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CBB5F1E" w14:textId="240E6B0C" w:rsidR="001E56A7" w:rsidRPr="004B3E3C" w:rsidRDefault="001E56A7" w:rsidP="001E56A7">
      <w:pPr>
        <w:pStyle w:val="Heading1"/>
      </w:pPr>
      <w:r w:rsidRPr="004B3E3C">
        <w:t>5</w:t>
      </w:r>
      <w:r w:rsidRPr="004B3E3C">
        <w:tab/>
        <w:t>EN-DC with at least one NR cell in FR2</w:t>
      </w:r>
    </w:p>
    <w:p w14:paraId="582D72EA" w14:textId="1060C295" w:rsidR="006115A3" w:rsidRPr="004B3E3C" w:rsidRDefault="006115A3" w:rsidP="00171C11">
      <w:pPr>
        <w:pStyle w:val="Heading2"/>
      </w:pPr>
      <w:r w:rsidRPr="004B3E3C">
        <w:t>5.0</w:t>
      </w:r>
      <w:r w:rsidRPr="004B3E3C">
        <w:tab/>
        <w:t>General</w:t>
      </w:r>
    </w:p>
    <w:p w14:paraId="6B3CFCA1" w14:textId="3D409C0D" w:rsidR="001E56A7" w:rsidRPr="004B3E3C" w:rsidRDefault="001E56A7" w:rsidP="001E56A7">
      <w:r w:rsidRPr="004B3E3C">
        <w:t xml:space="preserve">This </w:t>
      </w:r>
      <w:r w:rsidR="00F22A4C" w:rsidRPr="004B3E3C">
        <w:t>clause</w:t>
      </w:r>
      <w:r w:rsidRPr="004B3E3C">
        <w:t xml:space="preserve"> contains test scenarios for E-UTRA and NR dual connectivity with E-UTRA as PCell and NR as PSCell. At least one NR cell is in Frequency Range 2.</w:t>
      </w:r>
    </w:p>
    <w:p w14:paraId="1DB49AB6" w14:textId="69082147" w:rsidR="001E56A7" w:rsidRPr="004B3E3C" w:rsidRDefault="001E56A7" w:rsidP="001E56A7">
      <w:r w:rsidRPr="004B3E3C">
        <w:t>For conformance testing involving FR2 test cases in this specification, the UE under test shall be pre-configured with UL Tx diversity schemes disabled to account for single polarization System Simulator (SS) in the test environment. The UE under test may transmit with dual polarization.</w:t>
      </w:r>
    </w:p>
    <w:p w14:paraId="349FF316" w14:textId="520732B6" w:rsidR="001E56A7" w:rsidRPr="004B3E3C" w:rsidRDefault="001E56A7" w:rsidP="001E56A7">
      <w:pPr>
        <w:pStyle w:val="Heading2"/>
      </w:pPr>
      <w:r w:rsidRPr="004B3E3C">
        <w:t>5.1</w:t>
      </w:r>
      <w:r w:rsidRPr="004B3E3C">
        <w:tab/>
        <w:t>Void</w:t>
      </w:r>
    </w:p>
    <w:p w14:paraId="773D6AF4" w14:textId="77777777" w:rsidR="001E56A7" w:rsidRPr="004B3E3C" w:rsidRDefault="001E56A7" w:rsidP="001E56A7">
      <w:pPr>
        <w:pStyle w:val="Heading2"/>
      </w:pPr>
      <w:r w:rsidRPr="004B3E3C">
        <w:t>5.2</w:t>
      </w:r>
      <w:r w:rsidRPr="004B3E3C">
        <w:tab/>
        <w:t>Void</w:t>
      </w:r>
    </w:p>
    <w:p w14:paraId="0A3D1C4A" w14:textId="77777777" w:rsidR="001E56A7" w:rsidRPr="004B3E3C" w:rsidRDefault="001E56A7" w:rsidP="001E56A7">
      <w:pPr>
        <w:pStyle w:val="Heading2"/>
      </w:pPr>
      <w:r w:rsidRPr="004B3E3C">
        <w:t>5.3</w:t>
      </w:r>
      <w:r w:rsidRPr="004B3E3C">
        <w:tab/>
        <w:t>RRC_CONNECTED state mobility</w:t>
      </w:r>
    </w:p>
    <w:p w14:paraId="6572E9EB" w14:textId="77777777" w:rsidR="001E56A7" w:rsidRPr="004B3E3C" w:rsidRDefault="001E56A7" w:rsidP="001E56A7">
      <w:pPr>
        <w:pStyle w:val="Heading3"/>
      </w:pPr>
      <w:r w:rsidRPr="004B3E3C">
        <w:t>5.3.1</w:t>
      </w:r>
      <w:r w:rsidRPr="004B3E3C">
        <w:tab/>
        <w:t>Void</w:t>
      </w:r>
    </w:p>
    <w:p w14:paraId="0484CE91" w14:textId="77777777" w:rsidR="001E56A7" w:rsidRPr="004B3E3C" w:rsidRDefault="001E56A7" w:rsidP="001E56A7">
      <w:pPr>
        <w:pStyle w:val="Heading3"/>
      </w:pPr>
      <w:r w:rsidRPr="004B3E3C">
        <w:t>5.3.2</w:t>
      </w:r>
      <w:r w:rsidRPr="004B3E3C">
        <w:tab/>
        <w:t>RRC connection mobility control</w:t>
      </w:r>
    </w:p>
    <w:p w14:paraId="75F53D41" w14:textId="77777777" w:rsidR="001E56A7" w:rsidRPr="004B3E3C" w:rsidRDefault="001E56A7" w:rsidP="001E56A7">
      <w:pPr>
        <w:pStyle w:val="Heading4"/>
        <w:rPr>
          <w:lang w:eastAsia="sv-SE"/>
        </w:rPr>
      </w:pPr>
      <w:r w:rsidRPr="004B3E3C">
        <w:rPr>
          <w:lang w:eastAsia="sv-SE"/>
        </w:rPr>
        <w:t>5.3.2.1</w:t>
      </w:r>
      <w:r w:rsidRPr="004B3E3C">
        <w:rPr>
          <w:lang w:eastAsia="sv-SE"/>
        </w:rPr>
        <w:tab/>
        <w:t>Void</w:t>
      </w:r>
    </w:p>
    <w:p w14:paraId="5C3BE9BD" w14:textId="77777777" w:rsidR="001E56A7" w:rsidRPr="004B3E3C" w:rsidRDefault="001E56A7" w:rsidP="001E56A7">
      <w:pPr>
        <w:pStyle w:val="Heading4"/>
        <w:rPr>
          <w:lang w:eastAsia="sv-SE"/>
        </w:rPr>
      </w:pPr>
      <w:r w:rsidRPr="004B3E3C">
        <w:rPr>
          <w:lang w:eastAsia="sv-SE"/>
        </w:rPr>
        <w:t>5.3.2.2</w:t>
      </w:r>
      <w:r w:rsidRPr="004B3E3C">
        <w:rPr>
          <w:lang w:eastAsia="sv-SE"/>
        </w:rPr>
        <w:tab/>
        <w:t>Random access</w:t>
      </w:r>
    </w:p>
    <w:p w14:paraId="0182CCB5" w14:textId="77777777" w:rsidR="001E56A7" w:rsidRPr="004B3E3C" w:rsidRDefault="001E56A7" w:rsidP="001E56A7">
      <w:pPr>
        <w:pStyle w:val="Heading5"/>
        <w:rPr>
          <w:lang w:eastAsia="sv-SE"/>
        </w:rPr>
      </w:pPr>
      <w:r w:rsidRPr="004B3E3C">
        <w:rPr>
          <w:lang w:eastAsia="sv-SE"/>
        </w:rPr>
        <w:t>5.3.2.2.1</w:t>
      </w:r>
      <w:r w:rsidRPr="004B3E3C">
        <w:rPr>
          <w:lang w:eastAsia="sv-SE"/>
        </w:rPr>
        <w:tab/>
      </w:r>
      <w:r w:rsidRPr="004B3E3C">
        <w:t>EN-DC FR2 contention based random access</w:t>
      </w:r>
    </w:p>
    <w:p w14:paraId="11F3F574" w14:textId="1D5F090B" w:rsidR="001E56A7" w:rsidRPr="004B3E3C" w:rsidRDefault="001E56A7" w:rsidP="001E56A7">
      <w:pPr>
        <w:pStyle w:val="EditorsNote"/>
      </w:pPr>
      <w:r w:rsidRPr="004B3E3C">
        <w:t>Editor</w:t>
      </w:r>
      <w:r w:rsidR="00F22A4C" w:rsidRPr="004B3E3C">
        <w:t>'</w:t>
      </w:r>
      <w:r w:rsidRPr="004B3E3C">
        <w:t>s note: This test case is incomplete for Test 2, 3 and 7. The following aspects are either missing or not yet determined:</w:t>
      </w:r>
    </w:p>
    <w:p w14:paraId="571C115F" w14:textId="77777777" w:rsidR="001E56A7" w:rsidRPr="004B3E3C" w:rsidRDefault="001E56A7" w:rsidP="001E56A7">
      <w:pPr>
        <w:pStyle w:val="EditorsNote"/>
        <w:ind w:left="568" w:hanging="284"/>
      </w:pPr>
      <w:r w:rsidRPr="004B3E3C">
        <w:t>-</w:t>
      </w:r>
      <w:r w:rsidRPr="004B3E3C">
        <w:tab/>
        <w:t>The settable window for first preamble uplink power and the uplink calibration process are FFS.</w:t>
      </w:r>
    </w:p>
    <w:p w14:paraId="6AD3519F" w14:textId="77777777" w:rsidR="001E56A7" w:rsidRPr="004B3E3C" w:rsidRDefault="001E56A7" w:rsidP="001E56A7">
      <w:pPr>
        <w:pStyle w:val="EditorsNote"/>
        <w:ind w:left="568" w:hanging="284"/>
      </w:pPr>
      <w:r w:rsidRPr="004B3E3C">
        <w:t>-</w:t>
      </w:r>
      <w:r w:rsidRPr="004B3E3C">
        <w:tab/>
        <w:t>The test requirement for absolute uplink power is FFS.</w:t>
      </w:r>
    </w:p>
    <w:p w14:paraId="47EF3CB1" w14:textId="77777777" w:rsidR="001E56A7" w:rsidRPr="004B3E3C" w:rsidRDefault="001E56A7" w:rsidP="001E56A7">
      <w:pPr>
        <w:pStyle w:val="EditorsNote"/>
        <w:ind w:left="568" w:hanging="284"/>
      </w:pPr>
      <w:r w:rsidRPr="004B3E3C">
        <w:t>-</w:t>
      </w:r>
      <w:r w:rsidRPr="004B3E3C">
        <w:tab/>
        <w:t>The test requirement for relative uplink power is FFS.</w:t>
      </w:r>
    </w:p>
    <w:p w14:paraId="3FF83CED" w14:textId="77777777" w:rsidR="001E56A7" w:rsidRPr="004B3E3C" w:rsidRDefault="001E56A7" w:rsidP="001E56A7">
      <w:pPr>
        <w:pStyle w:val="EditorsNote"/>
        <w:ind w:left="568" w:hanging="284"/>
      </w:pPr>
      <w:r w:rsidRPr="004B3E3C">
        <w:t>-</w:t>
      </w:r>
      <w:r w:rsidRPr="004B3E3C">
        <w:tab/>
        <w:t>The uncertainty value and test requirement for PRACH timing are in [ ]</w:t>
      </w:r>
    </w:p>
    <w:p w14:paraId="314615C8" w14:textId="77777777" w:rsidR="001E56A7" w:rsidRPr="004B3E3C" w:rsidRDefault="001E56A7" w:rsidP="001E56A7">
      <w:pPr>
        <w:pStyle w:val="EditorsNote"/>
        <w:ind w:left="568" w:hanging="284"/>
      </w:pPr>
      <w:r w:rsidRPr="004B3E3C">
        <w:t>-</w:t>
      </w:r>
      <w:r w:rsidRPr="004B3E3C">
        <w:tab/>
        <w:t>The results of the TT analysis are provisional until the corresponding MU values are agreed</w:t>
      </w:r>
    </w:p>
    <w:p w14:paraId="68BE70A5" w14:textId="77777777" w:rsidR="001E56A7" w:rsidRPr="004B3E3C" w:rsidRDefault="001E56A7" w:rsidP="001E56A7">
      <w:pPr>
        <w:pStyle w:val="H6"/>
      </w:pPr>
      <w:r w:rsidRPr="004B3E3C">
        <w:t>5.3.2.2.1.1</w:t>
      </w:r>
      <w:r w:rsidRPr="004B3E3C">
        <w:tab/>
        <w:t>Test purpose</w:t>
      </w:r>
    </w:p>
    <w:p w14:paraId="6CF465B8"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that the behaviour of the random access procedure is according to the requirements and that the PRACH power settings and timing are within specified limits</w:t>
      </w:r>
      <w:r w:rsidRPr="004B3E3C">
        <w:rPr>
          <w:lang w:eastAsia="sv-SE"/>
        </w:rPr>
        <w:t>.</w:t>
      </w:r>
    </w:p>
    <w:p w14:paraId="76EF46BE" w14:textId="77777777" w:rsidR="001E56A7" w:rsidRPr="004B3E3C" w:rsidRDefault="001E56A7" w:rsidP="001E56A7">
      <w:pPr>
        <w:pStyle w:val="H6"/>
      </w:pPr>
      <w:r w:rsidRPr="004B3E3C">
        <w:t>5.3.2.2.1.2</w:t>
      </w:r>
      <w:r w:rsidRPr="004B3E3C">
        <w:tab/>
        <w:t>Test applicability</w:t>
      </w:r>
    </w:p>
    <w:p w14:paraId="5479CD73" w14:textId="77777777" w:rsidR="001E56A7" w:rsidRPr="004B3E3C" w:rsidRDefault="001E56A7" w:rsidP="001E56A7">
      <w:pPr>
        <w:rPr>
          <w:lang w:eastAsia="sv-SE"/>
        </w:rPr>
      </w:pPr>
      <w:r w:rsidRPr="004B3E3C">
        <w:rPr>
          <w:lang w:eastAsia="sv-SE"/>
        </w:rPr>
        <w:t>This test applies to all types of E-UTRA UE release 15 and forward, supporting EN-DC with FR2.</w:t>
      </w:r>
    </w:p>
    <w:p w14:paraId="5FCB9A4E" w14:textId="77777777" w:rsidR="001E56A7" w:rsidRPr="004B3E3C" w:rsidRDefault="001E56A7" w:rsidP="001E56A7">
      <w:pPr>
        <w:pStyle w:val="H6"/>
        <w:rPr>
          <w:rFonts w:cs="Arial"/>
        </w:rPr>
      </w:pPr>
      <w:r w:rsidRPr="004B3E3C">
        <w:lastRenderedPageBreak/>
        <w:t>5.3.2.2.1</w:t>
      </w:r>
      <w:r w:rsidRPr="004B3E3C">
        <w:rPr>
          <w:rFonts w:cs="Arial"/>
        </w:rPr>
        <w:t>.3</w:t>
      </w:r>
      <w:r w:rsidRPr="004B3E3C">
        <w:rPr>
          <w:rFonts w:cs="Arial"/>
        </w:rPr>
        <w:tab/>
        <w:t>Minimum conformance requirement</w:t>
      </w:r>
    </w:p>
    <w:p w14:paraId="20EB80E6" w14:textId="0343DD4F" w:rsidR="001E56A7" w:rsidRPr="004B3E3C" w:rsidRDefault="001E56A7" w:rsidP="001E56A7">
      <w:pPr>
        <w:rPr>
          <w:rFonts w:eastAsia="MS Mincho"/>
          <w:lang w:eastAsia="zh-CN"/>
        </w:rPr>
      </w:pPr>
      <w:r w:rsidRPr="004B3E3C">
        <w:rPr>
          <w:rFonts w:eastAsia="MS Mincho"/>
          <w:lang w:eastAsia="zh-CN"/>
        </w:rPr>
        <w:t xml:space="preserve">The random access procedure is used when establishing the layer 1 communication between the UE and </w:t>
      </w:r>
      <w:r w:rsidRPr="004B3E3C">
        <w:rPr>
          <w:lang w:eastAsia="zh-CN"/>
        </w:rPr>
        <w:t>NG-RAN</w:t>
      </w:r>
      <w:r w:rsidRPr="004B3E3C">
        <w:rPr>
          <w:rFonts w:eastAsia="MS Mincho"/>
          <w:lang w:eastAsia="zh-CN"/>
        </w:rPr>
        <w:t xml:space="preserve">. The random access is as defined in TS 38.213 [8] clause 7.4 and the control of the RACH transmission is as defined in TS 38.321 [12] clause 5.1. </w:t>
      </w:r>
    </w:p>
    <w:p w14:paraId="05BCB3E0" w14:textId="05DAB34D" w:rsidR="001E56A7" w:rsidRPr="004B3E3C" w:rsidRDefault="001E56A7" w:rsidP="00F22A4C">
      <w:pPr>
        <w:keepNext/>
        <w:keepLines/>
        <w:rPr>
          <w:lang w:eastAsia="zh-CN"/>
        </w:rPr>
      </w:pPr>
      <w:r w:rsidRPr="004B3E3C">
        <w:rPr>
          <w:lang w:eastAsia="zh-CN"/>
        </w:rPr>
        <w:t>The UE shall have capability to calculate PRACH transmission power according to the PRACH power formula as defined in TS 38.213 [8] clause 7.4 and apply this power level at the first preamble or additional preambles. The absolute power applied to the first preamble shall have an accuracy as defined in TS 38.101-2 [3] Table 6.3.4.2-1. The relative power applied to additional preambles shall have an accuracy as specified in TS 38.101-2 [3] Tables 6.3.4.3-1 and 6.3.4.3-2.</w:t>
      </w:r>
    </w:p>
    <w:p w14:paraId="334D5452" w14:textId="321D3BD5" w:rsidR="001E56A7" w:rsidRPr="004B3E3C" w:rsidRDefault="001E56A7" w:rsidP="001E56A7">
      <w:pPr>
        <w:rPr>
          <w:rFonts w:cs="v4.2.0"/>
          <w:lang w:eastAsia="zh-CN"/>
        </w:rPr>
      </w:pPr>
      <w:r w:rsidRPr="004B3E3C">
        <w:rPr>
          <w:rFonts w:cs="v4.2.0"/>
          <w:lang w:eastAsia="zh-CN"/>
        </w:rPr>
        <w:t>The UE shall indicate a Random Access problem to upper layers if the maximum number of preamble transmission counter has been reached for the random access procedure on PCell or PSCell as specified in TS 38.321 [12] clause 5.1.4.</w:t>
      </w:r>
    </w:p>
    <w:p w14:paraId="38A88D41" w14:textId="268D3053" w:rsidR="001E56A7" w:rsidRPr="004B3E3C" w:rsidRDefault="001E56A7" w:rsidP="001E56A7">
      <w:pPr>
        <w:rPr>
          <w:rFonts w:cs="v4.2.0"/>
          <w:lang w:eastAsia="zh-CN"/>
        </w:rPr>
      </w:pPr>
      <w:r w:rsidRPr="004B3E3C">
        <w:rPr>
          <w:rFonts w:cs="v4.2.0"/>
          <w:lang w:eastAsia="zh-CN"/>
        </w:rPr>
        <w:t xml:space="preserve">With the UE selected SSB with SS-RSRP above </w:t>
      </w:r>
      <w:r w:rsidRPr="004B3E3C">
        <w:rPr>
          <w:rFonts w:cs="v4.2.0"/>
          <w:i/>
          <w:lang w:eastAsia="zh-CN"/>
        </w:rPr>
        <w:t>rsrp-ThresholdSSB</w:t>
      </w:r>
      <w:r w:rsidRPr="004B3E3C">
        <w:rPr>
          <w:rFonts w:cs="v4.2.0"/>
          <w:lang w:eastAsia="zh-CN"/>
        </w:rPr>
        <w:t xml:space="preserve">, UE shall have the capability to select a </w:t>
      </w:r>
      <w:r w:rsidRPr="004B3E3C">
        <w:rPr>
          <w:lang w:eastAsia="zh-CN"/>
        </w:rPr>
        <w:t>Random Access Preamble</w:t>
      </w:r>
      <w:r w:rsidRPr="004B3E3C">
        <w:rPr>
          <w:rFonts w:cs="v4.2.0"/>
          <w:lang w:eastAsia="zh-CN"/>
        </w:rPr>
        <w:t xml:space="preserve"> randomly with equal probability from the </w:t>
      </w:r>
      <w:r w:rsidRPr="004B3E3C">
        <w:rPr>
          <w:lang w:eastAsia="zh-CN"/>
        </w:rPr>
        <w:t>Random Access Preambles</w:t>
      </w:r>
      <w:r w:rsidRPr="004B3E3C">
        <w:rPr>
          <w:rFonts w:cs="v4.2.0"/>
          <w:lang w:eastAsia="zh-CN"/>
        </w:rPr>
        <w:t xml:space="preserve"> associated with the selected SSB if the association between Random Access Preambles and SS blocks is configured, as specified in clause 5.1.2 in TS 38.321 [12].</w:t>
      </w:r>
    </w:p>
    <w:p w14:paraId="353FCAAF" w14:textId="1183A0BE" w:rsidR="001E56A7" w:rsidRPr="004B3E3C" w:rsidRDefault="001E56A7" w:rsidP="001E56A7">
      <w:pPr>
        <w:rPr>
          <w:rFonts w:cs="v4.2.0"/>
          <w:lang w:eastAsia="zh-CN"/>
        </w:rPr>
      </w:pPr>
      <w:r w:rsidRPr="004B3E3C">
        <w:rPr>
          <w:rFonts w:cs="v4.2.0"/>
          <w:lang w:eastAsia="zh-CN"/>
        </w:rPr>
        <w:t xml:space="preserve">With the UE selected SSB with SS-RSRP above </w:t>
      </w:r>
      <w:r w:rsidRPr="004B3E3C">
        <w:rPr>
          <w:rFonts w:cs="v4.2.0"/>
          <w:i/>
          <w:lang w:eastAsia="zh-CN"/>
        </w:rPr>
        <w:t>rsrp-ThresholdSSB</w:t>
      </w:r>
      <w:r w:rsidRPr="004B3E3C">
        <w:rPr>
          <w:rFonts w:cs="v4.2.0"/>
          <w:lang w:eastAsia="zh-CN"/>
        </w:rPr>
        <w:t xml:space="preserve">, UE shall have the capability to transmit Random Access Preamble on the next available PRACH occasion from the PRACH occasions corresponding to the selected SSB permitted by the restrictions given by the </w:t>
      </w:r>
      <w:r w:rsidRPr="004B3E3C">
        <w:rPr>
          <w:rFonts w:cs="v4.2.0"/>
          <w:i/>
          <w:lang w:eastAsia="zh-CN"/>
        </w:rPr>
        <w:t>ra-ssb-OccasionMaskIndex</w:t>
      </w:r>
      <w:r w:rsidRPr="004B3E3C">
        <w:rPr>
          <w:rFonts w:cs="v4.2.0"/>
          <w:lang w:eastAsia="zh-CN"/>
        </w:rPr>
        <w:t xml:space="preserve"> if configured, if the association between PRACH occasions and SSBs is configured, and </w:t>
      </w:r>
      <w:r w:rsidRPr="004B3E3C">
        <w:rPr>
          <w:lang w:eastAsia="ko-KR"/>
        </w:rPr>
        <w:t xml:space="preserve">PRACH occasion </w:t>
      </w:r>
      <w:r w:rsidRPr="004B3E3C">
        <w:rPr>
          <w:lang w:eastAsia="zh-CN"/>
        </w:rPr>
        <w:t xml:space="preserve">shall be </w:t>
      </w:r>
      <w:r w:rsidRPr="004B3E3C">
        <w:rPr>
          <w:lang w:eastAsia="ko-KR"/>
        </w:rPr>
        <w:t>randomly</w:t>
      </w:r>
      <w:r w:rsidRPr="004B3E3C">
        <w:rPr>
          <w:lang w:eastAsia="zh-CN"/>
        </w:rPr>
        <w:t xml:space="preserve"> selected</w:t>
      </w:r>
      <w:r w:rsidRPr="004B3E3C">
        <w:rPr>
          <w:lang w:eastAsia="ko-KR"/>
        </w:rPr>
        <w:t xml:space="preserve"> with equal probability amongst the </w:t>
      </w:r>
      <w:r w:rsidRPr="004B3E3C">
        <w:rPr>
          <w:lang w:eastAsia="zh-CN"/>
        </w:rPr>
        <w:t xml:space="preserve">selected SSB associated </w:t>
      </w:r>
      <w:r w:rsidRPr="004B3E3C">
        <w:rPr>
          <w:lang w:eastAsia="ko-KR"/>
        </w:rPr>
        <w:t>PRACH occasions occurring simultaneously but on different subcarriers</w:t>
      </w:r>
      <w:r w:rsidRPr="004B3E3C">
        <w:rPr>
          <w:rFonts w:cs="v4.2.0"/>
          <w:lang w:eastAsia="zh-CN"/>
        </w:rPr>
        <w:t>, as specified in clause 5.1.2 in TS 38.321 [12].</w:t>
      </w:r>
    </w:p>
    <w:p w14:paraId="6B4F6DC5" w14:textId="77777777" w:rsidR="001E56A7" w:rsidRPr="004B3E3C" w:rsidRDefault="001E56A7" w:rsidP="001E56A7">
      <w:pPr>
        <w:rPr>
          <w:lang w:eastAsia="zh-CN"/>
        </w:rPr>
      </w:pPr>
      <w:r w:rsidRPr="004B3E3C">
        <w:rPr>
          <w:lang w:eastAsia="zh-CN"/>
        </w:rPr>
        <w:t>The UE may stop monitoring for Random Access Response(s) and shall transmit the msg3 if the Random Access Response contains a Random Access Preamble identifier corresponding to the transmitted Random Access Preamble.</w:t>
      </w:r>
    </w:p>
    <w:p w14:paraId="6133025F" w14:textId="01BA6288" w:rsidR="001E56A7" w:rsidRPr="004B3E3C" w:rsidRDefault="001E56A7" w:rsidP="001E56A7">
      <w:pPr>
        <w:rPr>
          <w:rFonts w:cs="v4.2.0"/>
          <w:lang w:eastAsia="zh-CN"/>
        </w:rPr>
      </w:pPr>
      <w:r w:rsidRPr="004B3E3C">
        <w:rPr>
          <w:rFonts w:cs="v4.2.0"/>
          <w:lang w:eastAsia="zh-CN"/>
        </w:rPr>
        <w:t>The UE shall again perform the Random Access Resource selection procedure defined in clause 5.1.2 in TS 38.321 [12], and transmit with the calculated PRACH transmission power when the backoff time expires if</w:t>
      </w:r>
      <w:r w:rsidRPr="004B3E3C">
        <w:rPr>
          <w:lang w:eastAsia="zh-CN"/>
        </w:rPr>
        <w:t xml:space="preserve"> all received Random Access Responses contain Random Access Preamble identifiers that do not match the transmitted Random Access Preamble</w:t>
      </w:r>
      <w:r w:rsidRPr="004B3E3C">
        <w:rPr>
          <w:rFonts w:cs="v4.2.0"/>
          <w:lang w:eastAsia="zh-CN"/>
        </w:rPr>
        <w:t>.</w:t>
      </w:r>
    </w:p>
    <w:p w14:paraId="7CEECE40" w14:textId="73F2B93A" w:rsidR="001E56A7" w:rsidRPr="004B3E3C" w:rsidRDefault="001E56A7" w:rsidP="001E56A7">
      <w:pPr>
        <w:rPr>
          <w:rFonts w:cs="v4.2.0"/>
          <w:lang w:eastAsia="zh-CN"/>
        </w:rPr>
      </w:pPr>
      <w:r w:rsidRPr="004B3E3C">
        <w:rPr>
          <w:rFonts w:cs="v4.2.0"/>
          <w:lang w:eastAsia="zh-CN"/>
        </w:rPr>
        <w:t>The UE shall again perform the Random Access Resource selection procedure defined in clause 5.1.2 in TS 38.321 [12],</w:t>
      </w:r>
      <w:r w:rsidRPr="004B3E3C">
        <w:rPr>
          <w:lang w:eastAsia="zh-CN"/>
        </w:rPr>
        <w:t xml:space="preserve"> and transmit </w:t>
      </w:r>
      <w:r w:rsidRPr="004B3E3C">
        <w:rPr>
          <w:rFonts w:cs="v4.2.0"/>
          <w:lang w:eastAsia="zh-CN"/>
        </w:rPr>
        <w:t>with the calculated PRACH transmission power</w:t>
      </w:r>
      <w:r w:rsidRPr="004B3E3C">
        <w:rPr>
          <w:lang w:eastAsia="zh-CN"/>
        </w:rPr>
        <w:t xml:space="preserve"> when the backoff time expires if no Random Access Response is received within the RA Response window defined in clause 5.1.4 in TS 38.321 [12].</w:t>
      </w:r>
    </w:p>
    <w:p w14:paraId="706B61FC" w14:textId="77777777" w:rsidR="001E56A7" w:rsidRPr="004B3E3C" w:rsidRDefault="001E56A7" w:rsidP="001E56A7">
      <w:pPr>
        <w:rPr>
          <w:lang w:eastAsia="zh-CN"/>
        </w:rPr>
      </w:pPr>
      <w:r w:rsidRPr="004B3E3C">
        <w:rPr>
          <w:lang w:eastAsia="zh-CN"/>
        </w:rPr>
        <w:t xml:space="preserve">The UE shall re-transmit the msg3 upon the reception of </w:t>
      </w:r>
      <w:r w:rsidRPr="004B3E3C">
        <w:rPr>
          <w:rFonts w:cs="v4.2.0"/>
          <w:lang w:eastAsia="zh-CN"/>
        </w:rPr>
        <w:t>an</w:t>
      </w:r>
      <w:r w:rsidRPr="004B3E3C">
        <w:rPr>
          <w:rFonts w:cs="v4.2.0"/>
          <w:lang w:eastAsia="ja-JP"/>
        </w:rPr>
        <w:t xml:space="preserve"> </w:t>
      </w:r>
      <w:r w:rsidRPr="004B3E3C">
        <w:rPr>
          <w:rFonts w:cs="v4.2.0"/>
          <w:lang w:eastAsia="zh-CN"/>
        </w:rPr>
        <w:t>UL grant for msg3 retransmission</w:t>
      </w:r>
      <w:r w:rsidRPr="004B3E3C">
        <w:rPr>
          <w:lang w:eastAsia="zh-CN"/>
        </w:rPr>
        <w:t>.</w:t>
      </w:r>
    </w:p>
    <w:p w14:paraId="629B00BF" w14:textId="77777777" w:rsidR="001E56A7" w:rsidRPr="004B3E3C" w:rsidRDefault="001E56A7" w:rsidP="001E56A7">
      <w:pPr>
        <w:rPr>
          <w:rFonts w:cs="v4.2.0"/>
          <w:lang w:eastAsia="zh-CN"/>
        </w:rPr>
      </w:pPr>
      <w:r w:rsidRPr="004B3E3C">
        <w:rPr>
          <w:rFonts w:cs="v4.2.0"/>
          <w:lang w:eastAsia="zh-CN"/>
        </w:rPr>
        <w:t>The UE shall send ACK if the Contention Resolution is successful.</w:t>
      </w:r>
    </w:p>
    <w:p w14:paraId="6F78977F" w14:textId="41B8ECB7" w:rsidR="001E56A7" w:rsidRPr="004B3E3C" w:rsidRDefault="001E56A7" w:rsidP="001E56A7">
      <w:pPr>
        <w:rPr>
          <w:rFonts w:cs="v4.2.0"/>
          <w:lang w:eastAsia="zh-CN"/>
        </w:rPr>
      </w:pPr>
      <w:r w:rsidRPr="004B3E3C">
        <w:rPr>
          <w:rFonts w:cs="v4.2.0"/>
          <w:lang w:eastAsia="zh-CN"/>
        </w:rPr>
        <w:t>The UE shall again perform the Random Access Resource selection procedure defined in clause 5.1.2 in TS 38.321 [12], and transmit with the calculated PRACH transmission power when the backoff time expires unless the received message includes a UE Contention Resolution Identity MAC control element and the UE Contention Resolution Identity included in the MAC control element matches the CCCH SDU transmitted in the uplink message.</w:t>
      </w:r>
    </w:p>
    <w:p w14:paraId="0058C380" w14:textId="77777777" w:rsidR="001E56A7" w:rsidRPr="004B3E3C" w:rsidRDefault="001E56A7" w:rsidP="001E56A7">
      <w:pPr>
        <w:rPr>
          <w:rFonts w:cs="v4.2.0"/>
          <w:lang w:eastAsia="zh-CN"/>
        </w:rPr>
      </w:pPr>
      <w:r w:rsidRPr="004B3E3C">
        <w:rPr>
          <w:rFonts w:cs="v4.2.0"/>
          <w:lang w:eastAsia="zh-CN"/>
        </w:rPr>
        <w:t>The UE shall re-select a preamble and transmit with the calculated PRACH transmission power when the backoff time expires if the Contention Resolution Timer expires.</w:t>
      </w:r>
    </w:p>
    <w:p w14:paraId="6850A963" w14:textId="6E5E120D" w:rsidR="001E56A7" w:rsidRPr="004B3E3C" w:rsidRDefault="001E56A7" w:rsidP="001E56A7">
      <w:pPr>
        <w:rPr>
          <w:lang w:eastAsia="x-none"/>
        </w:rPr>
      </w:pPr>
      <w:r w:rsidRPr="004B3E3C">
        <w:rPr>
          <w:lang w:eastAsia="zh-CN"/>
        </w:rPr>
        <w:t>The normative reference for this requirement is TS 38.133 [6] clause 6.2.2.</w:t>
      </w:r>
    </w:p>
    <w:p w14:paraId="797F3B64" w14:textId="77777777" w:rsidR="001E56A7" w:rsidRPr="004B3E3C" w:rsidRDefault="001E56A7" w:rsidP="001E56A7">
      <w:pPr>
        <w:pStyle w:val="H6"/>
        <w:rPr>
          <w:rFonts w:cs="Arial"/>
        </w:rPr>
      </w:pPr>
      <w:r w:rsidRPr="004B3E3C">
        <w:t>5.3.2.2.1</w:t>
      </w:r>
      <w:r w:rsidRPr="004B3E3C">
        <w:rPr>
          <w:rFonts w:cs="Arial"/>
        </w:rPr>
        <w:t>.4</w:t>
      </w:r>
      <w:r w:rsidRPr="004B3E3C">
        <w:rPr>
          <w:rFonts w:cs="Arial"/>
        </w:rPr>
        <w:tab/>
        <w:t>Test description</w:t>
      </w:r>
    </w:p>
    <w:p w14:paraId="2116604B" w14:textId="77777777" w:rsidR="001E56A7" w:rsidRPr="004B3E3C" w:rsidRDefault="001E56A7" w:rsidP="001E56A7">
      <w:pPr>
        <w:pStyle w:val="H6"/>
        <w:rPr>
          <w:rFonts w:cs="Arial"/>
        </w:rPr>
      </w:pPr>
      <w:r w:rsidRPr="004B3E3C">
        <w:t>5.3.2.2.1</w:t>
      </w:r>
      <w:r w:rsidRPr="004B3E3C">
        <w:rPr>
          <w:rFonts w:cs="Arial"/>
        </w:rPr>
        <w:t>.4.1</w:t>
      </w:r>
      <w:r w:rsidRPr="004B3E3C">
        <w:rPr>
          <w:rFonts w:cs="Arial"/>
        </w:rPr>
        <w:tab/>
        <w:t>Initial conditions</w:t>
      </w:r>
    </w:p>
    <w:p w14:paraId="7278E58D"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1.4.1-1</w:t>
      </w:r>
      <w:r w:rsidRPr="004B3E3C">
        <w:rPr>
          <w:lang w:eastAsia="sv-SE"/>
        </w:rPr>
        <w:t>.</w:t>
      </w:r>
    </w:p>
    <w:p w14:paraId="230B36EE" w14:textId="77777777" w:rsidR="001E56A7" w:rsidRPr="004B3E3C" w:rsidRDefault="001E56A7" w:rsidP="001E56A7">
      <w:pPr>
        <w:pStyle w:val="TH"/>
      </w:pPr>
      <w:r w:rsidRPr="004B3E3C">
        <w:lastRenderedPageBreak/>
        <w:t>Table 5.3.2.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0647C2A8" w14:textId="77777777" w:rsidTr="00CA742D">
        <w:trPr>
          <w:jc w:val="center"/>
        </w:trPr>
        <w:tc>
          <w:tcPr>
            <w:tcW w:w="1474" w:type="dxa"/>
            <w:shd w:val="clear" w:color="auto" w:fill="auto"/>
          </w:tcPr>
          <w:p w14:paraId="004700BC" w14:textId="407AD39A"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3EF3EF95" w14:textId="74DD1DCA"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2F3B0551" w14:textId="77777777" w:rsidR="001E56A7" w:rsidRPr="004B3E3C" w:rsidRDefault="001E56A7" w:rsidP="00CA742D">
            <w:pPr>
              <w:pStyle w:val="TAH"/>
            </w:pPr>
            <w:r w:rsidRPr="004B3E3C">
              <w:t>Description</w:t>
            </w:r>
          </w:p>
        </w:tc>
      </w:tr>
      <w:tr w:rsidR="001E56A7" w:rsidRPr="004B3E3C" w14:paraId="6C0EAA04" w14:textId="77777777" w:rsidTr="00CA742D">
        <w:trPr>
          <w:jc w:val="center"/>
        </w:trPr>
        <w:tc>
          <w:tcPr>
            <w:tcW w:w="1474" w:type="dxa"/>
            <w:shd w:val="clear" w:color="auto" w:fill="auto"/>
          </w:tcPr>
          <w:p w14:paraId="0A034C6D" w14:textId="77777777" w:rsidR="001E56A7" w:rsidRPr="004B3E3C" w:rsidRDefault="001E56A7" w:rsidP="00CA742D">
            <w:pPr>
              <w:pStyle w:val="TAL"/>
            </w:pPr>
            <w:r w:rsidRPr="004B3E3C">
              <w:t>5.3.2.2.1-1</w:t>
            </w:r>
          </w:p>
        </w:tc>
        <w:tc>
          <w:tcPr>
            <w:tcW w:w="1474" w:type="dxa"/>
          </w:tcPr>
          <w:p w14:paraId="3B979736" w14:textId="77777777" w:rsidR="001E56A7" w:rsidRPr="004B3E3C" w:rsidRDefault="001E56A7" w:rsidP="00CA742D">
            <w:pPr>
              <w:pStyle w:val="TAL"/>
            </w:pPr>
            <w:r w:rsidRPr="004B3E3C">
              <w:t>1</w:t>
            </w:r>
          </w:p>
        </w:tc>
        <w:tc>
          <w:tcPr>
            <w:tcW w:w="6237" w:type="dxa"/>
            <w:shd w:val="clear" w:color="auto" w:fill="auto"/>
          </w:tcPr>
          <w:p w14:paraId="4190D380" w14:textId="77A81073"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16E82492" w14:textId="77777777" w:rsidTr="00CA742D">
        <w:trPr>
          <w:jc w:val="center"/>
        </w:trPr>
        <w:tc>
          <w:tcPr>
            <w:tcW w:w="1474" w:type="dxa"/>
            <w:shd w:val="clear" w:color="auto" w:fill="auto"/>
          </w:tcPr>
          <w:p w14:paraId="099D5777" w14:textId="77777777" w:rsidR="001E56A7" w:rsidRPr="004B3E3C" w:rsidRDefault="001E56A7" w:rsidP="00CA742D">
            <w:pPr>
              <w:pStyle w:val="TAL"/>
            </w:pPr>
            <w:r w:rsidRPr="004B3E3C">
              <w:t>5.3.2.2.1-2</w:t>
            </w:r>
          </w:p>
        </w:tc>
        <w:tc>
          <w:tcPr>
            <w:tcW w:w="1474" w:type="dxa"/>
          </w:tcPr>
          <w:p w14:paraId="74311504" w14:textId="77777777" w:rsidR="001E56A7" w:rsidRPr="004B3E3C" w:rsidRDefault="001E56A7" w:rsidP="00CA742D">
            <w:pPr>
              <w:pStyle w:val="TAL"/>
            </w:pPr>
            <w:r w:rsidRPr="004B3E3C">
              <w:t>2</w:t>
            </w:r>
          </w:p>
        </w:tc>
        <w:tc>
          <w:tcPr>
            <w:tcW w:w="6237" w:type="dxa"/>
            <w:shd w:val="clear" w:color="auto" w:fill="auto"/>
          </w:tcPr>
          <w:p w14:paraId="1A0041C7" w14:textId="586A722F"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45837ED" w14:textId="77777777" w:rsidTr="00CA742D">
        <w:trPr>
          <w:jc w:val="center"/>
        </w:trPr>
        <w:tc>
          <w:tcPr>
            <w:tcW w:w="9185" w:type="dxa"/>
            <w:gridSpan w:val="3"/>
            <w:shd w:val="clear" w:color="auto" w:fill="auto"/>
          </w:tcPr>
          <w:p w14:paraId="62CFAE22" w14:textId="125047ED"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r w:rsidRPr="004B3E3C">
              <w:t>.</w:t>
            </w:r>
          </w:p>
        </w:tc>
      </w:tr>
    </w:tbl>
    <w:p w14:paraId="57665650" w14:textId="77777777" w:rsidR="001E56A7" w:rsidRPr="004B3E3C" w:rsidRDefault="001E56A7" w:rsidP="001E56A7">
      <w:pPr>
        <w:rPr>
          <w:lang w:eastAsia="sv-SE"/>
        </w:rPr>
      </w:pPr>
    </w:p>
    <w:p w14:paraId="0C0A2564" w14:textId="77777777" w:rsidR="001E56A7" w:rsidRPr="004B3E3C" w:rsidRDefault="001E56A7" w:rsidP="001E56A7">
      <w:pPr>
        <w:rPr>
          <w:lang w:eastAsia="sv-SE"/>
        </w:rPr>
      </w:pPr>
      <w:r w:rsidRPr="004B3E3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7C491722"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1B098132"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r w:rsidRPr="004B3E3C">
        <w:rPr>
          <w:i/>
          <w:lang w:eastAsia="sv-SE"/>
        </w:rPr>
        <w:t>preambleReceivedTargetPower</w:t>
      </w:r>
      <w:r w:rsidRPr="004B3E3C">
        <w:rPr>
          <w:lang w:eastAsia="sv-SE"/>
        </w:rPr>
        <w:t xml:space="preserve"> = -100dBm and </w:t>
      </w:r>
      <w:r w:rsidRPr="004B3E3C">
        <w:rPr>
          <w:i/>
          <w:iCs/>
          <w:lang w:eastAsia="sv-SE"/>
        </w:rPr>
        <w:t>ss-PBCH-BlockPower</w:t>
      </w:r>
      <w:r w:rsidRPr="004B3E3C">
        <w:rPr>
          <w:lang w:eastAsia="sv-SE"/>
        </w:rPr>
        <w:t xml:space="preserve"> = 20dBm. </w:t>
      </w:r>
    </w:p>
    <w:p w14:paraId="56AE08CB" w14:textId="77777777" w:rsidR="001E56A7" w:rsidRPr="004B3E3C" w:rsidRDefault="001E56A7" w:rsidP="001E56A7">
      <w:pPr>
        <w:rPr>
          <w:lang w:eastAsia="sv-SE"/>
        </w:rPr>
      </w:pPr>
      <w:r w:rsidRPr="004B3E3C">
        <w:rPr>
          <w:lang w:eastAsia="sv-SE"/>
        </w:rPr>
        <w:t>Configure the test equipment and the DUT according to the parameters in Table 5.3.2.2.1.4.1-2.</w:t>
      </w:r>
    </w:p>
    <w:p w14:paraId="6D944556" w14:textId="77777777" w:rsidR="001E56A7" w:rsidRPr="004B3E3C" w:rsidRDefault="001E56A7" w:rsidP="001E56A7">
      <w:pPr>
        <w:pStyle w:val="TH"/>
      </w:pPr>
      <w:r w:rsidRPr="004B3E3C">
        <w:t>Table 5.3.2.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65D8D9E4" w14:textId="77777777" w:rsidTr="00CA742D">
        <w:trPr>
          <w:jc w:val="center"/>
        </w:trPr>
        <w:tc>
          <w:tcPr>
            <w:tcW w:w="1701" w:type="dxa"/>
            <w:shd w:val="clear" w:color="auto" w:fill="auto"/>
          </w:tcPr>
          <w:p w14:paraId="6C34DC2A" w14:textId="77777777" w:rsidR="001E56A7" w:rsidRPr="004B3E3C" w:rsidRDefault="001E56A7" w:rsidP="00CA742D">
            <w:pPr>
              <w:pStyle w:val="TAH"/>
            </w:pPr>
            <w:r w:rsidRPr="004B3E3C">
              <w:t>Parameter</w:t>
            </w:r>
          </w:p>
        </w:tc>
        <w:tc>
          <w:tcPr>
            <w:tcW w:w="3943" w:type="dxa"/>
            <w:gridSpan w:val="2"/>
            <w:shd w:val="clear" w:color="auto" w:fill="auto"/>
          </w:tcPr>
          <w:p w14:paraId="42EF3510" w14:textId="77777777" w:rsidR="001E56A7" w:rsidRPr="004B3E3C" w:rsidRDefault="001E56A7" w:rsidP="00CA742D">
            <w:pPr>
              <w:pStyle w:val="TAH"/>
            </w:pPr>
            <w:r w:rsidRPr="004B3E3C">
              <w:t>Value</w:t>
            </w:r>
          </w:p>
        </w:tc>
        <w:tc>
          <w:tcPr>
            <w:tcW w:w="3961" w:type="dxa"/>
          </w:tcPr>
          <w:p w14:paraId="6DD37FC0" w14:textId="77777777" w:rsidR="001E56A7" w:rsidRPr="004B3E3C" w:rsidRDefault="001E56A7" w:rsidP="00CA742D">
            <w:pPr>
              <w:pStyle w:val="TAH"/>
            </w:pPr>
            <w:r w:rsidRPr="004B3E3C">
              <w:t>Comment</w:t>
            </w:r>
          </w:p>
        </w:tc>
      </w:tr>
      <w:tr w:rsidR="001E56A7" w:rsidRPr="004B3E3C" w14:paraId="56F43136" w14:textId="77777777" w:rsidTr="00CA742D">
        <w:trPr>
          <w:jc w:val="center"/>
        </w:trPr>
        <w:tc>
          <w:tcPr>
            <w:tcW w:w="1701" w:type="dxa"/>
            <w:shd w:val="clear" w:color="auto" w:fill="auto"/>
          </w:tcPr>
          <w:p w14:paraId="4B2BE475" w14:textId="3E9A08FB"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6DE8342B" w14:textId="77777777" w:rsidR="001E56A7" w:rsidRPr="004B3E3C" w:rsidRDefault="001E56A7" w:rsidP="00CA742D">
            <w:pPr>
              <w:pStyle w:val="TAL"/>
            </w:pPr>
            <w:r w:rsidRPr="004B3E3C">
              <w:t>NC</w:t>
            </w:r>
          </w:p>
        </w:tc>
        <w:tc>
          <w:tcPr>
            <w:tcW w:w="3961" w:type="dxa"/>
          </w:tcPr>
          <w:p w14:paraId="00264365" w14:textId="588382B0"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3EED87A2" w14:textId="77777777" w:rsidTr="00CA742D">
        <w:trPr>
          <w:jc w:val="center"/>
        </w:trPr>
        <w:tc>
          <w:tcPr>
            <w:tcW w:w="1701" w:type="dxa"/>
            <w:shd w:val="clear" w:color="auto" w:fill="auto"/>
          </w:tcPr>
          <w:p w14:paraId="7110D54F" w14:textId="6D403A27"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2DD4271E" w14:textId="1A5D173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p>
        </w:tc>
      </w:tr>
      <w:tr w:rsidR="001E56A7" w:rsidRPr="004B3E3C" w14:paraId="3C03C0D6" w14:textId="77777777" w:rsidTr="00CA742D">
        <w:trPr>
          <w:jc w:val="center"/>
        </w:trPr>
        <w:tc>
          <w:tcPr>
            <w:tcW w:w="1701" w:type="dxa"/>
            <w:shd w:val="clear" w:color="auto" w:fill="auto"/>
          </w:tcPr>
          <w:p w14:paraId="3979349C" w14:textId="42D44C06"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79E40794" w14:textId="5CC532C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31C82EA7" w14:textId="77777777" w:rsidTr="00CA742D">
        <w:trPr>
          <w:jc w:val="center"/>
        </w:trPr>
        <w:tc>
          <w:tcPr>
            <w:tcW w:w="1701" w:type="dxa"/>
            <w:shd w:val="clear" w:color="auto" w:fill="auto"/>
          </w:tcPr>
          <w:p w14:paraId="7709A62F" w14:textId="32CBF060"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48394E1D" w14:textId="77777777" w:rsidR="001E56A7" w:rsidRPr="004B3E3C" w:rsidRDefault="001E56A7" w:rsidP="00CA742D">
            <w:pPr>
              <w:pStyle w:val="TAL"/>
            </w:pPr>
            <w:r w:rsidRPr="004B3E3C">
              <w:t>AWGN</w:t>
            </w:r>
          </w:p>
        </w:tc>
        <w:tc>
          <w:tcPr>
            <w:tcW w:w="3961" w:type="dxa"/>
          </w:tcPr>
          <w:p w14:paraId="59767DE2" w14:textId="2CAFA94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41BB4426" w14:textId="77777777" w:rsidTr="00CA742D">
        <w:trPr>
          <w:jc w:val="center"/>
        </w:trPr>
        <w:tc>
          <w:tcPr>
            <w:tcW w:w="1701" w:type="dxa"/>
            <w:vMerge w:val="restart"/>
            <w:shd w:val="clear" w:color="auto" w:fill="auto"/>
          </w:tcPr>
          <w:p w14:paraId="67B2978E" w14:textId="2AA7FCCF"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496D0916" w14:textId="7F718532"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77027D69" w14:textId="77777777" w:rsidR="001E56A7" w:rsidRPr="004B3E3C" w:rsidRDefault="001E56A7" w:rsidP="00CA742D">
            <w:pPr>
              <w:pStyle w:val="TAL"/>
            </w:pPr>
            <w:r w:rsidRPr="004B3E3C">
              <w:t>A.3.3.1.1</w:t>
            </w:r>
          </w:p>
        </w:tc>
        <w:tc>
          <w:tcPr>
            <w:tcW w:w="3961" w:type="dxa"/>
            <w:vMerge w:val="restart"/>
          </w:tcPr>
          <w:p w14:paraId="35921EFB" w14:textId="2D504516"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2B96B69F" w14:textId="77777777" w:rsidTr="00CA742D">
        <w:trPr>
          <w:jc w:val="center"/>
        </w:trPr>
        <w:tc>
          <w:tcPr>
            <w:tcW w:w="1701" w:type="dxa"/>
            <w:vMerge/>
            <w:shd w:val="clear" w:color="auto" w:fill="auto"/>
          </w:tcPr>
          <w:p w14:paraId="48322BCA" w14:textId="77777777" w:rsidR="001E56A7" w:rsidRPr="004B3E3C" w:rsidRDefault="001E56A7" w:rsidP="00CA742D">
            <w:pPr>
              <w:pStyle w:val="TAL"/>
            </w:pPr>
          </w:p>
        </w:tc>
        <w:tc>
          <w:tcPr>
            <w:tcW w:w="1134" w:type="dxa"/>
            <w:shd w:val="clear" w:color="auto" w:fill="auto"/>
          </w:tcPr>
          <w:p w14:paraId="47C6B0E2" w14:textId="4E6D435A"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2C7CB967" w14:textId="77777777" w:rsidR="001E56A7" w:rsidRPr="004B3E3C" w:rsidRDefault="001E56A7" w:rsidP="00CA742D">
            <w:pPr>
              <w:pStyle w:val="TAL"/>
            </w:pPr>
            <w:r w:rsidRPr="004B3E3C">
              <w:t>A.3.4.1.1</w:t>
            </w:r>
          </w:p>
        </w:tc>
        <w:tc>
          <w:tcPr>
            <w:tcW w:w="3961" w:type="dxa"/>
            <w:vMerge/>
          </w:tcPr>
          <w:p w14:paraId="47E15C17" w14:textId="77777777" w:rsidR="001E56A7" w:rsidRPr="004B3E3C" w:rsidRDefault="001E56A7" w:rsidP="00CA742D">
            <w:pPr>
              <w:pStyle w:val="TAL"/>
            </w:pPr>
          </w:p>
        </w:tc>
      </w:tr>
      <w:tr w:rsidR="001E56A7" w:rsidRPr="004B3E3C" w14:paraId="1E8B22C6" w14:textId="77777777" w:rsidTr="00CA742D">
        <w:trPr>
          <w:jc w:val="center"/>
        </w:trPr>
        <w:tc>
          <w:tcPr>
            <w:tcW w:w="1701" w:type="dxa"/>
            <w:shd w:val="clear" w:color="auto" w:fill="auto"/>
          </w:tcPr>
          <w:p w14:paraId="4FE8CA8D" w14:textId="4C8172F7"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30AF666E" w14:textId="77777777" w:rsidR="001E56A7" w:rsidRPr="004B3E3C" w:rsidRDefault="001E56A7" w:rsidP="00CA742D">
            <w:pPr>
              <w:pStyle w:val="TAL"/>
            </w:pPr>
            <w:r w:rsidRPr="004B3E3C">
              <w:t>N/A</w:t>
            </w:r>
          </w:p>
        </w:tc>
        <w:tc>
          <w:tcPr>
            <w:tcW w:w="3961" w:type="dxa"/>
          </w:tcPr>
          <w:p w14:paraId="53F95051" w14:textId="77777777" w:rsidR="001E56A7" w:rsidRPr="004B3E3C" w:rsidRDefault="001E56A7" w:rsidP="00CA742D">
            <w:pPr>
              <w:pStyle w:val="TAL"/>
            </w:pPr>
          </w:p>
        </w:tc>
      </w:tr>
    </w:tbl>
    <w:p w14:paraId="5AC1B642" w14:textId="77777777" w:rsidR="001E56A7" w:rsidRPr="004B3E3C" w:rsidRDefault="001E56A7" w:rsidP="001E56A7">
      <w:pPr>
        <w:rPr>
          <w:lang w:eastAsia="sv-SE"/>
        </w:rPr>
      </w:pPr>
    </w:p>
    <w:p w14:paraId="5479E1E2" w14:textId="77777777" w:rsidR="001E56A7" w:rsidRPr="004B3E3C" w:rsidRDefault="001E56A7" w:rsidP="001E56A7">
      <w:pPr>
        <w:pStyle w:val="B1"/>
      </w:pPr>
      <w:r w:rsidRPr="004B3E3C">
        <w:t>1.</w:t>
      </w:r>
      <w:r w:rsidRPr="004B3E3C">
        <w:tab/>
        <w:t>Message contents are defined in clause 5.3.2.2.1.4.3.</w:t>
      </w:r>
    </w:p>
    <w:p w14:paraId="62DB881F" w14:textId="117542D8"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1.5-1.</w:t>
      </w:r>
    </w:p>
    <w:p w14:paraId="1B01F21E" w14:textId="5A921037"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34B22F1B"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32C60037" w14:textId="77777777" w:rsidR="001E56A7" w:rsidRPr="004B3E3C" w:rsidRDefault="001E56A7" w:rsidP="001E56A7">
      <w:pPr>
        <w:pStyle w:val="H6"/>
        <w:rPr>
          <w:lang w:eastAsia="sv-SE"/>
        </w:rPr>
      </w:pPr>
      <w:r w:rsidRPr="004B3E3C">
        <w:t>5.3.2.2.1</w:t>
      </w:r>
      <w:r w:rsidRPr="004B3E3C">
        <w:rPr>
          <w:lang w:eastAsia="sv-SE"/>
        </w:rPr>
        <w:t>.4.2</w:t>
      </w:r>
      <w:r w:rsidRPr="004B3E3C">
        <w:rPr>
          <w:lang w:eastAsia="sv-SE"/>
        </w:rPr>
        <w:tab/>
        <w:t>Test procedure</w:t>
      </w:r>
    </w:p>
    <w:p w14:paraId="71031CE9"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1F791C2B"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043A6B7A" w14:textId="77777777" w:rsidR="001E56A7" w:rsidRPr="004B3E3C" w:rsidRDefault="001E56A7" w:rsidP="001E56A7">
      <w:pPr>
        <w:pStyle w:val="B1"/>
      </w:pPr>
      <w:r w:rsidRPr="004B3E3C">
        <w:t>2.</w:t>
      </w:r>
      <w:r w:rsidRPr="004B3E3C">
        <w:tab/>
        <w:t xml:space="preserve">Set the parameters according to Table 5.3.2.2.1.5-1. </w:t>
      </w:r>
    </w:p>
    <w:p w14:paraId="5039D03B" w14:textId="77777777" w:rsidR="001E56A7" w:rsidRPr="004B3E3C" w:rsidRDefault="001E56A7" w:rsidP="001E56A7">
      <w:pPr>
        <w:pStyle w:val="B1"/>
      </w:pPr>
      <w:r w:rsidRPr="004B3E3C">
        <w:t>3.</w:t>
      </w:r>
      <w:r w:rsidRPr="004B3E3C">
        <w:tab/>
      </w:r>
      <w:r w:rsidRPr="004B3E3C">
        <w:rPr>
          <w:lang w:eastAsia="ja-JP"/>
        </w:rPr>
        <w:t xml:space="preserve">The test system shall send a RRCReconfiguration message to the UE to add NR PSCell, then </w:t>
      </w:r>
      <w:r w:rsidRPr="004B3E3C">
        <w:t>the UE shall trigger a random access procedure.</w:t>
      </w:r>
    </w:p>
    <w:p w14:paraId="54F64804" w14:textId="77777777" w:rsidR="001E56A7" w:rsidRPr="004B3E3C" w:rsidRDefault="001E56A7" w:rsidP="001E56A7">
      <w:pPr>
        <w:pStyle w:val="B1"/>
      </w:pPr>
      <w:r w:rsidRPr="004B3E3C">
        <w:t>4.</w:t>
      </w:r>
      <w:r w:rsidRPr="004B3E3C">
        <w:tab/>
        <w:t>Test 1: Correct behaviour when transmitting Random Access Preamble</w:t>
      </w:r>
    </w:p>
    <w:p w14:paraId="0735A077" w14:textId="77777777" w:rsidR="001E56A7" w:rsidRPr="004B3E3C" w:rsidRDefault="001E56A7" w:rsidP="001E56A7">
      <w:pPr>
        <w:pStyle w:val="B2"/>
      </w:pPr>
      <w:r w:rsidRPr="004B3E3C">
        <w:t>4.1. The UE shall send a preamble to the System Simulator. The System Simulator shall check that the Random Access Preamble belongs to one of the Random Access Preambles associated with the SSB with index 0, which has SS-RSRP above the configured rsrp-ThresholdSSB.</w:t>
      </w:r>
    </w:p>
    <w:p w14:paraId="2F59B4FF" w14:textId="77777777" w:rsidR="001E56A7" w:rsidRPr="004B3E3C" w:rsidRDefault="001E56A7" w:rsidP="001E56A7">
      <w:pPr>
        <w:pStyle w:val="B1"/>
      </w:pPr>
      <w:r w:rsidRPr="004B3E3C">
        <w:t>5.</w:t>
      </w:r>
      <w:r w:rsidRPr="004B3E3C">
        <w:tab/>
        <w:t>Test 2: Correct behaviour when receiving Random Access Response</w:t>
      </w:r>
    </w:p>
    <w:p w14:paraId="1F816438" w14:textId="77777777" w:rsidR="001E56A7" w:rsidRPr="004B3E3C" w:rsidRDefault="001E56A7" w:rsidP="001E56A7">
      <w:pPr>
        <w:pStyle w:val="B2"/>
      </w:pPr>
      <w:r w:rsidRPr="004B3E3C">
        <w:t>5.1. Repeat steps 1-3.</w:t>
      </w:r>
    </w:p>
    <w:p w14:paraId="41EE7A0E" w14:textId="77777777" w:rsidR="001E56A7" w:rsidRPr="004B3E3C" w:rsidRDefault="001E56A7" w:rsidP="001E56A7">
      <w:pPr>
        <w:pStyle w:val="B2"/>
      </w:pPr>
      <w:r w:rsidRPr="004B3E3C">
        <w:t>5.2. The UE shall send preambles to the System Simulator. In response to the first 4 preambles, the System Simulator shall transmit a Random Access Response containing Random Access Preamble identifiers that do not match the transmitted Random Access Preamble.</w:t>
      </w:r>
    </w:p>
    <w:p w14:paraId="74CD5063" w14:textId="5CA87A7C" w:rsidR="001E56A7" w:rsidRPr="004B3E3C" w:rsidRDefault="001E56A7" w:rsidP="001E56A7">
      <w:pPr>
        <w:pStyle w:val="B2"/>
      </w:pPr>
      <w:r w:rsidRPr="004B3E3C">
        <w:t xml:space="preserve">5.3. As the received Random Access Responses contain Random Access Preamble identifiers that do not match the transmitted Random Access Preamble,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 when the backoff time expires</w:t>
      </w:r>
      <w:r w:rsidRPr="004B3E3C">
        <w:t>.</w:t>
      </w:r>
    </w:p>
    <w:p w14:paraId="0391D5FD" w14:textId="77777777" w:rsidR="001E56A7" w:rsidRPr="004B3E3C" w:rsidRDefault="001E56A7" w:rsidP="001E56A7">
      <w:pPr>
        <w:pStyle w:val="B2"/>
      </w:pPr>
      <w:r w:rsidRPr="004B3E3C">
        <w:t xml:space="preserve">5.4. </w:t>
      </w:r>
      <w:r w:rsidRPr="004B3E3C">
        <w:rPr>
          <w:rFonts w:cs="v4.2.0"/>
        </w:rPr>
        <w:t>The System Simulator shall</w:t>
      </w:r>
      <w:r w:rsidRPr="004B3E3C">
        <w:t xml:space="preserve"> transmit a Random Access Response containing a Random Access Preamble identifier matching the transmitted Random Access Preamble after 5 preambles have been received by the System Simulator. </w:t>
      </w:r>
    </w:p>
    <w:p w14:paraId="0CCAED4E" w14:textId="77777777" w:rsidR="001E56A7" w:rsidRPr="004B3E3C" w:rsidRDefault="001E56A7" w:rsidP="001E56A7">
      <w:pPr>
        <w:pStyle w:val="B2"/>
      </w:pPr>
      <w:r w:rsidRPr="004B3E3C">
        <w:t xml:space="preserve">5.5. As the received Random Access Response contains a Random Access Preamble identifier that matches the transmitted Random Access Preamble, </w:t>
      </w:r>
      <w:r w:rsidRPr="004B3E3C">
        <w:rPr>
          <w:rFonts w:cs="v4.2.0"/>
        </w:rPr>
        <w:t>the UE shall</w:t>
      </w:r>
      <w:r w:rsidRPr="004B3E3C">
        <w:t xml:space="preserve"> transmit the msg3.</w:t>
      </w:r>
    </w:p>
    <w:p w14:paraId="5FFE8B1F" w14:textId="77777777" w:rsidR="001E56A7" w:rsidRPr="004B3E3C" w:rsidRDefault="001E56A7" w:rsidP="001E56A7">
      <w:pPr>
        <w:pStyle w:val="B2"/>
      </w:pPr>
      <w:r w:rsidRPr="004B3E3C">
        <w:t>5.6. Measure the power and timing of the first preamble and it shall not exceed the values specified in 5.3.2.2.1.5. Measure the relative power and timing applied to additional preambles (last 4 preambles) and it shall not exceed the values specified in 5.3.2.2.1.5.</w:t>
      </w:r>
    </w:p>
    <w:p w14:paraId="432C1089" w14:textId="77777777" w:rsidR="001E56A7" w:rsidRPr="004B3E3C" w:rsidRDefault="001E56A7" w:rsidP="001E56A7">
      <w:pPr>
        <w:pStyle w:val="B1"/>
      </w:pPr>
      <w:r w:rsidRPr="004B3E3C">
        <w:t>6.</w:t>
      </w:r>
      <w:r w:rsidRPr="004B3E3C">
        <w:tab/>
        <w:t>Test 3: Correct behaviour when not receiving Random Access Response</w:t>
      </w:r>
    </w:p>
    <w:p w14:paraId="0C831D4E" w14:textId="77777777" w:rsidR="001E56A7" w:rsidRPr="004B3E3C" w:rsidRDefault="001E56A7" w:rsidP="001E56A7">
      <w:pPr>
        <w:pStyle w:val="B2"/>
      </w:pPr>
      <w:r w:rsidRPr="004B3E3C">
        <w:t>6.1. Repeat steps 1-3.</w:t>
      </w:r>
    </w:p>
    <w:p w14:paraId="1D080265" w14:textId="77777777" w:rsidR="001E56A7" w:rsidRPr="004B3E3C" w:rsidRDefault="001E56A7" w:rsidP="001E56A7">
      <w:pPr>
        <w:pStyle w:val="B2"/>
      </w:pPr>
      <w:r w:rsidRPr="004B3E3C">
        <w:t>6.2. The UE shall send preambles to the System Simulator. The System Simulator shall not respond to the first 4 preambles.</w:t>
      </w:r>
    </w:p>
    <w:p w14:paraId="575093FD" w14:textId="4AAEBA76" w:rsidR="001E56A7" w:rsidRPr="004B3E3C" w:rsidRDefault="001E56A7" w:rsidP="001E56A7">
      <w:pPr>
        <w:pStyle w:val="B2"/>
      </w:pPr>
      <w:r w:rsidRPr="004B3E3C">
        <w:t xml:space="preserve">6.3. As no Random Access Response was received within the RA Response window,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 when the backoff time expires</w:t>
      </w:r>
      <w:r w:rsidRPr="004B3E3C">
        <w:t>.</w:t>
      </w:r>
    </w:p>
    <w:p w14:paraId="494A2CB2" w14:textId="77777777" w:rsidR="001E56A7" w:rsidRPr="004B3E3C" w:rsidRDefault="001E56A7" w:rsidP="001E56A7">
      <w:pPr>
        <w:pStyle w:val="B2"/>
      </w:pPr>
      <w:r w:rsidRPr="004B3E3C">
        <w:t xml:space="preserve">6.4. </w:t>
      </w:r>
      <w:r w:rsidRPr="004B3E3C">
        <w:rPr>
          <w:rFonts w:cs="v4.2.0"/>
        </w:rPr>
        <w:t>The System Simulator shall</w:t>
      </w:r>
      <w:r w:rsidRPr="004B3E3C">
        <w:t xml:space="preserve"> transmit a Random Access Response containing a Random Access Preamble identifier matching the transmitted Random Access Preamble after 5 preambles have been received by the System Simulator.</w:t>
      </w:r>
    </w:p>
    <w:p w14:paraId="3DA1960F" w14:textId="77777777" w:rsidR="001E56A7" w:rsidRPr="004B3E3C" w:rsidRDefault="001E56A7" w:rsidP="001E56A7">
      <w:pPr>
        <w:pStyle w:val="B2"/>
      </w:pPr>
      <w:r w:rsidRPr="004B3E3C">
        <w:t xml:space="preserve">6.5. As the received Random Access Response contains a Random Access Preamble identifier that matches the transmitted Random Access Preamble, </w:t>
      </w:r>
      <w:r w:rsidRPr="004B3E3C">
        <w:rPr>
          <w:rFonts w:cs="v4.2.0"/>
        </w:rPr>
        <w:t>the UE shall</w:t>
      </w:r>
      <w:r w:rsidRPr="004B3E3C">
        <w:t xml:space="preserve"> transmit the msg3.</w:t>
      </w:r>
    </w:p>
    <w:p w14:paraId="7B069EC7" w14:textId="77777777" w:rsidR="001E56A7" w:rsidRPr="004B3E3C" w:rsidRDefault="001E56A7" w:rsidP="001E56A7">
      <w:pPr>
        <w:pStyle w:val="B2"/>
      </w:pPr>
      <w:r w:rsidRPr="004B3E3C">
        <w:t>6.6. Measure the power and timing of the first preamble and it shall not exceed the values specified in 5.3.2.2.1.5. Measure the relative power and timing applied to additional preambles (last 4 preambles) and it shall not exceed the values specified in 5.3.2.2.1.5.</w:t>
      </w:r>
    </w:p>
    <w:p w14:paraId="4806369F" w14:textId="77777777" w:rsidR="001E56A7" w:rsidRPr="004B3E3C" w:rsidRDefault="001E56A7" w:rsidP="001E56A7">
      <w:pPr>
        <w:pStyle w:val="B1"/>
      </w:pPr>
      <w:r w:rsidRPr="004B3E3C">
        <w:t>7.</w:t>
      </w:r>
      <w:r w:rsidRPr="004B3E3C">
        <w:tab/>
        <w:t xml:space="preserve">Test 4: Correct behaviour when receiving </w:t>
      </w:r>
      <w:r w:rsidRPr="004B3E3C">
        <w:rPr>
          <w:lang w:eastAsia="ja-JP"/>
        </w:rPr>
        <w:t>an UL grant for msg3 retransmission</w:t>
      </w:r>
    </w:p>
    <w:p w14:paraId="316A5531" w14:textId="77777777" w:rsidR="001E56A7" w:rsidRPr="004B3E3C" w:rsidRDefault="001E56A7" w:rsidP="001E56A7">
      <w:pPr>
        <w:pStyle w:val="B2"/>
      </w:pPr>
      <w:r w:rsidRPr="004B3E3C">
        <w:t>7.1. Repeat steps 1-3.</w:t>
      </w:r>
    </w:p>
    <w:p w14:paraId="57531410" w14:textId="77777777" w:rsidR="001E56A7" w:rsidRPr="004B3E3C" w:rsidRDefault="001E56A7" w:rsidP="001E56A7">
      <w:pPr>
        <w:pStyle w:val="B2"/>
      </w:pPr>
      <w:r w:rsidRPr="004B3E3C">
        <w:t>7.2. The UE shall send a preamble to the System Simulator. The System Simulator shall transmit a Random Access Response containing a Random Access Preamble identifier matching the transmitted Random Access Preamble.</w:t>
      </w:r>
    </w:p>
    <w:p w14:paraId="29358CCB" w14:textId="77777777" w:rsidR="001E56A7" w:rsidRPr="004B3E3C" w:rsidRDefault="001E56A7" w:rsidP="001E56A7">
      <w:pPr>
        <w:pStyle w:val="B2"/>
      </w:pPr>
      <w:r w:rsidRPr="004B3E3C">
        <w:t xml:space="preserve">7.3. As the received Random Access Response contains a Random Access Preamble identifier that matches the transmitted Random Access Preamble, </w:t>
      </w:r>
      <w:r w:rsidRPr="004B3E3C">
        <w:rPr>
          <w:rFonts w:cs="v4.2.0"/>
        </w:rPr>
        <w:t>the UE shall</w:t>
      </w:r>
      <w:r w:rsidRPr="004B3E3C">
        <w:t xml:space="preserve"> transmit the msg3</w:t>
      </w:r>
      <w:r w:rsidRPr="004B3E3C">
        <w:rPr>
          <w:lang w:eastAsia="ja-JP"/>
        </w:rPr>
        <w:t xml:space="preserve"> including C-RNTI MAC control element</w:t>
      </w:r>
      <w:r w:rsidRPr="004B3E3C">
        <w:t>.</w:t>
      </w:r>
    </w:p>
    <w:p w14:paraId="06671F91" w14:textId="77777777" w:rsidR="001E56A7" w:rsidRPr="004B3E3C" w:rsidRDefault="001E56A7" w:rsidP="001E56A7">
      <w:pPr>
        <w:pStyle w:val="B2"/>
      </w:pPr>
      <w:r w:rsidRPr="004B3E3C">
        <w:t xml:space="preserve">7.4. </w:t>
      </w:r>
      <w:r w:rsidRPr="004B3E3C">
        <w:rPr>
          <w:rFonts w:cs="v4.2.0"/>
        </w:rPr>
        <w:t>The System Simulator shall</w:t>
      </w:r>
      <w:r w:rsidRPr="004B3E3C">
        <w:t xml:space="preserve"> </w:t>
      </w:r>
      <w:r w:rsidRPr="004B3E3C">
        <w:rPr>
          <w:lang w:eastAsia="ja-JP"/>
        </w:rPr>
        <w:t>send PDCCH addressed to the Temporary C-RNTI after receiving the msg3</w:t>
      </w:r>
      <w:r w:rsidRPr="004B3E3C">
        <w:t>.</w:t>
      </w:r>
    </w:p>
    <w:p w14:paraId="3D32ACA8" w14:textId="77777777" w:rsidR="001E56A7" w:rsidRPr="004B3E3C" w:rsidRDefault="001E56A7" w:rsidP="001E56A7">
      <w:pPr>
        <w:pStyle w:val="B2"/>
      </w:pPr>
      <w:r w:rsidRPr="004B3E3C">
        <w:t>7.5. T</w:t>
      </w:r>
      <w:r w:rsidRPr="004B3E3C">
        <w:rPr>
          <w:rFonts w:cs="v4.2.0"/>
        </w:rPr>
        <w:t>he UE shall</w:t>
      </w:r>
      <w:r w:rsidRPr="004B3E3C">
        <w:t xml:space="preserve"> re-transmit the msg3 </w:t>
      </w:r>
      <w:r w:rsidRPr="004B3E3C">
        <w:rPr>
          <w:lang w:eastAsia="ja-JP"/>
        </w:rPr>
        <w:t>including C-RNTI MAC control element</w:t>
      </w:r>
      <w:r w:rsidRPr="004B3E3C">
        <w:t>.</w:t>
      </w:r>
    </w:p>
    <w:p w14:paraId="5C167E99" w14:textId="77777777" w:rsidR="001E56A7" w:rsidRPr="004B3E3C" w:rsidRDefault="001E56A7" w:rsidP="001E56A7">
      <w:pPr>
        <w:pStyle w:val="B2"/>
      </w:pPr>
      <w:r w:rsidRPr="004B3E3C">
        <w:t xml:space="preserve">7.6. </w:t>
      </w:r>
      <w:r w:rsidRPr="004B3E3C">
        <w:rPr>
          <w:rFonts w:cs="v4.2.0"/>
        </w:rPr>
        <w:t>The System Simulator shall</w:t>
      </w:r>
      <w:r w:rsidRPr="004B3E3C">
        <w:t xml:space="preserve"> </w:t>
      </w:r>
      <w:r w:rsidRPr="004B3E3C">
        <w:rPr>
          <w:lang w:eastAsia="ja-JP"/>
        </w:rPr>
        <w:t>check if UE re-transmit the msg3</w:t>
      </w:r>
      <w:r w:rsidRPr="004B3E3C">
        <w:t>.</w:t>
      </w:r>
    </w:p>
    <w:p w14:paraId="66039E0E" w14:textId="77777777" w:rsidR="001E56A7" w:rsidRPr="004B3E3C" w:rsidRDefault="001E56A7" w:rsidP="001E56A7">
      <w:pPr>
        <w:pStyle w:val="B1"/>
      </w:pPr>
      <w:r w:rsidRPr="004B3E3C">
        <w:t>8.</w:t>
      </w:r>
      <w:r w:rsidRPr="004B3E3C">
        <w:tab/>
        <w:t>Test 5: Correct behaviour when receiving a successful UE Contention Resolution</w:t>
      </w:r>
    </w:p>
    <w:p w14:paraId="33D35D32" w14:textId="77777777" w:rsidR="001E56A7" w:rsidRPr="004B3E3C" w:rsidRDefault="001E56A7" w:rsidP="001E56A7">
      <w:pPr>
        <w:pStyle w:val="B2"/>
      </w:pPr>
      <w:r w:rsidRPr="004B3E3C">
        <w:t>8.1. Repeat steps 1-3.</w:t>
      </w:r>
    </w:p>
    <w:p w14:paraId="4EAB2666" w14:textId="77777777" w:rsidR="001E56A7" w:rsidRPr="004B3E3C" w:rsidRDefault="001E56A7" w:rsidP="001E56A7">
      <w:pPr>
        <w:pStyle w:val="B2"/>
      </w:pPr>
      <w:r w:rsidRPr="004B3E3C">
        <w:t>8.2. The UE shall send a preamble to the System Simulator. The System Simulator shall transmit a Random Access Response containing a Random Access Preamble identifier matching the transmitted Random Access Preamble.</w:t>
      </w:r>
    </w:p>
    <w:p w14:paraId="16ECEBBA" w14:textId="77777777" w:rsidR="001E56A7" w:rsidRPr="004B3E3C" w:rsidRDefault="001E56A7" w:rsidP="001E56A7">
      <w:pPr>
        <w:pStyle w:val="B2"/>
      </w:pPr>
      <w:r w:rsidRPr="004B3E3C">
        <w:t xml:space="preserve">9.3. As the received Random Access Response contains a Random Access Preamble identifier that matches the transmitted Random Access Preamble, </w:t>
      </w:r>
      <w:r w:rsidRPr="004B3E3C">
        <w:rPr>
          <w:rFonts w:cs="v4.2.0"/>
        </w:rPr>
        <w:t>the UE shall</w:t>
      </w:r>
      <w:r w:rsidRPr="004B3E3C">
        <w:t xml:space="preserve"> transmit the msg3 </w:t>
      </w:r>
      <w:r w:rsidRPr="004B3E3C">
        <w:rPr>
          <w:lang w:eastAsia="ja-JP"/>
        </w:rPr>
        <w:t>including C-RNTI MAC control element</w:t>
      </w:r>
      <w:r w:rsidRPr="004B3E3C">
        <w:t>.</w:t>
      </w:r>
    </w:p>
    <w:p w14:paraId="1A1BFBCA" w14:textId="77777777" w:rsidR="001E56A7" w:rsidRPr="004B3E3C" w:rsidRDefault="001E56A7" w:rsidP="001E56A7">
      <w:pPr>
        <w:pStyle w:val="B2"/>
      </w:pPr>
      <w:r w:rsidRPr="004B3E3C">
        <w:t>9.4. The System Simulator shall send a PDCCH addressed to the C-RNTI.</w:t>
      </w:r>
    </w:p>
    <w:p w14:paraId="3E973738" w14:textId="77777777" w:rsidR="001E56A7" w:rsidRPr="004B3E3C" w:rsidRDefault="001E56A7" w:rsidP="001E56A7">
      <w:pPr>
        <w:pStyle w:val="B2"/>
      </w:pPr>
      <w:r w:rsidRPr="004B3E3C">
        <w:t xml:space="preserve">9.5. </w:t>
      </w:r>
      <w:r w:rsidRPr="004B3E3C">
        <w:rPr>
          <w:lang w:eastAsia="ja-JP"/>
        </w:rPr>
        <w:t>The UE shall send PUSCH according to the received PDCCH addressed to the C-RNTI</w:t>
      </w:r>
      <w:r w:rsidRPr="004B3E3C">
        <w:t>.</w:t>
      </w:r>
    </w:p>
    <w:p w14:paraId="4A2E3A15" w14:textId="77777777" w:rsidR="001E56A7" w:rsidRPr="004B3E3C" w:rsidRDefault="001E56A7" w:rsidP="001E56A7">
      <w:pPr>
        <w:pStyle w:val="B1"/>
      </w:pPr>
      <w:r w:rsidRPr="004B3E3C">
        <w:t>10.</w:t>
      </w:r>
      <w:r w:rsidRPr="004B3E3C">
        <w:tab/>
        <w:t>Test 7: Correct behaviour when contention Resolution timer expires</w:t>
      </w:r>
    </w:p>
    <w:p w14:paraId="6A771031" w14:textId="77777777" w:rsidR="001E56A7" w:rsidRPr="004B3E3C" w:rsidRDefault="001E56A7" w:rsidP="001E56A7">
      <w:pPr>
        <w:pStyle w:val="B2"/>
      </w:pPr>
      <w:r w:rsidRPr="004B3E3C">
        <w:t>10.1. Repeat steps 1-3.</w:t>
      </w:r>
    </w:p>
    <w:p w14:paraId="74B51C76" w14:textId="77777777" w:rsidR="001E56A7" w:rsidRPr="004B3E3C" w:rsidRDefault="001E56A7" w:rsidP="001E56A7">
      <w:pPr>
        <w:pStyle w:val="B2"/>
      </w:pPr>
      <w:r w:rsidRPr="004B3E3C">
        <w:t>10.2. The UE shall send a preamble to the System Simulator. The System Simulator shall transmit a Random Access Response containing a Random Access Preamble identifier matching the transmitted Random Access Preamble.</w:t>
      </w:r>
    </w:p>
    <w:p w14:paraId="6311D3F3" w14:textId="77777777" w:rsidR="001E56A7" w:rsidRPr="004B3E3C" w:rsidRDefault="001E56A7" w:rsidP="001E56A7">
      <w:pPr>
        <w:pStyle w:val="B2"/>
      </w:pPr>
      <w:r w:rsidRPr="004B3E3C">
        <w:t xml:space="preserve">10.3. As the received Random Access Response contains a Random Access Preamble identifier that matches the transmitted Random Access Preamble, </w:t>
      </w:r>
      <w:r w:rsidRPr="004B3E3C">
        <w:rPr>
          <w:rFonts w:cs="v4.2.0"/>
        </w:rPr>
        <w:t>the UE shall</w:t>
      </w:r>
      <w:r w:rsidRPr="004B3E3C">
        <w:t xml:space="preserve"> transmit the msg3.</w:t>
      </w:r>
    </w:p>
    <w:p w14:paraId="3DFCFF7F" w14:textId="77777777" w:rsidR="001E56A7" w:rsidRPr="004B3E3C" w:rsidRDefault="001E56A7" w:rsidP="001E56A7">
      <w:pPr>
        <w:pStyle w:val="B2"/>
      </w:pPr>
      <w:r w:rsidRPr="004B3E3C">
        <w:t>10.4. The System Simulator shall not send a response.</w:t>
      </w:r>
    </w:p>
    <w:p w14:paraId="2DE28C65" w14:textId="65F1636C" w:rsidR="001E56A7" w:rsidRPr="004B3E3C" w:rsidRDefault="001E56A7" w:rsidP="001E56A7">
      <w:pPr>
        <w:pStyle w:val="B2"/>
      </w:pPr>
      <w:r w:rsidRPr="004B3E3C">
        <w:t>10.5. As there was no response, t</w:t>
      </w:r>
      <w:r w:rsidRPr="004B3E3C">
        <w:rPr>
          <w:rFonts w:cs="v4.2.0"/>
        </w:rPr>
        <w:t xml:space="preserve">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 when the Contention Resolution Timer expires and then after the backoff timer expires</w:t>
      </w:r>
      <w:r w:rsidRPr="004B3E3C">
        <w:t>.</w:t>
      </w:r>
    </w:p>
    <w:p w14:paraId="6730CFB0" w14:textId="77777777" w:rsidR="001E56A7" w:rsidRPr="004B3E3C" w:rsidRDefault="001E56A7" w:rsidP="001E56A7">
      <w:pPr>
        <w:pStyle w:val="B2"/>
      </w:pPr>
      <w:r w:rsidRPr="004B3E3C">
        <w:t>10.6. Measure the power and timing of the first preamble after the Contention Resolution Timer and backoff timer expire and it shall not exceed the values specified in 5.3.2.2.1.5.</w:t>
      </w:r>
    </w:p>
    <w:p w14:paraId="569C7A56" w14:textId="77777777" w:rsidR="001E56A7" w:rsidRPr="004B3E3C" w:rsidRDefault="001E56A7" w:rsidP="001E56A7">
      <w:pPr>
        <w:pStyle w:val="H6"/>
        <w:rPr>
          <w:lang w:eastAsia="sv-SE"/>
        </w:rPr>
      </w:pPr>
      <w:r w:rsidRPr="004B3E3C">
        <w:rPr>
          <w:lang w:eastAsia="sv-SE"/>
        </w:rPr>
        <w:t>5.3.2.2.1.4.3</w:t>
      </w:r>
      <w:r w:rsidRPr="004B3E3C">
        <w:rPr>
          <w:lang w:eastAsia="sv-SE"/>
        </w:rPr>
        <w:tab/>
        <w:t>Message contents</w:t>
      </w:r>
    </w:p>
    <w:p w14:paraId="4C0E288E"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5636BE54" w14:textId="77777777" w:rsidR="001E56A7" w:rsidRPr="004B3E3C" w:rsidRDefault="001E56A7" w:rsidP="001E56A7">
      <w:pPr>
        <w:pStyle w:val="TH"/>
      </w:pPr>
      <w:r w:rsidRPr="004B3E3C">
        <w:t xml:space="preserve">Table </w:t>
      </w:r>
      <w:r w:rsidRPr="004B3E3C">
        <w:rPr>
          <w:lang w:eastAsia="sv-SE"/>
        </w:rPr>
        <w:t>5.3.2.2.1.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19E573F4"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D308831" w14:textId="23946215"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0EEBC5D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9E1B4E" w14:textId="1A7B87FA"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568A33A3" w14:textId="77777777" w:rsidR="001E56A7" w:rsidRPr="004B3E3C" w:rsidRDefault="001E56A7" w:rsidP="00CA742D">
            <w:pPr>
              <w:pStyle w:val="TAL"/>
            </w:pPr>
          </w:p>
        </w:tc>
      </w:tr>
      <w:tr w:rsidR="001E56A7" w:rsidRPr="004B3E3C" w14:paraId="6C82BB9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108EFD" w14:textId="161BD9CE"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44A2BE5" w14:textId="77777777" w:rsidR="001E56A7" w:rsidRPr="004B3E3C" w:rsidRDefault="001E56A7" w:rsidP="00CA742D">
            <w:pPr>
              <w:pStyle w:val="TAL"/>
            </w:pPr>
          </w:p>
        </w:tc>
      </w:tr>
      <w:tr w:rsidR="001E56A7" w:rsidRPr="004B3E3C" w14:paraId="4A6B62C6"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6E629F89" w14:textId="673E2922"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588F4055" w14:textId="2091BDEC" w:rsidR="001E56A7" w:rsidRPr="004B3E3C" w:rsidRDefault="001E56A7" w:rsidP="00CA742D">
            <w:pPr>
              <w:pStyle w:val="TAL"/>
            </w:pPr>
            <w:r w:rsidRPr="004B3E3C">
              <w:t>Table</w:t>
            </w:r>
            <w:r w:rsidR="00CA742D" w:rsidRPr="004B3E3C">
              <w:t xml:space="preserve"> </w:t>
            </w:r>
            <w:r w:rsidRPr="004B3E3C">
              <w:t>4.6.3-115</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p w14:paraId="0AA3D692" w14:textId="038555D7" w:rsidR="001E56A7" w:rsidRPr="004B3E3C" w:rsidRDefault="001E56A7" w:rsidP="00CA742D">
            <w:pPr>
              <w:pStyle w:val="TAL"/>
            </w:pPr>
            <w:r w:rsidRPr="004B3E3C">
              <w:t>Table</w:t>
            </w:r>
            <w:r w:rsidR="00CA742D" w:rsidRPr="004B3E3C">
              <w:t xml:space="preserve"> </w:t>
            </w:r>
            <w:r w:rsidRPr="004B3E3C">
              <w:t>4.6.3-120</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tc>
      </w:tr>
    </w:tbl>
    <w:p w14:paraId="14B92790" w14:textId="77777777" w:rsidR="001E56A7" w:rsidRPr="004B3E3C" w:rsidRDefault="001E56A7" w:rsidP="001E56A7">
      <w:pPr>
        <w:rPr>
          <w:lang w:eastAsia="sv-SE"/>
        </w:rPr>
      </w:pPr>
    </w:p>
    <w:p w14:paraId="1E2F8CCA" w14:textId="77777777" w:rsidR="001E56A7" w:rsidRPr="004B3E3C" w:rsidRDefault="001E56A7" w:rsidP="001E56A7">
      <w:pPr>
        <w:pStyle w:val="TH"/>
      </w:pPr>
      <w:r w:rsidRPr="004B3E3C">
        <w:t xml:space="preserve">Table </w:t>
      </w:r>
      <w:r w:rsidRPr="004B3E3C">
        <w:rPr>
          <w:lang w:eastAsia="sv-SE"/>
        </w:rPr>
        <w:t>5.3.2.2.1.4.3</w:t>
      </w:r>
      <w:r w:rsidRPr="004B3E3C">
        <w:t xml:space="preserve">-1: </w:t>
      </w:r>
      <w:r w:rsidRPr="004B3E3C">
        <w:rPr>
          <w:i/>
          <w:iCs/>
        </w:rPr>
        <w:t xml:space="preserve">FrequencyInfoUL-SIB </w:t>
      </w:r>
      <w:r w:rsidRPr="004B3E3C">
        <w:t>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20FC578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138F42E" w14:textId="721F9221"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62</w:t>
            </w:r>
          </w:p>
        </w:tc>
      </w:tr>
      <w:tr w:rsidR="001E56A7" w:rsidRPr="004B3E3C" w14:paraId="7580524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BB6FFE9" w14:textId="70EAE333"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68438A8"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97E428D"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BCBD392" w14:textId="77777777" w:rsidR="001E56A7" w:rsidRPr="004B3E3C" w:rsidRDefault="001E56A7" w:rsidP="00CA742D">
            <w:pPr>
              <w:pStyle w:val="TAH"/>
            </w:pPr>
            <w:r w:rsidRPr="004B3E3C">
              <w:t>Condition</w:t>
            </w:r>
          </w:p>
        </w:tc>
      </w:tr>
      <w:tr w:rsidR="001E56A7" w:rsidRPr="004B3E3C" w14:paraId="4888123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6E1E14F" w14:textId="06B85BA9" w:rsidR="001E56A7" w:rsidRPr="004B3E3C" w:rsidRDefault="001E56A7" w:rsidP="00CA742D">
            <w:pPr>
              <w:pStyle w:val="TAL"/>
            </w:pPr>
            <w:r w:rsidRPr="004B3E3C">
              <w:rPr>
                <w:iCs/>
              </w:rPr>
              <w:t>FrequencyInfoUL-SIB</w:t>
            </w:r>
            <w:r w:rsidR="00CA742D" w:rsidRPr="004B3E3C">
              <w:rPr>
                <w:iCs/>
              </w:rPr>
              <w:t xml:space="preserve"> </w:t>
            </w:r>
            <w:r w:rsidRPr="004B3E3C">
              <w:rPr>
                <w:iCs/>
              </w:rPr>
              <w:t>SEQUENCE</w:t>
            </w:r>
            <w:r w:rsidR="00CA742D" w:rsidRPr="004B3E3C">
              <w:rPr>
                <w:iCs/>
              </w:rPr>
              <w:t xml:space="preserve"> </w:t>
            </w:r>
            <w:r w:rsidRPr="004B3E3C">
              <w:rPr>
                <w:iCs/>
              </w:rPr>
              <w:t>{</w:t>
            </w:r>
          </w:p>
        </w:tc>
        <w:tc>
          <w:tcPr>
            <w:tcW w:w="2267" w:type="dxa"/>
            <w:tcBorders>
              <w:top w:val="single" w:sz="4" w:space="0" w:color="auto"/>
              <w:left w:val="single" w:sz="4" w:space="0" w:color="auto"/>
              <w:bottom w:val="single" w:sz="4" w:space="0" w:color="auto"/>
              <w:right w:val="single" w:sz="4" w:space="0" w:color="auto"/>
            </w:tcBorders>
          </w:tcPr>
          <w:p w14:paraId="328D7A6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89E828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403956B" w14:textId="77777777" w:rsidR="001E56A7" w:rsidRPr="004B3E3C" w:rsidRDefault="001E56A7" w:rsidP="00CA742D">
            <w:pPr>
              <w:pStyle w:val="TAL"/>
            </w:pPr>
          </w:p>
        </w:tc>
      </w:tr>
      <w:tr w:rsidR="001E56A7" w:rsidRPr="004B3E3C" w14:paraId="05D497B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730D5C7" w14:textId="3AD618DD" w:rsidR="001E56A7" w:rsidRPr="004B3E3C" w:rsidRDefault="00CA742D" w:rsidP="00CA742D">
            <w:pPr>
              <w:pStyle w:val="TAL"/>
            </w:pPr>
            <w:r w:rsidRPr="004B3E3C">
              <w:t xml:space="preserve">  </w:t>
            </w:r>
            <w:r w:rsidR="001E56A7" w:rsidRPr="004B3E3C">
              <w:t>p-Max</w:t>
            </w:r>
          </w:p>
        </w:tc>
        <w:tc>
          <w:tcPr>
            <w:tcW w:w="2267" w:type="dxa"/>
            <w:tcBorders>
              <w:top w:val="single" w:sz="4" w:space="0" w:color="auto"/>
              <w:left w:val="single" w:sz="4" w:space="0" w:color="auto"/>
              <w:bottom w:val="single" w:sz="4" w:space="0" w:color="auto"/>
              <w:right w:val="single" w:sz="4" w:space="0" w:color="auto"/>
            </w:tcBorders>
            <w:hideMark/>
          </w:tcPr>
          <w:p w14:paraId="1785F36F" w14:textId="77777777" w:rsidR="001E56A7" w:rsidRPr="004B3E3C" w:rsidRDefault="001E56A7" w:rsidP="00CA742D">
            <w:pPr>
              <w:pStyle w:val="TAL"/>
            </w:pPr>
            <w:r w:rsidRPr="004B3E3C">
              <w:t>23</w:t>
            </w:r>
          </w:p>
        </w:tc>
        <w:tc>
          <w:tcPr>
            <w:tcW w:w="1700" w:type="dxa"/>
            <w:tcBorders>
              <w:top w:val="single" w:sz="4" w:space="0" w:color="auto"/>
              <w:left w:val="single" w:sz="4" w:space="0" w:color="auto"/>
              <w:bottom w:val="single" w:sz="4" w:space="0" w:color="auto"/>
              <w:right w:val="single" w:sz="4" w:space="0" w:color="auto"/>
            </w:tcBorders>
            <w:hideMark/>
          </w:tcPr>
          <w:p w14:paraId="08D8AF63" w14:textId="77B329CD" w:rsidR="001E56A7" w:rsidRPr="004B3E3C" w:rsidRDefault="001E56A7" w:rsidP="00CA742D">
            <w:pPr>
              <w:pStyle w:val="TAL"/>
            </w:pPr>
            <w:r w:rsidRPr="004B3E3C">
              <w:t>23</w:t>
            </w:r>
            <w:r w:rsidR="00CA742D" w:rsidRPr="004B3E3C">
              <w:t xml:space="preserve"> </w:t>
            </w:r>
            <w:r w:rsidRPr="004B3E3C">
              <w:t>dBm</w:t>
            </w:r>
          </w:p>
        </w:tc>
        <w:tc>
          <w:tcPr>
            <w:tcW w:w="1245" w:type="dxa"/>
            <w:tcBorders>
              <w:top w:val="single" w:sz="4" w:space="0" w:color="auto"/>
              <w:left w:val="single" w:sz="4" w:space="0" w:color="auto"/>
              <w:bottom w:val="single" w:sz="4" w:space="0" w:color="auto"/>
              <w:right w:val="single" w:sz="4" w:space="0" w:color="auto"/>
            </w:tcBorders>
          </w:tcPr>
          <w:p w14:paraId="7BCD1611" w14:textId="77777777" w:rsidR="001E56A7" w:rsidRPr="004B3E3C" w:rsidRDefault="001E56A7" w:rsidP="00CA742D">
            <w:pPr>
              <w:pStyle w:val="TAL"/>
            </w:pPr>
          </w:p>
        </w:tc>
      </w:tr>
      <w:tr w:rsidR="001E56A7" w:rsidRPr="004B3E3C" w14:paraId="6568A98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7CD25F7" w14:textId="77777777" w:rsidR="001E56A7" w:rsidRPr="004B3E3C" w:rsidRDefault="001E56A7" w:rsidP="00CA742D">
            <w:pPr>
              <w:pStyle w:val="TAL"/>
              <w:rPr>
                <w:iCs/>
              </w:rPr>
            </w:pPr>
            <w:r w:rsidRPr="004B3E3C">
              <w:t>}</w:t>
            </w:r>
          </w:p>
        </w:tc>
        <w:tc>
          <w:tcPr>
            <w:tcW w:w="2267" w:type="dxa"/>
            <w:tcBorders>
              <w:top w:val="single" w:sz="4" w:space="0" w:color="auto"/>
              <w:left w:val="single" w:sz="4" w:space="0" w:color="auto"/>
              <w:bottom w:val="single" w:sz="4" w:space="0" w:color="auto"/>
              <w:right w:val="single" w:sz="4" w:space="0" w:color="auto"/>
            </w:tcBorders>
          </w:tcPr>
          <w:p w14:paraId="24365072"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2B8E57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A485EC7" w14:textId="77777777" w:rsidR="001E56A7" w:rsidRPr="004B3E3C" w:rsidRDefault="001E56A7" w:rsidP="00CA742D">
            <w:pPr>
              <w:pStyle w:val="TAL"/>
            </w:pPr>
          </w:p>
        </w:tc>
      </w:tr>
    </w:tbl>
    <w:p w14:paraId="7B3C3A1D" w14:textId="77777777" w:rsidR="001E56A7" w:rsidRPr="004B3E3C" w:rsidRDefault="001E56A7" w:rsidP="001E56A7">
      <w:pPr>
        <w:rPr>
          <w:lang w:eastAsia="sv-SE"/>
        </w:rPr>
      </w:pPr>
    </w:p>
    <w:p w14:paraId="508E72D4" w14:textId="77777777" w:rsidR="001E56A7" w:rsidRPr="004B3E3C" w:rsidRDefault="001E56A7" w:rsidP="001E56A7">
      <w:pPr>
        <w:pStyle w:val="TH"/>
      </w:pPr>
      <w:r w:rsidRPr="004B3E3C">
        <w:t xml:space="preserve">Table </w:t>
      </w:r>
      <w:r w:rsidRPr="004B3E3C">
        <w:rPr>
          <w:lang w:eastAsia="sv-SE"/>
        </w:rPr>
        <w:t>5.3.2.2.1.4.3</w:t>
      </w:r>
      <w:r w:rsidRPr="004B3E3C">
        <w:t xml:space="preserve">-2: RACH-ConfigCommon for Contention Based Random Access </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142E7055"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3D81872" w14:textId="0D12EAD7"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28</w:t>
            </w:r>
          </w:p>
        </w:tc>
      </w:tr>
      <w:tr w:rsidR="001E56A7" w:rsidRPr="004B3E3C" w14:paraId="31C3D5A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4983914" w14:textId="74A7ADAC"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ED2AA0D"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22D2A33E"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5CD585F" w14:textId="77777777" w:rsidR="001E56A7" w:rsidRPr="004B3E3C" w:rsidRDefault="001E56A7" w:rsidP="00CA742D">
            <w:pPr>
              <w:pStyle w:val="TAH"/>
            </w:pPr>
            <w:r w:rsidRPr="004B3E3C">
              <w:t>Condition</w:t>
            </w:r>
          </w:p>
        </w:tc>
      </w:tr>
      <w:tr w:rsidR="001E56A7" w:rsidRPr="004B3E3C" w14:paraId="6F2F7E2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0E76644" w14:textId="04CF197E" w:rsidR="001E56A7" w:rsidRPr="004B3E3C" w:rsidRDefault="001E56A7" w:rsidP="00CA742D">
            <w:pPr>
              <w:pStyle w:val="TAL"/>
            </w:pPr>
            <w:r w:rsidRPr="004B3E3C">
              <w:t>RACH-ConfigCommon::=</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84B244F"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45BCA9DD"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1CD61D8" w14:textId="77777777" w:rsidR="001E56A7" w:rsidRPr="004B3E3C" w:rsidRDefault="001E56A7" w:rsidP="00CA742D">
            <w:pPr>
              <w:pStyle w:val="TAL"/>
            </w:pPr>
          </w:p>
        </w:tc>
      </w:tr>
      <w:tr w:rsidR="001E56A7" w:rsidRPr="004B3E3C" w14:paraId="5A3391B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C075A30" w14:textId="36617438" w:rsidR="001E56A7" w:rsidRPr="004B3E3C" w:rsidRDefault="00CA742D" w:rsidP="00CA742D">
            <w:pPr>
              <w:pStyle w:val="TAL"/>
            </w:pPr>
            <w:r w:rsidRPr="004B3E3C">
              <w:t xml:space="preserve">  </w:t>
            </w:r>
            <w:r w:rsidR="001E56A7" w:rsidRPr="004B3E3C">
              <w:t>rach-ConfigGeneric</w:t>
            </w:r>
          </w:p>
        </w:tc>
        <w:tc>
          <w:tcPr>
            <w:tcW w:w="2267" w:type="dxa"/>
            <w:tcBorders>
              <w:top w:val="single" w:sz="4" w:space="0" w:color="auto"/>
              <w:left w:val="single" w:sz="4" w:space="0" w:color="auto"/>
              <w:bottom w:val="single" w:sz="4" w:space="0" w:color="auto"/>
              <w:right w:val="single" w:sz="4" w:space="0" w:color="auto"/>
            </w:tcBorders>
            <w:hideMark/>
          </w:tcPr>
          <w:p w14:paraId="111BA9F3" w14:textId="77777777" w:rsidR="001E56A7" w:rsidRPr="004B3E3C" w:rsidRDefault="001E56A7" w:rsidP="00CA742D">
            <w:pPr>
              <w:pStyle w:val="TAL"/>
            </w:pPr>
            <w:r w:rsidRPr="004B3E3C">
              <w:t>RACH-ConfigGeneric</w:t>
            </w:r>
          </w:p>
        </w:tc>
        <w:tc>
          <w:tcPr>
            <w:tcW w:w="1700" w:type="dxa"/>
            <w:tcBorders>
              <w:top w:val="single" w:sz="4" w:space="0" w:color="auto"/>
              <w:left w:val="single" w:sz="4" w:space="0" w:color="auto"/>
              <w:bottom w:val="single" w:sz="4" w:space="0" w:color="auto"/>
              <w:right w:val="single" w:sz="4" w:space="0" w:color="auto"/>
            </w:tcBorders>
          </w:tcPr>
          <w:p w14:paraId="6D537FD4"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75BDCD4" w14:textId="77777777" w:rsidR="001E56A7" w:rsidRPr="004B3E3C" w:rsidRDefault="001E56A7" w:rsidP="00CA742D">
            <w:pPr>
              <w:pStyle w:val="TAL"/>
            </w:pPr>
          </w:p>
        </w:tc>
      </w:tr>
      <w:tr w:rsidR="001E56A7" w:rsidRPr="004B3E3C" w14:paraId="39A6612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76B3956" w14:textId="56430C9E" w:rsidR="001E56A7" w:rsidRPr="004B3E3C" w:rsidRDefault="00CA742D" w:rsidP="00CA742D">
            <w:pPr>
              <w:pStyle w:val="TAL"/>
            </w:pPr>
            <w:r w:rsidRPr="004B3E3C">
              <w:t xml:space="preserve">  </w:t>
            </w:r>
            <w:r w:rsidR="001E56A7" w:rsidRPr="004B3E3C">
              <w:t>totalNumberOfRA-Preambles</w:t>
            </w:r>
          </w:p>
        </w:tc>
        <w:tc>
          <w:tcPr>
            <w:tcW w:w="2267" w:type="dxa"/>
            <w:tcBorders>
              <w:top w:val="single" w:sz="4" w:space="0" w:color="auto"/>
              <w:left w:val="single" w:sz="4" w:space="0" w:color="auto"/>
              <w:bottom w:val="single" w:sz="4" w:space="0" w:color="auto"/>
              <w:right w:val="single" w:sz="4" w:space="0" w:color="auto"/>
            </w:tcBorders>
            <w:hideMark/>
          </w:tcPr>
          <w:p w14:paraId="37834FC4"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4397DC88"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3F42E70" w14:textId="77777777" w:rsidR="001E56A7" w:rsidRPr="004B3E3C" w:rsidRDefault="001E56A7" w:rsidP="00CA742D">
            <w:pPr>
              <w:pStyle w:val="TAL"/>
            </w:pPr>
          </w:p>
        </w:tc>
      </w:tr>
      <w:tr w:rsidR="001E56A7" w:rsidRPr="004B3E3C" w14:paraId="5E111C3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EE995D8" w14:textId="4F181508" w:rsidR="001E56A7" w:rsidRPr="004B3E3C" w:rsidRDefault="00CA742D" w:rsidP="00CA742D">
            <w:pPr>
              <w:pStyle w:val="TAL"/>
            </w:pPr>
            <w:r w:rsidRPr="004B3E3C">
              <w:t xml:space="preserve">  </w:t>
            </w:r>
            <w:r w:rsidR="001E56A7" w:rsidRPr="004B3E3C">
              <w:t>ssb-perRACH-OccasionAndCB-PreamblesPerSSB</w:t>
            </w:r>
            <w:r w:rsidRPr="004B3E3C">
              <w:t xml:space="preserve"> </w:t>
            </w:r>
            <w:r w:rsidR="001E56A7" w:rsidRPr="004B3E3C">
              <w:t>CHOI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22264B4C"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223758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561A55A" w14:textId="77777777" w:rsidR="001E56A7" w:rsidRPr="004B3E3C" w:rsidRDefault="001E56A7" w:rsidP="00CA742D">
            <w:pPr>
              <w:pStyle w:val="TAL"/>
            </w:pPr>
          </w:p>
        </w:tc>
      </w:tr>
      <w:tr w:rsidR="001E56A7" w:rsidRPr="004B3E3C" w14:paraId="151EBAE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174AF31" w14:textId="5658BC16" w:rsidR="001E56A7" w:rsidRPr="004B3E3C" w:rsidRDefault="00CA742D" w:rsidP="00CA742D">
            <w:pPr>
              <w:pStyle w:val="TAL"/>
            </w:pPr>
            <w:r w:rsidRPr="004B3E3C">
              <w:t xml:space="preserve">    </w:t>
            </w:r>
            <w:r w:rsidR="001E56A7" w:rsidRPr="004B3E3C">
              <w:t>oneFourth</w:t>
            </w:r>
          </w:p>
        </w:tc>
        <w:tc>
          <w:tcPr>
            <w:tcW w:w="2267" w:type="dxa"/>
            <w:tcBorders>
              <w:top w:val="single" w:sz="4" w:space="0" w:color="auto"/>
              <w:left w:val="single" w:sz="4" w:space="0" w:color="auto"/>
              <w:bottom w:val="single" w:sz="4" w:space="0" w:color="auto"/>
              <w:right w:val="single" w:sz="4" w:space="0" w:color="auto"/>
            </w:tcBorders>
            <w:hideMark/>
          </w:tcPr>
          <w:p w14:paraId="0471C7A4" w14:textId="77777777" w:rsidR="001E56A7" w:rsidRPr="004B3E3C" w:rsidRDefault="001E56A7" w:rsidP="00CA742D">
            <w:pPr>
              <w:pStyle w:val="TAL"/>
            </w:pPr>
            <w:r w:rsidRPr="004B3E3C">
              <w:t>n48</w:t>
            </w:r>
          </w:p>
        </w:tc>
        <w:tc>
          <w:tcPr>
            <w:tcW w:w="1700" w:type="dxa"/>
            <w:tcBorders>
              <w:top w:val="single" w:sz="4" w:space="0" w:color="auto"/>
              <w:left w:val="single" w:sz="4" w:space="0" w:color="auto"/>
              <w:bottom w:val="single" w:sz="4" w:space="0" w:color="auto"/>
              <w:right w:val="single" w:sz="4" w:space="0" w:color="auto"/>
            </w:tcBorders>
          </w:tcPr>
          <w:p w14:paraId="1C049414"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6B19143" w14:textId="77777777" w:rsidR="001E56A7" w:rsidRPr="004B3E3C" w:rsidRDefault="001E56A7" w:rsidP="00CA742D">
            <w:pPr>
              <w:pStyle w:val="TAL"/>
            </w:pPr>
            <w:r w:rsidRPr="004B3E3C">
              <w:rPr>
                <w:lang w:eastAsia="ja-JP"/>
              </w:rPr>
              <w:t>FR2</w:t>
            </w:r>
          </w:p>
        </w:tc>
      </w:tr>
      <w:tr w:rsidR="001E56A7" w:rsidRPr="004B3E3C" w14:paraId="3F09B7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6F57B59" w14:textId="4873BB90"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2289E518"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1F268271"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366EFC9" w14:textId="77777777" w:rsidR="001E56A7" w:rsidRPr="004B3E3C" w:rsidRDefault="001E56A7" w:rsidP="00CA742D">
            <w:pPr>
              <w:pStyle w:val="TAL"/>
            </w:pPr>
          </w:p>
        </w:tc>
      </w:tr>
      <w:tr w:rsidR="001E56A7" w:rsidRPr="004B3E3C" w14:paraId="584A930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2D0ABC4" w14:textId="09EEE50A" w:rsidR="001E56A7" w:rsidRPr="004B3E3C" w:rsidRDefault="00CA742D" w:rsidP="00CA742D">
            <w:pPr>
              <w:pStyle w:val="TAL"/>
            </w:pPr>
            <w:r w:rsidRPr="004B3E3C">
              <w:t xml:space="preserve">  </w:t>
            </w:r>
            <w:r w:rsidR="001E56A7" w:rsidRPr="004B3E3C">
              <w:t>groupBconfigured</w:t>
            </w:r>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4A5A8659"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DE0DFD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6F74CD1" w14:textId="77777777" w:rsidR="001E56A7" w:rsidRPr="004B3E3C" w:rsidRDefault="001E56A7" w:rsidP="00CA742D">
            <w:pPr>
              <w:pStyle w:val="TAL"/>
            </w:pPr>
          </w:p>
        </w:tc>
      </w:tr>
      <w:tr w:rsidR="001E56A7" w:rsidRPr="004B3E3C" w14:paraId="774AD75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FF6D6EC" w14:textId="48E7A762" w:rsidR="001E56A7" w:rsidRPr="004B3E3C" w:rsidRDefault="00CA742D" w:rsidP="00CA742D">
            <w:pPr>
              <w:pStyle w:val="TAL"/>
            </w:pPr>
            <w:r w:rsidRPr="004B3E3C">
              <w:t xml:space="preserve">    </w:t>
            </w:r>
            <w:r w:rsidR="001E56A7" w:rsidRPr="004B3E3C">
              <w:t>numberOfRA-PreamblesGroupA</w:t>
            </w:r>
          </w:p>
        </w:tc>
        <w:tc>
          <w:tcPr>
            <w:tcW w:w="2267" w:type="dxa"/>
            <w:tcBorders>
              <w:top w:val="single" w:sz="4" w:space="0" w:color="auto"/>
              <w:left w:val="single" w:sz="4" w:space="0" w:color="auto"/>
              <w:bottom w:val="single" w:sz="4" w:space="0" w:color="auto"/>
              <w:right w:val="single" w:sz="4" w:space="0" w:color="auto"/>
            </w:tcBorders>
            <w:hideMark/>
          </w:tcPr>
          <w:p w14:paraId="7B9FE6BC"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4063B3A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BF0FDF1" w14:textId="77777777" w:rsidR="001E56A7" w:rsidRPr="004B3E3C" w:rsidRDefault="001E56A7" w:rsidP="00CA742D">
            <w:pPr>
              <w:pStyle w:val="TAL"/>
            </w:pPr>
          </w:p>
        </w:tc>
      </w:tr>
      <w:tr w:rsidR="001E56A7" w:rsidRPr="004B3E3C" w14:paraId="7D65D21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D335DA7" w14:textId="3D853D17"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069C82B3"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D4EB4E4"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7E5A95" w14:textId="77777777" w:rsidR="001E56A7" w:rsidRPr="004B3E3C" w:rsidRDefault="001E56A7" w:rsidP="00CA742D">
            <w:pPr>
              <w:pStyle w:val="TAL"/>
            </w:pPr>
          </w:p>
        </w:tc>
      </w:tr>
      <w:tr w:rsidR="001E56A7" w:rsidRPr="004B3E3C" w14:paraId="291C641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63A36B1" w14:textId="70E95ADB" w:rsidR="001E56A7" w:rsidRPr="004B3E3C" w:rsidRDefault="00CA742D" w:rsidP="00CA742D">
            <w:pPr>
              <w:pStyle w:val="TAL"/>
            </w:pPr>
            <w:r w:rsidRPr="004B3E3C">
              <w:t xml:space="preserve">  </w:t>
            </w:r>
            <w:r w:rsidR="001E56A7" w:rsidRPr="004B3E3C">
              <w:t>ra-ContentionResolutionTimer</w:t>
            </w:r>
          </w:p>
        </w:tc>
        <w:tc>
          <w:tcPr>
            <w:tcW w:w="2267" w:type="dxa"/>
            <w:tcBorders>
              <w:top w:val="single" w:sz="4" w:space="0" w:color="auto"/>
              <w:left w:val="single" w:sz="4" w:space="0" w:color="auto"/>
              <w:bottom w:val="single" w:sz="4" w:space="0" w:color="auto"/>
              <w:right w:val="single" w:sz="4" w:space="0" w:color="auto"/>
            </w:tcBorders>
            <w:hideMark/>
          </w:tcPr>
          <w:p w14:paraId="4250F8E5" w14:textId="77777777" w:rsidR="001E56A7" w:rsidRPr="004B3E3C" w:rsidRDefault="001E56A7" w:rsidP="00CA742D">
            <w:pPr>
              <w:pStyle w:val="TAL"/>
            </w:pPr>
            <w:r w:rsidRPr="004B3E3C">
              <w:t>sf48</w:t>
            </w:r>
          </w:p>
        </w:tc>
        <w:tc>
          <w:tcPr>
            <w:tcW w:w="1700" w:type="dxa"/>
            <w:tcBorders>
              <w:top w:val="single" w:sz="4" w:space="0" w:color="auto"/>
              <w:left w:val="single" w:sz="4" w:space="0" w:color="auto"/>
              <w:bottom w:val="single" w:sz="4" w:space="0" w:color="auto"/>
              <w:right w:val="single" w:sz="4" w:space="0" w:color="auto"/>
            </w:tcBorders>
          </w:tcPr>
          <w:p w14:paraId="376945C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CA7B6CB" w14:textId="77777777" w:rsidR="001E56A7" w:rsidRPr="004B3E3C" w:rsidRDefault="001E56A7" w:rsidP="00CA742D">
            <w:pPr>
              <w:pStyle w:val="TAL"/>
            </w:pPr>
          </w:p>
        </w:tc>
      </w:tr>
      <w:tr w:rsidR="001E56A7" w:rsidRPr="004B3E3C" w14:paraId="0686233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1396242" w14:textId="3BD4C0A0" w:rsidR="001E56A7" w:rsidRPr="004B3E3C" w:rsidRDefault="00CA742D" w:rsidP="00CA742D">
            <w:pPr>
              <w:pStyle w:val="TAL"/>
            </w:pPr>
            <w:r w:rsidRPr="004B3E3C">
              <w:t xml:space="preserve">  </w:t>
            </w:r>
            <w:r w:rsidR="001E56A7" w:rsidRPr="004B3E3C">
              <w:t>rsrp-ThresholdSSB</w:t>
            </w:r>
          </w:p>
        </w:tc>
        <w:tc>
          <w:tcPr>
            <w:tcW w:w="2267" w:type="dxa"/>
            <w:tcBorders>
              <w:top w:val="single" w:sz="4" w:space="0" w:color="auto"/>
              <w:left w:val="single" w:sz="4" w:space="0" w:color="auto"/>
              <w:bottom w:val="single" w:sz="4" w:space="0" w:color="auto"/>
              <w:right w:val="single" w:sz="4" w:space="0" w:color="auto"/>
            </w:tcBorders>
            <w:hideMark/>
          </w:tcPr>
          <w:p w14:paraId="517B60E2" w14:textId="37A43F73" w:rsidR="001E56A7" w:rsidRPr="004B3E3C" w:rsidRDefault="001E56A7" w:rsidP="00CA742D">
            <w:pPr>
              <w:pStyle w:val="TAL"/>
            </w:pPr>
            <w:r w:rsidRPr="004B3E3C">
              <w:rPr>
                <w:rFonts w:cs="Arial"/>
                <w:bCs/>
              </w:rPr>
              <w:t>RSRP_69</w:t>
            </w:r>
            <w:r w:rsidR="00CA742D" w:rsidRPr="004B3E3C">
              <w:rPr>
                <w:rFonts w:cs="Arial"/>
                <w:bCs/>
              </w:rPr>
              <w:t xml:space="preserve"> </w:t>
            </w:r>
            <w:r w:rsidRPr="004B3E3C">
              <w:rPr>
                <w:rFonts w:cs="Arial"/>
                <w:bCs/>
              </w:rPr>
              <w:t>+</w:t>
            </w:r>
            <w:r w:rsidRPr="004B3E3C">
              <w:rPr>
                <w:rFonts w:ascii="Calibri" w:hAnsi="Calibri" w:cs="Calibri"/>
                <w:bCs/>
              </w:rPr>
              <w:t>Δ</w:t>
            </w:r>
            <w:r w:rsidRPr="004B3E3C">
              <w:rPr>
                <w:rFonts w:cs="Arial"/>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05408EF4" w14:textId="36390479" w:rsidR="001E56A7" w:rsidRPr="004B3E3C" w:rsidRDefault="001E56A7" w:rsidP="00CA742D">
            <w:pPr>
              <w:pStyle w:val="TAL"/>
            </w:pPr>
            <w:r w:rsidRPr="004B3E3C">
              <w:rPr>
                <w:rFonts w:cs="Arial"/>
                <w:bCs/>
              </w:rPr>
              <w:t>Δ</w:t>
            </w:r>
            <w:r w:rsidRPr="004B3E3C">
              <w:rPr>
                <w:rFonts w:cs="Arial"/>
                <w:bCs/>
                <w:vertAlign w:val="subscript"/>
              </w:rPr>
              <w:t>DL</w:t>
            </w:r>
            <w:r w:rsidR="00CA742D" w:rsidRPr="004B3E3C">
              <w:rPr>
                <w:rFonts w:cs="Arial"/>
                <w:bCs/>
              </w:rPr>
              <w:t xml:space="preserve"> </w:t>
            </w:r>
            <w:r w:rsidRPr="004B3E3C">
              <w:rPr>
                <w:rFonts w:cs="Arial"/>
                <w:bCs/>
              </w:rPr>
              <w:t>is</w:t>
            </w:r>
            <w:r w:rsidR="00CA742D" w:rsidRPr="004B3E3C">
              <w:rPr>
                <w:rFonts w:cs="Arial"/>
                <w:bCs/>
              </w:rPr>
              <w:t xml:space="preserve"> </w:t>
            </w:r>
            <w:r w:rsidRPr="004B3E3C">
              <w:rPr>
                <w:rFonts w:cs="Arial"/>
                <w:bCs/>
              </w:rPr>
              <w:t>derived</w:t>
            </w:r>
            <w:r w:rsidR="00CA742D" w:rsidRPr="004B3E3C">
              <w:rPr>
                <w:rFonts w:cs="Arial"/>
                <w:bCs/>
              </w:rPr>
              <w:t xml:space="preserve"> </w:t>
            </w:r>
            <w:r w:rsidRPr="004B3E3C">
              <w:rPr>
                <w:rFonts w:cs="Arial"/>
                <w:bCs/>
              </w:rPr>
              <w:t>from</w:t>
            </w:r>
            <w:r w:rsidR="00CA742D" w:rsidRPr="004B3E3C">
              <w:rPr>
                <w:rFonts w:cs="Arial"/>
                <w:bCs/>
              </w:rPr>
              <w:t xml:space="preserve"> </w:t>
            </w:r>
            <w:r w:rsidRPr="004B3E3C">
              <w:rPr>
                <w:rFonts w:cs="Arial"/>
                <w:bCs/>
              </w:rPr>
              <w:t>the</w:t>
            </w:r>
            <w:r w:rsidR="00CA742D" w:rsidRPr="004B3E3C">
              <w:rPr>
                <w:rFonts w:cs="Arial"/>
                <w:bCs/>
              </w:rPr>
              <w:t xml:space="preserve"> </w:t>
            </w:r>
            <w:r w:rsidRPr="004B3E3C">
              <w:rPr>
                <w:rFonts w:cs="Arial"/>
                <w:bCs/>
              </w:rPr>
              <w:t>downlink</w:t>
            </w:r>
            <w:r w:rsidR="00CA742D" w:rsidRPr="004B3E3C">
              <w:rPr>
                <w:rFonts w:cs="Arial"/>
                <w:bCs/>
              </w:rPr>
              <w:t xml:space="preserve"> </w:t>
            </w:r>
            <w:r w:rsidRPr="004B3E3C">
              <w:rPr>
                <w:rFonts w:cs="Arial"/>
                <w:bCs/>
              </w:rPr>
              <w:t>calibration</w:t>
            </w:r>
            <w:r w:rsidR="00CA742D" w:rsidRPr="004B3E3C">
              <w:rPr>
                <w:rFonts w:cs="Arial"/>
                <w:bCs/>
              </w:rPr>
              <w:t xml:space="preserve"> </w:t>
            </w:r>
            <w:r w:rsidRPr="004B3E3C">
              <w:rPr>
                <w:rFonts w:cs="Arial"/>
                <w:bCs/>
              </w:rPr>
              <w:t>process</w:t>
            </w:r>
          </w:p>
        </w:tc>
        <w:tc>
          <w:tcPr>
            <w:tcW w:w="1245" w:type="dxa"/>
            <w:tcBorders>
              <w:top w:val="single" w:sz="4" w:space="0" w:color="auto"/>
              <w:left w:val="single" w:sz="4" w:space="0" w:color="auto"/>
              <w:bottom w:val="single" w:sz="4" w:space="0" w:color="auto"/>
              <w:right w:val="single" w:sz="4" w:space="0" w:color="auto"/>
            </w:tcBorders>
          </w:tcPr>
          <w:p w14:paraId="18B8D9BF" w14:textId="77777777" w:rsidR="001E56A7" w:rsidRPr="004B3E3C" w:rsidRDefault="001E56A7" w:rsidP="00CA742D">
            <w:pPr>
              <w:pStyle w:val="TAL"/>
            </w:pPr>
          </w:p>
        </w:tc>
      </w:tr>
      <w:tr w:rsidR="001E56A7" w:rsidRPr="004B3E3C" w14:paraId="1946F46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301E2F9" w14:textId="5FF82A95" w:rsidR="001E56A7" w:rsidRPr="004B3E3C" w:rsidRDefault="00CA742D" w:rsidP="00CA742D">
            <w:pPr>
              <w:pStyle w:val="TAL"/>
            </w:pPr>
            <w:r w:rsidRPr="004B3E3C">
              <w:t xml:space="preserve">  </w:t>
            </w:r>
            <w:r w:rsidR="001E56A7" w:rsidRPr="004B3E3C">
              <w:t>prach-RootSequenceIndex</w:t>
            </w:r>
            <w:r w:rsidRPr="004B3E3C">
              <w:t xml:space="preserve"> </w:t>
            </w:r>
            <w:r w:rsidR="001E56A7" w:rsidRPr="004B3E3C">
              <w:t>CHOI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5A6D5D2C"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09C3E5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5109C3E" w14:textId="77777777" w:rsidR="001E56A7" w:rsidRPr="004B3E3C" w:rsidRDefault="001E56A7" w:rsidP="00CA742D">
            <w:pPr>
              <w:pStyle w:val="TAL"/>
            </w:pPr>
          </w:p>
        </w:tc>
      </w:tr>
      <w:tr w:rsidR="001E56A7" w:rsidRPr="004B3E3C" w14:paraId="094BBD0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21AF340" w14:textId="54C8E2E7" w:rsidR="001E56A7" w:rsidRPr="004B3E3C" w:rsidRDefault="00CA742D" w:rsidP="00CA742D">
            <w:pPr>
              <w:pStyle w:val="TAL"/>
            </w:pPr>
            <w:r w:rsidRPr="004B3E3C">
              <w:t xml:space="preserve">    </w:t>
            </w:r>
            <w:r w:rsidR="001E56A7" w:rsidRPr="004B3E3C">
              <w:t>I139</w:t>
            </w:r>
          </w:p>
        </w:tc>
        <w:tc>
          <w:tcPr>
            <w:tcW w:w="2267" w:type="dxa"/>
            <w:tcBorders>
              <w:top w:val="single" w:sz="4" w:space="0" w:color="auto"/>
              <w:left w:val="single" w:sz="4" w:space="0" w:color="auto"/>
              <w:bottom w:val="single" w:sz="4" w:space="0" w:color="auto"/>
              <w:right w:val="single" w:sz="4" w:space="0" w:color="auto"/>
            </w:tcBorders>
          </w:tcPr>
          <w:p w14:paraId="6EF2C44D" w14:textId="77777777" w:rsidR="001E56A7" w:rsidRPr="004B3E3C" w:rsidRDefault="001E56A7" w:rsidP="00CA742D">
            <w:pPr>
              <w:pStyle w:val="TAL"/>
            </w:pPr>
            <w:r w:rsidRPr="004B3E3C">
              <w:t>0</w:t>
            </w:r>
          </w:p>
        </w:tc>
        <w:tc>
          <w:tcPr>
            <w:tcW w:w="1700" w:type="dxa"/>
            <w:tcBorders>
              <w:top w:val="single" w:sz="4" w:space="0" w:color="auto"/>
              <w:left w:val="single" w:sz="4" w:space="0" w:color="auto"/>
              <w:bottom w:val="single" w:sz="4" w:space="0" w:color="auto"/>
              <w:right w:val="single" w:sz="4" w:space="0" w:color="auto"/>
            </w:tcBorders>
          </w:tcPr>
          <w:p w14:paraId="7261A6F2"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74E7E30" w14:textId="77777777" w:rsidR="001E56A7" w:rsidRPr="004B3E3C" w:rsidRDefault="001E56A7" w:rsidP="00CA742D">
            <w:pPr>
              <w:pStyle w:val="TAL"/>
            </w:pPr>
          </w:p>
        </w:tc>
      </w:tr>
      <w:tr w:rsidR="001E56A7" w:rsidRPr="004B3E3C" w14:paraId="0FA4470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9A04562" w14:textId="02AEEAF0"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54929A24"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1730333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F2A9509" w14:textId="77777777" w:rsidR="001E56A7" w:rsidRPr="004B3E3C" w:rsidRDefault="001E56A7" w:rsidP="00CA742D">
            <w:pPr>
              <w:pStyle w:val="TAL"/>
            </w:pPr>
          </w:p>
        </w:tc>
      </w:tr>
      <w:tr w:rsidR="001E56A7" w:rsidRPr="004B3E3C" w14:paraId="4F62A64C" w14:textId="77777777" w:rsidTr="00CA742D">
        <w:trPr>
          <w:jc w:val="center"/>
        </w:trPr>
        <w:tc>
          <w:tcPr>
            <w:tcW w:w="4535" w:type="dxa"/>
            <w:tcBorders>
              <w:top w:val="single" w:sz="4" w:space="0" w:color="auto"/>
              <w:left w:val="single" w:sz="4" w:space="0" w:color="auto"/>
              <w:bottom w:val="nil"/>
              <w:right w:val="single" w:sz="4" w:space="0" w:color="auto"/>
            </w:tcBorders>
            <w:hideMark/>
          </w:tcPr>
          <w:p w14:paraId="2C447E7A" w14:textId="73BAD0F2" w:rsidR="001E56A7" w:rsidRPr="004B3E3C" w:rsidRDefault="00CA742D" w:rsidP="00CA742D">
            <w:pPr>
              <w:pStyle w:val="TAL"/>
            </w:pPr>
            <w:r w:rsidRPr="004B3E3C">
              <w:t xml:space="preserve">  </w:t>
            </w:r>
            <w:r w:rsidR="001E56A7" w:rsidRPr="004B3E3C">
              <w:t>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5AB4DFFE" w14:textId="433B6C71" w:rsidR="001E56A7" w:rsidRPr="004B3E3C" w:rsidRDefault="001E56A7" w:rsidP="00CA742D">
            <w:pPr>
              <w:pStyle w:val="TAL"/>
            </w:pPr>
            <w:r w:rsidRPr="004B3E3C">
              <w:t>kHz</w:t>
            </w:r>
            <w:r w:rsidR="00CA742D" w:rsidRPr="004B3E3C">
              <w:t xml:space="preserve"> </w:t>
            </w:r>
            <w:r w:rsidRPr="004B3E3C">
              <w:t>120</w:t>
            </w:r>
          </w:p>
        </w:tc>
        <w:tc>
          <w:tcPr>
            <w:tcW w:w="1700" w:type="dxa"/>
            <w:tcBorders>
              <w:top w:val="single" w:sz="4" w:space="0" w:color="auto"/>
              <w:left w:val="single" w:sz="4" w:space="0" w:color="auto"/>
              <w:bottom w:val="single" w:sz="4" w:space="0" w:color="auto"/>
              <w:right w:val="single" w:sz="4" w:space="0" w:color="auto"/>
            </w:tcBorders>
          </w:tcPr>
          <w:p w14:paraId="6801ECA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E103FC" w14:textId="77777777" w:rsidR="001E56A7" w:rsidRPr="004B3E3C" w:rsidRDefault="001E56A7" w:rsidP="00CA742D">
            <w:pPr>
              <w:pStyle w:val="TAL"/>
            </w:pPr>
          </w:p>
        </w:tc>
      </w:tr>
      <w:tr w:rsidR="001E56A7" w:rsidRPr="004B3E3C" w14:paraId="6B66863E" w14:textId="77777777" w:rsidTr="00CA742D">
        <w:trPr>
          <w:jc w:val="center"/>
        </w:trPr>
        <w:tc>
          <w:tcPr>
            <w:tcW w:w="4535" w:type="dxa"/>
            <w:tcBorders>
              <w:top w:val="nil"/>
              <w:left w:val="single" w:sz="4" w:space="0" w:color="auto"/>
              <w:bottom w:val="single" w:sz="4" w:space="0" w:color="auto"/>
              <w:right w:val="single" w:sz="4" w:space="0" w:color="auto"/>
            </w:tcBorders>
          </w:tcPr>
          <w:p w14:paraId="1692A3F4" w14:textId="77777777" w:rsidR="001E56A7" w:rsidRPr="004B3E3C" w:rsidRDefault="001E56A7" w:rsidP="00CA742D">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12A8822A"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596336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E3F3F26" w14:textId="77777777" w:rsidR="001E56A7" w:rsidRPr="004B3E3C" w:rsidRDefault="001E56A7" w:rsidP="00CA742D">
            <w:pPr>
              <w:pStyle w:val="TAL"/>
            </w:pPr>
          </w:p>
        </w:tc>
      </w:tr>
      <w:tr w:rsidR="001E56A7" w:rsidRPr="004B3E3C" w14:paraId="36B8339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738F8E0"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3FB0890F"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286DC90"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AC87188" w14:textId="77777777" w:rsidR="001E56A7" w:rsidRPr="004B3E3C" w:rsidRDefault="001E56A7" w:rsidP="00CA742D">
            <w:pPr>
              <w:pStyle w:val="TAL"/>
            </w:pPr>
          </w:p>
        </w:tc>
      </w:tr>
    </w:tbl>
    <w:p w14:paraId="539F0E40" w14:textId="77777777" w:rsidR="001E56A7" w:rsidRPr="004B3E3C" w:rsidRDefault="001E56A7" w:rsidP="001E56A7"/>
    <w:p w14:paraId="17F29F85" w14:textId="77777777" w:rsidR="001E56A7" w:rsidRPr="004B3E3C" w:rsidRDefault="001E56A7" w:rsidP="001E56A7">
      <w:pPr>
        <w:pStyle w:val="TH"/>
      </w:pPr>
      <w:r w:rsidRPr="004B3E3C">
        <w:t xml:space="preserve">Table </w:t>
      </w:r>
      <w:r w:rsidRPr="004B3E3C">
        <w:rPr>
          <w:lang w:eastAsia="sv-SE"/>
        </w:rPr>
        <w:t>5.3.2.2.1.4.3</w:t>
      </w:r>
      <w:r w:rsidRPr="004B3E3C">
        <w:t>-3: RACH-ConfigGeneric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5BD0714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1DE64DE" w14:textId="3CBE25D5"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30</w:t>
            </w:r>
          </w:p>
        </w:tc>
      </w:tr>
      <w:tr w:rsidR="001E56A7" w:rsidRPr="004B3E3C" w14:paraId="78FB904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696F926" w14:textId="4D2194CB"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48E11BC4"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EF31CCB"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FA49BD8" w14:textId="77777777" w:rsidR="001E56A7" w:rsidRPr="004B3E3C" w:rsidRDefault="001E56A7" w:rsidP="00CA742D">
            <w:pPr>
              <w:pStyle w:val="TAH"/>
            </w:pPr>
            <w:r w:rsidRPr="004B3E3C">
              <w:t>Condition</w:t>
            </w:r>
          </w:p>
        </w:tc>
      </w:tr>
      <w:tr w:rsidR="001E56A7" w:rsidRPr="004B3E3C" w14:paraId="12D03A6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5DBA3DA" w14:textId="36E7DA76" w:rsidR="001E56A7" w:rsidRPr="004B3E3C" w:rsidRDefault="001E56A7" w:rsidP="00CA742D">
            <w:pPr>
              <w:pStyle w:val="TAL"/>
            </w:pPr>
            <w:r w:rsidRPr="004B3E3C">
              <w:t>RACH-ConfigGeneric</w:t>
            </w:r>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629BFEE"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AB4F037"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A705742" w14:textId="77777777" w:rsidR="001E56A7" w:rsidRPr="004B3E3C" w:rsidRDefault="001E56A7" w:rsidP="00CA742D">
            <w:pPr>
              <w:pStyle w:val="TAL"/>
            </w:pPr>
          </w:p>
        </w:tc>
      </w:tr>
      <w:tr w:rsidR="001E56A7" w:rsidRPr="004B3E3C" w14:paraId="66578E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95D101A" w14:textId="4459E99E" w:rsidR="001E56A7" w:rsidRPr="004B3E3C" w:rsidRDefault="00CA742D" w:rsidP="00CA742D">
            <w:pPr>
              <w:pStyle w:val="TAL"/>
            </w:pPr>
            <w:r w:rsidRPr="004B3E3C">
              <w:t xml:space="preserve">  </w:t>
            </w:r>
            <w:r w:rsidR="001E56A7" w:rsidRPr="004B3E3C">
              <w:t>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623FA65C" w14:textId="77777777" w:rsidR="001E56A7" w:rsidRPr="004B3E3C" w:rsidRDefault="001E56A7" w:rsidP="00CA742D">
            <w:pPr>
              <w:pStyle w:val="TAL"/>
            </w:pPr>
            <w:r w:rsidRPr="004B3E3C">
              <w:t>190</w:t>
            </w:r>
          </w:p>
        </w:tc>
        <w:tc>
          <w:tcPr>
            <w:tcW w:w="1700" w:type="dxa"/>
            <w:tcBorders>
              <w:top w:val="single" w:sz="4" w:space="0" w:color="auto"/>
              <w:left w:val="single" w:sz="4" w:space="0" w:color="auto"/>
              <w:bottom w:val="single" w:sz="4" w:space="0" w:color="auto"/>
              <w:right w:val="single" w:sz="4" w:space="0" w:color="auto"/>
            </w:tcBorders>
          </w:tcPr>
          <w:p w14:paraId="3EDE0D5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7B35883" w14:textId="77777777" w:rsidR="001E56A7" w:rsidRPr="004B3E3C" w:rsidRDefault="001E56A7" w:rsidP="00CA742D">
            <w:pPr>
              <w:pStyle w:val="TAL"/>
            </w:pPr>
            <w:r w:rsidRPr="004B3E3C">
              <w:rPr>
                <w:lang w:eastAsia="ja-JP"/>
              </w:rPr>
              <w:t>FR2</w:t>
            </w:r>
          </w:p>
        </w:tc>
      </w:tr>
      <w:tr w:rsidR="001E56A7" w:rsidRPr="004B3E3C" w14:paraId="500EF31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01C5F2" w14:textId="68EDDAAB" w:rsidR="001E56A7" w:rsidRPr="004B3E3C" w:rsidRDefault="00CA742D" w:rsidP="00CA742D">
            <w:pPr>
              <w:pStyle w:val="TAL"/>
            </w:pPr>
            <w:r w:rsidRPr="004B3E3C">
              <w:t xml:space="preserve">  </w:t>
            </w:r>
            <w:r w:rsidR="001E56A7" w:rsidRPr="004B3E3C">
              <w:t>msg1-FDM</w:t>
            </w:r>
          </w:p>
        </w:tc>
        <w:tc>
          <w:tcPr>
            <w:tcW w:w="2267" w:type="dxa"/>
            <w:tcBorders>
              <w:top w:val="single" w:sz="4" w:space="0" w:color="auto"/>
              <w:left w:val="single" w:sz="4" w:space="0" w:color="auto"/>
              <w:bottom w:val="single" w:sz="4" w:space="0" w:color="auto"/>
              <w:right w:val="single" w:sz="4" w:space="0" w:color="auto"/>
            </w:tcBorders>
            <w:hideMark/>
          </w:tcPr>
          <w:p w14:paraId="0713B6C6" w14:textId="77777777" w:rsidR="001E56A7" w:rsidRPr="004B3E3C" w:rsidRDefault="001E56A7" w:rsidP="00CA742D">
            <w:pPr>
              <w:pStyle w:val="TAL"/>
            </w:pPr>
            <w:r w:rsidRPr="004B3E3C">
              <w:t>one</w:t>
            </w:r>
          </w:p>
        </w:tc>
        <w:tc>
          <w:tcPr>
            <w:tcW w:w="1700" w:type="dxa"/>
            <w:tcBorders>
              <w:top w:val="single" w:sz="4" w:space="0" w:color="auto"/>
              <w:left w:val="single" w:sz="4" w:space="0" w:color="auto"/>
              <w:bottom w:val="single" w:sz="4" w:space="0" w:color="auto"/>
              <w:right w:val="single" w:sz="4" w:space="0" w:color="auto"/>
            </w:tcBorders>
          </w:tcPr>
          <w:p w14:paraId="1A5785F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ABA81B6" w14:textId="77777777" w:rsidR="001E56A7" w:rsidRPr="004B3E3C" w:rsidRDefault="001E56A7" w:rsidP="00CA742D">
            <w:pPr>
              <w:pStyle w:val="TAL"/>
            </w:pPr>
            <w:r w:rsidRPr="004B3E3C">
              <w:rPr>
                <w:lang w:eastAsia="ja-JP"/>
              </w:rPr>
              <w:t>FR2</w:t>
            </w:r>
          </w:p>
        </w:tc>
      </w:tr>
      <w:tr w:rsidR="001E56A7" w:rsidRPr="004B3E3C" w14:paraId="4BCB902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88FA5BF" w14:textId="77CBA3DD" w:rsidR="001E56A7" w:rsidRPr="004B3E3C" w:rsidRDefault="00CA742D" w:rsidP="00CA742D">
            <w:pPr>
              <w:pStyle w:val="TAL"/>
            </w:pPr>
            <w:r w:rsidRPr="004B3E3C">
              <w:t xml:space="preserve">  </w:t>
            </w:r>
            <w:r w:rsidR="001E56A7" w:rsidRPr="004B3E3C">
              <w:t>zeroCorrelationZoneConfig</w:t>
            </w:r>
          </w:p>
        </w:tc>
        <w:tc>
          <w:tcPr>
            <w:tcW w:w="2267" w:type="dxa"/>
            <w:tcBorders>
              <w:top w:val="single" w:sz="4" w:space="0" w:color="auto"/>
              <w:left w:val="single" w:sz="4" w:space="0" w:color="auto"/>
              <w:bottom w:val="single" w:sz="4" w:space="0" w:color="auto"/>
              <w:right w:val="single" w:sz="4" w:space="0" w:color="auto"/>
            </w:tcBorders>
            <w:hideMark/>
          </w:tcPr>
          <w:p w14:paraId="69D670AB" w14:textId="77777777" w:rsidR="001E56A7" w:rsidRPr="004B3E3C" w:rsidRDefault="001E56A7" w:rsidP="00CA742D">
            <w:pPr>
              <w:pStyle w:val="TAL"/>
            </w:pPr>
            <w:r w:rsidRPr="004B3E3C">
              <w:t>11</w:t>
            </w:r>
          </w:p>
        </w:tc>
        <w:tc>
          <w:tcPr>
            <w:tcW w:w="1700" w:type="dxa"/>
            <w:tcBorders>
              <w:top w:val="single" w:sz="4" w:space="0" w:color="auto"/>
              <w:left w:val="single" w:sz="4" w:space="0" w:color="auto"/>
              <w:bottom w:val="single" w:sz="4" w:space="0" w:color="auto"/>
              <w:right w:val="single" w:sz="4" w:space="0" w:color="auto"/>
            </w:tcBorders>
          </w:tcPr>
          <w:p w14:paraId="62AD399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A885903" w14:textId="77777777" w:rsidR="001E56A7" w:rsidRPr="004B3E3C" w:rsidRDefault="001E56A7" w:rsidP="00CA742D">
            <w:pPr>
              <w:pStyle w:val="TAL"/>
            </w:pPr>
          </w:p>
        </w:tc>
      </w:tr>
      <w:tr w:rsidR="001E56A7" w:rsidRPr="004B3E3C" w14:paraId="0AE3B5A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B66B7C8" w14:textId="6E73A169" w:rsidR="001E56A7" w:rsidRPr="004B3E3C" w:rsidRDefault="00CA742D" w:rsidP="00CA742D">
            <w:pPr>
              <w:pStyle w:val="TAL"/>
            </w:pPr>
            <w:r w:rsidRPr="004B3E3C">
              <w:t xml:space="preserve">  </w:t>
            </w:r>
            <w:r w:rsidR="001E56A7" w:rsidRPr="004B3E3C">
              <w:t>preambleReceivedTargetPower</w:t>
            </w:r>
          </w:p>
        </w:tc>
        <w:tc>
          <w:tcPr>
            <w:tcW w:w="2267" w:type="dxa"/>
            <w:tcBorders>
              <w:top w:val="single" w:sz="4" w:space="0" w:color="auto"/>
              <w:left w:val="single" w:sz="4" w:space="0" w:color="auto"/>
              <w:bottom w:val="single" w:sz="4" w:space="0" w:color="auto"/>
              <w:right w:val="single" w:sz="4" w:space="0" w:color="auto"/>
            </w:tcBorders>
            <w:hideMark/>
          </w:tcPr>
          <w:p w14:paraId="0EA55EA8" w14:textId="77777777" w:rsidR="001E56A7" w:rsidRPr="004B3E3C" w:rsidRDefault="001E56A7" w:rsidP="00CA742D">
            <w:pPr>
              <w:pStyle w:val="TAL"/>
            </w:pPr>
            <w:r w:rsidRPr="004B3E3C">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792D1531"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192E18D" w14:textId="77777777" w:rsidR="001E56A7" w:rsidRPr="004B3E3C" w:rsidRDefault="001E56A7" w:rsidP="00CA742D">
            <w:pPr>
              <w:pStyle w:val="TAL"/>
            </w:pPr>
          </w:p>
        </w:tc>
      </w:tr>
      <w:tr w:rsidR="001E56A7" w:rsidRPr="004B3E3C" w14:paraId="4B70BED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CBD139F" w14:textId="5F3528BC" w:rsidR="001E56A7" w:rsidRPr="004B3E3C" w:rsidRDefault="00CA742D" w:rsidP="00CA742D">
            <w:pPr>
              <w:pStyle w:val="TAL"/>
            </w:pPr>
            <w:r w:rsidRPr="004B3E3C">
              <w:t xml:space="preserve">  </w:t>
            </w:r>
            <w:r w:rsidR="001E56A7" w:rsidRPr="004B3E3C">
              <w:t>preambleTransMax</w:t>
            </w:r>
          </w:p>
        </w:tc>
        <w:tc>
          <w:tcPr>
            <w:tcW w:w="2267" w:type="dxa"/>
            <w:tcBorders>
              <w:top w:val="single" w:sz="4" w:space="0" w:color="auto"/>
              <w:left w:val="single" w:sz="4" w:space="0" w:color="auto"/>
              <w:bottom w:val="single" w:sz="4" w:space="0" w:color="auto"/>
              <w:right w:val="single" w:sz="4" w:space="0" w:color="auto"/>
            </w:tcBorders>
            <w:hideMark/>
          </w:tcPr>
          <w:p w14:paraId="5CA6A4EF" w14:textId="77777777" w:rsidR="001E56A7" w:rsidRPr="004B3E3C" w:rsidRDefault="001E56A7" w:rsidP="00CA742D">
            <w:pPr>
              <w:pStyle w:val="TAL"/>
            </w:pPr>
            <w:r w:rsidRPr="004B3E3C">
              <w:t>n6</w:t>
            </w:r>
          </w:p>
        </w:tc>
        <w:tc>
          <w:tcPr>
            <w:tcW w:w="1700" w:type="dxa"/>
            <w:tcBorders>
              <w:top w:val="single" w:sz="4" w:space="0" w:color="auto"/>
              <w:left w:val="single" w:sz="4" w:space="0" w:color="auto"/>
              <w:bottom w:val="single" w:sz="4" w:space="0" w:color="auto"/>
              <w:right w:val="single" w:sz="4" w:space="0" w:color="auto"/>
            </w:tcBorders>
          </w:tcPr>
          <w:p w14:paraId="00124D6E"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93117F4" w14:textId="77777777" w:rsidR="001E56A7" w:rsidRPr="004B3E3C" w:rsidRDefault="001E56A7" w:rsidP="00CA742D">
            <w:pPr>
              <w:pStyle w:val="TAL"/>
            </w:pPr>
          </w:p>
        </w:tc>
      </w:tr>
      <w:tr w:rsidR="001E56A7" w:rsidRPr="004B3E3C" w14:paraId="052EF65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F550A81" w14:textId="728D75D2" w:rsidR="001E56A7" w:rsidRPr="004B3E3C" w:rsidRDefault="00CA742D" w:rsidP="00CA742D">
            <w:pPr>
              <w:pStyle w:val="TAL"/>
            </w:pPr>
            <w:r w:rsidRPr="004B3E3C">
              <w:t xml:space="preserve">  </w:t>
            </w:r>
            <w:r w:rsidR="001E56A7" w:rsidRPr="004B3E3C">
              <w:t>powerRampingStep</w:t>
            </w:r>
          </w:p>
        </w:tc>
        <w:tc>
          <w:tcPr>
            <w:tcW w:w="2267" w:type="dxa"/>
            <w:tcBorders>
              <w:top w:val="single" w:sz="4" w:space="0" w:color="auto"/>
              <w:left w:val="single" w:sz="4" w:space="0" w:color="auto"/>
              <w:bottom w:val="single" w:sz="4" w:space="0" w:color="auto"/>
              <w:right w:val="single" w:sz="4" w:space="0" w:color="auto"/>
            </w:tcBorders>
            <w:hideMark/>
          </w:tcPr>
          <w:p w14:paraId="3C80C1A4" w14:textId="77777777" w:rsidR="001E56A7" w:rsidRPr="004B3E3C" w:rsidRDefault="001E56A7" w:rsidP="00CA742D">
            <w:pPr>
              <w:pStyle w:val="TAL"/>
            </w:pPr>
            <w:r w:rsidRPr="004B3E3C">
              <w:t>dB2</w:t>
            </w:r>
          </w:p>
        </w:tc>
        <w:tc>
          <w:tcPr>
            <w:tcW w:w="1700" w:type="dxa"/>
            <w:tcBorders>
              <w:top w:val="single" w:sz="4" w:space="0" w:color="auto"/>
              <w:left w:val="single" w:sz="4" w:space="0" w:color="auto"/>
              <w:bottom w:val="single" w:sz="4" w:space="0" w:color="auto"/>
              <w:right w:val="single" w:sz="4" w:space="0" w:color="auto"/>
            </w:tcBorders>
          </w:tcPr>
          <w:p w14:paraId="3291950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6102A2E" w14:textId="77777777" w:rsidR="001E56A7" w:rsidRPr="004B3E3C" w:rsidRDefault="001E56A7" w:rsidP="00CA742D">
            <w:pPr>
              <w:pStyle w:val="TAL"/>
            </w:pPr>
          </w:p>
        </w:tc>
      </w:tr>
      <w:tr w:rsidR="001E56A7" w:rsidRPr="004B3E3C" w14:paraId="530FE22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5AE047B" w14:textId="06CE30DD" w:rsidR="001E56A7" w:rsidRPr="004B3E3C" w:rsidRDefault="00CA742D" w:rsidP="00CA742D">
            <w:pPr>
              <w:pStyle w:val="TAL"/>
            </w:pPr>
            <w:r w:rsidRPr="004B3E3C">
              <w:t xml:space="preserve">  </w:t>
            </w:r>
            <w:r w:rsidR="001E56A7" w:rsidRPr="004B3E3C">
              <w:t>ra-ResponseWindow</w:t>
            </w:r>
          </w:p>
        </w:tc>
        <w:tc>
          <w:tcPr>
            <w:tcW w:w="2267" w:type="dxa"/>
            <w:tcBorders>
              <w:top w:val="single" w:sz="4" w:space="0" w:color="auto"/>
              <w:left w:val="single" w:sz="4" w:space="0" w:color="auto"/>
              <w:bottom w:val="single" w:sz="4" w:space="0" w:color="auto"/>
              <w:right w:val="single" w:sz="4" w:space="0" w:color="auto"/>
            </w:tcBorders>
            <w:hideMark/>
          </w:tcPr>
          <w:p w14:paraId="2FEED374" w14:textId="77777777" w:rsidR="001E56A7" w:rsidRPr="004B3E3C" w:rsidRDefault="001E56A7" w:rsidP="00CA742D">
            <w:pPr>
              <w:pStyle w:val="TAL"/>
            </w:pPr>
            <w:r w:rsidRPr="004B3E3C">
              <w:t>sl10</w:t>
            </w:r>
          </w:p>
        </w:tc>
        <w:tc>
          <w:tcPr>
            <w:tcW w:w="1700" w:type="dxa"/>
            <w:tcBorders>
              <w:top w:val="single" w:sz="4" w:space="0" w:color="auto"/>
              <w:left w:val="single" w:sz="4" w:space="0" w:color="auto"/>
              <w:bottom w:val="single" w:sz="4" w:space="0" w:color="auto"/>
              <w:right w:val="single" w:sz="4" w:space="0" w:color="auto"/>
            </w:tcBorders>
          </w:tcPr>
          <w:p w14:paraId="7832CAD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F9CF27F" w14:textId="77777777" w:rsidR="001E56A7" w:rsidRPr="004B3E3C" w:rsidRDefault="001E56A7" w:rsidP="00CA742D">
            <w:pPr>
              <w:pStyle w:val="TAL"/>
            </w:pPr>
          </w:p>
        </w:tc>
      </w:tr>
      <w:tr w:rsidR="001E56A7" w:rsidRPr="004B3E3C" w14:paraId="30F0BFD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363E137"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49C3B5C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4224380"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1847105" w14:textId="77777777" w:rsidR="001E56A7" w:rsidRPr="004B3E3C" w:rsidRDefault="001E56A7" w:rsidP="00CA742D">
            <w:pPr>
              <w:pStyle w:val="TAL"/>
            </w:pPr>
          </w:p>
        </w:tc>
      </w:tr>
    </w:tbl>
    <w:p w14:paraId="1EFC2140" w14:textId="77777777" w:rsidR="001E56A7" w:rsidRPr="004B3E3C" w:rsidRDefault="001E56A7" w:rsidP="001E56A7"/>
    <w:p w14:paraId="49946A0B" w14:textId="77777777" w:rsidR="001E56A7" w:rsidRPr="004B3E3C" w:rsidRDefault="001E56A7" w:rsidP="001E56A7">
      <w:pPr>
        <w:pStyle w:val="TH"/>
        <w:rPr>
          <w:iCs/>
        </w:rPr>
      </w:pPr>
      <w:r w:rsidRPr="004B3E3C">
        <w:t xml:space="preserve">Table </w:t>
      </w:r>
      <w:r w:rsidRPr="004B3E3C">
        <w:rPr>
          <w:lang w:eastAsia="sv-SE"/>
        </w:rPr>
        <w:t>5.3.2.2.1.4.3</w:t>
      </w:r>
      <w:r w:rsidRPr="004B3E3C">
        <w:t xml:space="preserve">-4: </w:t>
      </w:r>
      <w:r w:rsidRPr="004B3E3C">
        <w:rPr>
          <w:i/>
          <w:iCs/>
        </w:rPr>
        <w:t>ServingCellConfigCommonSIB</w:t>
      </w:r>
      <w:r w:rsidRPr="004B3E3C">
        <w:rPr>
          <w:iCs/>
        </w:rPr>
        <w:t xml:space="preserve"> </w:t>
      </w:r>
      <w:r w:rsidRPr="004B3E3C">
        <w:t>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03F4A1D7"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B50102" w14:textId="19BE81AE"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69</w:t>
            </w:r>
          </w:p>
        </w:tc>
      </w:tr>
      <w:tr w:rsidR="001E56A7" w:rsidRPr="004B3E3C" w14:paraId="1647D47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AF16F19" w14:textId="58F7D47D"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7B40028C"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61AEA759"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456F028" w14:textId="77777777" w:rsidR="001E56A7" w:rsidRPr="004B3E3C" w:rsidRDefault="001E56A7" w:rsidP="00CA742D">
            <w:pPr>
              <w:pStyle w:val="TAH"/>
            </w:pPr>
            <w:r w:rsidRPr="004B3E3C">
              <w:t>Condition</w:t>
            </w:r>
          </w:p>
        </w:tc>
      </w:tr>
      <w:tr w:rsidR="001E56A7" w:rsidRPr="004B3E3C" w14:paraId="36F05AF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CADEFCE" w14:textId="03C602BB" w:rsidR="001E56A7" w:rsidRPr="004B3E3C" w:rsidRDefault="001E56A7" w:rsidP="00CA742D">
            <w:pPr>
              <w:pStyle w:val="TAL"/>
            </w:pPr>
            <w:r w:rsidRPr="004B3E3C">
              <w:t>ServingCellConfigCommonSIB</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7D59C3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8D780E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E7A5A8A" w14:textId="77777777" w:rsidR="001E56A7" w:rsidRPr="004B3E3C" w:rsidRDefault="001E56A7" w:rsidP="00CA742D">
            <w:pPr>
              <w:pStyle w:val="TAL"/>
            </w:pPr>
          </w:p>
        </w:tc>
      </w:tr>
      <w:tr w:rsidR="001E56A7" w:rsidRPr="004B3E3C" w14:paraId="3AF9329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DDD9E4D" w14:textId="368984A2" w:rsidR="001E56A7" w:rsidRPr="004B3E3C" w:rsidRDefault="00CA742D" w:rsidP="00CA742D">
            <w:pPr>
              <w:pStyle w:val="TAL"/>
            </w:pPr>
            <w:r w:rsidRPr="004B3E3C">
              <w:t xml:space="preserve">  </w:t>
            </w:r>
            <w:r w:rsidR="001E56A7" w:rsidRPr="004B3E3C">
              <w:t>ssb-PositionsInBurst</w:t>
            </w:r>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7A0EC623"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3D4289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D254C9F" w14:textId="77777777" w:rsidR="001E56A7" w:rsidRPr="004B3E3C" w:rsidRDefault="001E56A7" w:rsidP="00CA742D">
            <w:pPr>
              <w:pStyle w:val="TAL"/>
            </w:pPr>
          </w:p>
        </w:tc>
      </w:tr>
      <w:tr w:rsidR="001E56A7" w:rsidRPr="004B3E3C" w14:paraId="563BF44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516F253" w14:textId="245A7F44" w:rsidR="001E56A7" w:rsidRPr="004B3E3C" w:rsidRDefault="00CA742D" w:rsidP="00CA742D">
            <w:pPr>
              <w:pStyle w:val="TAL"/>
            </w:pPr>
            <w:r w:rsidRPr="004B3E3C">
              <w:t xml:space="preserve"> </w:t>
            </w:r>
            <w:r w:rsidR="00B90435" w:rsidRPr="004B3E3C">
              <w:t xml:space="preserve"> in</w:t>
            </w:r>
            <w:r w:rsidR="001E56A7" w:rsidRPr="004B3E3C">
              <w:t>OneGroup</w:t>
            </w:r>
          </w:p>
        </w:tc>
        <w:tc>
          <w:tcPr>
            <w:tcW w:w="2267" w:type="dxa"/>
            <w:tcBorders>
              <w:top w:val="single" w:sz="4" w:space="0" w:color="auto"/>
              <w:left w:val="single" w:sz="4" w:space="0" w:color="auto"/>
              <w:bottom w:val="single" w:sz="4" w:space="0" w:color="auto"/>
              <w:right w:val="single" w:sz="4" w:space="0" w:color="auto"/>
            </w:tcBorders>
            <w:hideMark/>
          </w:tcPr>
          <w:p w14:paraId="5C5B0C5A" w14:textId="106A0594" w:rsidR="001E56A7" w:rsidRPr="004B3E3C" w:rsidRDefault="001E56A7" w:rsidP="00CA742D">
            <w:pPr>
              <w:pStyle w:val="TAL"/>
            </w:pPr>
            <w:r w:rsidRPr="004B3E3C">
              <w:t>‘1100</w:t>
            </w:r>
            <w:r w:rsidR="00CA742D" w:rsidRPr="004B3E3C">
              <w:t xml:space="preserve"> </w:t>
            </w:r>
            <w:r w:rsidRPr="004B3E3C">
              <w:t>0000</w:t>
            </w:r>
            <w:r w:rsidR="00F22A4C" w:rsidRPr="004B3E3C">
              <w:t>'</w:t>
            </w:r>
            <w:r w:rsidRPr="004B3E3C">
              <w:t>B</w:t>
            </w:r>
          </w:p>
        </w:tc>
        <w:tc>
          <w:tcPr>
            <w:tcW w:w="1700" w:type="dxa"/>
            <w:tcBorders>
              <w:top w:val="single" w:sz="4" w:space="0" w:color="auto"/>
              <w:left w:val="single" w:sz="4" w:space="0" w:color="auto"/>
              <w:bottom w:val="single" w:sz="4" w:space="0" w:color="auto"/>
              <w:right w:val="single" w:sz="4" w:space="0" w:color="auto"/>
            </w:tcBorders>
          </w:tcPr>
          <w:p w14:paraId="2BF5CD5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D41525" w14:textId="77777777" w:rsidR="001E56A7" w:rsidRPr="004B3E3C" w:rsidRDefault="001E56A7" w:rsidP="00CA742D">
            <w:pPr>
              <w:pStyle w:val="TAL"/>
            </w:pPr>
          </w:p>
        </w:tc>
      </w:tr>
      <w:tr w:rsidR="001E56A7" w:rsidRPr="004B3E3C" w14:paraId="749BEC1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517E8DE" w14:textId="648C2B64"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114D5DA6"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00E6A57"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4127EEC" w14:textId="77777777" w:rsidR="001E56A7" w:rsidRPr="004B3E3C" w:rsidRDefault="001E56A7" w:rsidP="00CA742D">
            <w:pPr>
              <w:pStyle w:val="TAL"/>
            </w:pPr>
          </w:p>
        </w:tc>
      </w:tr>
      <w:tr w:rsidR="001E56A7" w:rsidRPr="004B3E3C" w14:paraId="2B21151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CBE0036" w14:textId="29024F2D" w:rsidR="001E56A7" w:rsidRPr="004B3E3C" w:rsidRDefault="00CA742D" w:rsidP="00CA742D">
            <w:pPr>
              <w:pStyle w:val="TAL"/>
            </w:pPr>
            <w:r w:rsidRPr="004B3E3C">
              <w:t xml:space="preserve">  </w:t>
            </w:r>
            <w:r w:rsidR="001E56A7" w:rsidRPr="004B3E3C">
              <w:t>ss-PBCH-BlockPower</w:t>
            </w:r>
          </w:p>
        </w:tc>
        <w:tc>
          <w:tcPr>
            <w:tcW w:w="2267" w:type="dxa"/>
            <w:tcBorders>
              <w:top w:val="single" w:sz="4" w:space="0" w:color="auto"/>
              <w:left w:val="single" w:sz="4" w:space="0" w:color="auto"/>
              <w:bottom w:val="single" w:sz="4" w:space="0" w:color="auto"/>
              <w:right w:val="single" w:sz="4" w:space="0" w:color="auto"/>
            </w:tcBorders>
            <w:hideMark/>
          </w:tcPr>
          <w:p w14:paraId="401ACBD8" w14:textId="2D44F765" w:rsidR="001E56A7" w:rsidRPr="004B3E3C" w:rsidRDefault="001E56A7" w:rsidP="00CA742D">
            <w:pPr>
              <w:pStyle w:val="TAL"/>
            </w:pPr>
            <w:r w:rsidRPr="004B3E3C">
              <w:rPr>
                <w:rFonts w:cs="Arial"/>
                <w:bCs/>
              </w:rPr>
              <w:t>20</w:t>
            </w:r>
            <w:r w:rsidR="00CA742D" w:rsidRPr="004B3E3C">
              <w:rPr>
                <w:rFonts w:cs="Arial"/>
                <w:bCs/>
              </w:rPr>
              <w:t xml:space="preserve"> </w:t>
            </w:r>
            <w:r w:rsidRPr="004B3E3C">
              <w:rPr>
                <w:rFonts w:cs="Arial"/>
                <w:bCs/>
              </w:rPr>
              <w:t>+</w:t>
            </w:r>
            <w:r w:rsidRPr="004B3E3C">
              <w:rPr>
                <w:rFonts w:ascii="Calibri" w:hAnsi="Calibri" w:cs="Calibri"/>
                <w:bCs/>
              </w:rPr>
              <w:t>Δ</w:t>
            </w:r>
            <w:r w:rsidRPr="004B3E3C">
              <w:rPr>
                <w:rFonts w:cs="Arial"/>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5F0AE819" w14:textId="3F7F9C8B" w:rsidR="001E56A7" w:rsidRPr="004B3E3C" w:rsidRDefault="001E56A7" w:rsidP="00CA742D">
            <w:pPr>
              <w:pStyle w:val="TAL"/>
            </w:pPr>
            <w:r w:rsidRPr="004B3E3C">
              <w:rPr>
                <w:rFonts w:cs="Arial"/>
                <w:bCs/>
              </w:rPr>
              <w:t>Δ</w:t>
            </w:r>
            <w:r w:rsidRPr="004B3E3C">
              <w:rPr>
                <w:rFonts w:cs="Arial"/>
                <w:bCs/>
                <w:vertAlign w:val="subscript"/>
              </w:rPr>
              <w:t>UL</w:t>
            </w:r>
            <w:r w:rsidR="00CA742D" w:rsidRPr="004B3E3C">
              <w:rPr>
                <w:rFonts w:cs="Arial"/>
                <w:bCs/>
              </w:rPr>
              <w:t xml:space="preserve"> </w:t>
            </w:r>
            <w:r w:rsidRPr="004B3E3C">
              <w:rPr>
                <w:rFonts w:cs="Arial"/>
                <w:bCs/>
              </w:rPr>
              <w:t>is</w:t>
            </w:r>
            <w:r w:rsidR="00CA742D" w:rsidRPr="004B3E3C">
              <w:rPr>
                <w:rFonts w:cs="Arial"/>
                <w:bCs/>
              </w:rPr>
              <w:t xml:space="preserve"> </w:t>
            </w:r>
            <w:r w:rsidRPr="004B3E3C">
              <w:rPr>
                <w:rFonts w:cs="Arial"/>
                <w:bCs/>
              </w:rPr>
              <w:t>derived</w:t>
            </w:r>
            <w:r w:rsidR="00CA742D" w:rsidRPr="004B3E3C">
              <w:rPr>
                <w:rFonts w:cs="Arial"/>
                <w:bCs/>
              </w:rPr>
              <w:t xml:space="preserve"> </w:t>
            </w:r>
            <w:r w:rsidRPr="004B3E3C">
              <w:rPr>
                <w:rFonts w:cs="Arial"/>
                <w:bCs/>
              </w:rPr>
              <w:t>from</w:t>
            </w:r>
            <w:r w:rsidR="00CA742D" w:rsidRPr="004B3E3C">
              <w:rPr>
                <w:rFonts w:cs="Arial"/>
                <w:bCs/>
              </w:rPr>
              <w:t xml:space="preserve"> </w:t>
            </w:r>
            <w:r w:rsidRPr="004B3E3C">
              <w:rPr>
                <w:rFonts w:cs="Arial"/>
                <w:bCs/>
              </w:rPr>
              <w:t>the</w:t>
            </w:r>
            <w:r w:rsidR="00CA742D" w:rsidRPr="004B3E3C">
              <w:rPr>
                <w:rFonts w:cs="Arial"/>
                <w:bCs/>
              </w:rPr>
              <w:t xml:space="preserve"> </w:t>
            </w:r>
            <w:r w:rsidRPr="004B3E3C">
              <w:rPr>
                <w:rFonts w:cs="Arial"/>
                <w:bCs/>
              </w:rPr>
              <w:t>uplink</w:t>
            </w:r>
            <w:r w:rsidR="00CA742D" w:rsidRPr="004B3E3C">
              <w:rPr>
                <w:rFonts w:cs="Arial"/>
                <w:bCs/>
              </w:rPr>
              <w:t xml:space="preserve"> </w:t>
            </w:r>
            <w:r w:rsidRPr="004B3E3C">
              <w:rPr>
                <w:rFonts w:cs="Arial"/>
                <w:bCs/>
              </w:rPr>
              <w:t>calibration</w:t>
            </w:r>
            <w:r w:rsidR="00CA742D" w:rsidRPr="004B3E3C">
              <w:rPr>
                <w:rFonts w:cs="Arial"/>
                <w:bCs/>
              </w:rPr>
              <w:t xml:space="preserve"> </w:t>
            </w:r>
            <w:r w:rsidRPr="004B3E3C">
              <w:rPr>
                <w:rFonts w:cs="Arial"/>
                <w:bCs/>
              </w:rPr>
              <w:t>process</w:t>
            </w:r>
          </w:p>
        </w:tc>
        <w:tc>
          <w:tcPr>
            <w:tcW w:w="1245" w:type="dxa"/>
            <w:tcBorders>
              <w:top w:val="single" w:sz="4" w:space="0" w:color="auto"/>
              <w:left w:val="single" w:sz="4" w:space="0" w:color="auto"/>
              <w:bottom w:val="single" w:sz="4" w:space="0" w:color="auto"/>
              <w:right w:val="single" w:sz="4" w:space="0" w:color="auto"/>
            </w:tcBorders>
          </w:tcPr>
          <w:p w14:paraId="4076DDA0" w14:textId="77777777" w:rsidR="001E56A7" w:rsidRPr="004B3E3C" w:rsidRDefault="001E56A7" w:rsidP="00CA742D">
            <w:pPr>
              <w:pStyle w:val="TAL"/>
            </w:pPr>
          </w:p>
        </w:tc>
      </w:tr>
      <w:tr w:rsidR="001E56A7" w:rsidRPr="004B3E3C" w14:paraId="5139B87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F332EFC"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599E3749"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5BBDF2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36BFF9B" w14:textId="77777777" w:rsidR="001E56A7" w:rsidRPr="004B3E3C" w:rsidRDefault="001E56A7" w:rsidP="00CA742D">
            <w:pPr>
              <w:pStyle w:val="TAL"/>
            </w:pPr>
          </w:p>
        </w:tc>
      </w:tr>
    </w:tbl>
    <w:p w14:paraId="2E67BC26" w14:textId="77777777" w:rsidR="001E56A7" w:rsidRPr="004B3E3C" w:rsidRDefault="001E56A7" w:rsidP="001E56A7">
      <w:pPr>
        <w:rPr>
          <w:lang w:eastAsia="sv-SE"/>
        </w:rPr>
      </w:pPr>
    </w:p>
    <w:p w14:paraId="5CA9D9BE" w14:textId="77777777" w:rsidR="001E56A7" w:rsidRPr="004B3E3C" w:rsidRDefault="001E56A7" w:rsidP="001E56A7">
      <w:pPr>
        <w:pStyle w:val="H6"/>
        <w:rPr>
          <w:lang w:eastAsia="sv-SE"/>
        </w:rPr>
      </w:pPr>
      <w:r w:rsidRPr="004B3E3C">
        <w:rPr>
          <w:lang w:eastAsia="sv-SE"/>
        </w:rPr>
        <w:t>5.3.2.2.1.5</w:t>
      </w:r>
      <w:r w:rsidRPr="004B3E3C">
        <w:rPr>
          <w:lang w:eastAsia="sv-SE"/>
        </w:rPr>
        <w:tab/>
        <w:t>Test requirement</w:t>
      </w:r>
    </w:p>
    <w:p w14:paraId="7B1322FD" w14:textId="77777777" w:rsidR="001E56A7" w:rsidRPr="004B3E3C" w:rsidRDefault="001E56A7" w:rsidP="001E56A7">
      <w:r w:rsidRPr="004B3E3C">
        <w:t xml:space="preserve">Table </w:t>
      </w:r>
      <w:r w:rsidRPr="004B3E3C">
        <w:rPr>
          <w:lang w:eastAsia="sv-SE"/>
        </w:rPr>
        <w:t>5.3.2.2.1.5-2</w:t>
      </w:r>
      <w:r w:rsidRPr="004B3E3C">
        <w:t xml:space="preserve"> defines the primary level settings for contention based random access test in FR2 for NR Standalone. Tables </w:t>
      </w:r>
      <w:r w:rsidRPr="004B3E3C">
        <w:rPr>
          <w:lang w:eastAsia="sv-SE"/>
        </w:rPr>
        <w:t>5.3.2.2.1.5-3, 5.3.2.2.1.5-4 and 5.3.2.2.1.5-5</w:t>
      </w:r>
      <w:r w:rsidRPr="004B3E3C">
        <w:t xml:space="preserve"> define the Absolute power limits, Relative power limits and uplink timing error limits respectively, and all include test tolerances.</w:t>
      </w:r>
    </w:p>
    <w:p w14:paraId="2832435D" w14:textId="77777777" w:rsidR="001E56A7" w:rsidRPr="004B3E3C" w:rsidRDefault="001E56A7" w:rsidP="001E56A7">
      <w:pPr>
        <w:pStyle w:val="TH"/>
        <w:rPr>
          <w:rFonts w:eastAsia="SimSun"/>
          <w:snapToGrid w:val="0"/>
        </w:rPr>
      </w:pPr>
      <w:r w:rsidRPr="004B3E3C">
        <w:rPr>
          <w:rFonts w:eastAsia="SimSun"/>
        </w:rPr>
        <w:t xml:space="preserve">Table </w:t>
      </w:r>
      <w:r w:rsidRPr="004B3E3C">
        <w:rPr>
          <w:rFonts w:eastAsia="SimSun"/>
          <w:lang w:eastAsia="zh-CN"/>
        </w:rPr>
        <w:t>5</w:t>
      </w:r>
      <w:r w:rsidRPr="004B3E3C">
        <w:rPr>
          <w:rFonts w:eastAsia="SimSun"/>
        </w:rPr>
        <w:t>.3.2.2.1.5-</w:t>
      </w:r>
      <w:r w:rsidRPr="004B3E3C">
        <w:rPr>
          <w:rFonts w:eastAsia="SimSun"/>
          <w:lang w:eastAsia="zh-CN"/>
        </w:rPr>
        <w:t>1</w:t>
      </w:r>
      <w:r w:rsidRPr="004B3E3C">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B3E3C" w14:paraId="59428A28" w14:textId="77777777" w:rsidTr="00CA742D">
        <w:trPr>
          <w:jc w:val="center"/>
        </w:trPr>
        <w:tc>
          <w:tcPr>
            <w:tcW w:w="3652" w:type="dxa"/>
            <w:gridSpan w:val="2"/>
            <w:shd w:val="clear" w:color="auto" w:fill="auto"/>
          </w:tcPr>
          <w:p w14:paraId="2B4F1F94" w14:textId="77777777" w:rsidR="001E56A7" w:rsidRPr="004B3E3C" w:rsidRDefault="001E56A7" w:rsidP="00CA742D">
            <w:pPr>
              <w:pStyle w:val="TAH"/>
              <w:rPr>
                <w:rFonts w:eastAsia="SimSun"/>
              </w:rPr>
            </w:pPr>
            <w:r w:rsidRPr="004B3E3C">
              <w:rPr>
                <w:rFonts w:eastAsia="SimSun"/>
              </w:rPr>
              <w:t>Parameter</w:t>
            </w:r>
          </w:p>
        </w:tc>
        <w:tc>
          <w:tcPr>
            <w:tcW w:w="1276" w:type="dxa"/>
            <w:shd w:val="clear" w:color="auto" w:fill="auto"/>
          </w:tcPr>
          <w:p w14:paraId="157B2D9C" w14:textId="77777777" w:rsidR="001E56A7" w:rsidRPr="004B3E3C" w:rsidRDefault="001E56A7" w:rsidP="00CA742D">
            <w:pPr>
              <w:pStyle w:val="TAH"/>
              <w:rPr>
                <w:rFonts w:eastAsia="SimSun"/>
              </w:rPr>
            </w:pPr>
            <w:r w:rsidRPr="004B3E3C">
              <w:rPr>
                <w:rFonts w:eastAsia="SimSun"/>
              </w:rPr>
              <w:t>Unit</w:t>
            </w:r>
          </w:p>
        </w:tc>
        <w:tc>
          <w:tcPr>
            <w:tcW w:w="2551" w:type="dxa"/>
            <w:shd w:val="clear" w:color="auto" w:fill="auto"/>
          </w:tcPr>
          <w:p w14:paraId="31918008" w14:textId="77777777" w:rsidR="001E56A7" w:rsidRPr="004B3E3C" w:rsidRDefault="001E56A7" w:rsidP="00CA742D">
            <w:pPr>
              <w:pStyle w:val="TAH"/>
              <w:rPr>
                <w:rFonts w:eastAsia="SimSun"/>
                <w:lang w:eastAsia="zh-CN"/>
              </w:rPr>
            </w:pPr>
            <w:r w:rsidRPr="004B3E3C">
              <w:rPr>
                <w:rFonts w:eastAsia="SimSun"/>
                <w:lang w:eastAsia="zh-CN"/>
              </w:rPr>
              <w:t>Test-1</w:t>
            </w:r>
          </w:p>
        </w:tc>
        <w:tc>
          <w:tcPr>
            <w:tcW w:w="2268" w:type="dxa"/>
            <w:shd w:val="clear" w:color="auto" w:fill="auto"/>
          </w:tcPr>
          <w:p w14:paraId="35E97BE3"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5640AE60" w14:textId="77777777" w:rsidTr="00CA742D">
        <w:trPr>
          <w:jc w:val="center"/>
        </w:trPr>
        <w:tc>
          <w:tcPr>
            <w:tcW w:w="2093" w:type="dxa"/>
            <w:shd w:val="clear" w:color="auto" w:fill="auto"/>
          </w:tcPr>
          <w:p w14:paraId="68BB0070" w14:textId="6B7347D1"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690CB5B5" w14:textId="7EC6FE02"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27A3C59C" w14:textId="77777777" w:rsidR="001E56A7" w:rsidRPr="004B3E3C" w:rsidRDefault="001E56A7" w:rsidP="00CA742D">
            <w:pPr>
              <w:pStyle w:val="TAC"/>
              <w:rPr>
                <w:rFonts w:eastAsia="SimSun"/>
                <w:lang w:eastAsia="zh-CN"/>
              </w:rPr>
            </w:pPr>
          </w:p>
        </w:tc>
        <w:tc>
          <w:tcPr>
            <w:tcW w:w="2551" w:type="dxa"/>
            <w:shd w:val="clear" w:color="auto" w:fill="auto"/>
          </w:tcPr>
          <w:p w14:paraId="50E0B7E1" w14:textId="5BFCBE35"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2268" w:type="dxa"/>
            <w:shd w:val="clear" w:color="auto" w:fill="auto"/>
          </w:tcPr>
          <w:p w14:paraId="57FB1425" w14:textId="69103676"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25991AC8" w14:textId="77777777" w:rsidTr="00CA742D">
        <w:trPr>
          <w:jc w:val="center"/>
        </w:trPr>
        <w:tc>
          <w:tcPr>
            <w:tcW w:w="2093" w:type="dxa"/>
            <w:shd w:val="clear" w:color="auto" w:fill="auto"/>
          </w:tcPr>
          <w:p w14:paraId="0A6E780A" w14:textId="32A48811" w:rsidR="001E56A7" w:rsidRPr="004B3E3C" w:rsidRDefault="001E56A7" w:rsidP="00CA742D">
            <w:pPr>
              <w:pStyle w:val="TAL"/>
              <w:rPr>
                <w:lang w:eastAsia="zh-CN"/>
              </w:rPr>
            </w:pPr>
            <w:r w:rsidRPr="004B3E3C">
              <w:rPr>
                <w:rFonts w:cs="Arial"/>
                <w:bCs/>
              </w:rPr>
              <w:t>CSI-RS</w:t>
            </w:r>
            <w:r w:rsidR="00CA742D" w:rsidRPr="004B3E3C">
              <w:rPr>
                <w:rFonts w:cs="Arial"/>
                <w:bCs/>
              </w:rPr>
              <w:t xml:space="preserve"> </w:t>
            </w:r>
            <w:r w:rsidRPr="004B3E3C">
              <w:rPr>
                <w:rFonts w:cs="Arial"/>
                <w:bCs/>
              </w:rPr>
              <w:t>for</w:t>
            </w:r>
            <w:r w:rsidR="00CA742D" w:rsidRPr="004B3E3C">
              <w:rPr>
                <w:rFonts w:cs="Arial"/>
                <w:bCs/>
              </w:rPr>
              <w:t xml:space="preserve"> </w:t>
            </w:r>
            <w:r w:rsidRPr="004B3E3C">
              <w:rPr>
                <w:rFonts w:cs="Arial"/>
                <w:bCs/>
              </w:rPr>
              <w:t>tracking</w:t>
            </w:r>
          </w:p>
        </w:tc>
        <w:tc>
          <w:tcPr>
            <w:tcW w:w="1559" w:type="dxa"/>
            <w:shd w:val="clear" w:color="auto" w:fill="auto"/>
          </w:tcPr>
          <w:p w14:paraId="4AFFBEF8" w14:textId="6CE19B4E" w:rsidR="001E56A7" w:rsidRPr="004B3E3C" w:rsidRDefault="001E56A7" w:rsidP="00CA742D">
            <w:pPr>
              <w:pStyle w:val="TAL"/>
              <w:rPr>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504E17CB" w14:textId="77777777" w:rsidR="001E56A7" w:rsidRPr="004B3E3C" w:rsidRDefault="001E56A7" w:rsidP="00CA742D">
            <w:pPr>
              <w:pStyle w:val="TAC"/>
              <w:rPr>
                <w:lang w:eastAsia="zh-CN"/>
              </w:rPr>
            </w:pPr>
          </w:p>
        </w:tc>
        <w:tc>
          <w:tcPr>
            <w:tcW w:w="2551" w:type="dxa"/>
            <w:shd w:val="clear" w:color="auto" w:fill="auto"/>
          </w:tcPr>
          <w:p w14:paraId="5EF3AF92" w14:textId="49F15AC0" w:rsidR="001E56A7" w:rsidRPr="004B3E3C" w:rsidRDefault="001E56A7" w:rsidP="00CA742D">
            <w:pPr>
              <w:pStyle w:val="TAC"/>
              <w:rPr>
                <w:bCs/>
                <w:lang w:eastAsia="zh-CN"/>
              </w:rPr>
            </w:pPr>
            <w:r w:rsidRPr="004B3E3C">
              <w:rPr>
                <w:color w:val="000000"/>
              </w:rPr>
              <w:t>TRS.2.1</w:t>
            </w:r>
            <w:r w:rsidR="00CA742D" w:rsidRPr="004B3E3C">
              <w:rPr>
                <w:color w:val="000000"/>
              </w:rPr>
              <w:t xml:space="preserve"> </w:t>
            </w:r>
            <w:r w:rsidRPr="004B3E3C">
              <w:rPr>
                <w:color w:val="000000"/>
              </w:rPr>
              <w:t>TDD</w:t>
            </w:r>
          </w:p>
        </w:tc>
        <w:tc>
          <w:tcPr>
            <w:tcW w:w="2268" w:type="dxa"/>
            <w:shd w:val="clear" w:color="auto" w:fill="auto"/>
          </w:tcPr>
          <w:p w14:paraId="45A3524D" w14:textId="77777777" w:rsidR="001E56A7" w:rsidRPr="004B3E3C" w:rsidRDefault="001E56A7" w:rsidP="00CA742D">
            <w:pPr>
              <w:pStyle w:val="TAC"/>
              <w:rPr>
                <w:lang w:eastAsia="zh-CN"/>
              </w:rPr>
            </w:pPr>
          </w:p>
        </w:tc>
      </w:tr>
      <w:tr w:rsidR="001E56A7" w:rsidRPr="004B3E3C" w14:paraId="3ECCEA46" w14:textId="77777777" w:rsidTr="00CA742D">
        <w:trPr>
          <w:jc w:val="center"/>
        </w:trPr>
        <w:tc>
          <w:tcPr>
            <w:tcW w:w="2093" w:type="dxa"/>
            <w:shd w:val="clear" w:color="auto" w:fill="auto"/>
          </w:tcPr>
          <w:p w14:paraId="7DA53714" w14:textId="1216B743"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1559" w:type="dxa"/>
            <w:shd w:val="clear" w:color="auto" w:fill="auto"/>
          </w:tcPr>
          <w:p w14:paraId="463F04F5" w14:textId="584D2EFB"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7AAE0D3B" w14:textId="77777777" w:rsidR="001E56A7" w:rsidRPr="004B3E3C" w:rsidRDefault="001E56A7" w:rsidP="00CA742D">
            <w:pPr>
              <w:pStyle w:val="TAC"/>
              <w:rPr>
                <w:rFonts w:eastAsia="SimSun"/>
              </w:rPr>
            </w:pPr>
          </w:p>
        </w:tc>
        <w:tc>
          <w:tcPr>
            <w:tcW w:w="2551" w:type="dxa"/>
            <w:shd w:val="clear" w:color="auto" w:fill="auto"/>
          </w:tcPr>
          <w:p w14:paraId="023E95A9"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2268" w:type="dxa"/>
            <w:shd w:val="clear" w:color="auto" w:fill="auto"/>
          </w:tcPr>
          <w:p w14:paraId="3600265F" w14:textId="77777777" w:rsidR="001E56A7" w:rsidRPr="004B3E3C" w:rsidRDefault="001E56A7" w:rsidP="00CA742D">
            <w:pPr>
              <w:pStyle w:val="TAC"/>
              <w:rPr>
                <w:rFonts w:eastAsia="SimSun"/>
              </w:rPr>
            </w:pPr>
          </w:p>
        </w:tc>
      </w:tr>
      <w:tr w:rsidR="001E56A7" w:rsidRPr="004B3E3C" w14:paraId="7029FD83" w14:textId="77777777" w:rsidTr="00CA742D">
        <w:trPr>
          <w:jc w:val="center"/>
        </w:trPr>
        <w:tc>
          <w:tcPr>
            <w:tcW w:w="2093" w:type="dxa"/>
            <w:shd w:val="clear" w:color="auto" w:fill="auto"/>
          </w:tcPr>
          <w:p w14:paraId="56444F27" w14:textId="1B31B5A4"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159D6F33" w14:textId="17953538"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53BFBDCF" w14:textId="77777777" w:rsidR="001E56A7" w:rsidRPr="004B3E3C" w:rsidRDefault="001E56A7" w:rsidP="00CA742D">
            <w:pPr>
              <w:pStyle w:val="TAC"/>
              <w:rPr>
                <w:rFonts w:eastAsia="SimSun"/>
              </w:rPr>
            </w:pPr>
          </w:p>
        </w:tc>
        <w:tc>
          <w:tcPr>
            <w:tcW w:w="2551" w:type="dxa"/>
            <w:shd w:val="clear" w:color="auto" w:fill="auto"/>
          </w:tcPr>
          <w:p w14:paraId="7DE19692"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2268" w:type="dxa"/>
            <w:shd w:val="clear" w:color="auto" w:fill="auto"/>
          </w:tcPr>
          <w:p w14:paraId="525A6037" w14:textId="3FBD532A"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68CB963A" w14:textId="77777777" w:rsidTr="00CA742D">
        <w:trPr>
          <w:jc w:val="center"/>
        </w:trPr>
        <w:tc>
          <w:tcPr>
            <w:tcW w:w="2093" w:type="dxa"/>
            <w:shd w:val="clear" w:color="auto" w:fill="auto"/>
          </w:tcPr>
          <w:p w14:paraId="15EF7B23" w14:textId="77777777" w:rsidR="001E56A7" w:rsidRPr="004B3E3C" w:rsidRDefault="001E56A7" w:rsidP="00CA742D">
            <w:pPr>
              <w:pStyle w:val="TAL"/>
              <w:rPr>
                <w:rFonts w:eastAsia="SimSun"/>
                <w:lang w:eastAsia="zh-CN"/>
              </w:rPr>
            </w:pPr>
            <w:r w:rsidRPr="004B3E3C">
              <w:rPr>
                <w:rFonts w:cs="Arial"/>
                <w:lang w:eastAsia="zh-CN"/>
              </w:rPr>
              <w:t>BW</w:t>
            </w:r>
            <w:r w:rsidRPr="004B3E3C">
              <w:rPr>
                <w:rFonts w:cs="Arial"/>
                <w:vertAlign w:val="subscript"/>
                <w:lang w:eastAsia="zh-CN"/>
              </w:rPr>
              <w:t>channel</w:t>
            </w:r>
          </w:p>
        </w:tc>
        <w:tc>
          <w:tcPr>
            <w:tcW w:w="1559" w:type="dxa"/>
            <w:shd w:val="clear" w:color="auto" w:fill="auto"/>
          </w:tcPr>
          <w:p w14:paraId="1F539A99" w14:textId="090B3A44" w:rsidR="001E56A7" w:rsidRPr="004B3E3C" w:rsidRDefault="001E56A7" w:rsidP="00CA742D">
            <w:pPr>
              <w:pStyle w:val="TAL"/>
              <w:rPr>
                <w:rFonts w:eastAsia="SimSun"/>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655EB1DA" w14:textId="77777777" w:rsidR="001E56A7" w:rsidRPr="004B3E3C" w:rsidRDefault="001E56A7" w:rsidP="00CA742D">
            <w:pPr>
              <w:pStyle w:val="TAC"/>
              <w:rPr>
                <w:rFonts w:eastAsia="SimSun"/>
              </w:rPr>
            </w:pPr>
            <w:r w:rsidRPr="004B3E3C">
              <w:rPr>
                <w:rFonts w:cs="Arial"/>
              </w:rPr>
              <w:t>MHz</w:t>
            </w:r>
          </w:p>
        </w:tc>
        <w:tc>
          <w:tcPr>
            <w:tcW w:w="2551" w:type="dxa"/>
            <w:shd w:val="clear" w:color="auto" w:fill="auto"/>
          </w:tcPr>
          <w:p w14:paraId="7CD9E2F7" w14:textId="01DC8E3F" w:rsidR="001E56A7" w:rsidRPr="004B3E3C" w:rsidRDefault="001E56A7" w:rsidP="00CA742D">
            <w:pPr>
              <w:pStyle w:val="TAC"/>
              <w:rPr>
                <w:rFonts w:eastAsia="SimSun"/>
                <w:lang w:eastAsia="ja-JP"/>
              </w:rPr>
            </w:pPr>
            <w:r w:rsidRPr="004B3E3C">
              <w:rPr>
                <w:rFonts w:cs="Arial"/>
                <w:szCs w:val="18"/>
              </w:rPr>
              <w:t>100:</w:t>
            </w:r>
            <w:r w:rsidR="00CA742D" w:rsidRPr="004B3E3C">
              <w:rPr>
                <w:rFonts w:cs="Arial"/>
                <w:szCs w:val="18"/>
              </w:rPr>
              <w:t xml:space="preserve"> </w:t>
            </w:r>
            <w:r w:rsidRPr="004B3E3C">
              <w:rPr>
                <w:rFonts w:cs="Arial"/>
                <w:szCs w:val="18"/>
              </w:rPr>
              <w:t>N</w:t>
            </w:r>
            <w:r w:rsidRPr="004B3E3C">
              <w:rPr>
                <w:rFonts w:cs="Arial"/>
                <w:szCs w:val="18"/>
                <w:vertAlign w:val="subscript"/>
              </w:rPr>
              <w:t>RB,c</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24</w:t>
            </w:r>
          </w:p>
        </w:tc>
        <w:tc>
          <w:tcPr>
            <w:tcW w:w="2268" w:type="dxa"/>
            <w:shd w:val="clear" w:color="auto" w:fill="auto"/>
          </w:tcPr>
          <w:p w14:paraId="4DE517B7" w14:textId="77777777" w:rsidR="001E56A7" w:rsidRPr="004B3E3C" w:rsidRDefault="001E56A7" w:rsidP="00CA742D">
            <w:pPr>
              <w:pStyle w:val="TAC"/>
              <w:rPr>
                <w:rFonts w:cs="Arial"/>
              </w:rPr>
            </w:pPr>
          </w:p>
        </w:tc>
      </w:tr>
      <w:tr w:rsidR="001E56A7" w:rsidRPr="004B3E3C" w14:paraId="08F5D7C5" w14:textId="77777777" w:rsidTr="00CA742D">
        <w:trPr>
          <w:jc w:val="center"/>
        </w:trPr>
        <w:tc>
          <w:tcPr>
            <w:tcW w:w="3652" w:type="dxa"/>
            <w:gridSpan w:val="2"/>
            <w:shd w:val="clear" w:color="auto" w:fill="auto"/>
          </w:tcPr>
          <w:p w14:paraId="654F2B99" w14:textId="038E1AB2"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1276" w:type="dxa"/>
            <w:shd w:val="clear" w:color="auto" w:fill="auto"/>
          </w:tcPr>
          <w:p w14:paraId="29488871" w14:textId="77777777" w:rsidR="001E56A7" w:rsidRPr="004B3E3C" w:rsidRDefault="001E56A7" w:rsidP="00CA742D">
            <w:pPr>
              <w:pStyle w:val="TAC"/>
              <w:rPr>
                <w:rFonts w:eastAsia="SimSun"/>
              </w:rPr>
            </w:pPr>
          </w:p>
        </w:tc>
        <w:tc>
          <w:tcPr>
            <w:tcW w:w="2551" w:type="dxa"/>
            <w:shd w:val="clear" w:color="auto" w:fill="auto"/>
          </w:tcPr>
          <w:p w14:paraId="5EA71431" w14:textId="77777777" w:rsidR="001E56A7" w:rsidRPr="004B3E3C" w:rsidRDefault="001E56A7" w:rsidP="00CA742D">
            <w:pPr>
              <w:pStyle w:val="TAC"/>
              <w:rPr>
                <w:rFonts w:eastAsia="SimSun"/>
                <w:lang w:eastAsia="zh-CN"/>
              </w:rPr>
            </w:pPr>
            <w:r w:rsidRPr="004B3E3C">
              <w:rPr>
                <w:rFonts w:eastAsia="SimSun"/>
                <w:snapToGrid w:val="0"/>
              </w:rPr>
              <w:t>OP.3</w:t>
            </w:r>
          </w:p>
        </w:tc>
        <w:tc>
          <w:tcPr>
            <w:tcW w:w="2268" w:type="dxa"/>
            <w:shd w:val="clear" w:color="auto" w:fill="auto"/>
          </w:tcPr>
          <w:p w14:paraId="4ABE7E08" w14:textId="7AD14F3D"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p>
        </w:tc>
      </w:tr>
      <w:tr w:rsidR="001E56A7" w:rsidRPr="004B3E3C" w14:paraId="2EB9173F" w14:textId="77777777" w:rsidTr="00CA742D">
        <w:trPr>
          <w:jc w:val="center"/>
        </w:trPr>
        <w:tc>
          <w:tcPr>
            <w:tcW w:w="2093" w:type="dxa"/>
            <w:shd w:val="clear" w:color="auto" w:fill="auto"/>
          </w:tcPr>
          <w:p w14:paraId="5A635264" w14:textId="476678BB"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cs="Arial"/>
              </w:rPr>
              <w:t>Reference</w:t>
            </w:r>
            <w:r w:rsidR="00CA742D" w:rsidRPr="004B3E3C">
              <w:rPr>
                <w:rFonts w:cs="Arial"/>
              </w:rPr>
              <w:t xml:space="preserve"> </w:t>
            </w:r>
            <w:r w:rsidRPr="004B3E3C">
              <w:rPr>
                <w:rFonts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1559" w:type="dxa"/>
            <w:shd w:val="clear" w:color="auto" w:fill="auto"/>
          </w:tcPr>
          <w:p w14:paraId="2F5CBE84" w14:textId="3A6B52A6" w:rsidR="001E56A7" w:rsidRPr="004B3E3C" w:rsidRDefault="001E56A7" w:rsidP="00CA742D">
            <w:pPr>
              <w:pStyle w:val="TAL"/>
              <w:rPr>
                <w:rFonts w:eastAsia="SimSun"/>
              </w:rPr>
            </w:pPr>
            <w:r w:rsidRPr="004B3E3C">
              <w:rPr>
                <w:rFonts w:eastAsia="SimSun"/>
                <w:lang w:eastAsia="zh-CN"/>
              </w:rPr>
              <w:t>Config</w:t>
            </w:r>
            <w:r w:rsidR="00CA742D" w:rsidRPr="004B3E3C">
              <w:rPr>
                <w:rFonts w:eastAsia="SimSun"/>
                <w:lang w:eastAsia="zh-CN"/>
              </w:rPr>
              <w:t xml:space="preserve"> </w:t>
            </w:r>
            <w:r w:rsidRPr="004B3E3C">
              <w:rPr>
                <w:rFonts w:eastAsia="SimSun"/>
                <w:lang w:eastAsia="zh-CN"/>
              </w:rPr>
              <w:t>1</w:t>
            </w:r>
            <w:r w:rsidR="0088466C" w:rsidRPr="004B3E3C">
              <w:rPr>
                <w:rFonts w:eastAsia="SimSun"/>
                <w:lang w:eastAsia="zh-CN"/>
              </w:rPr>
              <w:t>,2</w:t>
            </w:r>
          </w:p>
        </w:tc>
        <w:tc>
          <w:tcPr>
            <w:tcW w:w="1276" w:type="dxa"/>
            <w:shd w:val="clear" w:color="auto" w:fill="auto"/>
          </w:tcPr>
          <w:p w14:paraId="14058EEB" w14:textId="77777777" w:rsidR="001E56A7" w:rsidRPr="004B3E3C" w:rsidRDefault="001E56A7" w:rsidP="00CA742D">
            <w:pPr>
              <w:pStyle w:val="TAC"/>
              <w:rPr>
                <w:rFonts w:eastAsia="SimSun"/>
              </w:rPr>
            </w:pPr>
          </w:p>
        </w:tc>
        <w:tc>
          <w:tcPr>
            <w:tcW w:w="2551" w:type="dxa"/>
            <w:shd w:val="clear" w:color="auto" w:fill="auto"/>
          </w:tcPr>
          <w:p w14:paraId="3448935B" w14:textId="5C8D5033"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2268" w:type="dxa"/>
            <w:shd w:val="clear" w:color="auto" w:fill="auto"/>
          </w:tcPr>
          <w:p w14:paraId="5F49D68F" w14:textId="5EC86402"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p>
        </w:tc>
      </w:tr>
      <w:tr w:rsidR="001E56A7" w:rsidRPr="004B3E3C" w14:paraId="106D9CF7" w14:textId="77777777" w:rsidTr="00CA742D">
        <w:trPr>
          <w:jc w:val="center"/>
        </w:trPr>
        <w:tc>
          <w:tcPr>
            <w:tcW w:w="2093" w:type="dxa"/>
            <w:shd w:val="clear" w:color="auto" w:fill="auto"/>
          </w:tcPr>
          <w:p w14:paraId="0DBDA9ED" w14:textId="143213BC"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1559" w:type="dxa"/>
            <w:shd w:val="clear" w:color="auto" w:fill="auto"/>
          </w:tcPr>
          <w:p w14:paraId="402C9B00" w14:textId="5CBF5DBD" w:rsidR="001E56A7" w:rsidRPr="004B3E3C" w:rsidRDefault="001E56A7" w:rsidP="00CA742D">
            <w:pPr>
              <w:pStyle w:val="TAL"/>
              <w:rPr>
                <w:rFonts w:eastAsia="SimSun"/>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w:t>
            </w:r>
            <w:r w:rsidR="0088466C" w:rsidRPr="004B3E3C">
              <w:rPr>
                <w:rFonts w:eastAsia="SimSun"/>
                <w:lang w:eastAsia="zh-CN"/>
              </w:rPr>
              <w:t>,2</w:t>
            </w:r>
          </w:p>
        </w:tc>
        <w:tc>
          <w:tcPr>
            <w:tcW w:w="1276" w:type="dxa"/>
            <w:shd w:val="clear" w:color="auto" w:fill="auto"/>
          </w:tcPr>
          <w:p w14:paraId="0A4327CB" w14:textId="77777777" w:rsidR="001E56A7" w:rsidRPr="004B3E3C" w:rsidRDefault="001E56A7" w:rsidP="00CA742D">
            <w:pPr>
              <w:pStyle w:val="TAC"/>
              <w:rPr>
                <w:rFonts w:eastAsia="SimSun"/>
              </w:rPr>
            </w:pPr>
          </w:p>
        </w:tc>
        <w:tc>
          <w:tcPr>
            <w:tcW w:w="2551" w:type="dxa"/>
            <w:shd w:val="clear" w:color="auto" w:fill="auto"/>
          </w:tcPr>
          <w:p w14:paraId="4D5A5396" w14:textId="2E4D1F55"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2268" w:type="dxa"/>
            <w:shd w:val="clear" w:color="auto" w:fill="auto"/>
          </w:tcPr>
          <w:p w14:paraId="1D458E37" w14:textId="3AEB369F"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19B8D710" w14:textId="77777777" w:rsidTr="00CA742D">
        <w:trPr>
          <w:jc w:val="center"/>
        </w:trPr>
        <w:tc>
          <w:tcPr>
            <w:tcW w:w="2093" w:type="dxa"/>
            <w:shd w:val="clear" w:color="auto" w:fill="auto"/>
          </w:tcPr>
          <w:p w14:paraId="53BF49FD" w14:textId="55ECA0A4" w:rsidR="0088466C" w:rsidRPr="004B3E3C" w:rsidRDefault="0088466C" w:rsidP="0088466C">
            <w:pPr>
              <w:pStyle w:val="TAL"/>
              <w:rPr>
                <w:rFonts w:cs="Arial"/>
              </w:rPr>
            </w:pPr>
            <w:r w:rsidRPr="004B3E3C">
              <w:rPr>
                <w:rFonts w:cs="v5.0.0"/>
              </w:rPr>
              <w:t>RMC CORESET Reference Channel</w:t>
            </w:r>
          </w:p>
        </w:tc>
        <w:tc>
          <w:tcPr>
            <w:tcW w:w="1559" w:type="dxa"/>
            <w:shd w:val="clear" w:color="auto" w:fill="auto"/>
          </w:tcPr>
          <w:p w14:paraId="6C86429A" w14:textId="71DB9AC0" w:rsidR="0088466C" w:rsidRPr="004B3E3C" w:rsidRDefault="0088466C" w:rsidP="0088466C">
            <w:pPr>
              <w:pStyle w:val="TAL"/>
              <w:rPr>
                <w:rFonts w:cs="Arial"/>
                <w:bCs/>
                <w:lang w:eastAsia="zh-CN"/>
              </w:rPr>
            </w:pPr>
            <w:r w:rsidRPr="004B3E3C">
              <w:rPr>
                <w:rFonts w:cs="Arial"/>
                <w:bCs/>
                <w:lang w:eastAsia="zh-CN"/>
              </w:rPr>
              <w:t>Config 1,2</w:t>
            </w:r>
          </w:p>
        </w:tc>
        <w:tc>
          <w:tcPr>
            <w:tcW w:w="1276" w:type="dxa"/>
            <w:shd w:val="clear" w:color="auto" w:fill="auto"/>
          </w:tcPr>
          <w:p w14:paraId="75B60A06" w14:textId="77777777" w:rsidR="0088466C" w:rsidRPr="004B3E3C" w:rsidRDefault="0088466C" w:rsidP="0088466C">
            <w:pPr>
              <w:pStyle w:val="TAC"/>
              <w:rPr>
                <w:rFonts w:eastAsia="SimSun"/>
              </w:rPr>
            </w:pPr>
          </w:p>
        </w:tc>
        <w:tc>
          <w:tcPr>
            <w:tcW w:w="2551" w:type="dxa"/>
            <w:shd w:val="clear" w:color="auto" w:fill="auto"/>
          </w:tcPr>
          <w:p w14:paraId="63AB8096" w14:textId="10CCBC87" w:rsidR="0088466C" w:rsidRPr="004B3E3C" w:rsidRDefault="0088466C" w:rsidP="0088466C">
            <w:pPr>
              <w:pStyle w:val="TAC"/>
              <w:rPr>
                <w:rFonts w:cs="v4.2.0"/>
                <w:lang w:eastAsia="zh-CN"/>
              </w:rPr>
            </w:pPr>
            <w:r w:rsidRPr="004B3E3C">
              <w:rPr>
                <w:rFonts w:cs="Arial"/>
              </w:rPr>
              <w:t>CCR.3.1 TDD</w:t>
            </w:r>
          </w:p>
        </w:tc>
        <w:tc>
          <w:tcPr>
            <w:tcW w:w="2268" w:type="dxa"/>
            <w:shd w:val="clear" w:color="auto" w:fill="auto"/>
          </w:tcPr>
          <w:p w14:paraId="4570F6CC" w14:textId="1969356D" w:rsidR="0088466C" w:rsidRPr="004B3E3C" w:rsidRDefault="0088466C" w:rsidP="0088466C">
            <w:pPr>
              <w:pStyle w:val="TAC"/>
              <w:rPr>
                <w:rFonts w:cs="Arial"/>
              </w:rPr>
            </w:pPr>
            <w:r w:rsidRPr="004B3E3C">
              <w:rPr>
                <w:rFonts w:cs="Arial"/>
              </w:rPr>
              <w:t>As defined in A.1.3</w:t>
            </w:r>
          </w:p>
        </w:tc>
      </w:tr>
      <w:tr w:rsidR="0088466C" w:rsidRPr="004B3E3C" w14:paraId="73674A77" w14:textId="77777777" w:rsidTr="00CA742D">
        <w:trPr>
          <w:jc w:val="center"/>
        </w:trPr>
        <w:tc>
          <w:tcPr>
            <w:tcW w:w="3652" w:type="dxa"/>
            <w:gridSpan w:val="2"/>
            <w:shd w:val="clear" w:color="auto" w:fill="auto"/>
          </w:tcPr>
          <w:p w14:paraId="582B600F" w14:textId="789E79AD" w:rsidR="0088466C" w:rsidRPr="004B3E3C" w:rsidRDefault="0088466C" w:rsidP="0088466C">
            <w:pPr>
              <w:pStyle w:val="TAL"/>
              <w:rPr>
                <w:rFonts w:eastAsia="SimSun"/>
              </w:rPr>
            </w:pPr>
            <w:r w:rsidRPr="004B3E3C">
              <w:rPr>
                <w:rFonts w:eastAsia="SimSun"/>
                <w:lang w:eastAsia="zh-CN"/>
              </w:rPr>
              <w:t>NR</w:t>
            </w:r>
            <w:r w:rsidRPr="004B3E3C">
              <w:rPr>
                <w:rFonts w:eastAsia="SimSun"/>
              </w:rPr>
              <w:t xml:space="preserve"> RF Channel Number</w:t>
            </w:r>
          </w:p>
        </w:tc>
        <w:tc>
          <w:tcPr>
            <w:tcW w:w="1276" w:type="dxa"/>
            <w:shd w:val="clear" w:color="auto" w:fill="auto"/>
          </w:tcPr>
          <w:p w14:paraId="1310FF5C" w14:textId="77777777" w:rsidR="0088466C" w:rsidRPr="004B3E3C" w:rsidRDefault="0088466C" w:rsidP="0088466C">
            <w:pPr>
              <w:pStyle w:val="TAC"/>
              <w:rPr>
                <w:rFonts w:eastAsia="SimSun"/>
              </w:rPr>
            </w:pPr>
          </w:p>
        </w:tc>
        <w:tc>
          <w:tcPr>
            <w:tcW w:w="2551" w:type="dxa"/>
            <w:shd w:val="clear" w:color="auto" w:fill="auto"/>
          </w:tcPr>
          <w:p w14:paraId="0E213315" w14:textId="77777777" w:rsidR="0088466C" w:rsidRPr="004B3E3C" w:rsidRDefault="0088466C" w:rsidP="0088466C">
            <w:pPr>
              <w:pStyle w:val="TAC"/>
              <w:rPr>
                <w:rFonts w:eastAsia="SimSun"/>
                <w:lang w:eastAsia="zh-CN"/>
              </w:rPr>
            </w:pPr>
            <w:r w:rsidRPr="004B3E3C">
              <w:rPr>
                <w:rFonts w:eastAsia="SimSun"/>
                <w:bCs/>
                <w:lang w:eastAsia="zh-CN"/>
              </w:rPr>
              <w:t>1</w:t>
            </w:r>
          </w:p>
        </w:tc>
        <w:tc>
          <w:tcPr>
            <w:tcW w:w="2268" w:type="dxa"/>
            <w:shd w:val="clear" w:color="auto" w:fill="auto"/>
          </w:tcPr>
          <w:p w14:paraId="2AB16B1F" w14:textId="77777777" w:rsidR="0088466C" w:rsidRPr="004B3E3C" w:rsidRDefault="0088466C" w:rsidP="0088466C">
            <w:pPr>
              <w:pStyle w:val="TAC"/>
              <w:rPr>
                <w:rFonts w:eastAsia="SimSun"/>
              </w:rPr>
            </w:pPr>
          </w:p>
        </w:tc>
      </w:tr>
      <w:tr w:rsidR="0088466C" w:rsidRPr="004B3E3C" w14:paraId="142CB197" w14:textId="77777777" w:rsidTr="00CA742D">
        <w:trPr>
          <w:jc w:val="center"/>
        </w:trPr>
        <w:tc>
          <w:tcPr>
            <w:tcW w:w="3652" w:type="dxa"/>
            <w:gridSpan w:val="2"/>
            <w:shd w:val="clear" w:color="auto" w:fill="auto"/>
          </w:tcPr>
          <w:p w14:paraId="5CA0BF00" w14:textId="0DE096C2" w:rsidR="0088466C" w:rsidRPr="004B3E3C" w:rsidRDefault="0088466C" w:rsidP="0088466C">
            <w:pPr>
              <w:pStyle w:val="TAL"/>
              <w:rPr>
                <w:rFonts w:eastAsia="SimSun"/>
              </w:rPr>
            </w:pPr>
            <w:r w:rsidRPr="004B3E3C">
              <w:rPr>
                <w:rFonts w:eastAsia="SimSun"/>
              </w:rPr>
              <w:t>EPRE ratio of PSS to SSS</w:t>
            </w:r>
          </w:p>
        </w:tc>
        <w:tc>
          <w:tcPr>
            <w:tcW w:w="1276" w:type="dxa"/>
            <w:shd w:val="clear" w:color="auto" w:fill="auto"/>
          </w:tcPr>
          <w:p w14:paraId="1DCC41F0" w14:textId="77777777" w:rsidR="0088466C" w:rsidRPr="004B3E3C" w:rsidRDefault="0088466C" w:rsidP="0088466C">
            <w:pPr>
              <w:pStyle w:val="TAC"/>
              <w:rPr>
                <w:rFonts w:eastAsia="SimSun"/>
              </w:rPr>
            </w:pPr>
            <w:r w:rsidRPr="004B3E3C">
              <w:rPr>
                <w:rFonts w:eastAsia="SimSun"/>
                <w:bCs/>
              </w:rPr>
              <w:t>dB</w:t>
            </w:r>
          </w:p>
        </w:tc>
        <w:tc>
          <w:tcPr>
            <w:tcW w:w="2551" w:type="dxa"/>
            <w:vMerge w:val="restart"/>
            <w:shd w:val="clear" w:color="auto" w:fill="auto"/>
            <w:vAlign w:val="center"/>
          </w:tcPr>
          <w:p w14:paraId="400A4CFC" w14:textId="77777777" w:rsidR="0088466C" w:rsidRPr="004B3E3C" w:rsidRDefault="0088466C" w:rsidP="0088466C">
            <w:pPr>
              <w:pStyle w:val="TAC"/>
              <w:rPr>
                <w:rFonts w:eastAsia="SimSun"/>
                <w:lang w:eastAsia="zh-CN"/>
              </w:rPr>
            </w:pPr>
            <w:r w:rsidRPr="004B3E3C">
              <w:rPr>
                <w:rFonts w:eastAsia="SimSun"/>
                <w:lang w:eastAsia="zh-CN"/>
              </w:rPr>
              <w:t>0</w:t>
            </w:r>
          </w:p>
        </w:tc>
        <w:tc>
          <w:tcPr>
            <w:tcW w:w="2268" w:type="dxa"/>
            <w:vMerge w:val="restart"/>
            <w:shd w:val="clear" w:color="auto" w:fill="auto"/>
          </w:tcPr>
          <w:p w14:paraId="66382D3F" w14:textId="77777777" w:rsidR="0088466C" w:rsidRPr="004B3E3C" w:rsidRDefault="0088466C" w:rsidP="0088466C">
            <w:pPr>
              <w:pStyle w:val="TAC"/>
              <w:rPr>
                <w:rFonts w:eastAsia="SimSun"/>
              </w:rPr>
            </w:pPr>
          </w:p>
        </w:tc>
      </w:tr>
      <w:tr w:rsidR="0088466C" w:rsidRPr="004B3E3C" w14:paraId="273E79E5" w14:textId="77777777" w:rsidTr="00CA742D">
        <w:trPr>
          <w:jc w:val="center"/>
        </w:trPr>
        <w:tc>
          <w:tcPr>
            <w:tcW w:w="3652" w:type="dxa"/>
            <w:gridSpan w:val="2"/>
            <w:shd w:val="clear" w:color="auto" w:fill="auto"/>
          </w:tcPr>
          <w:p w14:paraId="11A5B052" w14:textId="0E15D57B" w:rsidR="0088466C" w:rsidRPr="004B3E3C" w:rsidRDefault="0088466C" w:rsidP="0088466C">
            <w:pPr>
              <w:pStyle w:val="TAL"/>
              <w:rPr>
                <w:rFonts w:eastAsia="SimSun"/>
              </w:rPr>
            </w:pPr>
            <w:r w:rsidRPr="004B3E3C">
              <w:rPr>
                <w:rFonts w:eastAsia="SimSun"/>
              </w:rPr>
              <w:t>EPRE ratio of PBCH_DMRS to SSS</w:t>
            </w:r>
          </w:p>
        </w:tc>
        <w:tc>
          <w:tcPr>
            <w:tcW w:w="1276" w:type="dxa"/>
            <w:shd w:val="clear" w:color="auto" w:fill="auto"/>
          </w:tcPr>
          <w:p w14:paraId="1C69F1B0"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2769B3BF" w14:textId="77777777" w:rsidR="0088466C" w:rsidRPr="004B3E3C" w:rsidRDefault="0088466C" w:rsidP="0088466C">
            <w:pPr>
              <w:pStyle w:val="TAC"/>
              <w:rPr>
                <w:rFonts w:eastAsia="SimSun"/>
              </w:rPr>
            </w:pPr>
          </w:p>
        </w:tc>
        <w:tc>
          <w:tcPr>
            <w:tcW w:w="2268" w:type="dxa"/>
            <w:vMerge/>
            <w:shd w:val="clear" w:color="auto" w:fill="auto"/>
          </w:tcPr>
          <w:p w14:paraId="1D2172D1" w14:textId="77777777" w:rsidR="0088466C" w:rsidRPr="004B3E3C" w:rsidRDefault="0088466C" w:rsidP="0088466C">
            <w:pPr>
              <w:pStyle w:val="TAC"/>
              <w:rPr>
                <w:rFonts w:eastAsia="SimSun"/>
              </w:rPr>
            </w:pPr>
          </w:p>
        </w:tc>
      </w:tr>
      <w:tr w:rsidR="0088466C" w:rsidRPr="004B3E3C" w14:paraId="02E75244" w14:textId="77777777" w:rsidTr="00CA742D">
        <w:trPr>
          <w:jc w:val="center"/>
        </w:trPr>
        <w:tc>
          <w:tcPr>
            <w:tcW w:w="3652" w:type="dxa"/>
            <w:gridSpan w:val="2"/>
            <w:shd w:val="clear" w:color="auto" w:fill="auto"/>
          </w:tcPr>
          <w:p w14:paraId="22D701FC" w14:textId="3F43CD0B" w:rsidR="0088466C" w:rsidRPr="004B3E3C" w:rsidRDefault="0088466C" w:rsidP="0088466C">
            <w:pPr>
              <w:pStyle w:val="TAL"/>
              <w:rPr>
                <w:rFonts w:eastAsia="SimSun"/>
              </w:rPr>
            </w:pPr>
            <w:r w:rsidRPr="004B3E3C">
              <w:rPr>
                <w:rFonts w:eastAsia="SimSun"/>
              </w:rPr>
              <w:t>EPRE ratio of PBCH to PBCH_DMRS</w:t>
            </w:r>
          </w:p>
        </w:tc>
        <w:tc>
          <w:tcPr>
            <w:tcW w:w="1276" w:type="dxa"/>
            <w:shd w:val="clear" w:color="auto" w:fill="auto"/>
          </w:tcPr>
          <w:p w14:paraId="2D73F870"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50EBD00" w14:textId="77777777" w:rsidR="0088466C" w:rsidRPr="004B3E3C" w:rsidRDefault="0088466C" w:rsidP="0088466C">
            <w:pPr>
              <w:pStyle w:val="TAC"/>
              <w:rPr>
                <w:rFonts w:eastAsia="SimSun"/>
              </w:rPr>
            </w:pPr>
          </w:p>
        </w:tc>
        <w:tc>
          <w:tcPr>
            <w:tcW w:w="2268" w:type="dxa"/>
            <w:vMerge/>
            <w:shd w:val="clear" w:color="auto" w:fill="auto"/>
          </w:tcPr>
          <w:p w14:paraId="31757A73" w14:textId="77777777" w:rsidR="0088466C" w:rsidRPr="004B3E3C" w:rsidRDefault="0088466C" w:rsidP="0088466C">
            <w:pPr>
              <w:pStyle w:val="TAC"/>
              <w:rPr>
                <w:rFonts w:eastAsia="SimSun"/>
              </w:rPr>
            </w:pPr>
          </w:p>
        </w:tc>
      </w:tr>
      <w:tr w:rsidR="0088466C" w:rsidRPr="004B3E3C" w14:paraId="1BF1D445" w14:textId="77777777" w:rsidTr="00CA742D">
        <w:trPr>
          <w:jc w:val="center"/>
        </w:trPr>
        <w:tc>
          <w:tcPr>
            <w:tcW w:w="3652" w:type="dxa"/>
            <w:gridSpan w:val="2"/>
            <w:shd w:val="clear" w:color="auto" w:fill="auto"/>
          </w:tcPr>
          <w:p w14:paraId="7F4BAEED" w14:textId="362580E6" w:rsidR="0088466C" w:rsidRPr="004B3E3C" w:rsidRDefault="0088466C" w:rsidP="0088466C">
            <w:pPr>
              <w:pStyle w:val="TAL"/>
              <w:rPr>
                <w:rFonts w:eastAsia="SimSun"/>
              </w:rPr>
            </w:pPr>
            <w:r w:rsidRPr="004B3E3C">
              <w:rPr>
                <w:rFonts w:eastAsia="SimSun"/>
              </w:rPr>
              <w:t>EPRE ratio of PDCCH_DMRS to SSS</w:t>
            </w:r>
          </w:p>
        </w:tc>
        <w:tc>
          <w:tcPr>
            <w:tcW w:w="1276" w:type="dxa"/>
            <w:shd w:val="clear" w:color="auto" w:fill="auto"/>
          </w:tcPr>
          <w:p w14:paraId="1582AB18"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0EA7EFA" w14:textId="77777777" w:rsidR="0088466C" w:rsidRPr="004B3E3C" w:rsidRDefault="0088466C" w:rsidP="0088466C">
            <w:pPr>
              <w:pStyle w:val="TAC"/>
              <w:rPr>
                <w:rFonts w:eastAsia="SimSun"/>
              </w:rPr>
            </w:pPr>
          </w:p>
        </w:tc>
        <w:tc>
          <w:tcPr>
            <w:tcW w:w="2268" w:type="dxa"/>
            <w:vMerge/>
            <w:shd w:val="clear" w:color="auto" w:fill="auto"/>
          </w:tcPr>
          <w:p w14:paraId="4F160CB1" w14:textId="77777777" w:rsidR="0088466C" w:rsidRPr="004B3E3C" w:rsidRDefault="0088466C" w:rsidP="0088466C">
            <w:pPr>
              <w:pStyle w:val="TAC"/>
              <w:rPr>
                <w:rFonts w:eastAsia="SimSun"/>
              </w:rPr>
            </w:pPr>
          </w:p>
        </w:tc>
      </w:tr>
      <w:tr w:rsidR="0088466C" w:rsidRPr="004B3E3C" w14:paraId="5769BA35" w14:textId="77777777" w:rsidTr="00CA742D">
        <w:trPr>
          <w:jc w:val="center"/>
        </w:trPr>
        <w:tc>
          <w:tcPr>
            <w:tcW w:w="3652" w:type="dxa"/>
            <w:gridSpan w:val="2"/>
            <w:shd w:val="clear" w:color="auto" w:fill="auto"/>
          </w:tcPr>
          <w:p w14:paraId="2769191C" w14:textId="75164606" w:rsidR="0088466C" w:rsidRPr="004B3E3C" w:rsidRDefault="0088466C" w:rsidP="0088466C">
            <w:pPr>
              <w:pStyle w:val="TAL"/>
              <w:rPr>
                <w:rFonts w:eastAsia="SimSun"/>
              </w:rPr>
            </w:pPr>
            <w:r w:rsidRPr="004B3E3C">
              <w:rPr>
                <w:rFonts w:eastAsia="SimSun"/>
              </w:rPr>
              <w:t>EPRE ratio of PDCCH to PDCCH_DMRS</w:t>
            </w:r>
          </w:p>
        </w:tc>
        <w:tc>
          <w:tcPr>
            <w:tcW w:w="1276" w:type="dxa"/>
            <w:shd w:val="clear" w:color="auto" w:fill="auto"/>
          </w:tcPr>
          <w:p w14:paraId="05F509F0"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248AE999" w14:textId="77777777" w:rsidR="0088466C" w:rsidRPr="004B3E3C" w:rsidRDefault="0088466C" w:rsidP="0088466C">
            <w:pPr>
              <w:pStyle w:val="TAC"/>
              <w:rPr>
                <w:rFonts w:eastAsia="SimSun"/>
              </w:rPr>
            </w:pPr>
          </w:p>
        </w:tc>
        <w:tc>
          <w:tcPr>
            <w:tcW w:w="2268" w:type="dxa"/>
            <w:vMerge/>
            <w:shd w:val="clear" w:color="auto" w:fill="auto"/>
          </w:tcPr>
          <w:p w14:paraId="003048E9" w14:textId="77777777" w:rsidR="0088466C" w:rsidRPr="004B3E3C" w:rsidRDefault="0088466C" w:rsidP="0088466C">
            <w:pPr>
              <w:pStyle w:val="TAC"/>
              <w:rPr>
                <w:rFonts w:eastAsia="SimSun"/>
              </w:rPr>
            </w:pPr>
          </w:p>
        </w:tc>
      </w:tr>
      <w:tr w:rsidR="0088466C" w:rsidRPr="004B3E3C" w14:paraId="01949C63" w14:textId="77777777" w:rsidTr="00CA742D">
        <w:trPr>
          <w:jc w:val="center"/>
        </w:trPr>
        <w:tc>
          <w:tcPr>
            <w:tcW w:w="3652" w:type="dxa"/>
            <w:gridSpan w:val="2"/>
            <w:shd w:val="clear" w:color="auto" w:fill="auto"/>
          </w:tcPr>
          <w:p w14:paraId="0E195980" w14:textId="06668428" w:rsidR="0088466C" w:rsidRPr="004B3E3C" w:rsidRDefault="0088466C" w:rsidP="0088466C">
            <w:pPr>
              <w:pStyle w:val="TAL"/>
              <w:rPr>
                <w:rFonts w:eastAsia="SimSun"/>
              </w:rPr>
            </w:pPr>
            <w:r w:rsidRPr="004B3E3C">
              <w:rPr>
                <w:rFonts w:eastAsia="SimSun"/>
              </w:rPr>
              <w:t>EPRE ratio of PDSCH_DMRS to SSS</w:t>
            </w:r>
          </w:p>
        </w:tc>
        <w:tc>
          <w:tcPr>
            <w:tcW w:w="1276" w:type="dxa"/>
            <w:shd w:val="clear" w:color="auto" w:fill="auto"/>
          </w:tcPr>
          <w:p w14:paraId="7D8B47FB"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63556922" w14:textId="77777777" w:rsidR="0088466C" w:rsidRPr="004B3E3C" w:rsidRDefault="0088466C" w:rsidP="0088466C">
            <w:pPr>
              <w:pStyle w:val="TAC"/>
              <w:rPr>
                <w:rFonts w:eastAsia="SimSun"/>
              </w:rPr>
            </w:pPr>
          </w:p>
        </w:tc>
        <w:tc>
          <w:tcPr>
            <w:tcW w:w="2268" w:type="dxa"/>
            <w:vMerge/>
            <w:shd w:val="clear" w:color="auto" w:fill="auto"/>
          </w:tcPr>
          <w:p w14:paraId="5EAF2E6B" w14:textId="77777777" w:rsidR="0088466C" w:rsidRPr="004B3E3C" w:rsidRDefault="0088466C" w:rsidP="0088466C">
            <w:pPr>
              <w:pStyle w:val="TAC"/>
              <w:rPr>
                <w:rFonts w:eastAsia="SimSun"/>
              </w:rPr>
            </w:pPr>
          </w:p>
        </w:tc>
      </w:tr>
      <w:tr w:rsidR="0088466C" w:rsidRPr="004B3E3C" w14:paraId="396F1542" w14:textId="77777777" w:rsidTr="00CA742D">
        <w:trPr>
          <w:jc w:val="center"/>
        </w:trPr>
        <w:tc>
          <w:tcPr>
            <w:tcW w:w="3652" w:type="dxa"/>
            <w:gridSpan w:val="2"/>
            <w:shd w:val="clear" w:color="auto" w:fill="auto"/>
          </w:tcPr>
          <w:p w14:paraId="3D402974" w14:textId="771A44CA" w:rsidR="0088466C" w:rsidRPr="004B3E3C" w:rsidRDefault="0088466C" w:rsidP="0088466C">
            <w:pPr>
              <w:pStyle w:val="TAL"/>
              <w:rPr>
                <w:rFonts w:eastAsia="SimSun"/>
              </w:rPr>
            </w:pPr>
            <w:r w:rsidRPr="004B3E3C">
              <w:rPr>
                <w:rFonts w:eastAsia="SimSun"/>
              </w:rPr>
              <w:t>EPRE ratio of PDSCH to PDSCH_DMRS</w:t>
            </w:r>
          </w:p>
        </w:tc>
        <w:tc>
          <w:tcPr>
            <w:tcW w:w="1276" w:type="dxa"/>
            <w:shd w:val="clear" w:color="auto" w:fill="auto"/>
          </w:tcPr>
          <w:p w14:paraId="6183166A"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7CFFCC8D" w14:textId="77777777" w:rsidR="0088466C" w:rsidRPr="004B3E3C" w:rsidRDefault="0088466C" w:rsidP="0088466C">
            <w:pPr>
              <w:pStyle w:val="TAC"/>
              <w:rPr>
                <w:rFonts w:eastAsia="SimSun"/>
              </w:rPr>
            </w:pPr>
          </w:p>
        </w:tc>
        <w:tc>
          <w:tcPr>
            <w:tcW w:w="2268" w:type="dxa"/>
            <w:vMerge/>
            <w:shd w:val="clear" w:color="auto" w:fill="auto"/>
          </w:tcPr>
          <w:p w14:paraId="7C573A93" w14:textId="77777777" w:rsidR="0088466C" w:rsidRPr="004B3E3C" w:rsidRDefault="0088466C" w:rsidP="0088466C">
            <w:pPr>
              <w:pStyle w:val="TAC"/>
              <w:rPr>
                <w:rFonts w:eastAsia="SimSun"/>
              </w:rPr>
            </w:pPr>
          </w:p>
        </w:tc>
      </w:tr>
      <w:tr w:rsidR="0088466C" w:rsidRPr="004B3E3C" w14:paraId="43B43255" w14:textId="77777777" w:rsidTr="00CA742D">
        <w:trPr>
          <w:jc w:val="center"/>
        </w:trPr>
        <w:tc>
          <w:tcPr>
            <w:tcW w:w="3652" w:type="dxa"/>
            <w:gridSpan w:val="2"/>
            <w:shd w:val="clear" w:color="auto" w:fill="auto"/>
          </w:tcPr>
          <w:p w14:paraId="758F688E" w14:textId="77777777" w:rsidR="0088466C" w:rsidRPr="004B3E3C" w:rsidRDefault="0088466C" w:rsidP="0088466C">
            <w:pPr>
              <w:pStyle w:val="TAL"/>
              <w:rPr>
                <w:rFonts w:eastAsia="SimSun"/>
              </w:rPr>
            </w:pPr>
            <w:r w:rsidRPr="004B3E3C">
              <w:rPr>
                <w:rFonts w:cs="Arial"/>
                <w:i/>
                <w:iCs/>
                <w:lang w:eastAsia="zh-CN"/>
              </w:rPr>
              <w:t>ss-PBCH-BlockPower</w:t>
            </w:r>
          </w:p>
        </w:tc>
        <w:tc>
          <w:tcPr>
            <w:tcW w:w="1276" w:type="dxa"/>
            <w:shd w:val="clear" w:color="auto" w:fill="auto"/>
          </w:tcPr>
          <w:p w14:paraId="19AAF8CA" w14:textId="065D8A50" w:rsidR="0088466C" w:rsidRPr="004B3E3C" w:rsidRDefault="0088466C" w:rsidP="0088466C">
            <w:pPr>
              <w:pStyle w:val="TAC"/>
              <w:rPr>
                <w:rFonts w:eastAsia="SimSun"/>
                <w:bCs/>
              </w:rPr>
            </w:pPr>
            <w:r w:rsidRPr="004B3E3C">
              <w:rPr>
                <w:rFonts w:cs="Arial"/>
              </w:rPr>
              <w:t>dBm</w:t>
            </w:r>
            <w:r w:rsidRPr="004B3E3C">
              <w:rPr>
                <w:rFonts w:cs="Arial"/>
                <w:lang w:eastAsia="zh-CN"/>
              </w:rPr>
              <w:t>/</w:t>
            </w:r>
            <w:r w:rsidRPr="004B3E3C">
              <w:rPr>
                <w:rFonts w:cs="Arial"/>
              </w:rPr>
              <w:t xml:space="preserve"> SCS</w:t>
            </w:r>
          </w:p>
        </w:tc>
        <w:tc>
          <w:tcPr>
            <w:tcW w:w="2551" w:type="dxa"/>
            <w:shd w:val="clear" w:color="auto" w:fill="auto"/>
          </w:tcPr>
          <w:p w14:paraId="4F1711C2" w14:textId="23DFCF09" w:rsidR="0088466C" w:rsidRPr="004B3E3C" w:rsidRDefault="0088466C" w:rsidP="0088466C">
            <w:pPr>
              <w:pStyle w:val="TAC"/>
              <w:rPr>
                <w:rFonts w:eastAsia="SimSun"/>
              </w:rPr>
            </w:pPr>
            <w:r w:rsidRPr="004B3E3C">
              <w:rPr>
                <w:rFonts w:cs="Arial"/>
                <w:bCs/>
              </w:rPr>
              <w:t>+20 +</w:t>
            </w:r>
            <w:r w:rsidRPr="004B3E3C">
              <w:rPr>
                <w:rFonts w:ascii="Calibri" w:hAnsi="Calibri" w:cs="Calibri"/>
                <w:bCs/>
              </w:rPr>
              <w:t>Δ</w:t>
            </w:r>
            <w:r w:rsidRPr="004B3E3C">
              <w:rPr>
                <w:rFonts w:cs="Arial"/>
                <w:bCs/>
                <w:vertAlign w:val="subscript"/>
              </w:rPr>
              <w:t>UL</w:t>
            </w:r>
          </w:p>
        </w:tc>
        <w:tc>
          <w:tcPr>
            <w:tcW w:w="2268" w:type="dxa"/>
            <w:shd w:val="clear" w:color="auto" w:fill="auto"/>
          </w:tcPr>
          <w:p w14:paraId="4311180B" w14:textId="7474BCB9" w:rsidR="0088466C" w:rsidRPr="004B3E3C" w:rsidRDefault="0088466C" w:rsidP="0088466C">
            <w:pPr>
              <w:pStyle w:val="TAC"/>
              <w:rPr>
                <w:rFonts w:cs="Arial"/>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p w14:paraId="01D42C4D" w14:textId="44EB0279" w:rsidR="0088466C" w:rsidRPr="004B3E3C" w:rsidRDefault="0088466C" w:rsidP="0088466C">
            <w:pPr>
              <w:pStyle w:val="TAC"/>
              <w:rPr>
                <w:rFonts w:eastAsia="SimSun"/>
              </w:rPr>
            </w:pPr>
            <w:r w:rsidRPr="004B3E3C">
              <w:rPr>
                <w:rFonts w:cs="Arial"/>
                <w:bCs/>
              </w:rPr>
              <w:t>Δ</w:t>
            </w:r>
            <w:r w:rsidRPr="004B3E3C">
              <w:rPr>
                <w:rFonts w:cs="Arial"/>
                <w:bCs/>
                <w:vertAlign w:val="subscript"/>
              </w:rPr>
              <w:t>UL</w:t>
            </w:r>
            <w:r w:rsidRPr="004B3E3C">
              <w:rPr>
                <w:rFonts w:cs="Arial"/>
                <w:bCs/>
              </w:rPr>
              <w:t xml:space="preserve"> is derived from the uplink calibration process </w:t>
            </w:r>
            <w:r w:rsidRPr="004B3E3C">
              <w:rPr>
                <w:rFonts w:cs="Arial"/>
                <w:bCs/>
                <w:vertAlign w:val="superscript"/>
              </w:rPr>
              <w:t>Note 3</w:t>
            </w:r>
          </w:p>
        </w:tc>
      </w:tr>
      <w:tr w:rsidR="0088466C" w:rsidRPr="004B3E3C" w14:paraId="29675C80" w14:textId="77777777" w:rsidTr="00CA742D">
        <w:trPr>
          <w:jc w:val="center"/>
        </w:trPr>
        <w:tc>
          <w:tcPr>
            <w:tcW w:w="3652" w:type="dxa"/>
            <w:gridSpan w:val="2"/>
            <w:shd w:val="clear" w:color="auto" w:fill="auto"/>
          </w:tcPr>
          <w:p w14:paraId="72FBAEBC" w14:textId="1EDEF772" w:rsidR="0088466C" w:rsidRPr="004B3E3C" w:rsidRDefault="0088466C" w:rsidP="0088466C">
            <w:pPr>
              <w:pStyle w:val="TAL"/>
              <w:rPr>
                <w:rFonts w:eastAsia="SimSun"/>
              </w:rPr>
            </w:pPr>
            <w:r w:rsidRPr="004B3E3C">
              <w:rPr>
                <w:rFonts w:cs="Arial"/>
              </w:rPr>
              <w:t>Configured UE transmitted power (</w:t>
            </w:r>
            <w:r w:rsidRPr="004B3E3C">
              <w:rPr>
                <w:rFonts w:cs="Arial"/>
                <w:noProof/>
                <w:position w:val="-14"/>
              </w:rPr>
              <w:drawing>
                <wp:inline distT="0" distB="0" distL="0" distR="0" wp14:anchorId="59E07D80" wp14:editId="143B6D25">
                  <wp:extent cx="563245" cy="180975"/>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cs="Arial"/>
              </w:rPr>
              <w:t>)</w:t>
            </w:r>
          </w:p>
        </w:tc>
        <w:tc>
          <w:tcPr>
            <w:tcW w:w="1276" w:type="dxa"/>
            <w:shd w:val="clear" w:color="auto" w:fill="auto"/>
          </w:tcPr>
          <w:p w14:paraId="3C6B5A8F"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7D7DE7F4" w14:textId="2F3A1A69" w:rsidR="0088466C" w:rsidRPr="004B3E3C" w:rsidRDefault="0088466C" w:rsidP="0088466C">
            <w:pPr>
              <w:pStyle w:val="TAC"/>
              <w:rPr>
                <w:rFonts w:eastAsia="SimSun"/>
              </w:rPr>
            </w:pPr>
            <w:r w:rsidRPr="004B3E3C">
              <w:rPr>
                <w:rFonts w:cs="Arial"/>
                <w:bCs/>
                <w:lang w:eastAsia="zh-CN"/>
              </w:rPr>
              <w:t xml:space="preserve">maximum value configurable for certain power class </w:t>
            </w:r>
          </w:p>
        </w:tc>
        <w:tc>
          <w:tcPr>
            <w:tcW w:w="2268" w:type="dxa"/>
            <w:shd w:val="clear" w:color="auto" w:fill="auto"/>
          </w:tcPr>
          <w:p w14:paraId="62386AD5" w14:textId="65F43940" w:rsidR="0088466C" w:rsidRPr="004B3E3C" w:rsidRDefault="0088466C" w:rsidP="0088466C">
            <w:pPr>
              <w:pStyle w:val="TAC"/>
              <w:rPr>
                <w:rFonts w:eastAsia="SimSun"/>
              </w:rPr>
            </w:pPr>
            <w:r w:rsidRPr="004B3E3C">
              <w:rPr>
                <w:rFonts w:cs="Arial"/>
              </w:rPr>
              <w:t>As defined in clause 6.2.</w:t>
            </w:r>
            <w:r w:rsidRPr="004B3E3C">
              <w:rPr>
                <w:rFonts w:cs="Arial"/>
                <w:lang w:eastAsia="zh-CN"/>
              </w:rPr>
              <w:t>4</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3</w:t>
            </w:r>
            <w:r w:rsidRPr="004B3E3C">
              <w:rPr>
                <w:rFonts w:cs="Arial"/>
                <w:lang w:eastAsia="zh-CN"/>
              </w:rPr>
              <w:t>8</w:t>
            </w:r>
            <w:r w:rsidRPr="004B3E3C">
              <w:rPr>
                <w:rFonts w:cs="Arial"/>
              </w:rPr>
              <w:t>.101</w:t>
            </w:r>
            <w:r w:rsidRPr="004B3E3C">
              <w:rPr>
                <w:rFonts w:cs="Arial"/>
                <w:lang w:eastAsia="zh-CN"/>
              </w:rPr>
              <w:t>-2</w:t>
            </w:r>
            <w:r w:rsidRPr="004B3E3C">
              <w:rPr>
                <w:rFonts w:cs="Arial"/>
              </w:rPr>
              <w:t xml:space="preserve"> [3]</w:t>
            </w:r>
          </w:p>
        </w:tc>
      </w:tr>
      <w:tr w:rsidR="0088466C" w:rsidRPr="004B3E3C" w14:paraId="6A0EA72A" w14:textId="77777777" w:rsidTr="00CA742D">
        <w:trPr>
          <w:jc w:val="center"/>
        </w:trPr>
        <w:tc>
          <w:tcPr>
            <w:tcW w:w="3652" w:type="dxa"/>
            <w:gridSpan w:val="2"/>
            <w:shd w:val="clear" w:color="auto" w:fill="auto"/>
          </w:tcPr>
          <w:p w14:paraId="7D545C49" w14:textId="08106F14" w:rsidR="0088466C" w:rsidRPr="004B3E3C" w:rsidRDefault="0088466C" w:rsidP="0088466C">
            <w:pPr>
              <w:pStyle w:val="TAL"/>
              <w:rPr>
                <w:rFonts w:eastAsia="SimSun"/>
              </w:rPr>
            </w:pPr>
            <w:r w:rsidRPr="004B3E3C">
              <w:rPr>
                <w:rFonts w:cs="Arial"/>
                <w:lang w:eastAsia="zh-CN"/>
              </w:rPr>
              <w:t>PRACH Configuration</w:t>
            </w:r>
          </w:p>
        </w:tc>
        <w:tc>
          <w:tcPr>
            <w:tcW w:w="1276" w:type="dxa"/>
            <w:shd w:val="clear" w:color="auto" w:fill="auto"/>
          </w:tcPr>
          <w:p w14:paraId="286548CB" w14:textId="77777777" w:rsidR="0088466C" w:rsidRPr="004B3E3C" w:rsidRDefault="0088466C" w:rsidP="0088466C">
            <w:pPr>
              <w:pStyle w:val="TAC"/>
              <w:rPr>
                <w:rFonts w:eastAsia="SimSun"/>
                <w:bCs/>
              </w:rPr>
            </w:pPr>
          </w:p>
        </w:tc>
        <w:tc>
          <w:tcPr>
            <w:tcW w:w="2551" w:type="dxa"/>
            <w:shd w:val="clear" w:color="auto" w:fill="auto"/>
          </w:tcPr>
          <w:p w14:paraId="50A6595B" w14:textId="0F1FB94C" w:rsidR="0088466C" w:rsidRPr="004B3E3C" w:rsidRDefault="0088466C" w:rsidP="0088466C">
            <w:pPr>
              <w:pStyle w:val="TAC"/>
              <w:rPr>
                <w:rFonts w:eastAsia="SimSun"/>
              </w:rPr>
            </w:pPr>
            <w:r w:rsidRPr="004B3E3C">
              <w:rPr>
                <w:rFonts w:cs="Arial"/>
                <w:bCs/>
              </w:rPr>
              <w:t>PRACH.1 FR2</w:t>
            </w:r>
          </w:p>
        </w:tc>
        <w:tc>
          <w:tcPr>
            <w:tcW w:w="2268" w:type="dxa"/>
            <w:shd w:val="clear" w:color="auto" w:fill="auto"/>
          </w:tcPr>
          <w:p w14:paraId="18BEC816" w14:textId="3EE92E78" w:rsidR="0088466C" w:rsidRPr="004B3E3C" w:rsidRDefault="0088466C" w:rsidP="0088466C">
            <w:pPr>
              <w:pStyle w:val="TAC"/>
              <w:rPr>
                <w:rFonts w:eastAsia="SimSun"/>
              </w:rPr>
            </w:pPr>
            <w:r w:rsidRPr="004B3E3C">
              <w:rPr>
                <w:rFonts w:cs="Arial"/>
              </w:rPr>
              <w:t>As defined in</w:t>
            </w:r>
            <w:r w:rsidRPr="004B3E3C">
              <w:rPr>
                <w:rFonts w:cs="Arial"/>
                <w:lang w:eastAsia="zh-CN"/>
              </w:rPr>
              <w:t xml:space="preserve"> A.7.2, with exceptions as defined below</w:t>
            </w:r>
          </w:p>
        </w:tc>
      </w:tr>
      <w:tr w:rsidR="0088466C" w:rsidRPr="004B3E3C" w14:paraId="79E0138B" w14:textId="77777777" w:rsidTr="00CA742D">
        <w:trPr>
          <w:jc w:val="center"/>
        </w:trPr>
        <w:tc>
          <w:tcPr>
            <w:tcW w:w="3652" w:type="dxa"/>
            <w:gridSpan w:val="2"/>
            <w:shd w:val="clear" w:color="auto" w:fill="auto"/>
          </w:tcPr>
          <w:p w14:paraId="4F2FF8C8" w14:textId="77777777" w:rsidR="0088466C" w:rsidRPr="004B3E3C" w:rsidRDefault="0088466C" w:rsidP="0088466C">
            <w:pPr>
              <w:pStyle w:val="TAL"/>
              <w:rPr>
                <w:rFonts w:eastAsia="SimSun"/>
              </w:rPr>
            </w:pPr>
            <w:r w:rsidRPr="004B3E3C">
              <w:rPr>
                <w:rFonts w:cs="Arial"/>
                <w:i/>
                <w:iCs/>
                <w:lang w:eastAsia="zh-CN"/>
              </w:rPr>
              <w:t>rsrp-ThresholdSSB</w:t>
            </w:r>
          </w:p>
        </w:tc>
        <w:tc>
          <w:tcPr>
            <w:tcW w:w="1276" w:type="dxa"/>
            <w:shd w:val="clear" w:color="auto" w:fill="auto"/>
          </w:tcPr>
          <w:p w14:paraId="7E67FA87"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76030021" w14:textId="63A71946" w:rsidR="0088466C" w:rsidRPr="004B3E3C" w:rsidRDefault="0088466C" w:rsidP="0088466C">
            <w:pPr>
              <w:pStyle w:val="TAC"/>
              <w:rPr>
                <w:rFonts w:eastAsia="SimSun"/>
              </w:rPr>
            </w:pPr>
            <w:r w:rsidRPr="004B3E3C">
              <w:rPr>
                <w:rFonts w:cs="Arial"/>
                <w:bCs/>
              </w:rPr>
              <w:t>RSRP_69 +</w:t>
            </w:r>
            <w:r w:rsidRPr="004B3E3C">
              <w:rPr>
                <w:rFonts w:ascii="Calibri" w:hAnsi="Calibri" w:cs="Calibri"/>
                <w:bCs/>
              </w:rPr>
              <w:t>Δ</w:t>
            </w:r>
            <w:r w:rsidRPr="004B3E3C">
              <w:rPr>
                <w:rFonts w:cs="Arial"/>
                <w:bCs/>
                <w:vertAlign w:val="subscript"/>
              </w:rPr>
              <w:t>DL</w:t>
            </w:r>
          </w:p>
        </w:tc>
        <w:tc>
          <w:tcPr>
            <w:tcW w:w="2268" w:type="dxa"/>
            <w:shd w:val="clear" w:color="auto" w:fill="auto"/>
          </w:tcPr>
          <w:p w14:paraId="6C28F230" w14:textId="119732AB" w:rsidR="0088466C" w:rsidRPr="004B3E3C" w:rsidRDefault="0088466C" w:rsidP="0088466C">
            <w:pPr>
              <w:pStyle w:val="TAC"/>
              <w:rPr>
                <w:rFonts w:eastAsia="SimSun"/>
              </w:rPr>
            </w:pPr>
            <w:r w:rsidRPr="004B3E3C">
              <w:rPr>
                <w:rFonts w:cs="Arial"/>
                <w:bCs/>
              </w:rPr>
              <w:t>RSRP_69 corresponds to -88dBm. Δ</w:t>
            </w:r>
            <w:r w:rsidRPr="004B3E3C">
              <w:rPr>
                <w:rFonts w:cs="Arial"/>
                <w:bCs/>
                <w:vertAlign w:val="subscript"/>
              </w:rPr>
              <w:t>DL</w:t>
            </w:r>
            <w:r w:rsidRPr="004B3E3C">
              <w:rPr>
                <w:rFonts w:cs="Arial"/>
                <w:bCs/>
              </w:rPr>
              <w:t xml:space="preserve"> is derived from the downlink calibration process </w:t>
            </w:r>
            <w:r w:rsidRPr="004B3E3C">
              <w:rPr>
                <w:rFonts w:cs="Arial"/>
                <w:bCs/>
                <w:vertAlign w:val="superscript"/>
              </w:rPr>
              <w:t>Note 4</w:t>
            </w:r>
          </w:p>
        </w:tc>
      </w:tr>
      <w:tr w:rsidR="0088466C" w:rsidRPr="004B3E3C" w14:paraId="3262E983" w14:textId="77777777" w:rsidTr="00CA742D">
        <w:trPr>
          <w:jc w:val="center"/>
        </w:trPr>
        <w:tc>
          <w:tcPr>
            <w:tcW w:w="3652" w:type="dxa"/>
            <w:gridSpan w:val="2"/>
            <w:shd w:val="clear" w:color="auto" w:fill="auto"/>
          </w:tcPr>
          <w:p w14:paraId="245AC24B" w14:textId="77777777" w:rsidR="0088466C" w:rsidRPr="004B3E3C" w:rsidRDefault="0088466C" w:rsidP="0088466C">
            <w:pPr>
              <w:pStyle w:val="TAL"/>
              <w:rPr>
                <w:rFonts w:eastAsia="SimSun"/>
              </w:rPr>
            </w:pPr>
            <w:r w:rsidRPr="004B3E3C">
              <w:rPr>
                <w:rFonts w:cs="Arial"/>
                <w:i/>
                <w:lang w:eastAsia="zh-CN"/>
              </w:rPr>
              <w:t>preambleReceivedTargetPower</w:t>
            </w:r>
          </w:p>
        </w:tc>
        <w:tc>
          <w:tcPr>
            <w:tcW w:w="1276" w:type="dxa"/>
            <w:shd w:val="clear" w:color="auto" w:fill="auto"/>
          </w:tcPr>
          <w:p w14:paraId="48DC8865" w14:textId="77777777" w:rsidR="0088466C" w:rsidRPr="004B3E3C" w:rsidRDefault="0088466C" w:rsidP="0088466C">
            <w:pPr>
              <w:pStyle w:val="TAC"/>
              <w:rPr>
                <w:rFonts w:eastAsia="SimSun"/>
                <w:bCs/>
              </w:rPr>
            </w:pPr>
            <w:r w:rsidRPr="004B3E3C">
              <w:rPr>
                <w:rFonts w:cs="Arial"/>
                <w:lang w:eastAsia="zh-CN"/>
              </w:rPr>
              <w:t>dBm</w:t>
            </w:r>
          </w:p>
        </w:tc>
        <w:tc>
          <w:tcPr>
            <w:tcW w:w="2551" w:type="dxa"/>
            <w:shd w:val="clear" w:color="auto" w:fill="auto"/>
          </w:tcPr>
          <w:p w14:paraId="4F6959AA" w14:textId="77777777" w:rsidR="0088466C" w:rsidRPr="004B3E3C" w:rsidRDefault="0088466C" w:rsidP="0088466C">
            <w:pPr>
              <w:pStyle w:val="TAC"/>
              <w:rPr>
                <w:rFonts w:eastAsia="SimSun"/>
              </w:rPr>
            </w:pPr>
            <w:r w:rsidRPr="004B3E3C">
              <w:rPr>
                <w:rFonts w:cs="Arial"/>
                <w:bCs/>
                <w:lang w:eastAsia="zh-CN"/>
              </w:rPr>
              <w:t>-100</w:t>
            </w:r>
          </w:p>
        </w:tc>
        <w:tc>
          <w:tcPr>
            <w:tcW w:w="2268" w:type="dxa"/>
            <w:shd w:val="clear" w:color="auto" w:fill="auto"/>
          </w:tcPr>
          <w:p w14:paraId="17A1B9D5" w14:textId="678396DF" w:rsidR="0088466C" w:rsidRPr="004B3E3C" w:rsidRDefault="0088466C" w:rsidP="0088466C">
            <w:pPr>
              <w:pStyle w:val="TAC"/>
              <w:rPr>
                <w:rFonts w:eastAsia="SimSun"/>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tc>
      </w:tr>
      <w:tr w:rsidR="0088466C" w:rsidRPr="004B3E3C" w14:paraId="6BBA72B6" w14:textId="77777777" w:rsidTr="00CA742D">
        <w:trPr>
          <w:jc w:val="center"/>
        </w:trPr>
        <w:tc>
          <w:tcPr>
            <w:tcW w:w="9747" w:type="dxa"/>
            <w:gridSpan w:val="5"/>
          </w:tcPr>
          <w:p w14:paraId="17A504DC" w14:textId="2B675D69" w:rsidR="0088466C" w:rsidRPr="004B3E3C" w:rsidRDefault="0088466C" w:rsidP="0088466C">
            <w:pPr>
              <w:pStyle w:val="TAN"/>
              <w:rPr>
                <w:rFonts w:eastAsia="SimSun"/>
              </w:rPr>
            </w:pPr>
            <w:r w:rsidRPr="004B3E3C">
              <w:rPr>
                <w:rFonts w:eastAsia="SimSun"/>
              </w:rPr>
              <w:t>NOTE 1:</w:t>
            </w:r>
            <w:r w:rsidRPr="004B3E3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30B81D3A" w14:textId="37E32EF1" w:rsidR="0088466C" w:rsidRPr="004B3E3C" w:rsidRDefault="0088466C" w:rsidP="0088466C">
            <w:pPr>
              <w:pStyle w:val="TAN"/>
              <w:rPr>
                <w:rFonts w:eastAsia="SimSun"/>
              </w:rPr>
            </w:pPr>
            <w:r w:rsidRPr="004B3E3C">
              <w:rPr>
                <w:rFonts w:eastAsia="SimSun"/>
              </w:rPr>
              <w:t>NOTE 2:</w:t>
            </w:r>
            <w:r w:rsidRPr="004B3E3C">
              <w:rPr>
                <w:rFonts w:eastAsia="SimSun"/>
              </w:rPr>
              <w:tab/>
              <w:t>The DL PDSCH reference measurement channel is used in the test only when a downlink transmission dedicated to the UE under test is required.</w:t>
            </w:r>
          </w:p>
          <w:p w14:paraId="2246017B" w14:textId="0AE45019" w:rsidR="0088466C" w:rsidRPr="004B3E3C" w:rsidRDefault="0088466C" w:rsidP="0088466C">
            <w:pPr>
              <w:pStyle w:val="TAN"/>
              <w:rPr>
                <w:rFonts w:cs="Arial"/>
              </w:rPr>
            </w:pPr>
            <w:r w:rsidRPr="004B3E3C">
              <w:rPr>
                <w:rFonts w:cs="Arial"/>
              </w:rPr>
              <w:t>NOTE 3:</w:t>
            </w:r>
            <w:r w:rsidRPr="004B3E3C">
              <w:rPr>
                <w:rFonts w:cs="Arial"/>
              </w:rPr>
              <w:tab/>
              <w:t xml:space="preserve">The </w:t>
            </w:r>
            <w:r w:rsidRPr="004B3E3C">
              <w:rPr>
                <w:rFonts w:cs="Arial"/>
                <w:bCs/>
              </w:rPr>
              <w:t>Δ</w:t>
            </w:r>
            <w:r w:rsidRPr="004B3E3C">
              <w:rPr>
                <w:rFonts w:cs="Arial"/>
                <w:bCs/>
                <w:vertAlign w:val="subscript"/>
              </w:rPr>
              <w:t>UL</w:t>
            </w:r>
            <w:r w:rsidRPr="004B3E3C">
              <w:rPr>
                <w:rFonts w:cs="Arial"/>
              </w:rPr>
              <w:t xml:space="preserve"> value is calculated as -ROUND(P</w:t>
            </w:r>
            <w:r w:rsidRPr="004B3E3C">
              <w:rPr>
                <w:rFonts w:cs="Arial"/>
                <w:sz w:val="16"/>
                <w:szCs w:val="16"/>
                <w:lang w:eastAsia="fr-FR"/>
              </w:rPr>
              <w:t>PRACH0</w:t>
            </w:r>
            <w:r w:rsidRPr="004B3E3C">
              <w:rPr>
                <w:rFonts w:cs="Arial"/>
              </w:rPr>
              <w:t xml:space="preserve"> -1), where P</w:t>
            </w:r>
            <w:r w:rsidRPr="004B3E3C">
              <w:rPr>
                <w:rFonts w:cs="Arial"/>
                <w:sz w:val="16"/>
                <w:szCs w:val="16"/>
                <w:lang w:eastAsia="fr-FR"/>
              </w:rPr>
              <w:t>PRACH0</w:t>
            </w:r>
            <w:r w:rsidRPr="004B3E3C">
              <w:rPr>
                <w:rFonts w:cs="Arial"/>
              </w:rPr>
              <w:t xml:space="preserve"> is the measured first PRACH power with -80.6dBm/SCS applied, </w:t>
            </w:r>
            <w:r w:rsidRPr="004B3E3C">
              <w:rPr>
                <w:rFonts w:cs="Arial"/>
                <w:i/>
                <w:lang w:eastAsia="zh-CN"/>
              </w:rPr>
              <w:t>preambleReceivedTargetPower</w:t>
            </w:r>
            <w:r w:rsidRPr="004B3E3C">
              <w:rPr>
                <w:rFonts w:cs="Arial"/>
              </w:rPr>
              <w:t xml:space="preserve"> = -100dBm and </w:t>
            </w:r>
            <w:r w:rsidRPr="004B3E3C">
              <w:rPr>
                <w:rFonts w:cs="Arial"/>
                <w:i/>
                <w:iCs/>
                <w:lang w:eastAsia="zh-CN"/>
              </w:rPr>
              <w:t>ss-PBCH-BlockPower</w:t>
            </w:r>
            <w:r w:rsidRPr="004B3E3C">
              <w:rPr>
                <w:rFonts w:cs="Arial"/>
              </w:rPr>
              <w:t xml:space="preserve"> = 20dBm. These values are used during the uplink calibration process carried out before the test case is run, with the UE configured to send PRACH.</w:t>
            </w:r>
          </w:p>
          <w:p w14:paraId="72B38321" w14:textId="411B092B" w:rsidR="0088466C" w:rsidRPr="004B3E3C" w:rsidRDefault="0088466C" w:rsidP="0088466C">
            <w:pPr>
              <w:pStyle w:val="TAN"/>
              <w:rPr>
                <w:rFonts w:eastAsia="SimSun"/>
              </w:rPr>
            </w:pPr>
            <w:r w:rsidRPr="004B3E3C">
              <w:rPr>
                <w:rFonts w:cs="Arial"/>
              </w:rPr>
              <w:t>NOTE 4:</w:t>
            </w:r>
            <w:r w:rsidRPr="004B3E3C">
              <w:rPr>
                <w:rFonts w:cs="Arial"/>
              </w:rPr>
              <w:tab/>
              <w:t xml:space="preserve">The </w:t>
            </w:r>
            <w:r w:rsidRPr="004B3E3C">
              <w:rPr>
                <w:rFonts w:cs="Arial"/>
                <w:bCs/>
              </w:rPr>
              <w:t>Δ</w:t>
            </w:r>
            <w:r w:rsidRPr="004B3E3C">
              <w:rPr>
                <w:rFonts w:cs="Arial"/>
                <w:bCs/>
                <w:vertAlign w:val="subscript"/>
              </w:rPr>
              <w:t>DL</w:t>
            </w:r>
            <w:r w:rsidRPr="004B3E3C">
              <w:rPr>
                <w:rFonts w:cs="Arial"/>
              </w:rPr>
              <w:t xml:space="preserve"> value is calculated as</w:t>
            </w:r>
            <w:r w:rsidRPr="004B3E3C">
              <w:rPr>
                <w:rFonts w:cs="Arial"/>
                <w:color w:val="7030A0"/>
                <w:sz w:val="16"/>
                <w:szCs w:val="16"/>
                <w:lang w:eastAsia="fr-FR"/>
              </w:rPr>
              <w:t xml:space="preserve"> </w:t>
            </w:r>
            <w:r w:rsidRPr="004B3E3C">
              <w:rPr>
                <w:rFonts w:cs="Arial"/>
                <w:szCs w:val="16"/>
                <w:lang w:eastAsia="fr-FR"/>
              </w:rPr>
              <w:t>(</w:t>
            </w:r>
            <w:r w:rsidRPr="004B3E3C">
              <w:rPr>
                <w:rFonts w:cs="Arial"/>
              </w:rPr>
              <w:t>RSRP_</w:t>
            </w:r>
            <w:r w:rsidRPr="004B3E3C">
              <w:rPr>
                <w:rFonts w:cs="Arial"/>
                <w:vertAlign w:val="subscript"/>
              </w:rPr>
              <w:t>REP</w:t>
            </w:r>
            <w:r w:rsidRPr="004B3E3C">
              <w:rPr>
                <w:rFonts w:cs="Arial"/>
              </w:rPr>
              <w:t xml:space="preserve"> – RSRP_76), where RSRP_</w:t>
            </w:r>
            <w:r w:rsidRPr="004B3E3C">
              <w:rPr>
                <w:rFonts w:cs="Arial"/>
                <w:vertAlign w:val="subscript"/>
              </w:rPr>
              <w:t>REP</w:t>
            </w:r>
            <w:r w:rsidRPr="004B3E3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6ACF9558" w14:textId="77777777" w:rsidR="001E56A7" w:rsidRPr="004B3E3C" w:rsidRDefault="001E56A7" w:rsidP="001E56A7"/>
    <w:p w14:paraId="38A13A18" w14:textId="77777777" w:rsidR="001E56A7" w:rsidRPr="004B3E3C" w:rsidRDefault="001E56A7" w:rsidP="001E56A7">
      <w:pPr>
        <w:pStyle w:val="TH"/>
        <w:rPr>
          <w:lang w:eastAsia="zh-CN"/>
        </w:rPr>
      </w:pPr>
      <w:r w:rsidRPr="004B3E3C">
        <w:t xml:space="preserve">Table </w:t>
      </w:r>
      <w:r w:rsidRPr="004B3E3C">
        <w:rPr>
          <w:rFonts w:eastAsia="SimSun"/>
          <w:lang w:eastAsia="zh-CN"/>
        </w:rPr>
        <w:t>5</w:t>
      </w:r>
      <w:r w:rsidRPr="004B3E3C">
        <w:rPr>
          <w:rFonts w:eastAsia="SimSun"/>
        </w:rPr>
        <w:t>.3.2.2.1.5-</w:t>
      </w:r>
      <w:r w:rsidRPr="004B3E3C">
        <w:rPr>
          <w:rFonts w:eastAsia="SimSun"/>
          <w:lang w:eastAsia="zh-CN"/>
        </w:rPr>
        <w:t>2</w:t>
      </w:r>
      <w:r w:rsidRPr="004B3E3C">
        <w:t xml:space="preserve">: </w:t>
      </w:r>
      <w:r w:rsidRPr="004B3E3C">
        <w:rPr>
          <w:lang w:eastAsia="zh-CN"/>
        </w:rPr>
        <w:t>OTA-related</w:t>
      </w:r>
      <w:r w:rsidRPr="004B3E3C">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B3E3C" w14:paraId="05D0C2EE" w14:textId="77777777" w:rsidTr="00CA742D">
        <w:trPr>
          <w:jc w:val="center"/>
        </w:trPr>
        <w:tc>
          <w:tcPr>
            <w:tcW w:w="3652" w:type="dxa"/>
            <w:gridSpan w:val="2"/>
            <w:shd w:val="clear" w:color="auto" w:fill="auto"/>
          </w:tcPr>
          <w:p w14:paraId="1C3E7E91" w14:textId="77777777" w:rsidR="001E56A7" w:rsidRPr="004B3E3C" w:rsidRDefault="001E56A7" w:rsidP="00CA742D">
            <w:pPr>
              <w:pStyle w:val="TAH"/>
            </w:pPr>
            <w:r w:rsidRPr="004B3E3C">
              <w:t>Parameter</w:t>
            </w:r>
          </w:p>
        </w:tc>
        <w:tc>
          <w:tcPr>
            <w:tcW w:w="1276" w:type="dxa"/>
            <w:shd w:val="clear" w:color="auto" w:fill="auto"/>
          </w:tcPr>
          <w:p w14:paraId="248A3DF8" w14:textId="77777777" w:rsidR="001E56A7" w:rsidRPr="004B3E3C" w:rsidRDefault="001E56A7" w:rsidP="00CA742D">
            <w:pPr>
              <w:pStyle w:val="TAH"/>
            </w:pPr>
            <w:r w:rsidRPr="004B3E3C">
              <w:t>Unit</w:t>
            </w:r>
          </w:p>
        </w:tc>
        <w:tc>
          <w:tcPr>
            <w:tcW w:w="2551" w:type="dxa"/>
            <w:shd w:val="clear" w:color="auto" w:fill="auto"/>
          </w:tcPr>
          <w:p w14:paraId="66781CE5" w14:textId="77777777" w:rsidR="001E56A7" w:rsidRPr="004B3E3C" w:rsidRDefault="001E56A7" w:rsidP="00CA742D">
            <w:pPr>
              <w:pStyle w:val="TAH"/>
              <w:rPr>
                <w:lang w:eastAsia="zh-CN"/>
              </w:rPr>
            </w:pPr>
            <w:r w:rsidRPr="004B3E3C">
              <w:rPr>
                <w:lang w:eastAsia="zh-CN"/>
              </w:rPr>
              <w:t>Test-1</w:t>
            </w:r>
          </w:p>
        </w:tc>
        <w:tc>
          <w:tcPr>
            <w:tcW w:w="2268" w:type="dxa"/>
            <w:shd w:val="clear" w:color="auto" w:fill="auto"/>
          </w:tcPr>
          <w:p w14:paraId="28F97A2C" w14:textId="77777777" w:rsidR="001E56A7" w:rsidRPr="004B3E3C" w:rsidRDefault="001E56A7" w:rsidP="00CA742D">
            <w:pPr>
              <w:pStyle w:val="TAH"/>
              <w:rPr>
                <w:szCs w:val="18"/>
              </w:rPr>
            </w:pPr>
            <w:r w:rsidRPr="004B3E3C">
              <w:rPr>
                <w:szCs w:val="18"/>
              </w:rPr>
              <w:t>Comments</w:t>
            </w:r>
          </w:p>
        </w:tc>
      </w:tr>
      <w:tr w:rsidR="001E56A7" w:rsidRPr="004B3E3C" w14:paraId="570F1077" w14:textId="77777777" w:rsidTr="00CA742D">
        <w:trPr>
          <w:jc w:val="center"/>
        </w:trPr>
        <w:tc>
          <w:tcPr>
            <w:tcW w:w="3652" w:type="dxa"/>
            <w:gridSpan w:val="2"/>
            <w:shd w:val="clear" w:color="auto" w:fill="auto"/>
            <w:vAlign w:val="center"/>
          </w:tcPr>
          <w:p w14:paraId="34D2C8E1" w14:textId="62AA9D5F" w:rsidR="001E56A7" w:rsidRPr="004B3E3C" w:rsidRDefault="001E56A7" w:rsidP="00CA742D">
            <w:pPr>
              <w:pStyle w:val="TAL"/>
              <w:rPr>
                <w:lang w:eastAsia="zh-CN"/>
              </w:rPr>
            </w:pPr>
            <w:r w:rsidRPr="004B3E3C">
              <w:rPr>
                <w:lang w:eastAsia="zh-CN"/>
              </w:rPr>
              <w:t>AoA</w:t>
            </w:r>
            <w:r w:rsidR="00CA742D" w:rsidRPr="004B3E3C">
              <w:rPr>
                <w:lang w:eastAsia="zh-CN"/>
              </w:rPr>
              <w:t xml:space="preserve"> </w:t>
            </w:r>
            <w:r w:rsidRPr="004B3E3C">
              <w:rPr>
                <w:lang w:eastAsia="zh-CN"/>
              </w:rPr>
              <w:t>setup</w:t>
            </w:r>
          </w:p>
        </w:tc>
        <w:tc>
          <w:tcPr>
            <w:tcW w:w="1276" w:type="dxa"/>
            <w:shd w:val="clear" w:color="auto" w:fill="auto"/>
          </w:tcPr>
          <w:p w14:paraId="15711DDB" w14:textId="77777777" w:rsidR="001E56A7" w:rsidRPr="004B3E3C" w:rsidRDefault="001E56A7" w:rsidP="00CA742D">
            <w:pPr>
              <w:pStyle w:val="TAC"/>
              <w:rPr>
                <w:lang w:eastAsia="zh-CN"/>
              </w:rPr>
            </w:pPr>
          </w:p>
        </w:tc>
        <w:tc>
          <w:tcPr>
            <w:tcW w:w="2551" w:type="dxa"/>
            <w:shd w:val="clear" w:color="auto" w:fill="auto"/>
            <w:vAlign w:val="center"/>
          </w:tcPr>
          <w:p w14:paraId="2F93244A" w14:textId="0B4A0367" w:rsidR="001E56A7" w:rsidRPr="004B3E3C" w:rsidRDefault="001E56A7" w:rsidP="00CA742D">
            <w:pPr>
              <w:pStyle w:val="TAC"/>
              <w:rPr>
                <w:lang w:eastAsia="zh-CN"/>
              </w:rPr>
            </w:pPr>
            <w:r w:rsidRPr="004B3E3C">
              <w:rPr>
                <w:bCs/>
                <w:lang w:eastAsia="zh-CN"/>
              </w:rPr>
              <w:t>Setup</w:t>
            </w:r>
            <w:r w:rsidR="00CA742D" w:rsidRPr="004B3E3C">
              <w:rPr>
                <w:bCs/>
                <w:lang w:eastAsia="zh-CN"/>
              </w:rPr>
              <w:t xml:space="preserve"> </w:t>
            </w:r>
            <w:r w:rsidRPr="004B3E3C">
              <w:rPr>
                <w:bCs/>
                <w:lang w:eastAsia="zh-CN"/>
              </w:rPr>
              <w:t>1</w:t>
            </w:r>
          </w:p>
        </w:tc>
        <w:tc>
          <w:tcPr>
            <w:tcW w:w="2268" w:type="dxa"/>
            <w:shd w:val="clear" w:color="auto" w:fill="auto"/>
          </w:tcPr>
          <w:p w14:paraId="3AE3FA88" w14:textId="4770797C" w:rsidR="001E56A7" w:rsidRPr="004B3E3C" w:rsidRDefault="001E56A7" w:rsidP="00CA742D">
            <w:pPr>
              <w:pStyle w:val="TAC"/>
            </w:pPr>
            <w:r w:rsidRPr="004B3E3C">
              <w:t>As</w:t>
            </w:r>
            <w:r w:rsidR="00CA742D" w:rsidRPr="004B3E3C">
              <w:t xml:space="preserve"> </w:t>
            </w:r>
            <w:r w:rsidRPr="004B3E3C">
              <w:t>defined</w:t>
            </w:r>
            <w:r w:rsidR="00CA742D" w:rsidRPr="004B3E3C">
              <w:t xml:space="preserve"> </w:t>
            </w:r>
            <w:r w:rsidRPr="004B3E3C">
              <w:t>in</w:t>
            </w:r>
            <w:r w:rsidR="00CA742D" w:rsidRPr="004B3E3C">
              <w:t xml:space="preserve"> </w:t>
            </w:r>
            <w:r w:rsidRPr="004B3E3C">
              <w:rPr>
                <w:lang w:eastAsia="zh-CN"/>
              </w:rPr>
              <w:t>A.9.</w:t>
            </w:r>
            <w:r w:rsidRPr="004B3E3C">
              <w:t>1</w:t>
            </w:r>
          </w:p>
        </w:tc>
      </w:tr>
      <w:tr w:rsidR="001E56A7" w:rsidRPr="004B3E3C" w14:paraId="2D07992E" w14:textId="77777777" w:rsidTr="00CA742D">
        <w:trPr>
          <w:jc w:val="center"/>
        </w:trPr>
        <w:tc>
          <w:tcPr>
            <w:tcW w:w="3652" w:type="dxa"/>
            <w:gridSpan w:val="2"/>
            <w:shd w:val="clear" w:color="auto" w:fill="auto"/>
            <w:vAlign w:val="center"/>
          </w:tcPr>
          <w:p w14:paraId="77F795FF" w14:textId="2F692CE0" w:rsidR="001E56A7" w:rsidRPr="004B3E3C" w:rsidRDefault="001E56A7" w:rsidP="00CA742D">
            <w:pPr>
              <w:pStyle w:val="TAL"/>
              <w:rPr>
                <w:lang w:eastAsia="zh-CN"/>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r w:rsidRPr="004B3E3C">
              <w:rPr>
                <w:szCs w:val="18"/>
              </w:rPr>
              <w:t>beams</w:t>
            </w:r>
            <w:r w:rsidRPr="004B3E3C">
              <w:rPr>
                <w:szCs w:val="18"/>
                <w:vertAlign w:val="superscript"/>
              </w:rPr>
              <w:t>Note</w:t>
            </w:r>
            <w:r w:rsidR="00CA742D" w:rsidRPr="004B3E3C">
              <w:rPr>
                <w:szCs w:val="18"/>
                <w:vertAlign w:val="superscript"/>
              </w:rPr>
              <w:t xml:space="preserve"> </w:t>
            </w:r>
            <w:r w:rsidRPr="004B3E3C">
              <w:rPr>
                <w:szCs w:val="18"/>
                <w:vertAlign w:val="superscript"/>
              </w:rPr>
              <w:t>2</w:t>
            </w:r>
          </w:p>
        </w:tc>
        <w:tc>
          <w:tcPr>
            <w:tcW w:w="1276" w:type="dxa"/>
            <w:shd w:val="clear" w:color="auto" w:fill="auto"/>
          </w:tcPr>
          <w:p w14:paraId="70423FA2" w14:textId="77777777" w:rsidR="001E56A7" w:rsidRPr="004B3E3C" w:rsidRDefault="001E56A7" w:rsidP="00CA742D">
            <w:pPr>
              <w:pStyle w:val="TAC"/>
              <w:rPr>
                <w:lang w:eastAsia="zh-CN"/>
              </w:rPr>
            </w:pPr>
          </w:p>
        </w:tc>
        <w:tc>
          <w:tcPr>
            <w:tcW w:w="2551" w:type="dxa"/>
            <w:shd w:val="clear" w:color="auto" w:fill="auto"/>
            <w:vAlign w:val="center"/>
          </w:tcPr>
          <w:p w14:paraId="38902E8D" w14:textId="77777777" w:rsidR="001E56A7" w:rsidRPr="004B3E3C" w:rsidRDefault="001E56A7" w:rsidP="00CA742D">
            <w:pPr>
              <w:pStyle w:val="TAC"/>
              <w:rPr>
                <w:bCs/>
                <w:lang w:eastAsia="zh-CN"/>
              </w:rPr>
            </w:pPr>
            <w:r w:rsidRPr="004B3E3C">
              <w:rPr>
                <w:rFonts w:eastAsia="SimSun"/>
              </w:rPr>
              <w:t>Rough</w:t>
            </w:r>
          </w:p>
        </w:tc>
        <w:tc>
          <w:tcPr>
            <w:tcW w:w="2268" w:type="dxa"/>
            <w:shd w:val="clear" w:color="auto" w:fill="auto"/>
          </w:tcPr>
          <w:p w14:paraId="0E56A514" w14:textId="77777777" w:rsidR="001E56A7" w:rsidRPr="004B3E3C" w:rsidRDefault="001E56A7" w:rsidP="00CA742D">
            <w:pPr>
              <w:pStyle w:val="TAC"/>
            </w:pPr>
          </w:p>
        </w:tc>
      </w:tr>
      <w:tr w:rsidR="001E56A7" w:rsidRPr="004B3E3C" w14:paraId="642AFA0F" w14:textId="77777777" w:rsidTr="00CA742D">
        <w:trPr>
          <w:jc w:val="center"/>
        </w:trPr>
        <w:tc>
          <w:tcPr>
            <w:tcW w:w="1242" w:type="dxa"/>
            <w:vMerge w:val="restart"/>
            <w:shd w:val="clear" w:color="auto" w:fill="auto"/>
            <w:vAlign w:val="center"/>
          </w:tcPr>
          <w:p w14:paraId="178C33EF" w14:textId="0ED68BE6" w:rsidR="001E56A7" w:rsidRPr="004B3E3C" w:rsidRDefault="001E56A7" w:rsidP="00CA742D">
            <w:pPr>
              <w:keepNext/>
              <w:keepLines/>
              <w:spacing w:after="0"/>
              <w:rPr>
                <w:rFonts w:ascii="Arial" w:hAnsi="Arial" w:cs="Arial"/>
                <w:sz w:val="18"/>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0</w:t>
            </w:r>
          </w:p>
        </w:tc>
        <w:tc>
          <w:tcPr>
            <w:tcW w:w="2410" w:type="dxa"/>
            <w:shd w:val="clear" w:color="auto" w:fill="auto"/>
          </w:tcPr>
          <w:p w14:paraId="78B11078" w14:textId="3C9EDB54" w:rsidR="001E56A7" w:rsidRPr="004B3E3C" w:rsidRDefault="001E56A7" w:rsidP="00CA742D">
            <w:pPr>
              <w:pStyle w:val="TAL"/>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3BD1B1B9" w14:textId="77777777" w:rsidR="001E56A7" w:rsidRPr="004B3E3C" w:rsidRDefault="001E56A7" w:rsidP="00CA742D">
            <w:pPr>
              <w:pStyle w:val="TAC"/>
            </w:pPr>
            <w:r w:rsidRPr="004B3E3C">
              <w:t>dBm/SCS</w:t>
            </w:r>
          </w:p>
        </w:tc>
        <w:tc>
          <w:tcPr>
            <w:tcW w:w="2551" w:type="dxa"/>
            <w:shd w:val="clear" w:color="auto" w:fill="auto"/>
          </w:tcPr>
          <w:p w14:paraId="769BCFDC" w14:textId="77777777" w:rsidR="001E56A7" w:rsidRPr="004B3E3C" w:rsidRDefault="001E56A7" w:rsidP="00CA742D">
            <w:pPr>
              <w:pStyle w:val="TAC"/>
              <w:rPr>
                <w:lang w:eastAsia="zh-CN"/>
              </w:rPr>
            </w:pPr>
            <w:r w:rsidRPr="004B3E3C">
              <w:rPr>
                <w:lang w:eastAsia="zh-CN"/>
              </w:rPr>
              <w:t>-80.6</w:t>
            </w:r>
          </w:p>
        </w:tc>
        <w:tc>
          <w:tcPr>
            <w:tcW w:w="2268" w:type="dxa"/>
            <w:vMerge w:val="restart"/>
            <w:shd w:val="clear" w:color="auto" w:fill="auto"/>
          </w:tcPr>
          <w:p w14:paraId="528219F7" w14:textId="21B03328" w:rsidR="001E56A7" w:rsidRPr="004B3E3C" w:rsidRDefault="001E56A7" w:rsidP="00CA742D">
            <w:pPr>
              <w:pStyle w:val="TAC"/>
              <w:rPr>
                <w:lang w:eastAsia="zh-CN"/>
              </w:rPr>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above</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14:paraId="4B1067F3" w14:textId="77777777" w:rsidTr="00CA742D">
        <w:trPr>
          <w:jc w:val="center"/>
        </w:trPr>
        <w:tc>
          <w:tcPr>
            <w:tcW w:w="1242" w:type="dxa"/>
            <w:vMerge/>
            <w:shd w:val="clear" w:color="auto" w:fill="auto"/>
          </w:tcPr>
          <w:p w14:paraId="5FC80FC7"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19122893" w14:textId="77777777" w:rsidR="001E56A7" w:rsidRPr="004B3E3C" w:rsidRDefault="001E56A7" w:rsidP="00CA742D">
            <w:pPr>
              <w:pStyle w:val="TAL"/>
            </w:pPr>
            <w:r w:rsidRPr="004B3E3C">
              <w:rPr>
                <w:lang w:eastAsia="zh-CN"/>
              </w:rPr>
              <w:t>SSB_RP</w:t>
            </w:r>
          </w:p>
        </w:tc>
        <w:tc>
          <w:tcPr>
            <w:tcW w:w="1276" w:type="dxa"/>
            <w:shd w:val="clear" w:color="auto" w:fill="auto"/>
          </w:tcPr>
          <w:p w14:paraId="68AB5CBA" w14:textId="77777777" w:rsidR="001E56A7" w:rsidRPr="004B3E3C" w:rsidRDefault="001E56A7" w:rsidP="00CA742D">
            <w:pPr>
              <w:pStyle w:val="TAC"/>
            </w:pPr>
            <w:r w:rsidRPr="004B3E3C">
              <w:t>dBm/SCS</w:t>
            </w:r>
          </w:p>
        </w:tc>
        <w:tc>
          <w:tcPr>
            <w:tcW w:w="2551" w:type="dxa"/>
            <w:shd w:val="clear" w:color="auto" w:fill="auto"/>
          </w:tcPr>
          <w:p w14:paraId="111136CC" w14:textId="77777777" w:rsidR="001E56A7" w:rsidRPr="004B3E3C" w:rsidRDefault="001E56A7" w:rsidP="00CA742D">
            <w:pPr>
              <w:pStyle w:val="TAC"/>
              <w:rPr>
                <w:lang w:eastAsia="zh-CN"/>
              </w:rPr>
            </w:pPr>
            <w:r w:rsidRPr="004B3E3C">
              <w:rPr>
                <w:lang w:eastAsia="zh-CN"/>
              </w:rPr>
              <w:t>-80.6</w:t>
            </w:r>
          </w:p>
        </w:tc>
        <w:tc>
          <w:tcPr>
            <w:tcW w:w="2268" w:type="dxa"/>
            <w:vMerge/>
            <w:shd w:val="clear" w:color="auto" w:fill="auto"/>
          </w:tcPr>
          <w:p w14:paraId="5C6FE0D0" w14:textId="77777777" w:rsidR="001E56A7" w:rsidRPr="004B3E3C" w:rsidRDefault="001E56A7" w:rsidP="00CA742D">
            <w:pPr>
              <w:pStyle w:val="TAC"/>
              <w:rPr>
                <w:lang w:eastAsia="zh-CN"/>
              </w:rPr>
            </w:pPr>
          </w:p>
        </w:tc>
      </w:tr>
      <w:tr w:rsidR="001E56A7" w:rsidRPr="004B3E3C" w14:paraId="6E180480" w14:textId="77777777" w:rsidTr="00CA742D">
        <w:trPr>
          <w:jc w:val="center"/>
        </w:trPr>
        <w:tc>
          <w:tcPr>
            <w:tcW w:w="1242" w:type="dxa"/>
            <w:vMerge/>
            <w:shd w:val="clear" w:color="auto" w:fill="auto"/>
          </w:tcPr>
          <w:p w14:paraId="4F70ADB1"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30C44607" w14:textId="77777777" w:rsidR="001E56A7" w:rsidRPr="004B3E3C" w:rsidRDefault="001E56A7" w:rsidP="00CA742D">
            <w:pPr>
              <w:pStyle w:val="TAL"/>
            </w:pPr>
            <w:r w:rsidRPr="004B3E3C">
              <w:t>Es/Iot</w:t>
            </w:r>
            <w:r w:rsidRPr="004B3E3C">
              <w:rPr>
                <w:vertAlign w:val="subscript"/>
              </w:rPr>
              <w:t>BB</w:t>
            </w:r>
          </w:p>
        </w:tc>
        <w:tc>
          <w:tcPr>
            <w:tcW w:w="1276" w:type="dxa"/>
            <w:shd w:val="clear" w:color="auto" w:fill="auto"/>
          </w:tcPr>
          <w:p w14:paraId="74BF5581" w14:textId="77777777" w:rsidR="001E56A7" w:rsidRPr="004B3E3C" w:rsidRDefault="001E56A7" w:rsidP="00CA742D">
            <w:pPr>
              <w:pStyle w:val="TAC"/>
            </w:pPr>
            <w:r w:rsidRPr="004B3E3C">
              <w:t>dB</w:t>
            </w:r>
          </w:p>
        </w:tc>
        <w:tc>
          <w:tcPr>
            <w:tcW w:w="2551" w:type="dxa"/>
            <w:shd w:val="clear" w:color="auto" w:fill="auto"/>
          </w:tcPr>
          <w:p w14:paraId="6B402355" w14:textId="77777777" w:rsidR="001E56A7" w:rsidRPr="004B3E3C" w:rsidRDefault="001E56A7" w:rsidP="00CA742D">
            <w:pPr>
              <w:pStyle w:val="TAC"/>
              <w:rPr>
                <w:lang w:eastAsia="zh-CN"/>
              </w:rPr>
            </w:pPr>
            <w:r w:rsidRPr="004B3E3C">
              <w:rPr>
                <w:lang w:eastAsia="zh-CN"/>
              </w:rPr>
              <w:t>21.09</w:t>
            </w:r>
          </w:p>
        </w:tc>
        <w:tc>
          <w:tcPr>
            <w:tcW w:w="2268" w:type="dxa"/>
            <w:shd w:val="clear" w:color="auto" w:fill="auto"/>
          </w:tcPr>
          <w:p w14:paraId="16985C42" w14:textId="77777777" w:rsidR="001E56A7" w:rsidRPr="004B3E3C" w:rsidRDefault="001E56A7" w:rsidP="00CA742D">
            <w:pPr>
              <w:pStyle w:val="TAC"/>
              <w:rPr>
                <w:lang w:eastAsia="zh-CN"/>
              </w:rPr>
            </w:pPr>
          </w:p>
        </w:tc>
      </w:tr>
      <w:tr w:rsidR="001E56A7" w:rsidRPr="004B3E3C" w14:paraId="656020BC" w14:textId="77777777" w:rsidTr="00CA742D">
        <w:trPr>
          <w:jc w:val="center"/>
        </w:trPr>
        <w:tc>
          <w:tcPr>
            <w:tcW w:w="1242" w:type="dxa"/>
            <w:vMerge/>
            <w:shd w:val="clear" w:color="auto" w:fill="auto"/>
          </w:tcPr>
          <w:p w14:paraId="2A718901"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60A1B16B" w14:textId="77777777" w:rsidR="001E56A7" w:rsidRPr="004B3E3C" w:rsidRDefault="001E56A7" w:rsidP="00CA742D">
            <w:pPr>
              <w:pStyle w:val="TAL"/>
            </w:pPr>
            <w:r w:rsidRPr="004B3E3C">
              <w:t>Io</w:t>
            </w:r>
          </w:p>
        </w:tc>
        <w:tc>
          <w:tcPr>
            <w:tcW w:w="1276" w:type="dxa"/>
            <w:shd w:val="clear" w:color="auto" w:fill="auto"/>
          </w:tcPr>
          <w:p w14:paraId="36204FB5" w14:textId="4ECCA1AE" w:rsidR="001E56A7" w:rsidRPr="004B3E3C" w:rsidRDefault="001E56A7" w:rsidP="00CA742D">
            <w:pPr>
              <w:pStyle w:val="TAC"/>
            </w:pPr>
            <w:r w:rsidRPr="004B3E3C">
              <w:t>dBm/95.04</w:t>
            </w:r>
            <w:r w:rsidR="00CA742D" w:rsidRPr="004B3E3C">
              <w:t xml:space="preserve"> </w:t>
            </w:r>
            <w:r w:rsidRPr="004B3E3C">
              <w:t>MHz</w:t>
            </w:r>
          </w:p>
        </w:tc>
        <w:tc>
          <w:tcPr>
            <w:tcW w:w="2551" w:type="dxa"/>
            <w:shd w:val="clear" w:color="auto" w:fill="auto"/>
          </w:tcPr>
          <w:p w14:paraId="109E9392" w14:textId="77777777" w:rsidR="001E56A7" w:rsidRPr="004B3E3C" w:rsidRDefault="001E56A7" w:rsidP="00CA742D">
            <w:pPr>
              <w:pStyle w:val="TAC"/>
              <w:rPr>
                <w:lang w:eastAsia="zh-CN"/>
              </w:rPr>
            </w:pPr>
            <w:r w:rsidRPr="004B3E3C">
              <w:rPr>
                <w:lang w:eastAsia="zh-CN"/>
              </w:rPr>
              <w:t>-56.01</w:t>
            </w:r>
          </w:p>
        </w:tc>
        <w:tc>
          <w:tcPr>
            <w:tcW w:w="2268" w:type="dxa"/>
            <w:shd w:val="clear" w:color="auto" w:fill="auto"/>
          </w:tcPr>
          <w:p w14:paraId="2E900016" w14:textId="4193308A" w:rsidR="001E56A7" w:rsidRPr="004B3E3C" w:rsidRDefault="001E56A7" w:rsidP="00CA742D">
            <w:pPr>
              <w:pStyle w:val="TAC"/>
              <w:rPr>
                <w:lang w:eastAsia="zh-CN"/>
              </w:rPr>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p>
        </w:tc>
      </w:tr>
      <w:tr w:rsidR="001E56A7" w:rsidRPr="004B3E3C" w:rsidDel="00961330" w14:paraId="668C37EA" w14:textId="77777777" w:rsidTr="00CA742D">
        <w:trPr>
          <w:jc w:val="center"/>
        </w:trPr>
        <w:tc>
          <w:tcPr>
            <w:tcW w:w="1271" w:type="dxa"/>
            <w:vMerge w:val="restart"/>
            <w:shd w:val="clear" w:color="auto" w:fill="auto"/>
            <w:vAlign w:val="center"/>
          </w:tcPr>
          <w:p w14:paraId="33D4B6D9" w14:textId="14C2C8C7" w:rsidR="001E56A7" w:rsidRPr="004B3E3C" w:rsidDel="00961330" w:rsidRDefault="001E56A7" w:rsidP="00CA742D">
            <w:pPr>
              <w:keepNext/>
              <w:keepLines/>
              <w:spacing w:after="0"/>
              <w:rPr>
                <w:rFonts w:ascii="Arial" w:hAnsi="Arial" w:cs="Arial"/>
                <w:sz w:val="18"/>
                <w:lang w:eastAsia="zh-CN"/>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1</w:t>
            </w:r>
          </w:p>
        </w:tc>
        <w:tc>
          <w:tcPr>
            <w:tcW w:w="2381" w:type="dxa"/>
            <w:shd w:val="clear" w:color="auto" w:fill="auto"/>
          </w:tcPr>
          <w:p w14:paraId="0277618D" w14:textId="1D3C415E" w:rsidR="001E56A7" w:rsidRPr="004B3E3C" w:rsidDel="00961330" w:rsidRDefault="001E56A7" w:rsidP="00CA742D">
            <w:pPr>
              <w:pStyle w:val="TAL"/>
              <w:rPr>
                <w:lang w:eastAsia="zh-CN"/>
              </w:rPr>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38E612F9"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6D72AF80" w14:textId="77777777" w:rsidR="001E56A7" w:rsidRPr="004B3E3C" w:rsidDel="00961330" w:rsidRDefault="001E56A7" w:rsidP="00CA742D">
            <w:pPr>
              <w:pStyle w:val="TAC"/>
              <w:rPr>
                <w:lang w:eastAsia="zh-CN"/>
              </w:rPr>
            </w:pPr>
            <w:r w:rsidRPr="004B3E3C">
              <w:rPr>
                <w:lang w:eastAsia="zh-CN"/>
              </w:rPr>
              <w:t>-95.0</w:t>
            </w:r>
          </w:p>
        </w:tc>
        <w:tc>
          <w:tcPr>
            <w:tcW w:w="2268" w:type="dxa"/>
            <w:vMerge w:val="restart"/>
            <w:shd w:val="clear" w:color="auto" w:fill="auto"/>
          </w:tcPr>
          <w:p w14:paraId="63C3B88F" w14:textId="1D771128" w:rsidR="001E56A7" w:rsidRPr="004B3E3C" w:rsidDel="00961330" w:rsidRDefault="001E56A7" w:rsidP="00CA742D">
            <w:pPr>
              <w:pStyle w:val="TAC"/>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below</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rsidDel="00961330" w14:paraId="5561F4B5" w14:textId="77777777" w:rsidTr="00CA742D">
        <w:trPr>
          <w:jc w:val="center"/>
        </w:trPr>
        <w:tc>
          <w:tcPr>
            <w:tcW w:w="1271" w:type="dxa"/>
            <w:vMerge/>
            <w:shd w:val="clear" w:color="auto" w:fill="auto"/>
            <w:vAlign w:val="center"/>
          </w:tcPr>
          <w:p w14:paraId="2C49F06A"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2B98D545" w14:textId="77777777" w:rsidR="001E56A7" w:rsidRPr="004B3E3C" w:rsidDel="00961330" w:rsidRDefault="001E56A7" w:rsidP="00CA742D">
            <w:pPr>
              <w:pStyle w:val="TAL"/>
              <w:rPr>
                <w:lang w:eastAsia="zh-CN"/>
              </w:rPr>
            </w:pPr>
            <w:r w:rsidRPr="004B3E3C">
              <w:rPr>
                <w:lang w:eastAsia="zh-CN"/>
              </w:rPr>
              <w:t>SSB_RP</w:t>
            </w:r>
          </w:p>
        </w:tc>
        <w:tc>
          <w:tcPr>
            <w:tcW w:w="1276" w:type="dxa"/>
            <w:shd w:val="clear" w:color="auto" w:fill="auto"/>
          </w:tcPr>
          <w:p w14:paraId="213A8BD7"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5E136D6D" w14:textId="77777777" w:rsidR="001E56A7" w:rsidRPr="004B3E3C" w:rsidDel="00961330" w:rsidRDefault="001E56A7" w:rsidP="00CA742D">
            <w:pPr>
              <w:pStyle w:val="TAC"/>
              <w:rPr>
                <w:lang w:eastAsia="zh-CN"/>
              </w:rPr>
            </w:pPr>
            <w:r w:rsidRPr="004B3E3C">
              <w:rPr>
                <w:lang w:eastAsia="zh-CN"/>
              </w:rPr>
              <w:t>-95.0</w:t>
            </w:r>
          </w:p>
        </w:tc>
        <w:tc>
          <w:tcPr>
            <w:tcW w:w="2268" w:type="dxa"/>
            <w:vMerge/>
            <w:shd w:val="clear" w:color="auto" w:fill="auto"/>
          </w:tcPr>
          <w:p w14:paraId="2A59E2E3" w14:textId="77777777" w:rsidR="001E56A7" w:rsidRPr="004B3E3C" w:rsidDel="00961330" w:rsidRDefault="001E56A7" w:rsidP="00CA742D">
            <w:pPr>
              <w:pStyle w:val="TAC"/>
            </w:pPr>
          </w:p>
        </w:tc>
      </w:tr>
      <w:tr w:rsidR="001E56A7" w:rsidRPr="004B3E3C" w:rsidDel="00961330" w14:paraId="30C5A074" w14:textId="77777777" w:rsidTr="00CA742D">
        <w:trPr>
          <w:jc w:val="center"/>
        </w:trPr>
        <w:tc>
          <w:tcPr>
            <w:tcW w:w="1271" w:type="dxa"/>
            <w:vMerge/>
            <w:shd w:val="clear" w:color="auto" w:fill="auto"/>
            <w:vAlign w:val="center"/>
          </w:tcPr>
          <w:p w14:paraId="29F5A038"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4F103D5D" w14:textId="77777777" w:rsidR="001E56A7" w:rsidRPr="004B3E3C" w:rsidDel="00961330" w:rsidRDefault="001E56A7" w:rsidP="00CA742D">
            <w:pPr>
              <w:pStyle w:val="TAL"/>
              <w:rPr>
                <w:lang w:eastAsia="zh-CN"/>
              </w:rPr>
            </w:pPr>
            <w:r w:rsidRPr="004B3E3C">
              <w:t>Es/Iot</w:t>
            </w:r>
            <w:r w:rsidRPr="004B3E3C">
              <w:rPr>
                <w:vertAlign w:val="subscript"/>
              </w:rPr>
              <w:t>BB</w:t>
            </w:r>
          </w:p>
        </w:tc>
        <w:tc>
          <w:tcPr>
            <w:tcW w:w="1276" w:type="dxa"/>
            <w:shd w:val="clear" w:color="auto" w:fill="auto"/>
          </w:tcPr>
          <w:p w14:paraId="3D0EFB64" w14:textId="77777777" w:rsidR="001E56A7" w:rsidRPr="004B3E3C" w:rsidDel="00961330" w:rsidRDefault="001E56A7" w:rsidP="00CA742D">
            <w:pPr>
              <w:pStyle w:val="TAC"/>
              <w:rPr>
                <w:lang w:eastAsia="zh-CN"/>
              </w:rPr>
            </w:pPr>
            <w:r w:rsidRPr="004B3E3C">
              <w:t>dB</w:t>
            </w:r>
          </w:p>
        </w:tc>
        <w:tc>
          <w:tcPr>
            <w:tcW w:w="2551" w:type="dxa"/>
            <w:shd w:val="clear" w:color="auto" w:fill="auto"/>
          </w:tcPr>
          <w:p w14:paraId="02CF06AB" w14:textId="77777777" w:rsidR="001E56A7" w:rsidRPr="004B3E3C" w:rsidDel="00961330" w:rsidRDefault="001E56A7" w:rsidP="00CA742D">
            <w:pPr>
              <w:pStyle w:val="TAC"/>
              <w:rPr>
                <w:lang w:eastAsia="zh-CN"/>
              </w:rPr>
            </w:pPr>
            <w:r w:rsidRPr="004B3E3C">
              <w:rPr>
                <w:lang w:eastAsia="zh-CN"/>
              </w:rPr>
              <w:t>6.69</w:t>
            </w:r>
          </w:p>
        </w:tc>
        <w:tc>
          <w:tcPr>
            <w:tcW w:w="2268" w:type="dxa"/>
            <w:shd w:val="clear" w:color="auto" w:fill="auto"/>
          </w:tcPr>
          <w:p w14:paraId="5B3F91B5" w14:textId="77777777" w:rsidR="001E56A7" w:rsidRPr="004B3E3C" w:rsidDel="00961330" w:rsidRDefault="001E56A7" w:rsidP="00CA742D">
            <w:pPr>
              <w:pStyle w:val="TAC"/>
            </w:pPr>
          </w:p>
        </w:tc>
      </w:tr>
      <w:tr w:rsidR="001E56A7" w:rsidRPr="004B3E3C" w:rsidDel="00961330" w14:paraId="1B2848EB" w14:textId="77777777" w:rsidTr="00CA742D">
        <w:trPr>
          <w:jc w:val="center"/>
        </w:trPr>
        <w:tc>
          <w:tcPr>
            <w:tcW w:w="1271" w:type="dxa"/>
            <w:vMerge/>
            <w:shd w:val="clear" w:color="auto" w:fill="auto"/>
            <w:vAlign w:val="center"/>
          </w:tcPr>
          <w:p w14:paraId="28A94880"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014F1F7C" w14:textId="77777777" w:rsidR="001E56A7" w:rsidRPr="004B3E3C" w:rsidDel="00961330" w:rsidRDefault="001E56A7" w:rsidP="00CA742D">
            <w:pPr>
              <w:pStyle w:val="TAL"/>
              <w:rPr>
                <w:lang w:eastAsia="zh-CN"/>
              </w:rPr>
            </w:pPr>
            <w:r w:rsidRPr="004B3E3C">
              <w:t>Io</w:t>
            </w:r>
          </w:p>
        </w:tc>
        <w:tc>
          <w:tcPr>
            <w:tcW w:w="1276" w:type="dxa"/>
            <w:shd w:val="clear" w:color="auto" w:fill="auto"/>
          </w:tcPr>
          <w:p w14:paraId="53778860" w14:textId="7388FC26" w:rsidR="001E56A7" w:rsidRPr="004B3E3C" w:rsidDel="00961330" w:rsidRDefault="001E56A7" w:rsidP="00CA742D">
            <w:pPr>
              <w:pStyle w:val="TAC"/>
              <w:rPr>
                <w:lang w:eastAsia="zh-CN"/>
              </w:rPr>
            </w:pPr>
            <w:r w:rsidRPr="004B3E3C">
              <w:t>dBm/95.04</w:t>
            </w:r>
            <w:r w:rsidR="00CA742D" w:rsidRPr="004B3E3C">
              <w:t xml:space="preserve"> </w:t>
            </w:r>
            <w:r w:rsidRPr="004B3E3C">
              <w:t>MHz</w:t>
            </w:r>
          </w:p>
        </w:tc>
        <w:tc>
          <w:tcPr>
            <w:tcW w:w="2551" w:type="dxa"/>
            <w:shd w:val="clear" w:color="auto" w:fill="auto"/>
          </w:tcPr>
          <w:p w14:paraId="2BB7AAC9" w14:textId="77777777" w:rsidR="001E56A7" w:rsidRPr="004B3E3C" w:rsidDel="00961330" w:rsidRDefault="001E56A7" w:rsidP="00CA742D">
            <w:pPr>
              <w:pStyle w:val="TAC"/>
              <w:rPr>
                <w:lang w:eastAsia="zh-CN"/>
              </w:rPr>
            </w:pPr>
            <w:r w:rsidRPr="004B3E3C">
              <w:rPr>
                <w:lang w:eastAsia="zh-CN"/>
              </w:rPr>
              <w:t>-70.41</w:t>
            </w:r>
          </w:p>
        </w:tc>
        <w:tc>
          <w:tcPr>
            <w:tcW w:w="2268" w:type="dxa"/>
            <w:shd w:val="clear" w:color="auto" w:fill="auto"/>
          </w:tcPr>
          <w:p w14:paraId="401FB324" w14:textId="7BA949CE" w:rsidR="001E56A7" w:rsidRPr="004B3E3C" w:rsidDel="00961330" w:rsidRDefault="001E56A7" w:rsidP="00CA742D">
            <w:pPr>
              <w:pStyle w:val="TAC"/>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p>
        </w:tc>
      </w:tr>
      <w:tr w:rsidR="001E56A7" w:rsidRPr="004B3E3C" w14:paraId="03F821B7" w14:textId="77777777" w:rsidTr="00CA742D">
        <w:trPr>
          <w:jc w:val="center"/>
        </w:trPr>
        <w:tc>
          <w:tcPr>
            <w:tcW w:w="3652" w:type="dxa"/>
            <w:gridSpan w:val="2"/>
            <w:shd w:val="clear" w:color="auto" w:fill="auto"/>
            <w:vAlign w:val="center"/>
          </w:tcPr>
          <w:p w14:paraId="738214DE" w14:textId="5F72B766" w:rsidR="001E56A7" w:rsidRPr="004B3E3C" w:rsidRDefault="001E56A7" w:rsidP="00CA742D">
            <w:pPr>
              <w:pStyle w:val="TAL"/>
            </w:pPr>
            <w:r w:rsidRPr="004B3E3C">
              <w:t>Propagation</w:t>
            </w:r>
            <w:r w:rsidR="00CA742D" w:rsidRPr="004B3E3C">
              <w:t xml:space="preserve"> </w:t>
            </w:r>
            <w:r w:rsidRPr="004B3E3C">
              <w:t>Condition</w:t>
            </w:r>
            <w:r w:rsidR="00CA742D" w:rsidRPr="004B3E3C">
              <w:t xml:space="preserve"> </w:t>
            </w:r>
          </w:p>
        </w:tc>
        <w:tc>
          <w:tcPr>
            <w:tcW w:w="1276" w:type="dxa"/>
            <w:shd w:val="clear" w:color="auto" w:fill="auto"/>
          </w:tcPr>
          <w:p w14:paraId="60677D03" w14:textId="77777777" w:rsidR="001E56A7" w:rsidRPr="004B3E3C" w:rsidRDefault="001E56A7" w:rsidP="00CA742D">
            <w:pPr>
              <w:pStyle w:val="TAC"/>
            </w:pPr>
            <w:r w:rsidRPr="004B3E3C">
              <w:t>-</w:t>
            </w:r>
          </w:p>
        </w:tc>
        <w:tc>
          <w:tcPr>
            <w:tcW w:w="2551" w:type="dxa"/>
            <w:shd w:val="clear" w:color="auto" w:fill="auto"/>
          </w:tcPr>
          <w:p w14:paraId="7D33B95F" w14:textId="77777777" w:rsidR="001E56A7" w:rsidRPr="004B3E3C" w:rsidRDefault="001E56A7" w:rsidP="00CA742D">
            <w:pPr>
              <w:pStyle w:val="TAC"/>
            </w:pPr>
            <w:r w:rsidRPr="004B3E3C">
              <w:rPr>
                <w:bCs/>
              </w:rPr>
              <w:t>AWGN</w:t>
            </w:r>
          </w:p>
        </w:tc>
        <w:tc>
          <w:tcPr>
            <w:tcW w:w="2268" w:type="dxa"/>
            <w:shd w:val="clear" w:color="auto" w:fill="auto"/>
          </w:tcPr>
          <w:p w14:paraId="445B772F" w14:textId="77777777" w:rsidR="001E56A7" w:rsidRPr="004B3E3C" w:rsidRDefault="001E56A7" w:rsidP="00CA742D">
            <w:pPr>
              <w:pStyle w:val="TAC"/>
            </w:pPr>
          </w:p>
        </w:tc>
      </w:tr>
      <w:tr w:rsidR="001E56A7" w:rsidRPr="004B3E3C" w14:paraId="57FA3009" w14:textId="77777777" w:rsidTr="00CA742D">
        <w:trPr>
          <w:jc w:val="center"/>
        </w:trPr>
        <w:tc>
          <w:tcPr>
            <w:tcW w:w="9747" w:type="dxa"/>
            <w:gridSpan w:val="5"/>
          </w:tcPr>
          <w:p w14:paraId="61322293" w14:textId="7994FA71" w:rsidR="001E56A7" w:rsidRPr="004B3E3C" w:rsidRDefault="00CA742D" w:rsidP="00CA742D">
            <w:pPr>
              <w:pStyle w:val="TAN"/>
            </w:pPr>
            <w:r w:rsidRPr="004B3E3C">
              <w:t>NOTE 1:</w:t>
            </w:r>
            <w:r w:rsidRPr="004B3E3C">
              <w:tab/>
            </w:r>
            <w:r w:rsidR="001E56A7" w:rsidRPr="004B3E3C">
              <w:rPr>
                <w:lang w:eastAsia="zh-CN"/>
              </w:rPr>
              <w:t>No</w:t>
            </w:r>
            <w:r w:rsidRPr="004B3E3C">
              <w:rPr>
                <w:lang w:eastAsia="zh-CN"/>
              </w:rPr>
              <w:t xml:space="preserve"> </w:t>
            </w:r>
            <w:r w:rsidR="001E56A7" w:rsidRPr="004B3E3C">
              <w:rPr>
                <w:lang w:eastAsia="zh-CN"/>
              </w:rPr>
              <w:t>artificial</w:t>
            </w:r>
            <w:r w:rsidRPr="004B3E3C">
              <w:rPr>
                <w:lang w:eastAsia="zh-CN"/>
              </w:rPr>
              <w:t xml:space="preserve"> </w:t>
            </w:r>
            <w:r w:rsidR="001E56A7" w:rsidRPr="004B3E3C">
              <w:rPr>
                <w:lang w:eastAsia="zh-CN"/>
              </w:rPr>
              <w:t>noise</w:t>
            </w:r>
            <w:r w:rsidRPr="004B3E3C">
              <w:rPr>
                <w:lang w:eastAsia="zh-CN"/>
              </w:rPr>
              <w:t xml:space="preserve"> </w:t>
            </w:r>
            <w:r w:rsidR="001E56A7" w:rsidRPr="004B3E3C">
              <w:rPr>
                <w:lang w:eastAsia="zh-CN"/>
              </w:rPr>
              <w:t>is</w:t>
            </w:r>
            <w:r w:rsidRPr="004B3E3C">
              <w:rPr>
                <w:lang w:eastAsia="zh-CN"/>
              </w:rPr>
              <w:t xml:space="preserve"> </w:t>
            </w:r>
            <w:r w:rsidR="001E56A7" w:rsidRPr="004B3E3C">
              <w:rPr>
                <w:lang w:eastAsia="zh-CN"/>
              </w:rPr>
              <w:t>applied</w:t>
            </w:r>
            <w:r w:rsidRPr="004B3E3C">
              <w:rPr>
                <w:lang w:eastAsia="zh-CN"/>
              </w:rPr>
              <w:t xml:space="preserve"> </w:t>
            </w:r>
            <w:r w:rsidR="001E56A7" w:rsidRPr="004B3E3C">
              <w:rPr>
                <w:lang w:eastAsia="zh-CN"/>
              </w:rPr>
              <w:t>in</w:t>
            </w:r>
            <w:r w:rsidRPr="004B3E3C">
              <w:rPr>
                <w:lang w:eastAsia="zh-CN"/>
              </w:rPr>
              <w:t xml:space="preserve"> </w:t>
            </w:r>
            <w:r w:rsidR="001E56A7" w:rsidRPr="004B3E3C">
              <w:rPr>
                <w:lang w:eastAsia="zh-CN"/>
              </w:rPr>
              <w:t>this</w:t>
            </w:r>
            <w:r w:rsidRPr="004B3E3C">
              <w:rPr>
                <w:lang w:eastAsia="zh-CN"/>
              </w:rPr>
              <w:t xml:space="preserve"> </w:t>
            </w:r>
            <w:r w:rsidR="001E56A7" w:rsidRPr="004B3E3C">
              <w:rPr>
                <w:lang w:eastAsia="zh-CN"/>
              </w:rPr>
              <w:t>test</w:t>
            </w:r>
            <w:r w:rsidR="001E56A7" w:rsidRPr="004B3E3C">
              <w:t>.</w:t>
            </w:r>
          </w:p>
          <w:p w14:paraId="5B654AFA" w14:textId="3211351D" w:rsidR="001E56A7" w:rsidRPr="004B3E3C" w:rsidRDefault="00CA742D" w:rsidP="00CA742D">
            <w:pPr>
              <w:pStyle w:val="TAN"/>
              <w:rPr>
                <w:lang w:eastAsia="zh-CN"/>
              </w:rPr>
            </w:pPr>
            <w:r w:rsidRPr="004B3E3C">
              <w:t>NOTE 2:</w:t>
            </w:r>
            <w:r w:rsidRPr="004B3E3C">
              <w:tab/>
            </w:r>
            <w:r w:rsidR="001E56A7" w:rsidRPr="004B3E3C">
              <w:t>Information</w:t>
            </w:r>
            <w:r w:rsidRPr="004B3E3C">
              <w:t xml:space="preserve"> </w:t>
            </w:r>
            <w:r w:rsidR="001E56A7" w:rsidRPr="004B3E3C">
              <w:t>about</w:t>
            </w:r>
            <w:r w:rsidRPr="004B3E3C">
              <w:t xml:space="preserve"> </w:t>
            </w:r>
            <w:r w:rsidR="001E56A7" w:rsidRPr="004B3E3C">
              <w:t>types</w:t>
            </w:r>
            <w:r w:rsidRPr="004B3E3C">
              <w:t xml:space="preserve"> </w:t>
            </w:r>
            <w:r w:rsidR="001E56A7" w:rsidRPr="004B3E3C">
              <w:t>of</w:t>
            </w:r>
            <w:r w:rsidRPr="004B3E3C">
              <w:t xml:space="preserve"> </w:t>
            </w:r>
            <w:r w:rsidR="001E56A7" w:rsidRPr="004B3E3C">
              <w:t>UE</w:t>
            </w:r>
            <w:r w:rsidRPr="004B3E3C">
              <w:t xml:space="preserve"> </w:t>
            </w:r>
            <w:r w:rsidR="001E56A7" w:rsidRPr="004B3E3C">
              <w:t>beam</w:t>
            </w:r>
            <w:r w:rsidRPr="004B3E3C">
              <w:t xml:space="preserve"> </w:t>
            </w:r>
            <w:r w:rsidR="001E56A7" w:rsidRPr="004B3E3C">
              <w:t>is</w:t>
            </w:r>
            <w:r w:rsidRPr="004B3E3C">
              <w:t xml:space="preserve"> </w:t>
            </w:r>
            <w:r w:rsidR="001E56A7" w:rsidRPr="004B3E3C">
              <w:t>given</w:t>
            </w:r>
            <w:r w:rsidR="00B90435" w:rsidRPr="004B3E3C">
              <w:t xml:space="preserve"> in</w:t>
            </w:r>
            <w:r w:rsidRPr="004B3E3C">
              <w:t xml:space="preserve"> </w:t>
            </w:r>
            <w:r w:rsidR="00B90435" w:rsidRPr="004B3E3C">
              <w:t>TS</w:t>
            </w:r>
            <w:r w:rsidRPr="004B3E3C">
              <w:t xml:space="preserve"> </w:t>
            </w:r>
            <w:r w:rsidR="001E56A7" w:rsidRPr="004B3E3C">
              <w:t>38.133</w:t>
            </w:r>
            <w:r w:rsidRPr="004B3E3C">
              <w:t xml:space="preserve"> </w:t>
            </w:r>
            <w:r w:rsidR="001E56A7" w:rsidRPr="004B3E3C">
              <w:t>[6]</w:t>
            </w:r>
            <w:r w:rsidRPr="004B3E3C">
              <w:t xml:space="preserve"> </w:t>
            </w:r>
            <w:r w:rsidR="001E56A7" w:rsidRPr="004B3E3C">
              <w:t>clause</w:t>
            </w:r>
            <w:r w:rsidRPr="004B3E3C">
              <w:t xml:space="preserve"> </w:t>
            </w:r>
            <w:r w:rsidR="001E56A7" w:rsidRPr="004B3E3C">
              <w:t>B.2.1.3,</w:t>
            </w:r>
            <w:r w:rsidRPr="004B3E3C">
              <w:t xml:space="preserve"> </w:t>
            </w:r>
            <w:r w:rsidR="001E56A7" w:rsidRPr="004B3E3C">
              <w:t>and</w:t>
            </w:r>
            <w:r w:rsidRPr="004B3E3C">
              <w:t xml:space="preserve"> </w:t>
            </w:r>
            <w:r w:rsidR="001E56A7" w:rsidRPr="004B3E3C">
              <w:t>does</w:t>
            </w:r>
            <w:r w:rsidRPr="004B3E3C">
              <w:t xml:space="preserve"> </w:t>
            </w:r>
            <w:r w:rsidR="001E56A7" w:rsidRPr="004B3E3C">
              <w:t>not</w:t>
            </w:r>
            <w:r w:rsidRPr="004B3E3C">
              <w:t xml:space="preserve"> </w:t>
            </w:r>
            <w:r w:rsidR="001E56A7" w:rsidRPr="004B3E3C">
              <w:t>limit</w:t>
            </w:r>
            <w:r w:rsidRPr="004B3E3C">
              <w:t xml:space="preserve"> </w:t>
            </w:r>
            <w:r w:rsidR="001E56A7" w:rsidRPr="004B3E3C">
              <w:t>UE</w:t>
            </w:r>
            <w:r w:rsidRPr="004B3E3C">
              <w:t xml:space="preserve"> </w:t>
            </w:r>
            <w:r w:rsidR="001E56A7" w:rsidRPr="004B3E3C">
              <w:t>implementation</w:t>
            </w:r>
            <w:r w:rsidRPr="004B3E3C">
              <w:t xml:space="preserve"> </w:t>
            </w:r>
            <w:r w:rsidR="001E56A7" w:rsidRPr="004B3E3C">
              <w:t>or</w:t>
            </w:r>
            <w:r w:rsidRPr="004B3E3C">
              <w:t xml:space="preserve"> </w:t>
            </w:r>
            <w:r w:rsidR="001E56A7" w:rsidRPr="004B3E3C">
              <w:t>test</w:t>
            </w:r>
            <w:r w:rsidRPr="004B3E3C">
              <w:t xml:space="preserve"> </w:t>
            </w:r>
            <w:r w:rsidR="001E56A7" w:rsidRPr="004B3E3C">
              <w:t>system</w:t>
            </w:r>
            <w:r w:rsidRPr="004B3E3C">
              <w:t xml:space="preserve"> </w:t>
            </w:r>
            <w:r w:rsidR="001E56A7" w:rsidRPr="004B3E3C">
              <w:t>implementation</w:t>
            </w:r>
          </w:p>
        </w:tc>
      </w:tr>
    </w:tbl>
    <w:p w14:paraId="3411B398" w14:textId="77777777" w:rsidR="001E56A7" w:rsidRPr="004B3E3C" w:rsidRDefault="001E56A7" w:rsidP="001E56A7">
      <w:pPr>
        <w:rPr>
          <w:lang w:eastAsia="zh-CN"/>
        </w:rPr>
      </w:pPr>
    </w:p>
    <w:p w14:paraId="26239E65" w14:textId="77777777" w:rsidR="001E56A7" w:rsidRPr="004B3E3C" w:rsidRDefault="001E56A7" w:rsidP="001E56A7">
      <w:pPr>
        <w:rPr>
          <w:lang w:eastAsia="ja-JP"/>
        </w:rPr>
      </w:pPr>
      <w:r w:rsidRPr="004B3E3C">
        <w:rPr>
          <w:lang w:eastAsia="ja-JP"/>
        </w:rPr>
        <w:t xml:space="preserve">Test 1: </w:t>
      </w:r>
      <w:r w:rsidRPr="004B3E3C">
        <w:t>Correct behaviour when transmitting Random Access Preamble</w:t>
      </w:r>
    </w:p>
    <w:p w14:paraId="3F8049CE"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The Random Access Preamble shall be one of the Random Access Preambles associated with SSB index 0</w:t>
      </w:r>
      <w:r w:rsidRPr="004B3E3C">
        <w:rPr>
          <w:lang w:eastAsia="ja-JP"/>
        </w:rPr>
        <w:t>.</w:t>
      </w:r>
    </w:p>
    <w:p w14:paraId="379C37C2" w14:textId="77777777" w:rsidR="001E56A7" w:rsidRPr="004B3E3C" w:rsidRDefault="001E56A7" w:rsidP="001E56A7">
      <w:pPr>
        <w:rPr>
          <w:lang w:eastAsia="ja-JP"/>
        </w:rPr>
      </w:pPr>
      <w:r w:rsidRPr="004B3E3C">
        <w:rPr>
          <w:lang w:eastAsia="ja-JP"/>
        </w:rPr>
        <w:t xml:space="preserve">Test 2: </w:t>
      </w:r>
      <w:r w:rsidRPr="004B3E3C">
        <w:t>Correct behaviour when receiving Random Access Response</w:t>
      </w:r>
    </w:p>
    <w:p w14:paraId="7F13D1BC" w14:textId="77777777" w:rsidR="001E56A7" w:rsidRPr="004B3E3C" w:rsidRDefault="001E56A7" w:rsidP="001E56A7">
      <w:pPr>
        <w:pStyle w:val="B1"/>
        <w:rPr>
          <w:lang w:eastAsia="ja-JP"/>
        </w:rPr>
      </w:pPr>
      <w:r w:rsidRPr="004B3E3C">
        <w:rPr>
          <w:lang w:eastAsia="ja-JP"/>
        </w:rPr>
        <w:t>-</w:t>
      </w:r>
      <w:r w:rsidRPr="004B3E3C">
        <w:rPr>
          <w:lang w:eastAsia="ja-JP"/>
        </w:rPr>
        <w:tab/>
        <w:t>The power of the first preamble shall be 0.6 dBm within the accuracy specified in Table 5</w:t>
      </w:r>
      <w:r w:rsidRPr="004B3E3C">
        <w:t>.3.2.2.1.5-3</w:t>
      </w:r>
      <w:r w:rsidRPr="004B3E3C">
        <w:rPr>
          <w:lang w:eastAsia="ja-JP"/>
        </w:rPr>
        <w:t>.</w:t>
      </w:r>
    </w:p>
    <w:p w14:paraId="36620558"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1.5-4</w:t>
      </w:r>
      <w:r w:rsidRPr="004B3E3C">
        <w:rPr>
          <w:lang w:eastAsia="ja-JP"/>
        </w:rPr>
        <w:t>.</w:t>
      </w:r>
    </w:p>
    <w:p w14:paraId="6973D81C" w14:textId="77777777" w:rsidR="001E56A7" w:rsidRPr="004B3E3C" w:rsidRDefault="001E56A7" w:rsidP="001E56A7">
      <w:pPr>
        <w:ind w:left="568" w:hanging="284"/>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1.5-5</w:t>
      </w:r>
      <w:r w:rsidRPr="004B3E3C">
        <w:rPr>
          <w:lang w:eastAsia="ja-JP"/>
        </w:rPr>
        <w:t>.</w:t>
      </w:r>
    </w:p>
    <w:p w14:paraId="1C368D88" w14:textId="77777777" w:rsidR="001E56A7" w:rsidRPr="004B3E3C" w:rsidRDefault="001E56A7" w:rsidP="001E56A7">
      <w:pPr>
        <w:rPr>
          <w:lang w:eastAsia="ja-JP"/>
        </w:rPr>
      </w:pPr>
      <w:r w:rsidRPr="004B3E3C">
        <w:t>Test 3: Correct behaviour when not receiving Random Access Response</w:t>
      </w:r>
    </w:p>
    <w:p w14:paraId="73E04856"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1.5-3</w:t>
      </w:r>
      <w:r w:rsidRPr="004B3E3C">
        <w:rPr>
          <w:lang w:eastAsia="ja-JP"/>
        </w:rPr>
        <w:t xml:space="preserve">. </w:t>
      </w:r>
    </w:p>
    <w:p w14:paraId="7E43F257"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1.5-4</w:t>
      </w:r>
      <w:r w:rsidRPr="004B3E3C">
        <w:rPr>
          <w:lang w:eastAsia="ja-JP"/>
        </w:rPr>
        <w:t>.</w:t>
      </w:r>
    </w:p>
    <w:p w14:paraId="0FB4F16A" w14:textId="77777777" w:rsidR="001E56A7" w:rsidRPr="004B3E3C" w:rsidRDefault="001E56A7" w:rsidP="001E56A7">
      <w:pPr>
        <w:ind w:left="568" w:hanging="284"/>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1.5-5</w:t>
      </w:r>
      <w:r w:rsidRPr="004B3E3C">
        <w:rPr>
          <w:lang w:eastAsia="ja-JP"/>
        </w:rPr>
        <w:t>.</w:t>
      </w:r>
    </w:p>
    <w:p w14:paraId="2B9E2216" w14:textId="77777777" w:rsidR="001E56A7" w:rsidRPr="004B3E3C" w:rsidRDefault="001E56A7" w:rsidP="001E56A7">
      <w:pPr>
        <w:rPr>
          <w:lang w:eastAsia="ja-JP"/>
        </w:rPr>
      </w:pPr>
      <w:r w:rsidRPr="004B3E3C">
        <w:rPr>
          <w:lang w:eastAsia="ja-JP"/>
        </w:rPr>
        <w:t>Test 4: Correct behaviour when receiving an UL grant for msg3 retransmission</w:t>
      </w:r>
    </w:p>
    <w:p w14:paraId="6C8E70C5" w14:textId="77777777" w:rsidR="001E56A7" w:rsidRPr="004B3E3C" w:rsidRDefault="001E56A7" w:rsidP="001E56A7">
      <w:pPr>
        <w:pStyle w:val="B1"/>
        <w:rPr>
          <w:lang w:eastAsia="ja-JP"/>
        </w:rPr>
      </w:pPr>
      <w:r w:rsidRPr="004B3E3C">
        <w:rPr>
          <w:lang w:eastAsia="ja-JP"/>
        </w:rPr>
        <w:t>-</w:t>
      </w:r>
      <w:r w:rsidRPr="004B3E3C">
        <w:rPr>
          <w:lang w:eastAsia="ja-JP"/>
        </w:rPr>
        <w:tab/>
        <w:t>The UE shall re-transmit the msg3 upon the reception of an UL grant for msg3 retransmission.</w:t>
      </w:r>
    </w:p>
    <w:p w14:paraId="2F891A0C" w14:textId="77777777" w:rsidR="001E56A7" w:rsidRPr="004B3E3C" w:rsidRDefault="001E56A7" w:rsidP="001E56A7">
      <w:pPr>
        <w:rPr>
          <w:lang w:eastAsia="ja-JP"/>
        </w:rPr>
      </w:pPr>
      <w:r w:rsidRPr="004B3E3C">
        <w:t xml:space="preserve">Test 5: Correct behaviour when receiving a successful UE Contention Resolution </w:t>
      </w:r>
    </w:p>
    <w:p w14:paraId="39B9082A" w14:textId="77777777" w:rsidR="001E56A7" w:rsidRPr="004B3E3C" w:rsidRDefault="001E56A7" w:rsidP="001E56A7">
      <w:pPr>
        <w:pStyle w:val="B1"/>
        <w:rPr>
          <w:lang w:eastAsia="ja-JP"/>
        </w:rPr>
      </w:pPr>
      <w:r w:rsidRPr="004B3E3C">
        <w:rPr>
          <w:lang w:eastAsia="ja-JP"/>
        </w:rPr>
        <w:t>-</w:t>
      </w:r>
      <w:r w:rsidRPr="004B3E3C">
        <w:rPr>
          <w:lang w:eastAsia="ja-JP"/>
        </w:rPr>
        <w:tab/>
        <w:t>The UE shall send PUSCH according to the PDCCH addressed to the C-RNTI.</w:t>
      </w:r>
    </w:p>
    <w:p w14:paraId="0A7B09E1" w14:textId="77777777" w:rsidR="001E56A7" w:rsidRPr="004B3E3C" w:rsidRDefault="001E56A7" w:rsidP="001E56A7">
      <w:r w:rsidRPr="004B3E3C">
        <w:t>Test 7: Correct behaviour when contention resolution timer expires</w:t>
      </w:r>
    </w:p>
    <w:p w14:paraId="2D36AF51" w14:textId="77777777" w:rsidR="001E56A7" w:rsidRPr="004B3E3C" w:rsidRDefault="001E56A7" w:rsidP="001E56A7">
      <w:pPr>
        <w:pStyle w:val="B1"/>
        <w:rPr>
          <w:lang w:eastAsia="ja-JP"/>
        </w:rPr>
      </w:pPr>
      <w:r w:rsidRPr="004B3E3C">
        <w:rPr>
          <w:lang w:eastAsia="ja-JP"/>
        </w:rPr>
        <w:t>-</w:t>
      </w:r>
      <w:r w:rsidRPr="004B3E3C">
        <w:rPr>
          <w:lang w:eastAsia="ja-JP"/>
        </w:rPr>
        <w:tab/>
        <w:t>The UE shall re-select a preamble and transmit with the calculated PRACH transmission power when the back off time expires if the contention resolution timer expires.</w:t>
      </w:r>
    </w:p>
    <w:p w14:paraId="25F08135"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1.5-3</w:t>
      </w:r>
      <w:r w:rsidRPr="004B3E3C">
        <w:rPr>
          <w:lang w:eastAsia="ja-JP"/>
        </w:rPr>
        <w:t>.</w:t>
      </w:r>
    </w:p>
    <w:p w14:paraId="16998C5F" w14:textId="77777777" w:rsidR="001E56A7" w:rsidRPr="004B3E3C" w:rsidRDefault="001E56A7" w:rsidP="001E56A7">
      <w:pPr>
        <w:pStyle w:val="B1"/>
        <w:rPr>
          <w:lang w:eastAsia="ja-JP"/>
        </w:rPr>
      </w:pPr>
      <w:r w:rsidRPr="004B3E3C">
        <w:rPr>
          <w:lang w:eastAsia="ja-JP"/>
        </w:rPr>
        <w:t>-</w:t>
      </w:r>
      <w:r w:rsidRPr="004B3E3C">
        <w:rPr>
          <w:lang w:eastAsia="ja-JP"/>
        </w:rPr>
        <w:tab/>
        <w:t xml:space="preserve">The transmit timing of the PRACH transmission shall be within the accuracy specified in Table </w:t>
      </w:r>
      <w:r w:rsidRPr="004B3E3C">
        <w:t>5.3.2.2.1.5-5</w:t>
      </w:r>
      <w:r w:rsidRPr="004B3E3C">
        <w:rPr>
          <w:lang w:eastAsia="ja-JP"/>
        </w:rPr>
        <w:t>.</w:t>
      </w:r>
    </w:p>
    <w:p w14:paraId="1BAAE23E" w14:textId="77777777" w:rsidR="001E56A7" w:rsidRPr="004B3E3C" w:rsidRDefault="001E56A7" w:rsidP="001E56A7">
      <w:pPr>
        <w:pStyle w:val="TH"/>
      </w:pPr>
      <w:r w:rsidRPr="004B3E3C">
        <w:t>Table 5.3.2.2.1.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1E56A7" w:rsidRPr="004B3E3C" w14:paraId="20F0EBC4"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05B6342D" w14:textId="77777777" w:rsidR="001E56A7" w:rsidRPr="004B3E3C" w:rsidRDefault="001E56A7" w:rsidP="00CA742D">
            <w:pPr>
              <w:pStyle w:val="TAH"/>
            </w:pPr>
            <w:r w:rsidRPr="004B3E3C">
              <w:t>Conditions</w:t>
            </w:r>
          </w:p>
        </w:tc>
        <w:tc>
          <w:tcPr>
            <w:tcW w:w="2977" w:type="dxa"/>
            <w:tcBorders>
              <w:top w:val="single" w:sz="4" w:space="0" w:color="auto"/>
              <w:left w:val="single" w:sz="4" w:space="0" w:color="auto"/>
              <w:bottom w:val="single" w:sz="4" w:space="0" w:color="auto"/>
              <w:right w:val="single" w:sz="4" w:space="0" w:color="auto"/>
            </w:tcBorders>
          </w:tcPr>
          <w:p w14:paraId="39FC590C" w14:textId="77777777" w:rsidR="001E56A7" w:rsidRPr="004B3E3C" w:rsidRDefault="001E56A7" w:rsidP="00CA742D">
            <w:pPr>
              <w:pStyle w:val="TAH"/>
            </w:pPr>
            <w:r w:rsidRPr="004B3E3C">
              <w:t>Tolerance</w:t>
            </w:r>
          </w:p>
        </w:tc>
      </w:tr>
      <w:tr w:rsidR="001E56A7" w:rsidRPr="004B3E3C" w14:paraId="06C271D5"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55917FD7" w14:textId="77777777" w:rsidR="001E56A7" w:rsidRPr="004B3E3C" w:rsidRDefault="001E56A7" w:rsidP="00CA742D">
            <w:pPr>
              <w:pStyle w:val="TAC"/>
            </w:pPr>
            <w:r w:rsidRPr="004B3E3C">
              <w:t>Normal</w:t>
            </w:r>
          </w:p>
        </w:tc>
        <w:tc>
          <w:tcPr>
            <w:tcW w:w="2977" w:type="dxa"/>
            <w:tcBorders>
              <w:top w:val="single" w:sz="4" w:space="0" w:color="auto"/>
              <w:left w:val="single" w:sz="4" w:space="0" w:color="auto"/>
              <w:bottom w:val="single" w:sz="4" w:space="0" w:color="auto"/>
              <w:right w:val="single" w:sz="4" w:space="0" w:color="auto"/>
            </w:tcBorders>
          </w:tcPr>
          <w:p w14:paraId="49E23971" w14:textId="53EE07D3" w:rsidR="001E56A7" w:rsidRPr="004B3E3C" w:rsidRDefault="001E56A7" w:rsidP="00CA742D">
            <w:pPr>
              <w:pStyle w:val="TAC"/>
            </w:pPr>
            <w:r w:rsidRPr="004B3E3C">
              <w:t>±</w:t>
            </w:r>
            <w:r w:rsidR="00CA742D" w:rsidRPr="004B3E3C">
              <w:t xml:space="preserve"> </w:t>
            </w:r>
            <w:r w:rsidRPr="004B3E3C">
              <w:t>FFS</w:t>
            </w:r>
            <w:r w:rsidR="00CA742D" w:rsidRPr="004B3E3C">
              <w:t xml:space="preserve"> </w:t>
            </w:r>
            <w:r w:rsidRPr="004B3E3C">
              <w:t>dB</w:t>
            </w:r>
          </w:p>
        </w:tc>
      </w:tr>
    </w:tbl>
    <w:p w14:paraId="6C959A52" w14:textId="77777777" w:rsidR="001E56A7" w:rsidRPr="004B3E3C" w:rsidRDefault="001E56A7" w:rsidP="001E56A7"/>
    <w:p w14:paraId="424E207E" w14:textId="77777777" w:rsidR="001E56A7" w:rsidRPr="004B3E3C" w:rsidRDefault="001E56A7" w:rsidP="001E56A7">
      <w:pPr>
        <w:pStyle w:val="TH"/>
      </w:pPr>
      <w:r w:rsidRPr="004B3E3C">
        <w:t>Table 5.3.2.2.1.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4"/>
        <w:gridCol w:w="1440"/>
        <w:gridCol w:w="1396"/>
      </w:tblGrid>
      <w:tr w:rsidR="001E56A7" w:rsidRPr="004B3E3C" w14:paraId="0A81BAA6"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vAlign w:val="center"/>
          </w:tcPr>
          <w:p w14:paraId="4A416068" w14:textId="6F9B79A1" w:rsidR="001E56A7" w:rsidRPr="004B3E3C" w:rsidRDefault="001E56A7" w:rsidP="00CA742D">
            <w:pPr>
              <w:pStyle w:val="TAH"/>
            </w:pPr>
            <w:r w:rsidRPr="004B3E3C">
              <w:t>Measured</w:t>
            </w:r>
            <w:r w:rsidR="00CA742D" w:rsidRPr="004B3E3C">
              <w:t xml:space="preserve"> </w:t>
            </w:r>
            <w:r w:rsidRPr="004B3E3C">
              <w:t>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91C5F6E" w14:textId="6CF8E00F" w:rsidR="001E56A7" w:rsidRPr="004B3E3C" w:rsidRDefault="001E56A7" w:rsidP="00CA742D">
            <w:pPr>
              <w:pStyle w:val="TAH"/>
            </w:pPr>
            <w:r w:rsidRPr="004B3E3C">
              <w:t>Power</w:t>
            </w:r>
            <w:r w:rsidR="00CA742D" w:rsidRPr="004B3E3C">
              <w:t xml:space="preserve"> </w:t>
            </w:r>
            <w:r w:rsidRPr="004B3E3C">
              <w:t>step</w:t>
            </w:r>
            <w:r w:rsidR="00CA742D" w:rsidRPr="004B3E3C">
              <w:t xml:space="preserve"> </w:t>
            </w:r>
            <w:r w:rsidRPr="004B3E3C">
              <w:rPr>
                <w:rFonts w:ascii="Symbol" w:hAnsi="Symbol"/>
              </w:rPr>
              <w:t></w:t>
            </w:r>
            <w:r w:rsidRPr="004B3E3C">
              <w:t>P</w:t>
            </w:r>
            <w:r w:rsidR="00CA742D" w:rsidRPr="004B3E3C">
              <w:t xml:space="preserve"> </w:t>
            </w:r>
            <w:r w:rsidRPr="004B3E3C">
              <w:t>(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6085DD25" w14:textId="1BD52941" w:rsidR="001E56A7" w:rsidRPr="004B3E3C" w:rsidRDefault="001E56A7" w:rsidP="00CA742D">
            <w:pPr>
              <w:pStyle w:val="TAH"/>
              <w:rPr>
                <w:rFonts w:eastAsia="MS Mincho"/>
              </w:rPr>
            </w:pPr>
            <w:r w:rsidRPr="004B3E3C">
              <w:t>PRACH</w:t>
            </w:r>
            <w:r w:rsidR="00CA742D" w:rsidRPr="004B3E3C">
              <w:t xml:space="preserve"> </w:t>
            </w:r>
            <w:r w:rsidRPr="004B3E3C">
              <w:t>(dB)</w:t>
            </w:r>
          </w:p>
        </w:tc>
      </w:tr>
      <w:tr w:rsidR="001E56A7" w:rsidRPr="004B3E3C" w14:paraId="53FD5F5D"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2DE21C7E" w14:textId="70C872A1"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both</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g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val="restart"/>
            <w:tcBorders>
              <w:top w:val="single" w:sz="4" w:space="0" w:color="auto"/>
              <w:left w:val="single" w:sz="4" w:space="0" w:color="auto"/>
              <w:right w:val="single" w:sz="4" w:space="0" w:color="auto"/>
            </w:tcBorders>
            <w:vAlign w:val="center"/>
          </w:tcPr>
          <w:p w14:paraId="566BCB5D" w14:textId="08AD6A9F" w:rsidR="001E56A7" w:rsidRPr="004B3E3C" w:rsidRDefault="001E56A7" w:rsidP="00CA742D">
            <w:pPr>
              <w:pStyle w:val="TAC"/>
            </w:pPr>
            <w:r w:rsidRPr="004B3E3C">
              <w:t>2</w:t>
            </w:r>
            <w:r w:rsidR="00CA742D" w:rsidRPr="004B3E3C">
              <w:t xml:space="preserve"> </w:t>
            </w:r>
            <w:r w:rsidRPr="004B3E3C">
              <w:t>≤</w:t>
            </w:r>
            <w:r w:rsidR="00CA742D" w:rsidRPr="004B3E3C">
              <w:t xml:space="preserve"> </w:t>
            </w:r>
            <w:r w:rsidRPr="004B3E3C">
              <w:t>ΔP</w:t>
            </w:r>
            <w:r w:rsidR="00CA742D" w:rsidRPr="004B3E3C">
              <w:t xml:space="preserve"> </w:t>
            </w:r>
            <w:r w:rsidRPr="004B3E3C">
              <w:t>&lt;</w:t>
            </w:r>
            <w:r w:rsidR="00CA742D" w:rsidRPr="004B3E3C">
              <w:t xml:space="preserve"> </w:t>
            </w:r>
            <w:r w:rsidRPr="004B3E3C">
              <w:t>3</w:t>
            </w:r>
          </w:p>
        </w:tc>
        <w:tc>
          <w:tcPr>
            <w:tcW w:w="1396" w:type="dxa"/>
            <w:tcBorders>
              <w:top w:val="single" w:sz="4" w:space="0" w:color="auto"/>
              <w:left w:val="single" w:sz="4" w:space="0" w:color="auto"/>
              <w:bottom w:val="single" w:sz="4" w:space="0" w:color="auto"/>
              <w:right w:val="single" w:sz="4" w:space="0" w:color="auto"/>
            </w:tcBorders>
            <w:vAlign w:val="center"/>
          </w:tcPr>
          <w:p w14:paraId="00659478" w14:textId="51A11164" w:rsidR="001E56A7" w:rsidRPr="004B3E3C" w:rsidRDefault="001E56A7" w:rsidP="00CA742D">
            <w:pPr>
              <w:pStyle w:val="TAC"/>
            </w:pPr>
            <w:r w:rsidRPr="004B3E3C">
              <w:t>±</w:t>
            </w:r>
            <w:r w:rsidR="00CA742D" w:rsidRPr="004B3E3C">
              <w:t xml:space="preserve"> </w:t>
            </w:r>
            <w:r w:rsidRPr="004B3E3C">
              <w:t>(4+FFS).</w:t>
            </w:r>
          </w:p>
        </w:tc>
      </w:tr>
      <w:tr w:rsidR="001E56A7" w:rsidRPr="004B3E3C" w14:paraId="2C5DA75B"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3A404D3A" w14:textId="449DF5ED"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either</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tcBorders>
              <w:left w:val="single" w:sz="4" w:space="0" w:color="auto"/>
              <w:right w:val="single" w:sz="4" w:space="0" w:color="auto"/>
            </w:tcBorders>
            <w:vAlign w:val="center"/>
            <w:hideMark/>
          </w:tcPr>
          <w:p w14:paraId="4FDF7526" w14:textId="77777777" w:rsidR="001E56A7" w:rsidRPr="004B3E3C" w:rsidRDefault="001E56A7" w:rsidP="00CA742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4A9E0CCB" w14:textId="6F9FAF94" w:rsidR="001E56A7" w:rsidRPr="004B3E3C" w:rsidRDefault="001E56A7" w:rsidP="00CA742D">
            <w:pPr>
              <w:pStyle w:val="TAC"/>
              <w:rPr>
                <w:rFonts w:eastAsia="MS Mincho"/>
              </w:rPr>
            </w:pPr>
            <w:r w:rsidRPr="004B3E3C">
              <w:t>±</w:t>
            </w:r>
            <w:r w:rsidR="00CA742D" w:rsidRPr="004B3E3C">
              <w:t xml:space="preserve"> </w:t>
            </w:r>
            <w:r w:rsidRPr="004B3E3C">
              <w:t>(6+FFS)</w:t>
            </w:r>
          </w:p>
        </w:tc>
      </w:tr>
      <w:tr w:rsidR="001E56A7" w:rsidRPr="004B3E3C" w14:paraId="73BC033A" w14:textId="77777777" w:rsidTr="00CA742D">
        <w:trPr>
          <w:jc w:val="center"/>
        </w:trPr>
        <w:tc>
          <w:tcPr>
            <w:tcW w:w="5670" w:type="dxa"/>
            <w:gridSpan w:val="3"/>
            <w:tcBorders>
              <w:top w:val="single" w:sz="4" w:space="0" w:color="auto"/>
              <w:left w:val="single" w:sz="4" w:space="0" w:color="auto"/>
              <w:bottom w:val="single" w:sz="4" w:space="0" w:color="auto"/>
              <w:right w:val="single" w:sz="4" w:space="0" w:color="auto"/>
            </w:tcBorders>
          </w:tcPr>
          <w:p w14:paraId="1FEA1F35" w14:textId="172249A3" w:rsidR="001E56A7" w:rsidRPr="004B3E3C" w:rsidRDefault="00CA742D" w:rsidP="00CA742D">
            <w:pPr>
              <w:keepNext/>
              <w:keepLines/>
              <w:spacing w:after="0"/>
              <w:ind w:left="851" w:hanging="851"/>
              <w:rPr>
                <w:rFonts w:ascii="Arial" w:eastAsia="SimSun" w:hAnsi="Arial"/>
                <w:sz w:val="18"/>
              </w:rPr>
            </w:pPr>
            <w:r w:rsidRPr="004B3E3C">
              <w:rPr>
                <w:rFonts w:ascii="Arial" w:hAnsi="Arial"/>
                <w:sz w:val="18"/>
              </w:rPr>
              <w:t>NOTE 1:</w:t>
            </w:r>
            <w:r w:rsidRPr="004B3E3C">
              <w:rPr>
                <w:rFonts w:ascii="Arial" w:hAnsi="Arial"/>
                <w:sz w:val="18"/>
              </w:rPr>
              <w:tab/>
            </w:r>
            <w:r w:rsidR="001E56A7" w:rsidRPr="004B3E3C">
              <w:rPr>
                <w:rFonts w:ascii="Arial" w:eastAsia="SimSun" w:hAnsi="Arial"/>
                <w:sz w:val="18"/>
              </w:rPr>
              <w:t>P</w:t>
            </w:r>
            <w:r w:rsidR="001E56A7" w:rsidRPr="004B3E3C">
              <w:rPr>
                <w:rFonts w:ascii="Arial" w:eastAsia="SimSun" w:hAnsi="Arial"/>
                <w:sz w:val="18"/>
                <w:vertAlign w:val="subscript"/>
              </w:rPr>
              <w:t>max</w:t>
            </w:r>
            <w:r w:rsidRPr="004B3E3C">
              <w:rPr>
                <w:rFonts w:ascii="Arial" w:eastAsia="SimSun" w:hAnsi="Arial"/>
                <w:sz w:val="18"/>
              </w:rPr>
              <w:t xml:space="preserve"> </w:t>
            </w:r>
            <w:r w:rsidR="001E56A7" w:rsidRPr="004B3E3C">
              <w:rPr>
                <w:rFonts w:ascii="Arial" w:eastAsia="SimSun" w:hAnsi="Arial"/>
                <w:sz w:val="18"/>
              </w:rPr>
              <w:t>is</w:t>
            </w:r>
            <w:r w:rsidRPr="004B3E3C">
              <w:rPr>
                <w:rFonts w:ascii="Arial" w:eastAsia="SimSun" w:hAnsi="Arial"/>
                <w:sz w:val="18"/>
              </w:rPr>
              <w:t xml:space="preserve"> </w:t>
            </w:r>
            <w:r w:rsidR="001E56A7" w:rsidRPr="004B3E3C">
              <w:rPr>
                <w:rFonts w:ascii="Arial" w:eastAsia="SimSun" w:hAnsi="Arial"/>
                <w:sz w:val="18"/>
              </w:rPr>
              <w:t>the</w:t>
            </w:r>
            <w:r w:rsidRPr="004B3E3C">
              <w:rPr>
                <w:rFonts w:ascii="Arial" w:eastAsia="SimSun" w:hAnsi="Arial"/>
                <w:sz w:val="18"/>
              </w:rPr>
              <w:t xml:space="preserve"> </w:t>
            </w:r>
            <w:r w:rsidR="001E56A7" w:rsidRPr="004B3E3C">
              <w:rPr>
                <w:rFonts w:ascii="Arial" w:eastAsia="SimSun" w:hAnsi="Arial"/>
                <w:sz w:val="18"/>
              </w:rPr>
              <w:t>Min</w:t>
            </w:r>
            <w:r w:rsidRPr="004B3E3C">
              <w:rPr>
                <w:rFonts w:ascii="Arial" w:eastAsia="SimSun" w:hAnsi="Arial"/>
                <w:sz w:val="18"/>
              </w:rPr>
              <w:t xml:space="preserve"> </w:t>
            </w:r>
            <w:r w:rsidR="001E56A7" w:rsidRPr="004B3E3C">
              <w:rPr>
                <w:rFonts w:ascii="Arial" w:eastAsia="SimSun" w:hAnsi="Arial"/>
                <w:sz w:val="18"/>
              </w:rPr>
              <w:t>peak</w:t>
            </w:r>
            <w:r w:rsidRPr="004B3E3C">
              <w:rPr>
                <w:rFonts w:ascii="Arial" w:eastAsia="SimSun" w:hAnsi="Arial"/>
                <w:sz w:val="18"/>
              </w:rPr>
              <w:t xml:space="preserve"> </w:t>
            </w:r>
            <w:r w:rsidR="001E56A7" w:rsidRPr="004B3E3C">
              <w:rPr>
                <w:rFonts w:ascii="Arial" w:eastAsia="SimSun" w:hAnsi="Arial"/>
                <w:sz w:val="18"/>
              </w:rPr>
              <w:t>EIRP</w:t>
            </w:r>
            <w:r w:rsidRPr="004B3E3C">
              <w:rPr>
                <w:rFonts w:ascii="Arial" w:eastAsia="SimSun" w:hAnsi="Arial"/>
                <w:sz w:val="18"/>
              </w:rPr>
              <w:t xml:space="preserve"> </w:t>
            </w:r>
            <w:r w:rsidR="001E56A7" w:rsidRPr="004B3E3C">
              <w:rPr>
                <w:rFonts w:ascii="Arial" w:eastAsia="SimSun" w:hAnsi="Arial"/>
                <w:sz w:val="18"/>
              </w:rPr>
              <w:t>defined</w:t>
            </w:r>
            <w:r w:rsidRPr="004B3E3C">
              <w:rPr>
                <w:rFonts w:ascii="Arial" w:eastAsia="SimSun" w:hAnsi="Arial"/>
                <w:sz w:val="18"/>
              </w:rPr>
              <w:t xml:space="preserve"> </w:t>
            </w:r>
            <w:r w:rsidR="001E56A7" w:rsidRPr="004B3E3C">
              <w:rPr>
                <w:rFonts w:ascii="Arial" w:eastAsia="SimSun" w:hAnsi="Arial"/>
                <w:sz w:val="18"/>
              </w:rPr>
              <w:t>in</w:t>
            </w:r>
            <w:r w:rsidRPr="004B3E3C">
              <w:rPr>
                <w:rFonts w:ascii="Arial" w:eastAsia="SimSun" w:hAnsi="Arial"/>
                <w:sz w:val="18"/>
              </w:rPr>
              <w:t xml:space="preserve"> </w:t>
            </w:r>
            <w:r w:rsidR="001E56A7" w:rsidRPr="004B3E3C">
              <w:rPr>
                <w:rFonts w:ascii="Arial" w:eastAsia="SimSun" w:hAnsi="Arial"/>
                <w:sz w:val="18"/>
              </w:rPr>
              <w:t>clause</w:t>
            </w:r>
            <w:r w:rsidRPr="004B3E3C">
              <w:rPr>
                <w:rFonts w:ascii="Arial" w:eastAsia="SimSun" w:hAnsi="Arial"/>
                <w:sz w:val="18"/>
              </w:rPr>
              <w:t xml:space="preserve"> </w:t>
            </w:r>
            <w:r w:rsidR="001E56A7" w:rsidRPr="004B3E3C">
              <w:rPr>
                <w:rFonts w:ascii="Arial" w:eastAsia="SimSun" w:hAnsi="Arial"/>
                <w:sz w:val="18"/>
              </w:rPr>
              <w:t>6.2.1</w:t>
            </w:r>
            <w:r w:rsidR="00B90435" w:rsidRPr="004B3E3C">
              <w:rPr>
                <w:rFonts w:ascii="Arial" w:eastAsia="SimSun" w:hAnsi="Arial"/>
                <w:sz w:val="18"/>
              </w:rPr>
              <w:t xml:space="preserve"> of</w:t>
            </w:r>
            <w:r w:rsidRPr="004B3E3C">
              <w:rPr>
                <w:rFonts w:ascii="Arial" w:eastAsia="SimSun" w:hAnsi="Arial"/>
                <w:sz w:val="18"/>
              </w:rPr>
              <w:t xml:space="preserve"> </w:t>
            </w:r>
            <w:r w:rsidR="00B90435" w:rsidRPr="004B3E3C">
              <w:rPr>
                <w:rFonts w:ascii="Arial" w:eastAsia="SimSun" w:hAnsi="Arial"/>
                <w:sz w:val="18"/>
              </w:rPr>
              <w:t>TS</w:t>
            </w:r>
            <w:r w:rsidRPr="004B3E3C">
              <w:rPr>
                <w:rFonts w:ascii="Arial" w:eastAsia="SimSun" w:hAnsi="Arial"/>
                <w:sz w:val="18"/>
              </w:rPr>
              <w:t xml:space="preserve"> </w:t>
            </w:r>
            <w:r w:rsidR="001E56A7" w:rsidRPr="004B3E3C">
              <w:rPr>
                <w:rFonts w:ascii="Arial" w:eastAsia="SimSun" w:hAnsi="Arial"/>
                <w:sz w:val="18"/>
              </w:rPr>
              <w:t>38.101-2</w:t>
            </w:r>
            <w:r w:rsidRPr="004B3E3C">
              <w:rPr>
                <w:rFonts w:ascii="Arial" w:eastAsia="SimSun" w:hAnsi="Arial"/>
                <w:sz w:val="18"/>
              </w:rPr>
              <w:t xml:space="preserve"> </w:t>
            </w:r>
            <w:r w:rsidR="001E56A7" w:rsidRPr="004B3E3C">
              <w:rPr>
                <w:rFonts w:ascii="Arial" w:eastAsia="SimSun" w:hAnsi="Arial"/>
                <w:sz w:val="18"/>
              </w:rPr>
              <w:t>[3],</w:t>
            </w:r>
            <w:r w:rsidRPr="004B3E3C">
              <w:rPr>
                <w:rFonts w:ascii="Arial" w:eastAsia="SimSun" w:hAnsi="Arial"/>
                <w:sz w:val="18"/>
              </w:rPr>
              <w:t xml:space="preserve"> </w:t>
            </w:r>
            <w:r w:rsidR="001E56A7" w:rsidRPr="004B3E3C">
              <w:rPr>
                <w:rFonts w:ascii="Arial" w:eastAsia="SimSun" w:hAnsi="Arial"/>
                <w:sz w:val="18"/>
              </w:rPr>
              <w:t>selected</w:t>
            </w:r>
            <w:r w:rsidRPr="004B3E3C">
              <w:rPr>
                <w:rFonts w:ascii="Arial" w:eastAsia="SimSun" w:hAnsi="Arial"/>
                <w:sz w:val="18"/>
              </w:rPr>
              <w:t xml:space="preserve"> </w:t>
            </w:r>
            <w:r w:rsidR="001E56A7" w:rsidRPr="004B3E3C">
              <w:rPr>
                <w:rFonts w:ascii="Arial" w:eastAsia="SimSun" w:hAnsi="Arial"/>
                <w:sz w:val="18"/>
              </w:rPr>
              <w:t>according</w:t>
            </w:r>
            <w:r w:rsidRPr="004B3E3C">
              <w:rPr>
                <w:rFonts w:ascii="Arial" w:eastAsia="SimSun" w:hAnsi="Arial"/>
                <w:sz w:val="18"/>
              </w:rPr>
              <w:t xml:space="preserve"> </w:t>
            </w:r>
            <w:r w:rsidR="001E56A7" w:rsidRPr="004B3E3C">
              <w:rPr>
                <w:rFonts w:ascii="Arial" w:eastAsia="SimSun" w:hAnsi="Arial"/>
                <w:sz w:val="18"/>
              </w:rPr>
              <w:t>to</w:t>
            </w:r>
            <w:r w:rsidRPr="004B3E3C">
              <w:rPr>
                <w:rFonts w:ascii="Arial" w:eastAsia="SimSun" w:hAnsi="Arial"/>
                <w:sz w:val="18"/>
              </w:rPr>
              <w:t xml:space="preserve"> </w:t>
            </w:r>
            <w:r w:rsidR="001E56A7" w:rsidRPr="004B3E3C">
              <w:rPr>
                <w:rFonts w:ascii="Arial" w:eastAsia="SimSun" w:hAnsi="Arial"/>
                <w:sz w:val="18"/>
              </w:rPr>
              <w:t>power</w:t>
            </w:r>
            <w:r w:rsidRPr="004B3E3C">
              <w:rPr>
                <w:rFonts w:ascii="Arial" w:eastAsia="SimSun" w:hAnsi="Arial"/>
                <w:sz w:val="18"/>
              </w:rPr>
              <w:t xml:space="preserve"> </w:t>
            </w:r>
            <w:r w:rsidR="001E56A7" w:rsidRPr="004B3E3C">
              <w:rPr>
                <w:rFonts w:ascii="Arial" w:eastAsia="SimSun" w:hAnsi="Arial"/>
                <w:sz w:val="18"/>
              </w:rPr>
              <w:t>class</w:t>
            </w:r>
            <w:r w:rsidRPr="004B3E3C">
              <w:rPr>
                <w:rFonts w:ascii="Arial" w:eastAsia="SimSun" w:hAnsi="Arial"/>
                <w:sz w:val="18"/>
              </w:rPr>
              <w:t xml:space="preserve"> </w:t>
            </w:r>
            <w:r w:rsidR="001E56A7" w:rsidRPr="004B3E3C">
              <w:rPr>
                <w:rFonts w:ascii="Arial" w:eastAsia="SimSun" w:hAnsi="Arial"/>
                <w:sz w:val="18"/>
              </w:rPr>
              <w:t>and</w:t>
            </w:r>
            <w:r w:rsidRPr="004B3E3C">
              <w:rPr>
                <w:rFonts w:ascii="Arial" w:eastAsia="SimSun" w:hAnsi="Arial"/>
                <w:sz w:val="18"/>
              </w:rPr>
              <w:t xml:space="preserve"> </w:t>
            </w:r>
            <w:r w:rsidR="001E56A7" w:rsidRPr="004B3E3C">
              <w:rPr>
                <w:rFonts w:ascii="Arial" w:eastAsia="SimSun" w:hAnsi="Arial"/>
                <w:sz w:val="18"/>
              </w:rPr>
              <w:t>operating</w:t>
            </w:r>
            <w:r w:rsidRPr="004B3E3C">
              <w:rPr>
                <w:rFonts w:ascii="Arial" w:eastAsia="SimSun" w:hAnsi="Arial"/>
                <w:sz w:val="18"/>
              </w:rPr>
              <w:t xml:space="preserve"> </w:t>
            </w:r>
            <w:r w:rsidR="001E56A7" w:rsidRPr="004B3E3C">
              <w:rPr>
                <w:rFonts w:ascii="Arial" w:eastAsia="SimSun" w:hAnsi="Arial"/>
                <w:sz w:val="18"/>
              </w:rPr>
              <w:t>band.</w:t>
            </w:r>
          </w:p>
        </w:tc>
      </w:tr>
    </w:tbl>
    <w:p w14:paraId="0ED4B325" w14:textId="77777777" w:rsidR="001E56A7" w:rsidRPr="004B3E3C" w:rsidRDefault="001E56A7" w:rsidP="001E56A7"/>
    <w:p w14:paraId="10E95BA6" w14:textId="77777777" w:rsidR="001E56A7" w:rsidRPr="004B3E3C" w:rsidRDefault="001E56A7" w:rsidP="001E56A7">
      <w:pPr>
        <w:pStyle w:val="TH"/>
      </w:pPr>
      <w:r w:rsidRPr="004B3E3C">
        <w:t>Table 5.3.2.2.1.5-5: T</w:t>
      </w:r>
      <w:r w:rsidRPr="004B3E3C">
        <w:rPr>
          <w:vertAlign w:val="subscript"/>
        </w:rPr>
        <w:t>e</w:t>
      </w:r>
      <w:r w:rsidRPr="004B3E3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093C2570" w14:textId="77777777" w:rsidTr="00CA742D">
        <w:trPr>
          <w:cantSplit/>
          <w:jc w:val="center"/>
        </w:trPr>
        <w:tc>
          <w:tcPr>
            <w:tcW w:w="1033" w:type="pct"/>
            <w:vAlign w:val="center"/>
          </w:tcPr>
          <w:p w14:paraId="636DB489" w14:textId="1566DBB5" w:rsidR="001E56A7" w:rsidRPr="004B3E3C" w:rsidRDefault="001E56A7" w:rsidP="00CA742D">
            <w:pPr>
              <w:pStyle w:val="TAH"/>
            </w:pPr>
            <w:r w:rsidRPr="004B3E3C">
              <w:t>Frequency</w:t>
            </w:r>
            <w:r w:rsidR="00CA742D" w:rsidRPr="004B3E3C">
              <w:t xml:space="preserve"> </w:t>
            </w:r>
            <w:r w:rsidRPr="004B3E3C">
              <w:t>Range</w:t>
            </w:r>
          </w:p>
        </w:tc>
        <w:tc>
          <w:tcPr>
            <w:tcW w:w="1244" w:type="pct"/>
            <w:vAlign w:val="center"/>
          </w:tcPr>
          <w:p w14:paraId="02B3E5AF" w14:textId="09DEBA7D"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SSB</w:t>
            </w:r>
            <w:r w:rsidR="00CA742D" w:rsidRPr="004B3E3C">
              <w:t xml:space="preserve"> </w:t>
            </w:r>
            <w:r w:rsidRPr="004B3E3C">
              <w:t>signals</w:t>
            </w:r>
            <w:r w:rsidR="00CA742D" w:rsidRPr="004B3E3C">
              <w:t xml:space="preserve"> </w:t>
            </w:r>
            <w:r w:rsidRPr="004B3E3C">
              <w:t>(kHz)</w:t>
            </w:r>
          </w:p>
        </w:tc>
        <w:tc>
          <w:tcPr>
            <w:tcW w:w="1245" w:type="pct"/>
            <w:vAlign w:val="center"/>
          </w:tcPr>
          <w:p w14:paraId="4A7F0BFE" w14:textId="7CDEC5B0"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uplink</w:t>
            </w:r>
            <w:r w:rsidR="00CA742D" w:rsidRPr="004B3E3C">
              <w:t xml:space="preserve"> </w:t>
            </w:r>
            <w:r w:rsidRPr="004B3E3C">
              <w:t>signals</w:t>
            </w:r>
            <w:r w:rsidR="00CA742D" w:rsidRPr="004B3E3C">
              <w:t xml:space="preserve"> </w:t>
            </w:r>
            <w:r w:rsidRPr="004B3E3C">
              <w:t>s(KHz)</w:t>
            </w:r>
          </w:p>
        </w:tc>
        <w:tc>
          <w:tcPr>
            <w:tcW w:w="1478" w:type="pct"/>
            <w:vAlign w:val="center"/>
          </w:tcPr>
          <w:p w14:paraId="06FBE991" w14:textId="77777777" w:rsidR="001E56A7" w:rsidRPr="004B3E3C" w:rsidRDefault="001E56A7" w:rsidP="00CA742D">
            <w:pPr>
              <w:pStyle w:val="TAH"/>
            </w:pPr>
            <w:r w:rsidRPr="004B3E3C">
              <w:t>T</w:t>
            </w:r>
            <w:r w:rsidRPr="004B3E3C">
              <w:rPr>
                <w:vertAlign w:val="subscript"/>
              </w:rPr>
              <w:t>e</w:t>
            </w:r>
          </w:p>
        </w:tc>
      </w:tr>
      <w:tr w:rsidR="001E56A7" w:rsidRPr="004B3E3C" w14:paraId="75041947" w14:textId="77777777" w:rsidTr="00CA742D">
        <w:trPr>
          <w:cantSplit/>
          <w:jc w:val="center"/>
        </w:trPr>
        <w:tc>
          <w:tcPr>
            <w:tcW w:w="1033" w:type="pct"/>
            <w:vAlign w:val="center"/>
          </w:tcPr>
          <w:p w14:paraId="6374F148" w14:textId="77777777" w:rsidR="001E56A7" w:rsidRPr="004B3E3C" w:rsidRDefault="001E56A7" w:rsidP="00CA742D">
            <w:pPr>
              <w:pStyle w:val="TAC"/>
            </w:pPr>
            <w:r w:rsidRPr="004B3E3C">
              <w:t>2</w:t>
            </w:r>
          </w:p>
        </w:tc>
        <w:tc>
          <w:tcPr>
            <w:tcW w:w="1244" w:type="pct"/>
            <w:vAlign w:val="center"/>
          </w:tcPr>
          <w:p w14:paraId="18594ED2" w14:textId="77777777" w:rsidR="001E56A7" w:rsidRPr="004B3E3C" w:rsidRDefault="001E56A7" w:rsidP="00CA742D">
            <w:pPr>
              <w:pStyle w:val="TAC"/>
            </w:pPr>
            <w:r w:rsidRPr="004B3E3C">
              <w:t>120</w:t>
            </w:r>
          </w:p>
        </w:tc>
        <w:tc>
          <w:tcPr>
            <w:tcW w:w="1245" w:type="pct"/>
          </w:tcPr>
          <w:p w14:paraId="353184D6" w14:textId="77777777" w:rsidR="001E56A7" w:rsidRPr="004B3E3C" w:rsidRDefault="001E56A7" w:rsidP="00CA742D">
            <w:pPr>
              <w:pStyle w:val="TAC"/>
            </w:pPr>
            <w:r w:rsidRPr="004B3E3C">
              <w:t>120</w:t>
            </w:r>
          </w:p>
        </w:tc>
        <w:tc>
          <w:tcPr>
            <w:tcW w:w="1478" w:type="pct"/>
          </w:tcPr>
          <w:p w14:paraId="47C1E893" w14:textId="77777777" w:rsidR="001E56A7" w:rsidRPr="004B3E3C" w:rsidRDefault="001E56A7" w:rsidP="00CA742D">
            <w:pPr>
              <w:pStyle w:val="TAC"/>
            </w:pPr>
            <w:r w:rsidRPr="004B3E3C">
              <w:t>224+[48]*T</w:t>
            </w:r>
            <w:r w:rsidRPr="004B3E3C">
              <w:rPr>
                <w:vertAlign w:val="subscript"/>
              </w:rPr>
              <w:t>c</w:t>
            </w:r>
          </w:p>
        </w:tc>
      </w:tr>
      <w:tr w:rsidR="001E56A7" w:rsidRPr="004B3E3C" w14:paraId="033799EC" w14:textId="77777777" w:rsidTr="00CA742D">
        <w:trPr>
          <w:cantSplit/>
          <w:jc w:val="center"/>
        </w:trPr>
        <w:tc>
          <w:tcPr>
            <w:tcW w:w="5000" w:type="pct"/>
            <w:gridSpan w:val="4"/>
          </w:tcPr>
          <w:p w14:paraId="394ABCBE" w14:textId="0C221EC9" w:rsidR="001E56A7" w:rsidRPr="004B3E3C" w:rsidRDefault="00CA742D" w:rsidP="00CA742D">
            <w:pPr>
              <w:pStyle w:val="TAN"/>
            </w:pPr>
            <w:r w:rsidRPr="004B3E3C">
              <w:rPr>
                <w:rFonts w:cs="Arial"/>
              </w:rPr>
              <w:t>NOTE 1:</w:t>
            </w:r>
            <w:r w:rsidRPr="004B3E3C">
              <w:rPr>
                <w:rFonts w:cs="Arial"/>
              </w:rPr>
              <w:tab/>
            </w:r>
            <w:r w:rsidR="001E56A7" w:rsidRPr="004B3E3C">
              <w:t>T</w:t>
            </w:r>
            <w:r w:rsidR="001E56A7" w:rsidRPr="004B3E3C">
              <w:rPr>
                <w:vertAlign w:val="subscript"/>
              </w:rPr>
              <w:t>c</w:t>
            </w:r>
            <w:r w:rsidRPr="004B3E3C">
              <w:t xml:space="preserve"> </w:t>
            </w:r>
            <w:r w:rsidR="001E56A7" w:rsidRPr="004B3E3C">
              <w:t>is</w:t>
            </w:r>
            <w:r w:rsidRPr="004B3E3C">
              <w:t xml:space="preserve"> </w:t>
            </w:r>
            <w:r w:rsidR="001E56A7" w:rsidRPr="004B3E3C">
              <w:t>the</w:t>
            </w:r>
            <w:r w:rsidRPr="004B3E3C">
              <w:t xml:space="preserve"> </w:t>
            </w:r>
            <w:r w:rsidR="001E56A7" w:rsidRPr="004B3E3C">
              <w:t>basic</w:t>
            </w:r>
            <w:r w:rsidRPr="004B3E3C">
              <w:t xml:space="preserve"> </w:t>
            </w:r>
            <w:r w:rsidR="001E56A7" w:rsidRPr="004B3E3C">
              <w:t>timing</w:t>
            </w:r>
            <w:r w:rsidRPr="004B3E3C">
              <w:t xml:space="preserve"> </w:t>
            </w:r>
            <w:r w:rsidR="001E56A7" w:rsidRPr="004B3E3C">
              <w:t>unit</w:t>
            </w:r>
            <w:r w:rsidRPr="004B3E3C">
              <w:t xml:space="preserve"> </w:t>
            </w:r>
            <w:r w:rsidR="001E56A7" w:rsidRPr="004B3E3C">
              <w:t>defined</w:t>
            </w:r>
            <w:r w:rsidR="00B90435" w:rsidRPr="004B3E3C">
              <w:t xml:space="preserve"> in</w:t>
            </w:r>
            <w:r w:rsidRPr="004B3E3C">
              <w:t xml:space="preserve"> </w:t>
            </w:r>
            <w:r w:rsidR="00B90435" w:rsidRPr="004B3E3C">
              <w:t>TS</w:t>
            </w:r>
            <w:r w:rsidRPr="004B3E3C">
              <w:t xml:space="preserve"> </w:t>
            </w:r>
            <w:r w:rsidR="001E56A7" w:rsidRPr="004B3E3C">
              <w:t>38.211</w:t>
            </w:r>
            <w:r w:rsidRPr="004B3E3C">
              <w:t xml:space="preserve"> </w:t>
            </w:r>
            <w:r w:rsidR="001E56A7" w:rsidRPr="004B3E3C">
              <w:t>[7]</w:t>
            </w:r>
          </w:p>
        </w:tc>
      </w:tr>
    </w:tbl>
    <w:p w14:paraId="07189E7F" w14:textId="77777777" w:rsidR="001E56A7" w:rsidRPr="004B3E3C" w:rsidRDefault="001E56A7" w:rsidP="001E56A7">
      <w:pPr>
        <w:rPr>
          <w:lang w:eastAsia="sv-SE"/>
        </w:rPr>
      </w:pPr>
    </w:p>
    <w:p w14:paraId="5685249C" w14:textId="77777777" w:rsidR="001E56A7" w:rsidRPr="004B3E3C" w:rsidRDefault="001E56A7" w:rsidP="001E56A7">
      <w:pPr>
        <w:pStyle w:val="Heading5"/>
        <w:rPr>
          <w:lang w:eastAsia="sv-SE"/>
        </w:rPr>
      </w:pPr>
      <w:r w:rsidRPr="004B3E3C">
        <w:rPr>
          <w:lang w:eastAsia="sv-SE"/>
        </w:rPr>
        <w:t>5.3.2.2.2</w:t>
      </w:r>
      <w:r w:rsidRPr="004B3E3C">
        <w:rPr>
          <w:lang w:eastAsia="sv-SE"/>
        </w:rPr>
        <w:tab/>
      </w:r>
      <w:r w:rsidRPr="004B3E3C">
        <w:t>EN-DC FR2 non-contention based random access</w:t>
      </w:r>
    </w:p>
    <w:p w14:paraId="4CDA6787" w14:textId="577FBB33" w:rsidR="001E56A7" w:rsidRPr="004B3E3C" w:rsidRDefault="001E56A7" w:rsidP="001E56A7">
      <w:pPr>
        <w:pStyle w:val="EditorsNote"/>
      </w:pPr>
      <w:r w:rsidRPr="004B3E3C">
        <w:t>Editor</w:t>
      </w:r>
      <w:r w:rsidR="00F22A4C" w:rsidRPr="004B3E3C">
        <w:t>'</w:t>
      </w:r>
      <w:r w:rsidRPr="004B3E3C">
        <w:t>s note: This test case is incomplete for Test 3 and 4. The following aspects are either missing or not yet determined:</w:t>
      </w:r>
    </w:p>
    <w:p w14:paraId="71C2820D" w14:textId="77777777" w:rsidR="001E56A7" w:rsidRPr="004B3E3C" w:rsidRDefault="001E56A7" w:rsidP="001E56A7">
      <w:pPr>
        <w:pStyle w:val="EditorsNote"/>
        <w:ind w:left="568" w:hanging="284"/>
      </w:pPr>
      <w:r w:rsidRPr="004B3E3C">
        <w:t>-</w:t>
      </w:r>
      <w:r w:rsidRPr="004B3E3C">
        <w:tab/>
        <w:t>The settable window for first preamble uplink power and the uplink calibration process are FFS.</w:t>
      </w:r>
    </w:p>
    <w:p w14:paraId="4E042F06" w14:textId="77777777" w:rsidR="001E56A7" w:rsidRPr="004B3E3C" w:rsidRDefault="001E56A7" w:rsidP="001E56A7">
      <w:pPr>
        <w:pStyle w:val="EditorsNote"/>
        <w:ind w:left="568" w:hanging="284"/>
      </w:pPr>
      <w:r w:rsidRPr="004B3E3C">
        <w:t>-</w:t>
      </w:r>
      <w:r w:rsidRPr="004B3E3C">
        <w:tab/>
        <w:t>The test requirement for absolute uplink power is FFS.</w:t>
      </w:r>
    </w:p>
    <w:p w14:paraId="118CCE3A" w14:textId="77777777" w:rsidR="001E56A7" w:rsidRPr="004B3E3C" w:rsidRDefault="001E56A7" w:rsidP="001E56A7">
      <w:pPr>
        <w:pStyle w:val="EditorsNote"/>
        <w:ind w:left="568" w:hanging="284"/>
      </w:pPr>
      <w:r w:rsidRPr="004B3E3C">
        <w:t>-</w:t>
      </w:r>
      <w:r w:rsidRPr="004B3E3C">
        <w:tab/>
        <w:t>The test requirement for relative uplink power is FFS.</w:t>
      </w:r>
    </w:p>
    <w:p w14:paraId="61D040C3" w14:textId="77777777" w:rsidR="001E56A7" w:rsidRPr="004B3E3C" w:rsidRDefault="001E56A7" w:rsidP="001E56A7">
      <w:pPr>
        <w:pStyle w:val="EditorsNote"/>
        <w:ind w:left="568" w:hanging="284"/>
      </w:pPr>
      <w:r w:rsidRPr="004B3E3C">
        <w:t>-</w:t>
      </w:r>
      <w:r w:rsidRPr="004B3E3C">
        <w:tab/>
        <w:t>The uncertainty value and test requirement for PRACH timing are in [ ]</w:t>
      </w:r>
    </w:p>
    <w:p w14:paraId="0D5173CD" w14:textId="77777777" w:rsidR="001E56A7" w:rsidRPr="004B3E3C" w:rsidRDefault="001E56A7" w:rsidP="001E56A7">
      <w:pPr>
        <w:pStyle w:val="EditorsNote"/>
        <w:ind w:left="568" w:hanging="284"/>
      </w:pPr>
      <w:r w:rsidRPr="004B3E3C">
        <w:t>-</w:t>
      </w:r>
      <w:r w:rsidRPr="004B3E3C">
        <w:tab/>
        <w:t>The results of the TT analysis are provisional until the corresponding MU values are agreed</w:t>
      </w:r>
    </w:p>
    <w:p w14:paraId="08D435B9" w14:textId="77777777" w:rsidR="001E56A7" w:rsidRPr="004B3E3C" w:rsidRDefault="001E56A7" w:rsidP="001E56A7">
      <w:pPr>
        <w:pStyle w:val="H6"/>
      </w:pPr>
      <w:r w:rsidRPr="004B3E3C">
        <w:t>5.3.2.2.2.1</w:t>
      </w:r>
      <w:r w:rsidRPr="004B3E3C">
        <w:tab/>
        <w:t>Test purpose</w:t>
      </w:r>
    </w:p>
    <w:p w14:paraId="501DC12A"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that the behaviour of the random access procedure is according to the requirements and that the PRACH power settings and timing are within specified limits</w:t>
      </w:r>
      <w:r w:rsidRPr="004B3E3C">
        <w:rPr>
          <w:lang w:eastAsia="sv-SE"/>
        </w:rPr>
        <w:t>.</w:t>
      </w:r>
    </w:p>
    <w:p w14:paraId="208842A0" w14:textId="77777777" w:rsidR="001E56A7" w:rsidRPr="004B3E3C" w:rsidRDefault="001E56A7" w:rsidP="001E56A7">
      <w:pPr>
        <w:pStyle w:val="H6"/>
      </w:pPr>
      <w:r w:rsidRPr="004B3E3C">
        <w:t>5.3.2.2.2.2</w:t>
      </w:r>
      <w:r w:rsidRPr="004B3E3C">
        <w:tab/>
        <w:t>Test applicability</w:t>
      </w:r>
    </w:p>
    <w:p w14:paraId="2670A9DA" w14:textId="157E0E25" w:rsidR="001E56A7" w:rsidRPr="004B3E3C" w:rsidRDefault="001E56A7" w:rsidP="001E56A7">
      <w:pPr>
        <w:rPr>
          <w:lang w:eastAsia="sv-SE"/>
        </w:rPr>
      </w:pPr>
      <w:r w:rsidRPr="004B3E3C">
        <w:rPr>
          <w:lang w:eastAsia="sv-SE"/>
        </w:rPr>
        <w:t xml:space="preserve">This test applies to all types of E-UTRA UE release 15 and forward, supporting EN-DC with FR2. Additionally Test 2 is applicable to UE that supports CSI-RS based Random Access Preamble which requires UE to support </w:t>
      </w:r>
      <w:r w:rsidR="003E3924" w:rsidRPr="004B3E3C">
        <w:rPr>
          <w:lang w:eastAsia="sv-SE"/>
        </w:rPr>
        <w:t>csi-RS-CFRA-ForHO</w:t>
      </w:r>
      <w:r w:rsidRPr="004B3E3C">
        <w:rPr>
          <w:lang w:eastAsia="sv-SE"/>
        </w:rPr>
        <w:t>.</w:t>
      </w:r>
    </w:p>
    <w:p w14:paraId="4B30CCBD" w14:textId="77777777" w:rsidR="001E56A7" w:rsidRPr="004B3E3C" w:rsidRDefault="001E56A7" w:rsidP="001E56A7">
      <w:pPr>
        <w:pStyle w:val="H6"/>
        <w:rPr>
          <w:rFonts w:cs="Arial"/>
        </w:rPr>
      </w:pPr>
      <w:r w:rsidRPr="004B3E3C">
        <w:t>5.3.2.2.2</w:t>
      </w:r>
      <w:r w:rsidRPr="004B3E3C">
        <w:rPr>
          <w:rFonts w:cs="Arial"/>
        </w:rPr>
        <w:t>.3</w:t>
      </w:r>
      <w:r w:rsidRPr="004B3E3C">
        <w:rPr>
          <w:rFonts w:cs="Arial"/>
        </w:rPr>
        <w:tab/>
        <w:t>Minimum conformance requirement</w:t>
      </w:r>
    </w:p>
    <w:p w14:paraId="2A2B3F82" w14:textId="70DADC3D" w:rsidR="001E56A7" w:rsidRPr="004B3E3C" w:rsidRDefault="001E56A7" w:rsidP="001E56A7">
      <w:pPr>
        <w:rPr>
          <w:rFonts w:eastAsia="MS Mincho"/>
          <w:lang w:eastAsia="zh-CN"/>
        </w:rPr>
      </w:pPr>
      <w:r w:rsidRPr="004B3E3C">
        <w:rPr>
          <w:rFonts w:eastAsia="MS Mincho"/>
          <w:lang w:eastAsia="zh-CN"/>
        </w:rPr>
        <w:t xml:space="preserve">The random access procedure is used when establishing the layer 1 communication between the UE and </w:t>
      </w:r>
      <w:r w:rsidRPr="004B3E3C">
        <w:rPr>
          <w:lang w:eastAsia="zh-CN"/>
        </w:rPr>
        <w:t>NG-RAN</w:t>
      </w:r>
      <w:r w:rsidRPr="004B3E3C">
        <w:rPr>
          <w:rFonts w:eastAsia="MS Mincho"/>
          <w:lang w:eastAsia="zh-CN"/>
        </w:rPr>
        <w:t xml:space="preserve">. The random access is as defined </w:t>
      </w:r>
      <w:r w:rsidR="00F22A4C" w:rsidRPr="004B3E3C">
        <w:rPr>
          <w:rFonts w:eastAsia="MS Mincho"/>
          <w:lang w:eastAsia="zh-CN"/>
        </w:rPr>
        <w:t xml:space="preserve">in </w:t>
      </w:r>
      <w:r w:rsidR="00B90435" w:rsidRPr="004B3E3C">
        <w:rPr>
          <w:rFonts w:eastAsia="MS Mincho"/>
          <w:lang w:eastAsia="zh-CN"/>
        </w:rPr>
        <w:t>TS</w:t>
      </w:r>
      <w:r w:rsidR="00F22A4C" w:rsidRPr="004B3E3C">
        <w:rPr>
          <w:rFonts w:eastAsia="MS Mincho"/>
          <w:lang w:eastAsia="zh-CN"/>
        </w:rPr>
        <w:t xml:space="preserve"> </w:t>
      </w:r>
      <w:r w:rsidRPr="004B3E3C">
        <w:rPr>
          <w:rFonts w:eastAsia="MS Mincho"/>
          <w:lang w:eastAsia="zh-CN"/>
        </w:rPr>
        <w:t xml:space="preserve">38.213 [8] clause 7.4 and the control of the RACH transmission is as defined </w:t>
      </w:r>
      <w:r w:rsidR="00F22A4C" w:rsidRPr="004B3E3C">
        <w:rPr>
          <w:rFonts w:eastAsia="MS Mincho"/>
          <w:lang w:eastAsia="zh-CN"/>
        </w:rPr>
        <w:t xml:space="preserve">in </w:t>
      </w:r>
      <w:r w:rsidR="00B90435" w:rsidRPr="004B3E3C">
        <w:rPr>
          <w:rFonts w:eastAsia="MS Mincho"/>
          <w:lang w:eastAsia="zh-CN"/>
        </w:rPr>
        <w:t>TS</w:t>
      </w:r>
      <w:r w:rsidR="00F22A4C" w:rsidRPr="004B3E3C">
        <w:rPr>
          <w:rFonts w:eastAsia="MS Mincho"/>
          <w:lang w:eastAsia="zh-CN"/>
        </w:rPr>
        <w:t xml:space="preserve"> </w:t>
      </w:r>
      <w:r w:rsidRPr="004B3E3C">
        <w:rPr>
          <w:rFonts w:eastAsia="MS Mincho"/>
          <w:lang w:eastAsia="zh-CN"/>
        </w:rPr>
        <w:t>38.321 [12] clause 5.1.</w:t>
      </w:r>
    </w:p>
    <w:p w14:paraId="583037B1" w14:textId="0D1567FB" w:rsidR="001E56A7" w:rsidRPr="004B3E3C" w:rsidRDefault="001E56A7" w:rsidP="001E56A7">
      <w:pPr>
        <w:rPr>
          <w:lang w:eastAsia="zh-CN"/>
        </w:rPr>
      </w:pPr>
      <w:r w:rsidRPr="004B3E3C">
        <w:rPr>
          <w:lang w:eastAsia="zh-CN"/>
        </w:rPr>
        <w:t xml:space="preserve">The UE shall have capability to calculate PRACH transmission power according to the PRACH power formula as defined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 xml:space="preserve">38.213 [8] clause 7.4 and apply this power level at the first preamble or additional preambles. The absolute power applied to the first preamble shall have an accuracy as defined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 xml:space="preserve">38.101-2 [3] Table 6.3.4.2-1. The relative power applied to additional preambles shall have an accuracy as specified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38.101-2 [3] Tables 6.3.4.3-1 and 6.3.4.3-2.</w:t>
      </w:r>
    </w:p>
    <w:p w14:paraId="4CD5567E" w14:textId="61D260CC" w:rsidR="001E56A7" w:rsidRPr="004B3E3C" w:rsidRDefault="001E56A7" w:rsidP="001E56A7">
      <w:pPr>
        <w:rPr>
          <w:rFonts w:cs="v4.2.0"/>
          <w:lang w:eastAsia="zh-CN"/>
        </w:rPr>
      </w:pPr>
      <w:r w:rsidRPr="004B3E3C">
        <w:rPr>
          <w:rFonts w:cs="v4.2.0"/>
          <w:lang w:eastAsia="zh-CN"/>
        </w:rPr>
        <w:t xml:space="preserve">The UE shall indicate a Random Access problem to upper layers if the maximum number of preamble transmission counter has been reached for the random access procedure on PCell or PSCell as specified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 clause 5.1.4.</w:t>
      </w:r>
    </w:p>
    <w:p w14:paraId="2F640DC5" w14:textId="2ACC9C1D" w:rsidR="001E56A7" w:rsidRPr="004B3E3C" w:rsidRDefault="001E56A7" w:rsidP="001E56A7">
      <w:pPr>
        <w:rPr>
          <w:rFonts w:cs="v4.2.0"/>
          <w:lang w:eastAsia="zh-CN"/>
        </w:rPr>
      </w:pPr>
      <w:r w:rsidRPr="004B3E3C">
        <w:rPr>
          <w:lang w:eastAsia="zh-CN"/>
        </w:rPr>
        <w:t>If the contention-free Random Access Resources and the contention-free PRACH occasions associated with SSBs is configured,</w:t>
      </w:r>
      <w:r w:rsidRPr="004B3E3C">
        <w:rPr>
          <w:rFonts w:cs="v4.2.0"/>
          <w:lang w:eastAsia="zh-CN"/>
        </w:rPr>
        <w:t xml:space="preserve"> with the UE selected SSB with SS-RSRP above </w:t>
      </w:r>
      <w:r w:rsidRPr="004B3E3C">
        <w:rPr>
          <w:rFonts w:cs="v4.2.0"/>
          <w:i/>
          <w:lang w:eastAsia="zh-CN"/>
        </w:rPr>
        <w:t xml:space="preserve">rsrp-ThresholdSSB </w:t>
      </w:r>
      <w:r w:rsidRPr="004B3E3C">
        <w:rPr>
          <w:rFonts w:cs="v4.2.0"/>
          <w:lang w:eastAsia="zh-CN"/>
        </w:rPr>
        <w:t xml:space="preserve">amongst the associated SSBs, UE shall have the capability to select the </w:t>
      </w:r>
      <w:r w:rsidRPr="004B3E3C">
        <w:rPr>
          <w:lang w:eastAsia="zh-CN"/>
        </w:rPr>
        <w:t>Random Access Preamble corresponding to the selected SSB, and</w:t>
      </w:r>
      <w:r w:rsidRPr="004B3E3C">
        <w:rPr>
          <w:rFonts w:cs="v4.2.0"/>
          <w:lang w:eastAsia="zh-CN"/>
        </w:rPr>
        <w:t xml:space="preserve"> to transmit Random Access Preamble on the next available PRACH occasion from the PRACH occasions corresponding to the selected SSB permitted by the restrictions given by the </w:t>
      </w:r>
      <w:r w:rsidRPr="004B3E3C">
        <w:rPr>
          <w:rFonts w:cs="v4.2.0"/>
          <w:i/>
          <w:lang w:eastAsia="zh-CN"/>
        </w:rPr>
        <w:t>ra-ssb-OccasionMaskIndex</w:t>
      </w:r>
      <w:r w:rsidRPr="004B3E3C">
        <w:rPr>
          <w:rFonts w:cs="v4.2.0"/>
          <w:lang w:eastAsia="zh-CN"/>
        </w:rPr>
        <w:t xml:space="preserve"> if configured, and </w:t>
      </w:r>
      <w:r w:rsidRPr="004B3E3C">
        <w:rPr>
          <w:lang w:eastAsia="ko-KR"/>
        </w:rPr>
        <w:t xml:space="preserve">PRACH occasion </w:t>
      </w:r>
      <w:r w:rsidRPr="004B3E3C">
        <w:rPr>
          <w:lang w:eastAsia="zh-CN"/>
        </w:rPr>
        <w:t xml:space="preserve">shall be </w:t>
      </w:r>
      <w:r w:rsidRPr="004B3E3C">
        <w:rPr>
          <w:lang w:eastAsia="ko-KR"/>
        </w:rPr>
        <w:t>randomly</w:t>
      </w:r>
      <w:r w:rsidRPr="004B3E3C">
        <w:rPr>
          <w:lang w:eastAsia="zh-CN"/>
        </w:rPr>
        <w:t xml:space="preserve"> selected</w:t>
      </w:r>
      <w:r w:rsidRPr="004B3E3C">
        <w:rPr>
          <w:lang w:eastAsia="ko-KR"/>
        </w:rPr>
        <w:t xml:space="preserve"> with equal probability amongst the </w:t>
      </w:r>
      <w:r w:rsidRPr="004B3E3C">
        <w:rPr>
          <w:lang w:eastAsia="zh-CN"/>
        </w:rPr>
        <w:t xml:space="preserve">selected SSB associated </w:t>
      </w:r>
      <w:r w:rsidRPr="004B3E3C">
        <w:rPr>
          <w:lang w:eastAsia="ko-KR"/>
        </w:rPr>
        <w:t>PRACH occasions occurring simultaneously but on different subcarriers</w:t>
      </w:r>
      <w:r w:rsidRPr="004B3E3C">
        <w:rPr>
          <w:rFonts w:cs="v4.2.0"/>
          <w:lang w:eastAsia="zh-CN"/>
        </w:rPr>
        <w:t xml:space="preserve">, as specifi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w:t>
      </w:r>
    </w:p>
    <w:p w14:paraId="2C710AEB" w14:textId="0B56BD86" w:rsidR="001E56A7" w:rsidRPr="004B3E3C" w:rsidRDefault="001E56A7" w:rsidP="001E56A7">
      <w:pPr>
        <w:rPr>
          <w:rFonts w:cs="v4.2.0"/>
          <w:lang w:eastAsia="zh-CN"/>
        </w:rPr>
      </w:pPr>
      <w:r w:rsidRPr="004B3E3C">
        <w:rPr>
          <w:lang w:eastAsia="zh-CN"/>
        </w:rPr>
        <w:t>If the contention-free Random Access Resources and the contention-free PRACH occasions associated with CSI-RSs is configured,</w:t>
      </w:r>
      <w:r w:rsidRPr="004B3E3C">
        <w:rPr>
          <w:rFonts w:cs="v4.2.0"/>
          <w:lang w:eastAsia="zh-CN"/>
        </w:rPr>
        <w:t xml:space="preserve"> with the UE selected CSI-RS with CSI-RSRP above </w:t>
      </w:r>
      <w:r w:rsidRPr="004B3E3C">
        <w:rPr>
          <w:i/>
          <w:lang w:eastAsia="ko-KR"/>
        </w:rPr>
        <w:t>cfra-csirs-DedicatedRACH-Threshold</w:t>
      </w:r>
      <w:r w:rsidRPr="004B3E3C">
        <w:rPr>
          <w:rFonts w:cs="v4.2.0"/>
          <w:i/>
          <w:lang w:eastAsia="zh-CN"/>
        </w:rPr>
        <w:t xml:space="preserve"> </w:t>
      </w:r>
      <w:r w:rsidRPr="004B3E3C">
        <w:rPr>
          <w:rFonts w:cs="v4.2.0"/>
          <w:lang w:eastAsia="zh-CN"/>
        </w:rPr>
        <w:t xml:space="preserve">amongst the associated CSI-RSs, UE shall have the capability to select the </w:t>
      </w:r>
      <w:r w:rsidRPr="004B3E3C">
        <w:rPr>
          <w:lang w:eastAsia="zh-CN"/>
        </w:rPr>
        <w:t>Random Access Preamble corresponding to the selected CSI-RS, and</w:t>
      </w:r>
      <w:r w:rsidRPr="004B3E3C">
        <w:rPr>
          <w:rFonts w:cs="v4.2.0"/>
          <w:lang w:eastAsia="zh-CN"/>
        </w:rPr>
        <w:t xml:space="preserve"> to transmit Random Access Preamble on the next available PRACH occasion from the PRACH occasions in </w:t>
      </w:r>
      <w:r w:rsidRPr="004B3E3C">
        <w:rPr>
          <w:rFonts w:cs="v4.2.0"/>
          <w:i/>
          <w:lang w:eastAsia="zh-CN"/>
        </w:rPr>
        <w:t>ra-OccasionList</w:t>
      </w:r>
      <w:r w:rsidRPr="004B3E3C">
        <w:rPr>
          <w:rFonts w:cs="v4.2.0"/>
          <w:lang w:eastAsia="zh-CN"/>
        </w:rPr>
        <w:t xml:space="preserve"> corresponding to the selected CSI-RS, and </w:t>
      </w:r>
      <w:r w:rsidRPr="004B3E3C">
        <w:rPr>
          <w:lang w:eastAsia="ko-KR"/>
        </w:rPr>
        <w:t xml:space="preserve">PRACH occasion </w:t>
      </w:r>
      <w:r w:rsidRPr="004B3E3C">
        <w:rPr>
          <w:lang w:eastAsia="zh-CN"/>
        </w:rPr>
        <w:t xml:space="preserve">shall be </w:t>
      </w:r>
      <w:r w:rsidRPr="004B3E3C">
        <w:rPr>
          <w:lang w:eastAsia="ko-KR"/>
        </w:rPr>
        <w:t>randomly</w:t>
      </w:r>
      <w:r w:rsidRPr="004B3E3C">
        <w:rPr>
          <w:lang w:eastAsia="zh-CN"/>
        </w:rPr>
        <w:t xml:space="preserve"> selected</w:t>
      </w:r>
      <w:r w:rsidRPr="004B3E3C">
        <w:rPr>
          <w:lang w:eastAsia="ko-KR"/>
        </w:rPr>
        <w:t xml:space="preserve"> with equal probability amongst the </w:t>
      </w:r>
      <w:r w:rsidRPr="004B3E3C">
        <w:rPr>
          <w:lang w:eastAsia="zh-CN"/>
        </w:rPr>
        <w:t xml:space="preserve">selected CSI-RS associated </w:t>
      </w:r>
      <w:r w:rsidRPr="004B3E3C">
        <w:rPr>
          <w:lang w:eastAsia="ko-KR"/>
        </w:rPr>
        <w:t>PRACH occasions occurring simultaneously but on different subcarriers</w:t>
      </w:r>
      <w:r w:rsidRPr="004B3E3C">
        <w:rPr>
          <w:rFonts w:cs="v4.2.0"/>
          <w:lang w:eastAsia="zh-CN"/>
        </w:rPr>
        <w:t xml:space="preserve">, as specifi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w:t>
      </w:r>
    </w:p>
    <w:p w14:paraId="07BCB6BC" w14:textId="77777777" w:rsidR="001E56A7" w:rsidRPr="004B3E3C" w:rsidRDefault="001E56A7" w:rsidP="001E56A7">
      <w:pPr>
        <w:rPr>
          <w:lang w:eastAsia="zh-CN"/>
        </w:rPr>
      </w:pPr>
      <w:r w:rsidRPr="004B3E3C">
        <w:rPr>
          <w:lang w:eastAsia="zh-CN"/>
        </w:rPr>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6DBB0A35" w14:textId="49F25ED0" w:rsidR="001E56A7" w:rsidRPr="004B3E3C" w:rsidRDefault="001E56A7" w:rsidP="001E56A7">
      <w:pPr>
        <w:rPr>
          <w:rFonts w:cs="v4.2.0"/>
          <w:lang w:eastAsia="zh-CN"/>
        </w:rPr>
      </w:pPr>
      <w:r w:rsidRPr="004B3E3C">
        <w:rPr>
          <w:rFonts w:cs="v4.2.0"/>
          <w:lang w:eastAsia="zh-CN"/>
        </w:rPr>
        <w:t xml:space="preserve">The UE shall again perform the Random Access Resource selection procedure defin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 xml:space="preserve">38.321 [12] for the next available PRACH occasion, and </w:t>
      </w:r>
      <w:r w:rsidRPr="004B3E3C">
        <w:rPr>
          <w:lang w:eastAsia="zh-CN"/>
        </w:rPr>
        <w:t>transmit the preamble</w:t>
      </w:r>
      <w:r w:rsidRPr="004B3E3C">
        <w:rPr>
          <w:i/>
          <w:lang w:eastAsia="zh-CN"/>
        </w:rPr>
        <w:t xml:space="preserve"> </w:t>
      </w:r>
      <w:r w:rsidRPr="004B3E3C">
        <w:rPr>
          <w:rFonts w:cs="v4.2.0"/>
          <w:lang w:eastAsia="zh-CN"/>
        </w:rPr>
        <w:t>with the calculated PRACH transmission power</w:t>
      </w:r>
      <w:r w:rsidRPr="004B3E3C">
        <w:rPr>
          <w:lang w:eastAsia="zh-CN"/>
        </w:rPr>
        <w:t xml:space="preserve"> if all received Random Access Responses contain Random Access Preamble identifiers that do not match the transmitted Random Access Preamble.</w:t>
      </w:r>
    </w:p>
    <w:p w14:paraId="3B839122" w14:textId="7CCD61EB" w:rsidR="001E56A7" w:rsidRPr="004B3E3C" w:rsidRDefault="001E56A7" w:rsidP="001E56A7">
      <w:pPr>
        <w:rPr>
          <w:lang w:eastAsia="zh-CN"/>
        </w:rPr>
      </w:pPr>
      <w:r w:rsidRPr="004B3E3C">
        <w:rPr>
          <w:rFonts w:cs="v4.2.0"/>
          <w:lang w:eastAsia="zh-CN"/>
        </w:rPr>
        <w:t xml:space="preserve">The UE shall again perform the Random Access Resource selection procedure defined in clause 5.1.2 </w:t>
      </w:r>
      <w:r w:rsidR="00F22A4C" w:rsidRPr="004B3E3C">
        <w:rPr>
          <w:rFonts w:cs="v4.2.0"/>
          <w:lang w:eastAsia="zh-CN"/>
        </w:rPr>
        <w:t xml:space="preserve">in </w:t>
      </w:r>
      <w:r w:rsidR="00B90435" w:rsidRPr="004B3E3C">
        <w:rPr>
          <w:rFonts w:cs="v4.2.0"/>
          <w:lang w:eastAsia="zh-CN"/>
        </w:rPr>
        <w:t>TS</w:t>
      </w:r>
      <w:r w:rsidR="00F22A4C" w:rsidRPr="004B3E3C">
        <w:rPr>
          <w:rFonts w:cs="v4.2.0"/>
          <w:lang w:eastAsia="zh-CN"/>
        </w:rPr>
        <w:t xml:space="preserve"> </w:t>
      </w:r>
      <w:r w:rsidRPr="004B3E3C">
        <w:rPr>
          <w:rFonts w:cs="v4.2.0"/>
          <w:lang w:eastAsia="zh-CN"/>
        </w:rPr>
        <w:t>38.321 [12] for the next available PRACH occasion,</w:t>
      </w:r>
      <w:r w:rsidRPr="004B3E3C">
        <w:rPr>
          <w:lang w:eastAsia="zh-CN"/>
        </w:rPr>
        <w:t xml:space="preserve"> and transmit the preamble</w:t>
      </w:r>
      <w:r w:rsidRPr="004B3E3C">
        <w:rPr>
          <w:rFonts w:cs="v4.2.0"/>
          <w:lang w:eastAsia="zh-CN"/>
        </w:rPr>
        <w:t xml:space="preserve"> with the calculated PRACH transmission power, </w:t>
      </w:r>
      <w:r w:rsidRPr="004B3E3C">
        <w:rPr>
          <w:lang w:eastAsia="zh-CN"/>
        </w:rPr>
        <w:t xml:space="preserve">if no Random Access Response is received within the RA Response window configured in </w:t>
      </w:r>
      <w:r w:rsidRPr="004B3E3C">
        <w:rPr>
          <w:i/>
          <w:lang w:eastAsia="zh-CN"/>
        </w:rPr>
        <w:t>RACH-ConfigCommon</w:t>
      </w:r>
      <w:r w:rsidRPr="004B3E3C">
        <w:rPr>
          <w:lang w:eastAsia="zh-CN"/>
        </w:rPr>
        <w:t xml:space="preserve"> or if no PDCCH addressed to UE</w:t>
      </w:r>
      <w:r w:rsidR="00F22A4C" w:rsidRPr="004B3E3C">
        <w:rPr>
          <w:lang w:eastAsia="zh-CN"/>
        </w:rPr>
        <w:t>'</w:t>
      </w:r>
      <w:r w:rsidRPr="004B3E3C">
        <w:rPr>
          <w:lang w:eastAsia="zh-CN"/>
        </w:rPr>
        <w:t xml:space="preserve">s C-RNTI is received within the RA Response window configured in </w:t>
      </w:r>
      <w:r w:rsidRPr="004B3E3C">
        <w:rPr>
          <w:i/>
          <w:lang w:eastAsia="zh-CN"/>
        </w:rPr>
        <w:t>BeamFailureRecoveryConfig</w:t>
      </w:r>
      <w:r w:rsidRPr="004B3E3C">
        <w:rPr>
          <w:lang w:eastAsia="zh-CN"/>
        </w:rPr>
        <w:t xml:space="preserve">, as defined in clause 5.1.4 </w:t>
      </w:r>
      <w:r w:rsidR="00F22A4C" w:rsidRPr="004B3E3C">
        <w:rPr>
          <w:lang w:eastAsia="zh-CN"/>
        </w:rPr>
        <w:t xml:space="preserve">in </w:t>
      </w:r>
      <w:r w:rsidR="00B90435" w:rsidRPr="004B3E3C">
        <w:rPr>
          <w:lang w:eastAsia="zh-CN"/>
        </w:rPr>
        <w:t>TS</w:t>
      </w:r>
      <w:r w:rsidR="00F22A4C" w:rsidRPr="004B3E3C">
        <w:rPr>
          <w:lang w:eastAsia="zh-CN"/>
        </w:rPr>
        <w:t xml:space="preserve"> </w:t>
      </w:r>
      <w:r w:rsidRPr="004B3E3C">
        <w:rPr>
          <w:lang w:eastAsia="zh-CN"/>
        </w:rPr>
        <w:t>38.321 [12].</w:t>
      </w:r>
    </w:p>
    <w:p w14:paraId="4163A52F" w14:textId="1E19DAE5" w:rsidR="001E56A7" w:rsidRPr="004B3E3C" w:rsidRDefault="001E56A7" w:rsidP="001E56A7">
      <w:pPr>
        <w:rPr>
          <w:lang w:eastAsia="zh-CN"/>
        </w:rPr>
      </w:pPr>
      <w:r w:rsidRPr="004B3E3C">
        <w:rPr>
          <w:lang w:eastAsia="zh-CN"/>
        </w:rPr>
        <w:t xml:space="preserve">The normative reference for this requirement </w:t>
      </w:r>
      <w:r w:rsidR="00F22A4C" w:rsidRPr="004B3E3C">
        <w:rPr>
          <w:lang w:eastAsia="zh-CN"/>
        </w:rPr>
        <w:t xml:space="preserve">is </w:t>
      </w:r>
      <w:r w:rsidR="00B90435" w:rsidRPr="004B3E3C">
        <w:rPr>
          <w:lang w:eastAsia="zh-CN"/>
        </w:rPr>
        <w:t>TS</w:t>
      </w:r>
      <w:r w:rsidR="00F22A4C" w:rsidRPr="004B3E3C">
        <w:rPr>
          <w:lang w:eastAsia="zh-CN"/>
        </w:rPr>
        <w:t xml:space="preserve"> </w:t>
      </w:r>
      <w:r w:rsidRPr="004B3E3C">
        <w:rPr>
          <w:lang w:eastAsia="zh-CN"/>
        </w:rPr>
        <w:t>38.133 [6] clause 6.2.2.</w:t>
      </w:r>
    </w:p>
    <w:p w14:paraId="26C4E221" w14:textId="77777777" w:rsidR="001E56A7" w:rsidRPr="004B3E3C" w:rsidRDefault="001E56A7" w:rsidP="001E56A7">
      <w:pPr>
        <w:rPr>
          <w:lang w:eastAsia="sv-SE"/>
        </w:rPr>
      </w:pPr>
      <w:r w:rsidRPr="004B3E3C">
        <w:rPr>
          <w:lang w:eastAsia="zh-CN"/>
        </w:rPr>
        <w:t>Non-contention based random access procedure is not initialized for Other SI requested from UE or for beam failure recovery, so the requirements related to those features are omitted.</w:t>
      </w:r>
    </w:p>
    <w:p w14:paraId="6A23CE99" w14:textId="77777777" w:rsidR="001E56A7" w:rsidRPr="004B3E3C" w:rsidRDefault="001E56A7" w:rsidP="001E56A7">
      <w:pPr>
        <w:pStyle w:val="H6"/>
        <w:rPr>
          <w:rFonts w:cs="Arial"/>
        </w:rPr>
      </w:pPr>
      <w:r w:rsidRPr="004B3E3C">
        <w:t>5.3.2.2.2</w:t>
      </w:r>
      <w:r w:rsidRPr="004B3E3C">
        <w:rPr>
          <w:rFonts w:cs="Arial"/>
        </w:rPr>
        <w:t>.4</w:t>
      </w:r>
      <w:r w:rsidRPr="004B3E3C">
        <w:rPr>
          <w:rFonts w:cs="Arial"/>
        </w:rPr>
        <w:tab/>
        <w:t>Test description</w:t>
      </w:r>
    </w:p>
    <w:p w14:paraId="7AB9AFC6" w14:textId="77777777" w:rsidR="001E56A7" w:rsidRPr="004B3E3C" w:rsidRDefault="001E56A7" w:rsidP="001E56A7">
      <w:pPr>
        <w:pStyle w:val="H6"/>
        <w:rPr>
          <w:rFonts w:cs="Arial"/>
        </w:rPr>
      </w:pPr>
      <w:r w:rsidRPr="004B3E3C">
        <w:t>5.3.2.2.2</w:t>
      </w:r>
      <w:r w:rsidRPr="004B3E3C">
        <w:rPr>
          <w:rFonts w:cs="Arial"/>
        </w:rPr>
        <w:t>.4.1</w:t>
      </w:r>
      <w:r w:rsidRPr="004B3E3C">
        <w:rPr>
          <w:rFonts w:cs="Arial"/>
        </w:rPr>
        <w:tab/>
        <w:t>Initial conditions</w:t>
      </w:r>
    </w:p>
    <w:p w14:paraId="40994A39"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2.4.1-1</w:t>
      </w:r>
      <w:r w:rsidRPr="004B3E3C">
        <w:rPr>
          <w:lang w:eastAsia="sv-SE"/>
        </w:rPr>
        <w:t>.</w:t>
      </w:r>
    </w:p>
    <w:p w14:paraId="53C139F5" w14:textId="77777777" w:rsidR="001E56A7" w:rsidRPr="004B3E3C" w:rsidRDefault="001E56A7" w:rsidP="001E56A7">
      <w:pPr>
        <w:pStyle w:val="TH"/>
      </w:pPr>
      <w:r w:rsidRPr="004B3E3C">
        <w:t>Table 5.3.2.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2273E501" w14:textId="77777777" w:rsidTr="00CA742D">
        <w:trPr>
          <w:jc w:val="center"/>
        </w:trPr>
        <w:tc>
          <w:tcPr>
            <w:tcW w:w="1474" w:type="dxa"/>
            <w:shd w:val="clear" w:color="auto" w:fill="auto"/>
          </w:tcPr>
          <w:p w14:paraId="36D95042" w14:textId="13AC0C05"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49E8CF2A" w14:textId="5EBE6284"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03605A46" w14:textId="77777777" w:rsidR="001E56A7" w:rsidRPr="004B3E3C" w:rsidRDefault="001E56A7" w:rsidP="00CA742D">
            <w:pPr>
              <w:pStyle w:val="TAH"/>
            </w:pPr>
            <w:r w:rsidRPr="004B3E3C">
              <w:t>Description</w:t>
            </w:r>
          </w:p>
        </w:tc>
      </w:tr>
      <w:tr w:rsidR="001E56A7" w:rsidRPr="004B3E3C" w14:paraId="2BD37470" w14:textId="77777777" w:rsidTr="00CA742D">
        <w:trPr>
          <w:jc w:val="center"/>
        </w:trPr>
        <w:tc>
          <w:tcPr>
            <w:tcW w:w="1474" w:type="dxa"/>
            <w:shd w:val="clear" w:color="auto" w:fill="auto"/>
          </w:tcPr>
          <w:p w14:paraId="53252C55" w14:textId="77777777" w:rsidR="001E56A7" w:rsidRPr="004B3E3C" w:rsidRDefault="001E56A7" w:rsidP="00CA742D">
            <w:pPr>
              <w:pStyle w:val="TAL"/>
            </w:pPr>
            <w:r w:rsidRPr="004B3E3C">
              <w:t>5.3.2.2.2-1</w:t>
            </w:r>
          </w:p>
        </w:tc>
        <w:tc>
          <w:tcPr>
            <w:tcW w:w="1474" w:type="dxa"/>
          </w:tcPr>
          <w:p w14:paraId="542291F8" w14:textId="77777777" w:rsidR="001E56A7" w:rsidRPr="004B3E3C" w:rsidRDefault="001E56A7" w:rsidP="00CA742D">
            <w:pPr>
              <w:pStyle w:val="TAL"/>
            </w:pPr>
            <w:r w:rsidRPr="004B3E3C">
              <w:t>1</w:t>
            </w:r>
          </w:p>
        </w:tc>
        <w:tc>
          <w:tcPr>
            <w:tcW w:w="6237" w:type="dxa"/>
            <w:shd w:val="clear" w:color="auto" w:fill="auto"/>
          </w:tcPr>
          <w:p w14:paraId="4D46AFCF" w14:textId="62AA0AF5"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05315AAC" w14:textId="77777777" w:rsidTr="00CA742D">
        <w:trPr>
          <w:jc w:val="center"/>
        </w:trPr>
        <w:tc>
          <w:tcPr>
            <w:tcW w:w="1474" w:type="dxa"/>
            <w:shd w:val="clear" w:color="auto" w:fill="auto"/>
          </w:tcPr>
          <w:p w14:paraId="6A26B72A" w14:textId="77777777" w:rsidR="001E56A7" w:rsidRPr="004B3E3C" w:rsidRDefault="001E56A7" w:rsidP="00CA742D">
            <w:pPr>
              <w:pStyle w:val="TAL"/>
            </w:pPr>
            <w:r w:rsidRPr="004B3E3C">
              <w:t>5.3.2.2.2-2</w:t>
            </w:r>
          </w:p>
        </w:tc>
        <w:tc>
          <w:tcPr>
            <w:tcW w:w="1474" w:type="dxa"/>
          </w:tcPr>
          <w:p w14:paraId="6A4DB539" w14:textId="77777777" w:rsidR="001E56A7" w:rsidRPr="004B3E3C" w:rsidRDefault="001E56A7" w:rsidP="00CA742D">
            <w:pPr>
              <w:pStyle w:val="TAL"/>
            </w:pPr>
            <w:r w:rsidRPr="004B3E3C">
              <w:t>2</w:t>
            </w:r>
          </w:p>
        </w:tc>
        <w:tc>
          <w:tcPr>
            <w:tcW w:w="6237" w:type="dxa"/>
            <w:shd w:val="clear" w:color="auto" w:fill="auto"/>
          </w:tcPr>
          <w:p w14:paraId="422E4C49" w14:textId="03E55287"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9EB502A" w14:textId="77777777" w:rsidTr="00CA742D">
        <w:trPr>
          <w:jc w:val="center"/>
        </w:trPr>
        <w:tc>
          <w:tcPr>
            <w:tcW w:w="9185" w:type="dxa"/>
            <w:gridSpan w:val="3"/>
            <w:shd w:val="clear" w:color="auto" w:fill="auto"/>
          </w:tcPr>
          <w:p w14:paraId="51703D45" w14:textId="3F86835B"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p>
        </w:tc>
      </w:tr>
    </w:tbl>
    <w:p w14:paraId="336F3BC4" w14:textId="77777777" w:rsidR="001E56A7" w:rsidRPr="004B3E3C" w:rsidRDefault="001E56A7" w:rsidP="001E56A7">
      <w:pPr>
        <w:rPr>
          <w:lang w:eastAsia="sv-SE"/>
        </w:rPr>
      </w:pPr>
    </w:p>
    <w:p w14:paraId="4D54A63E" w14:textId="77777777" w:rsidR="001E56A7" w:rsidRPr="004B3E3C" w:rsidRDefault="001E56A7" w:rsidP="001E56A7">
      <w:pPr>
        <w:rPr>
          <w:lang w:eastAsia="sv-SE"/>
        </w:rPr>
      </w:pPr>
      <w:r w:rsidRPr="004B3E3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437A82C6"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4DF7AF22"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r w:rsidRPr="004B3E3C">
        <w:rPr>
          <w:i/>
          <w:lang w:eastAsia="sv-SE"/>
        </w:rPr>
        <w:t>preambleReceivedTargetPower</w:t>
      </w:r>
      <w:r w:rsidRPr="004B3E3C">
        <w:rPr>
          <w:lang w:eastAsia="sv-SE"/>
        </w:rPr>
        <w:t xml:space="preserve"> = -100dBm and </w:t>
      </w:r>
      <w:r w:rsidRPr="004B3E3C">
        <w:rPr>
          <w:i/>
          <w:iCs/>
          <w:lang w:eastAsia="sv-SE"/>
        </w:rPr>
        <w:t>ss-PBCH-BlockPower</w:t>
      </w:r>
      <w:r w:rsidRPr="004B3E3C">
        <w:rPr>
          <w:lang w:eastAsia="sv-SE"/>
        </w:rPr>
        <w:t xml:space="preserve"> = 20dBm.</w:t>
      </w:r>
    </w:p>
    <w:p w14:paraId="320696F3" w14:textId="77777777" w:rsidR="001E56A7" w:rsidRPr="004B3E3C" w:rsidRDefault="001E56A7" w:rsidP="001E56A7">
      <w:pPr>
        <w:rPr>
          <w:lang w:eastAsia="sv-SE"/>
        </w:rPr>
      </w:pPr>
    </w:p>
    <w:p w14:paraId="41D9BBD3" w14:textId="77777777" w:rsidR="001E56A7" w:rsidRPr="004B3E3C" w:rsidRDefault="001E56A7" w:rsidP="001E56A7">
      <w:pPr>
        <w:rPr>
          <w:lang w:eastAsia="sv-SE"/>
        </w:rPr>
      </w:pPr>
      <w:r w:rsidRPr="004B3E3C">
        <w:rPr>
          <w:lang w:eastAsia="sv-SE"/>
        </w:rPr>
        <w:t>Configure the test equipment and the DUT according to the parameters in Table 5.3.2.2.2.4.1-2.</w:t>
      </w:r>
    </w:p>
    <w:p w14:paraId="5907556F" w14:textId="77777777" w:rsidR="001E56A7" w:rsidRPr="004B3E3C" w:rsidRDefault="001E56A7" w:rsidP="001E56A7">
      <w:pPr>
        <w:pStyle w:val="TH"/>
      </w:pPr>
      <w:r w:rsidRPr="004B3E3C">
        <w:t>Table 5.3.2.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0B58BEA4" w14:textId="77777777" w:rsidTr="00CA742D">
        <w:trPr>
          <w:jc w:val="center"/>
        </w:trPr>
        <w:tc>
          <w:tcPr>
            <w:tcW w:w="1701" w:type="dxa"/>
            <w:shd w:val="clear" w:color="auto" w:fill="auto"/>
          </w:tcPr>
          <w:p w14:paraId="09655D9E" w14:textId="77777777" w:rsidR="001E56A7" w:rsidRPr="004B3E3C" w:rsidRDefault="001E56A7" w:rsidP="00CA742D">
            <w:pPr>
              <w:pStyle w:val="TAH"/>
            </w:pPr>
            <w:r w:rsidRPr="004B3E3C">
              <w:t>Parameter</w:t>
            </w:r>
          </w:p>
        </w:tc>
        <w:tc>
          <w:tcPr>
            <w:tcW w:w="3943" w:type="dxa"/>
            <w:gridSpan w:val="2"/>
            <w:shd w:val="clear" w:color="auto" w:fill="auto"/>
          </w:tcPr>
          <w:p w14:paraId="10C52528" w14:textId="77777777" w:rsidR="001E56A7" w:rsidRPr="004B3E3C" w:rsidRDefault="001E56A7" w:rsidP="00CA742D">
            <w:pPr>
              <w:pStyle w:val="TAH"/>
            </w:pPr>
            <w:r w:rsidRPr="004B3E3C">
              <w:t>Value</w:t>
            </w:r>
          </w:p>
        </w:tc>
        <w:tc>
          <w:tcPr>
            <w:tcW w:w="3961" w:type="dxa"/>
          </w:tcPr>
          <w:p w14:paraId="762F3031" w14:textId="77777777" w:rsidR="001E56A7" w:rsidRPr="004B3E3C" w:rsidRDefault="001E56A7" w:rsidP="00CA742D">
            <w:pPr>
              <w:pStyle w:val="TAH"/>
            </w:pPr>
            <w:r w:rsidRPr="004B3E3C">
              <w:t>Comment</w:t>
            </w:r>
          </w:p>
        </w:tc>
      </w:tr>
      <w:tr w:rsidR="001E56A7" w:rsidRPr="004B3E3C" w14:paraId="7EF775CB" w14:textId="77777777" w:rsidTr="00CA742D">
        <w:trPr>
          <w:jc w:val="center"/>
        </w:trPr>
        <w:tc>
          <w:tcPr>
            <w:tcW w:w="1701" w:type="dxa"/>
            <w:shd w:val="clear" w:color="auto" w:fill="auto"/>
          </w:tcPr>
          <w:p w14:paraId="66965059" w14:textId="2D1FA857"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2F955E12" w14:textId="77777777" w:rsidR="001E56A7" w:rsidRPr="004B3E3C" w:rsidRDefault="001E56A7" w:rsidP="00CA742D">
            <w:pPr>
              <w:pStyle w:val="TAL"/>
            </w:pPr>
            <w:r w:rsidRPr="004B3E3C">
              <w:t>NC</w:t>
            </w:r>
          </w:p>
        </w:tc>
        <w:tc>
          <w:tcPr>
            <w:tcW w:w="3961" w:type="dxa"/>
          </w:tcPr>
          <w:p w14:paraId="1046960F" w14:textId="6BE9A767"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26F5D55B" w14:textId="77777777" w:rsidTr="00CA742D">
        <w:trPr>
          <w:jc w:val="center"/>
        </w:trPr>
        <w:tc>
          <w:tcPr>
            <w:tcW w:w="1701" w:type="dxa"/>
            <w:shd w:val="clear" w:color="auto" w:fill="auto"/>
          </w:tcPr>
          <w:p w14:paraId="766EDD5C" w14:textId="7631FF37"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162F12ED" w14:textId="39C71D39"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p>
        </w:tc>
      </w:tr>
      <w:tr w:rsidR="001E56A7" w:rsidRPr="004B3E3C" w14:paraId="6F109100" w14:textId="77777777" w:rsidTr="00CA742D">
        <w:trPr>
          <w:jc w:val="center"/>
        </w:trPr>
        <w:tc>
          <w:tcPr>
            <w:tcW w:w="1701" w:type="dxa"/>
            <w:shd w:val="clear" w:color="auto" w:fill="auto"/>
          </w:tcPr>
          <w:p w14:paraId="4006D3EF" w14:textId="0A19EA11"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60FD436D" w14:textId="4F706AB4"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0DC62935" w14:textId="77777777" w:rsidTr="00CA742D">
        <w:trPr>
          <w:jc w:val="center"/>
        </w:trPr>
        <w:tc>
          <w:tcPr>
            <w:tcW w:w="1701" w:type="dxa"/>
            <w:shd w:val="clear" w:color="auto" w:fill="auto"/>
          </w:tcPr>
          <w:p w14:paraId="6997961F" w14:textId="5613E237"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77671D77" w14:textId="77777777" w:rsidR="001E56A7" w:rsidRPr="004B3E3C" w:rsidRDefault="001E56A7" w:rsidP="00CA742D">
            <w:pPr>
              <w:pStyle w:val="TAL"/>
            </w:pPr>
            <w:r w:rsidRPr="004B3E3C">
              <w:t>AWGN</w:t>
            </w:r>
          </w:p>
        </w:tc>
        <w:tc>
          <w:tcPr>
            <w:tcW w:w="3961" w:type="dxa"/>
          </w:tcPr>
          <w:p w14:paraId="49E26840" w14:textId="70A3CBA0"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5FBE4B21" w14:textId="77777777" w:rsidTr="00CA742D">
        <w:trPr>
          <w:jc w:val="center"/>
        </w:trPr>
        <w:tc>
          <w:tcPr>
            <w:tcW w:w="1701" w:type="dxa"/>
            <w:vMerge w:val="restart"/>
            <w:shd w:val="clear" w:color="auto" w:fill="auto"/>
          </w:tcPr>
          <w:p w14:paraId="06279473" w14:textId="30A62CBB"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3776AA1D" w14:textId="3C350D95"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5E68E610" w14:textId="77777777" w:rsidR="001E56A7" w:rsidRPr="004B3E3C" w:rsidRDefault="001E56A7" w:rsidP="00CA742D">
            <w:pPr>
              <w:pStyle w:val="TAL"/>
            </w:pPr>
            <w:r w:rsidRPr="004B3E3C">
              <w:t>A.3.3.1.1</w:t>
            </w:r>
          </w:p>
        </w:tc>
        <w:tc>
          <w:tcPr>
            <w:tcW w:w="3961" w:type="dxa"/>
            <w:vMerge w:val="restart"/>
          </w:tcPr>
          <w:p w14:paraId="794ED13F" w14:textId="0047BC5F"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188583B5" w14:textId="77777777" w:rsidTr="00CA742D">
        <w:trPr>
          <w:jc w:val="center"/>
        </w:trPr>
        <w:tc>
          <w:tcPr>
            <w:tcW w:w="1701" w:type="dxa"/>
            <w:vMerge/>
            <w:shd w:val="clear" w:color="auto" w:fill="auto"/>
          </w:tcPr>
          <w:p w14:paraId="22552AE6" w14:textId="77777777" w:rsidR="001E56A7" w:rsidRPr="004B3E3C" w:rsidRDefault="001E56A7" w:rsidP="00CA742D">
            <w:pPr>
              <w:pStyle w:val="TAL"/>
            </w:pPr>
          </w:p>
        </w:tc>
        <w:tc>
          <w:tcPr>
            <w:tcW w:w="1134" w:type="dxa"/>
            <w:shd w:val="clear" w:color="auto" w:fill="auto"/>
          </w:tcPr>
          <w:p w14:paraId="385B8156" w14:textId="01F19630"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297D9A88" w14:textId="77777777" w:rsidR="001E56A7" w:rsidRPr="004B3E3C" w:rsidRDefault="001E56A7" w:rsidP="00CA742D">
            <w:pPr>
              <w:pStyle w:val="TAL"/>
            </w:pPr>
            <w:r w:rsidRPr="004B3E3C">
              <w:t>A.3.4.1.1</w:t>
            </w:r>
          </w:p>
        </w:tc>
        <w:tc>
          <w:tcPr>
            <w:tcW w:w="3961" w:type="dxa"/>
            <w:vMerge/>
          </w:tcPr>
          <w:p w14:paraId="529E2886" w14:textId="77777777" w:rsidR="001E56A7" w:rsidRPr="004B3E3C" w:rsidRDefault="001E56A7" w:rsidP="00CA742D">
            <w:pPr>
              <w:pStyle w:val="TAL"/>
            </w:pPr>
          </w:p>
        </w:tc>
      </w:tr>
      <w:tr w:rsidR="001E56A7" w:rsidRPr="004B3E3C" w14:paraId="71ADA538" w14:textId="77777777" w:rsidTr="00CA742D">
        <w:trPr>
          <w:jc w:val="center"/>
        </w:trPr>
        <w:tc>
          <w:tcPr>
            <w:tcW w:w="1701" w:type="dxa"/>
            <w:shd w:val="clear" w:color="auto" w:fill="auto"/>
          </w:tcPr>
          <w:p w14:paraId="551A873A" w14:textId="0F7002D9"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75C2990E" w14:textId="77777777" w:rsidR="001E56A7" w:rsidRPr="004B3E3C" w:rsidRDefault="001E56A7" w:rsidP="00CA742D">
            <w:pPr>
              <w:pStyle w:val="TAL"/>
            </w:pPr>
            <w:r w:rsidRPr="004B3E3C">
              <w:t>N/A</w:t>
            </w:r>
          </w:p>
        </w:tc>
        <w:tc>
          <w:tcPr>
            <w:tcW w:w="3961" w:type="dxa"/>
          </w:tcPr>
          <w:p w14:paraId="457697E2" w14:textId="77777777" w:rsidR="001E56A7" w:rsidRPr="004B3E3C" w:rsidRDefault="001E56A7" w:rsidP="00CA742D">
            <w:pPr>
              <w:pStyle w:val="TAL"/>
            </w:pPr>
          </w:p>
        </w:tc>
      </w:tr>
    </w:tbl>
    <w:p w14:paraId="2DA859AB" w14:textId="77777777" w:rsidR="001E56A7" w:rsidRPr="004B3E3C" w:rsidRDefault="001E56A7" w:rsidP="001E56A7">
      <w:pPr>
        <w:rPr>
          <w:lang w:eastAsia="sv-SE"/>
        </w:rPr>
      </w:pPr>
    </w:p>
    <w:p w14:paraId="2E84C692" w14:textId="77777777" w:rsidR="001E56A7" w:rsidRPr="004B3E3C" w:rsidRDefault="001E56A7" w:rsidP="001E56A7">
      <w:pPr>
        <w:pStyle w:val="B1"/>
      </w:pPr>
      <w:r w:rsidRPr="004B3E3C">
        <w:t>1.</w:t>
      </w:r>
      <w:r w:rsidRPr="004B3E3C">
        <w:tab/>
        <w:t>Message contents are defined in clause 5.3.2.2.2.4.3.</w:t>
      </w:r>
    </w:p>
    <w:p w14:paraId="36C29386" w14:textId="512C101B"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2.5-1.</w:t>
      </w:r>
    </w:p>
    <w:p w14:paraId="61A25644" w14:textId="2272B3ED"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2BD45FB2"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0D680636" w14:textId="77777777" w:rsidR="001E56A7" w:rsidRPr="004B3E3C" w:rsidRDefault="001E56A7" w:rsidP="001E56A7">
      <w:pPr>
        <w:pStyle w:val="H6"/>
        <w:rPr>
          <w:lang w:eastAsia="sv-SE"/>
        </w:rPr>
      </w:pPr>
      <w:r w:rsidRPr="004B3E3C">
        <w:t>5.3.2.2.2</w:t>
      </w:r>
      <w:r w:rsidRPr="004B3E3C">
        <w:rPr>
          <w:lang w:eastAsia="sv-SE"/>
        </w:rPr>
        <w:t>.4.2</w:t>
      </w:r>
      <w:r w:rsidRPr="004B3E3C">
        <w:rPr>
          <w:lang w:eastAsia="sv-SE"/>
        </w:rPr>
        <w:tab/>
        <w:t>Test procedure</w:t>
      </w:r>
    </w:p>
    <w:p w14:paraId="6AC2F139"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53AD0CF8"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30D76A33" w14:textId="77777777" w:rsidR="001E56A7" w:rsidRPr="004B3E3C" w:rsidRDefault="001E56A7" w:rsidP="001E56A7">
      <w:pPr>
        <w:pStyle w:val="B1"/>
      </w:pPr>
      <w:r w:rsidRPr="004B3E3C">
        <w:t>2.</w:t>
      </w:r>
      <w:r w:rsidRPr="004B3E3C">
        <w:tab/>
        <w:t xml:space="preserve">Set the parameters according to Table 5.3.2.2.2.5-1. </w:t>
      </w:r>
    </w:p>
    <w:p w14:paraId="5311F3C7" w14:textId="77777777" w:rsidR="001E56A7" w:rsidRPr="004B3E3C" w:rsidRDefault="001E56A7" w:rsidP="001E56A7">
      <w:pPr>
        <w:pStyle w:val="B1"/>
      </w:pPr>
      <w:r w:rsidRPr="004B3E3C">
        <w:t>3.</w:t>
      </w:r>
      <w:r w:rsidRPr="004B3E3C">
        <w:tab/>
      </w:r>
      <w:r w:rsidRPr="004B3E3C">
        <w:rPr>
          <w:lang w:eastAsia="ja-JP"/>
        </w:rPr>
        <w:t xml:space="preserve">SS sends a RRCReconfiguration to trigger a contention-free random access procedure according to </w:t>
      </w:r>
      <w:r w:rsidRPr="004B3E3C">
        <w:t xml:space="preserve">Table </w:t>
      </w:r>
      <w:r w:rsidRPr="004B3E3C">
        <w:rPr>
          <w:lang w:eastAsia="ja-JP"/>
        </w:rPr>
        <w:t>5</w:t>
      </w:r>
      <w:r w:rsidRPr="004B3E3C">
        <w:rPr>
          <w:lang w:eastAsia="sv-SE"/>
        </w:rPr>
        <w:t>.3.2.2.2.4.3</w:t>
      </w:r>
      <w:r w:rsidRPr="004B3E3C">
        <w:t>-</w:t>
      </w:r>
      <w:r w:rsidRPr="004B3E3C">
        <w:rPr>
          <w:lang w:eastAsia="ja-JP"/>
        </w:rPr>
        <w:t>2</w:t>
      </w:r>
      <w:r w:rsidRPr="004B3E3C">
        <w:t>.</w:t>
      </w:r>
    </w:p>
    <w:p w14:paraId="72C1FD8B" w14:textId="77777777" w:rsidR="001E56A7" w:rsidRPr="004B3E3C" w:rsidRDefault="001E56A7" w:rsidP="001E56A7">
      <w:pPr>
        <w:pStyle w:val="B1"/>
      </w:pPr>
      <w:r w:rsidRPr="004B3E3C">
        <w:t>4.</w:t>
      </w:r>
      <w:r w:rsidRPr="004B3E3C">
        <w:tab/>
        <w:t>Test 1: Correct behaviour when transmitting SSB-based Random Access Preamble</w:t>
      </w:r>
    </w:p>
    <w:p w14:paraId="1728BF0D" w14:textId="77777777" w:rsidR="001E56A7" w:rsidRPr="004B3E3C" w:rsidRDefault="001E56A7" w:rsidP="001E56A7">
      <w:pPr>
        <w:pStyle w:val="B2"/>
      </w:pPr>
      <w:r w:rsidRPr="004B3E3C">
        <w:t xml:space="preserve">4.1. The UE shall send a preamble to the System Simulator. The System Simulator shall check that the Random Access Preamble has the Preamble Index associated with the SSB </w:t>
      </w:r>
      <w:r w:rsidRPr="004B3E3C">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r w:rsidRPr="004B3E3C">
        <w:rPr>
          <w:rFonts w:cs="v4.2.0"/>
          <w:i/>
        </w:rPr>
        <w:t>ra-ssb-OccasionMaskIndex</w:t>
      </w:r>
      <w:r w:rsidRPr="004B3E3C">
        <w:t>.</w:t>
      </w:r>
    </w:p>
    <w:p w14:paraId="11360B73" w14:textId="77777777" w:rsidR="001E56A7" w:rsidRPr="004B3E3C" w:rsidRDefault="001E56A7" w:rsidP="001E56A7">
      <w:pPr>
        <w:pStyle w:val="B1"/>
      </w:pPr>
      <w:r w:rsidRPr="004B3E3C">
        <w:t>5.</w:t>
      </w:r>
      <w:r w:rsidRPr="004B3E3C">
        <w:tab/>
        <w:t>Test 2: Correct behaviour when transmitting CSI-RS-based Random Access Preamble</w:t>
      </w:r>
    </w:p>
    <w:p w14:paraId="6161F751" w14:textId="77777777" w:rsidR="001E56A7" w:rsidRPr="004B3E3C" w:rsidRDefault="001E56A7" w:rsidP="001E56A7">
      <w:pPr>
        <w:pStyle w:val="B2"/>
      </w:pPr>
      <w:r w:rsidRPr="004B3E3C">
        <w:t>5.1. Set the parameters according to Table 5.3.2.2.2.5-1 Subtest 2.</w:t>
      </w:r>
    </w:p>
    <w:p w14:paraId="0659D5A4" w14:textId="77777777" w:rsidR="001E56A7" w:rsidRPr="004B3E3C" w:rsidRDefault="001E56A7" w:rsidP="001E56A7">
      <w:pPr>
        <w:pStyle w:val="B2"/>
      </w:pPr>
      <w:r w:rsidRPr="004B3E3C">
        <w:t>5.2. Repeat steps 1-3</w:t>
      </w:r>
    </w:p>
    <w:p w14:paraId="3F65A7AE" w14:textId="77777777" w:rsidR="001E56A7" w:rsidRPr="004B3E3C" w:rsidRDefault="001E56A7" w:rsidP="001E56A7">
      <w:pPr>
        <w:pStyle w:val="B2"/>
      </w:pPr>
      <w:r w:rsidRPr="004B3E3C">
        <w:t xml:space="preserve">5.3. The UE shall send a preamble to the System Simulator. The System Simulator shall check that the Random Access Preamble has the Preamble Index associated with the CSI-RS </w:t>
      </w:r>
      <w:r w:rsidRPr="004B3E3C">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r w:rsidRPr="004B3E3C">
        <w:rPr>
          <w:rFonts w:cs="v4.2.0"/>
          <w:i/>
        </w:rPr>
        <w:t>ra-OccasionList</w:t>
      </w:r>
      <w:r w:rsidRPr="004B3E3C">
        <w:t>.</w:t>
      </w:r>
    </w:p>
    <w:p w14:paraId="39DE9368" w14:textId="77777777" w:rsidR="001E56A7" w:rsidRPr="004B3E3C" w:rsidRDefault="001E56A7" w:rsidP="00F72DBE">
      <w:pPr>
        <w:pStyle w:val="B1"/>
        <w:keepNext/>
        <w:keepLines/>
      </w:pPr>
      <w:r w:rsidRPr="004B3E3C">
        <w:t>6.</w:t>
      </w:r>
      <w:r w:rsidRPr="004B3E3C">
        <w:tab/>
        <w:t>Test 3: Correct behaviour when receiving Random Access Response</w:t>
      </w:r>
    </w:p>
    <w:p w14:paraId="2AC9C46A" w14:textId="77777777" w:rsidR="001E56A7" w:rsidRPr="004B3E3C" w:rsidRDefault="001E56A7" w:rsidP="001E56A7">
      <w:pPr>
        <w:pStyle w:val="B2"/>
      </w:pPr>
      <w:r w:rsidRPr="004B3E3C">
        <w:t>6.1. Repeat steps 1-3</w:t>
      </w:r>
    </w:p>
    <w:p w14:paraId="1980E2DD" w14:textId="77777777" w:rsidR="001E56A7" w:rsidRPr="004B3E3C" w:rsidRDefault="001E56A7" w:rsidP="001E56A7">
      <w:pPr>
        <w:pStyle w:val="B2"/>
      </w:pPr>
      <w:r w:rsidRPr="004B3E3C">
        <w:t>6.2. The UE shall send preambles to the System Simulator. In response to the first 2 preambles, the System Simulator shall transmit a Random Access Response containing Random Access Preamble identifiers that do not match the transmitted Random Access Preamble.</w:t>
      </w:r>
    </w:p>
    <w:p w14:paraId="008BEF49" w14:textId="37C2CFB9" w:rsidR="001E56A7" w:rsidRPr="004B3E3C" w:rsidRDefault="001E56A7" w:rsidP="001E56A7">
      <w:pPr>
        <w:pStyle w:val="B2"/>
      </w:pPr>
      <w:r w:rsidRPr="004B3E3C">
        <w:t xml:space="preserve">6.3. As the received Random Access Responses contain Random Access Preamble identifiers that do not match the transmitted Random Access Preamble,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w:t>
      </w:r>
      <w:r w:rsidRPr="004B3E3C">
        <w:t>.</w:t>
      </w:r>
    </w:p>
    <w:p w14:paraId="13678370" w14:textId="77777777" w:rsidR="001E56A7" w:rsidRPr="004B3E3C" w:rsidRDefault="001E56A7" w:rsidP="001E56A7">
      <w:pPr>
        <w:pStyle w:val="B2"/>
      </w:pPr>
      <w:r w:rsidRPr="004B3E3C">
        <w:t xml:space="preserve">6.4. </w:t>
      </w:r>
      <w:r w:rsidRPr="004B3E3C">
        <w:rPr>
          <w:rFonts w:cs="v4.2.0"/>
        </w:rPr>
        <w:t>The System Simulator shall</w:t>
      </w:r>
      <w:r w:rsidRPr="004B3E3C">
        <w:t xml:space="preserve"> transmit a Random Access Response containing a Random Access Preamble identifier matching the transmitted Random Access Preamble after 3 preambles have been received by the System Simulator. </w:t>
      </w:r>
    </w:p>
    <w:p w14:paraId="052A10D8" w14:textId="77777777" w:rsidR="001E56A7" w:rsidRPr="004B3E3C" w:rsidRDefault="001E56A7" w:rsidP="001E56A7">
      <w:pPr>
        <w:pStyle w:val="B2"/>
      </w:pPr>
      <w:r w:rsidRPr="004B3E3C">
        <w:t xml:space="preserve">6.5. As the received Random Access Response contains a Random Access Preamble identifier that matches the transmitted Random Access Preamble, </w:t>
      </w:r>
      <w:r w:rsidRPr="004B3E3C">
        <w:rPr>
          <w:rFonts w:cs="v4.2.0"/>
        </w:rPr>
        <w:t xml:space="preserve">the </w:t>
      </w:r>
      <w:r w:rsidRPr="004B3E3C">
        <w:t>UE may stop monitoring for Random Access Response(s).</w:t>
      </w:r>
    </w:p>
    <w:p w14:paraId="39D4F371" w14:textId="77777777" w:rsidR="001E56A7" w:rsidRPr="004B3E3C" w:rsidRDefault="001E56A7" w:rsidP="001E56A7">
      <w:pPr>
        <w:pStyle w:val="B2"/>
      </w:pPr>
      <w:r w:rsidRPr="004B3E3C">
        <w:t>6.6. Measure the power and timing of the first preamble and it shall not exceed the values specified in 5.3.2.2.2.5. Measure the relative power and timing applied to additional preambles (last 2 preambles) and it shall not exceed the values specified in 5.3.2.2.2.5.</w:t>
      </w:r>
    </w:p>
    <w:p w14:paraId="398C0464" w14:textId="77777777" w:rsidR="001E56A7" w:rsidRPr="004B3E3C" w:rsidRDefault="001E56A7" w:rsidP="001E56A7">
      <w:pPr>
        <w:pStyle w:val="B1"/>
      </w:pPr>
      <w:r w:rsidRPr="004B3E3C">
        <w:t>7.</w:t>
      </w:r>
      <w:r w:rsidRPr="004B3E3C">
        <w:tab/>
        <w:t>Test 4: Correct behaviour when not receiving Random Access Response</w:t>
      </w:r>
    </w:p>
    <w:p w14:paraId="4B913350" w14:textId="77777777" w:rsidR="001E56A7" w:rsidRPr="004B3E3C" w:rsidRDefault="001E56A7" w:rsidP="001E56A7">
      <w:pPr>
        <w:pStyle w:val="B2"/>
      </w:pPr>
      <w:r w:rsidRPr="004B3E3C">
        <w:t>7.1. Repeat steps 1-3.</w:t>
      </w:r>
    </w:p>
    <w:p w14:paraId="1C6A6CBD" w14:textId="77777777" w:rsidR="001E56A7" w:rsidRPr="004B3E3C" w:rsidRDefault="001E56A7" w:rsidP="001E56A7">
      <w:pPr>
        <w:pStyle w:val="B2"/>
      </w:pPr>
      <w:r w:rsidRPr="004B3E3C">
        <w:t>7.2. The UE shall send preambles to the System Simulator. The System Simulator shall not respond to the first 2 preambles.</w:t>
      </w:r>
    </w:p>
    <w:p w14:paraId="39DA5EFC" w14:textId="06F8D37B" w:rsidR="001E56A7" w:rsidRPr="004B3E3C" w:rsidRDefault="001E56A7" w:rsidP="001E56A7">
      <w:pPr>
        <w:pStyle w:val="B2"/>
      </w:pPr>
      <w:r w:rsidRPr="004B3E3C">
        <w:t xml:space="preserve">7.3. As no Random Access Response was received within the RA Response window configured in </w:t>
      </w:r>
      <w:r w:rsidRPr="004B3E3C">
        <w:rPr>
          <w:i/>
        </w:rPr>
        <w:t>RACH-ConfigCommon</w:t>
      </w:r>
      <w:r w:rsidRPr="004B3E3C">
        <w:t xml:space="preserve">, </w:t>
      </w:r>
      <w:r w:rsidRPr="004B3E3C">
        <w:rPr>
          <w:rFonts w:cs="v4.2.0"/>
        </w:rPr>
        <w:t xml:space="preserve">the UE shall perform the Random Access Resource selection procedure specified in clause 5.1.2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321 [12], and transmit with the calculated PRACH transmission power</w:t>
      </w:r>
      <w:r w:rsidRPr="004B3E3C">
        <w:t>.</w:t>
      </w:r>
    </w:p>
    <w:p w14:paraId="097AB89A" w14:textId="77777777" w:rsidR="001E56A7" w:rsidRPr="004B3E3C" w:rsidRDefault="001E56A7" w:rsidP="001E56A7">
      <w:pPr>
        <w:pStyle w:val="B2"/>
      </w:pPr>
      <w:r w:rsidRPr="004B3E3C">
        <w:t xml:space="preserve">7.4. </w:t>
      </w:r>
      <w:r w:rsidRPr="004B3E3C">
        <w:rPr>
          <w:rFonts w:cs="v4.2.0"/>
        </w:rPr>
        <w:t>The System Simulator shall</w:t>
      </w:r>
      <w:r w:rsidRPr="004B3E3C">
        <w:t xml:space="preserve"> transmit a Random Access Response containing a Random Access Preamble identifier matching the transmitted Random Access Preamble after 3 preambles have been received by the System Simulator.</w:t>
      </w:r>
    </w:p>
    <w:p w14:paraId="44089142" w14:textId="77777777" w:rsidR="001E56A7" w:rsidRPr="004B3E3C" w:rsidRDefault="001E56A7" w:rsidP="001E56A7">
      <w:pPr>
        <w:pStyle w:val="B2"/>
      </w:pPr>
      <w:r w:rsidRPr="004B3E3C">
        <w:t xml:space="preserve">7.5. As the received Random Access Response contains a Random Access Preamble identifier that matches the transmitted Random Access Preamble, </w:t>
      </w:r>
      <w:r w:rsidRPr="004B3E3C">
        <w:rPr>
          <w:rFonts w:cs="v4.2.0"/>
        </w:rPr>
        <w:t xml:space="preserve">the </w:t>
      </w:r>
      <w:r w:rsidRPr="004B3E3C">
        <w:t>UE may stop monitoring for Random Access Response(s).</w:t>
      </w:r>
    </w:p>
    <w:p w14:paraId="17B97C5A" w14:textId="77777777" w:rsidR="001E56A7" w:rsidRPr="004B3E3C" w:rsidRDefault="001E56A7" w:rsidP="001E56A7">
      <w:pPr>
        <w:pStyle w:val="B2"/>
      </w:pPr>
      <w:r w:rsidRPr="004B3E3C">
        <w:t>7.6. Measure the power and timing of the first preamble and it shall not exceed the values specified in 5.3.2.2.2.5. Measure the relative power and timing applied to additional preambles (last 2 preambles) and it shall not exceed the values specified in 5.3.2.2.2.5.</w:t>
      </w:r>
    </w:p>
    <w:p w14:paraId="41E44756" w14:textId="77777777" w:rsidR="001E56A7" w:rsidRPr="004B3E3C" w:rsidRDefault="001E56A7" w:rsidP="001E56A7">
      <w:pPr>
        <w:pStyle w:val="H6"/>
        <w:rPr>
          <w:lang w:eastAsia="sv-SE"/>
        </w:rPr>
      </w:pPr>
      <w:r w:rsidRPr="004B3E3C">
        <w:rPr>
          <w:lang w:eastAsia="sv-SE"/>
        </w:rPr>
        <w:t>5.3.2.2.2.4.3</w:t>
      </w:r>
      <w:r w:rsidRPr="004B3E3C">
        <w:rPr>
          <w:lang w:eastAsia="sv-SE"/>
        </w:rPr>
        <w:tab/>
        <w:t>Message contents</w:t>
      </w:r>
    </w:p>
    <w:p w14:paraId="6D918262"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0243E922" w14:textId="77777777" w:rsidR="001E56A7" w:rsidRPr="004B3E3C" w:rsidRDefault="001E56A7" w:rsidP="001E56A7">
      <w:pPr>
        <w:pStyle w:val="TH"/>
      </w:pPr>
      <w:r w:rsidRPr="004B3E3C">
        <w:t xml:space="preserve">Table </w:t>
      </w:r>
      <w:r w:rsidRPr="004B3E3C">
        <w:rPr>
          <w:lang w:eastAsia="sv-SE"/>
        </w:rPr>
        <w:t>5.3.2.2.2.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57023C58"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25376D3" w14:textId="274005FC"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47281123"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BD1D595" w14:textId="0F957D2A"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0BFB6A42" w14:textId="77777777" w:rsidR="001E56A7" w:rsidRPr="004B3E3C" w:rsidRDefault="001E56A7" w:rsidP="00CA742D">
            <w:pPr>
              <w:pStyle w:val="TAL"/>
            </w:pPr>
          </w:p>
        </w:tc>
      </w:tr>
      <w:tr w:rsidR="001E56A7" w:rsidRPr="004B3E3C" w14:paraId="0A5D945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26372A" w14:textId="6C2A27FA"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01F4317" w14:textId="77777777" w:rsidR="001E56A7" w:rsidRPr="004B3E3C" w:rsidRDefault="001E56A7" w:rsidP="00CA742D">
            <w:pPr>
              <w:pStyle w:val="TAL"/>
            </w:pPr>
          </w:p>
        </w:tc>
      </w:tr>
      <w:tr w:rsidR="001E56A7" w:rsidRPr="004B3E3C" w14:paraId="52491575"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43116071" w14:textId="2D25EBFE"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0CADB2C9" w14:textId="773F5944" w:rsidR="001E56A7" w:rsidRPr="004B3E3C" w:rsidRDefault="001E56A7" w:rsidP="00CA742D">
            <w:pPr>
              <w:pStyle w:val="TAL"/>
            </w:pPr>
            <w:r w:rsidRPr="004B3E3C">
              <w:t>Table</w:t>
            </w:r>
            <w:r w:rsidR="00CA742D" w:rsidRPr="004B3E3C">
              <w:t xml:space="preserve"> </w:t>
            </w:r>
            <w:r w:rsidRPr="004B3E3C">
              <w:t>4.6.3-115</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p w14:paraId="7EB0736D" w14:textId="4999405B" w:rsidR="001E56A7" w:rsidRPr="004B3E3C" w:rsidRDefault="001E56A7" w:rsidP="00CA742D">
            <w:pPr>
              <w:pStyle w:val="TAL"/>
            </w:pPr>
            <w:r w:rsidRPr="004B3E3C">
              <w:t>Table</w:t>
            </w:r>
            <w:r w:rsidR="00CA742D" w:rsidRPr="004B3E3C">
              <w:t xml:space="preserve"> </w:t>
            </w:r>
            <w:r w:rsidRPr="004B3E3C">
              <w:t>4.6.3-120</w:t>
            </w:r>
            <w:r w:rsidR="00CA742D" w:rsidRPr="004B3E3C">
              <w:t xml:space="preserve"> </w:t>
            </w:r>
            <w:r w:rsidRPr="004B3E3C">
              <w:t>with</w:t>
            </w:r>
            <w:r w:rsidR="00CA742D" w:rsidRPr="004B3E3C">
              <w:t xml:space="preserve"> </w:t>
            </w:r>
            <w:r w:rsidRPr="004B3E3C">
              <w:t>SSB-Index</w:t>
            </w:r>
            <w:r w:rsidR="00CA742D" w:rsidRPr="004B3E3C">
              <w:t xml:space="preserve"> </w:t>
            </w:r>
            <w:r w:rsidRPr="004B3E3C">
              <w:t>0</w:t>
            </w:r>
          </w:p>
        </w:tc>
      </w:tr>
    </w:tbl>
    <w:p w14:paraId="58C902E4" w14:textId="77777777" w:rsidR="001E56A7" w:rsidRPr="004B3E3C" w:rsidRDefault="001E56A7" w:rsidP="001E56A7">
      <w:pPr>
        <w:rPr>
          <w:lang w:eastAsia="sv-SE"/>
        </w:rPr>
      </w:pPr>
    </w:p>
    <w:p w14:paraId="3280D96B" w14:textId="77777777" w:rsidR="001E56A7" w:rsidRPr="004B3E3C" w:rsidRDefault="001E56A7" w:rsidP="001E56A7">
      <w:pPr>
        <w:pStyle w:val="TH"/>
      </w:pPr>
      <w:r w:rsidRPr="004B3E3C">
        <w:t xml:space="preserve">Table </w:t>
      </w:r>
      <w:r w:rsidRPr="004B3E3C">
        <w:rPr>
          <w:lang w:eastAsia="sv-SE"/>
        </w:rPr>
        <w:t>5.3.2.2.2.4.3</w:t>
      </w:r>
      <w:r w:rsidRPr="004B3E3C">
        <w:t xml:space="preserve">-1: RACH-ConfigCommon for Non-Contention Based Random Access </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6A752B1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21A9A0" w14:textId="58D58B3F" w:rsidR="001E56A7" w:rsidRPr="004B3E3C" w:rsidRDefault="001E56A7"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table</w:t>
            </w:r>
            <w:r w:rsidR="00CA742D" w:rsidRPr="004B3E3C">
              <w:t xml:space="preserve"> </w:t>
            </w:r>
            <w:r w:rsidRPr="004B3E3C">
              <w:t>4.6.3-128</w:t>
            </w:r>
          </w:p>
        </w:tc>
      </w:tr>
      <w:tr w:rsidR="001E56A7" w:rsidRPr="004B3E3C" w14:paraId="1EB2BBF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C036554" w14:textId="5DFF70CF"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19531C0A"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24675AEA"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C178E16" w14:textId="77777777" w:rsidR="001E56A7" w:rsidRPr="004B3E3C" w:rsidRDefault="001E56A7" w:rsidP="00CA742D">
            <w:pPr>
              <w:pStyle w:val="TAH"/>
            </w:pPr>
            <w:r w:rsidRPr="004B3E3C">
              <w:t>Condition</w:t>
            </w:r>
          </w:p>
        </w:tc>
      </w:tr>
      <w:tr w:rsidR="001E56A7" w:rsidRPr="004B3E3C" w14:paraId="5B56CB0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9E26BCB" w14:textId="19DD4859" w:rsidR="001E56A7" w:rsidRPr="004B3E3C" w:rsidRDefault="001E56A7" w:rsidP="00CA742D">
            <w:pPr>
              <w:pStyle w:val="TAL"/>
            </w:pPr>
            <w:r w:rsidRPr="004B3E3C">
              <w:t>RACH-ConfigCommon::=</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E4E1BE6"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590EF2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4340956" w14:textId="77777777" w:rsidR="001E56A7" w:rsidRPr="004B3E3C" w:rsidRDefault="001E56A7" w:rsidP="00CA742D">
            <w:pPr>
              <w:pStyle w:val="TAL"/>
            </w:pPr>
          </w:p>
        </w:tc>
      </w:tr>
      <w:tr w:rsidR="001E56A7" w:rsidRPr="004B3E3C" w14:paraId="341C36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BB6F05B" w14:textId="6660F808" w:rsidR="001E56A7" w:rsidRPr="004B3E3C" w:rsidRDefault="00CA742D" w:rsidP="00CA742D">
            <w:pPr>
              <w:pStyle w:val="TAL"/>
            </w:pPr>
            <w:r w:rsidRPr="004B3E3C">
              <w:t xml:space="preserve">  </w:t>
            </w:r>
            <w:r w:rsidR="001E56A7" w:rsidRPr="004B3E3C">
              <w:t>rach-ConfigGeneric</w:t>
            </w:r>
          </w:p>
        </w:tc>
        <w:tc>
          <w:tcPr>
            <w:tcW w:w="2267" w:type="dxa"/>
            <w:tcBorders>
              <w:top w:val="single" w:sz="4" w:space="0" w:color="auto"/>
              <w:left w:val="single" w:sz="4" w:space="0" w:color="auto"/>
              <w:bottom w:val="single" w:sz="4" w:space="0" w:color="auto"/>
              <w:right w:val="single" w:sz="4" w:space="0" w:color="auto"/>
            </w:tcBorders>
            <w:hideMark/>
          </w:tcPr>
          <w:p w14:paraId="242FAABA" w14:textId="77777777" w:rsidR="001E56A7" w:rsidRPr="004B3E3C" w:rsidRDefault="001E56A7" w:rsidP="00CA742D">
            <w:pPr>
              <w:pStyle w:val="TAL"/>
            </w:pPr>
            <w:r w:rsidRPr="004B3E3C">
              <w:t>RACH-ConfigGeneric</w:t>
            </w:r>
          </w:p>
        </w:tc>
        <w:tc>
          <w:tcPr>
            <w:tcW w:w="1700" w:type="dxa"/>
            <w:tcBorders>
              <w:top w:val="single" w:sz="4" w:space="0" w:color="auto"/>
              <w:left w:val="single" w:sz="4" w:space="0" w:color="auto"/>
              <w:bottom w:val="single" w:sz="4" w:space="0" w:color="auto"/>
              <w:right w:val="single" w:sz="4" w:space="0" w:color="auto"/>
            </w:tcBorders>
          </w:tcPr>
          <w:p w14:paraId="53B568F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1891CA1" w14:textId="77777777" w:rsidR="001E56A7" w:rsidRPr="004B3E3C" w:rsidRDefault="001E56A7" w:rsidP="00CA742D">
            <w:pPr>
              <w:pStyle w:val="TAL"/>
            </w:pPr>
          </w:p>
        </w:tc>
      </w:tr>
      <w:tr w:rsidR="001E56A7" w:rsidRPr="004B3E3C" w14:paraId="23F9604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9589AD9" w14:textId="6A9EB1EE" w:rsidR="001E56A7" w:rsidRPr="004B3E3C" w:rsidRDefault="00CA742D" w:rsidP="00CA742D">
            <w:pPr>
              <w:pStyle w:val="TAL"/>
            </w:pPr>
            <w:r w:rsidRPr="004B3E3C">
              <w:t xml:space="preserve">  </w:t>
            </w:r>
            <w:r w:rsidR="001E56A7" w:rsidRPr="004B3E3C">
              <w:t>totalNumberOfRA-Preambles</w:t>
            </w:r>
          </w:p>
        </w:tc>
        <w:tc>
          <w:tcPr>
            <w:tcW w:w="2267" w:type="dxa"/>
            <w:tcBorders>
              <w:top w:val="single" w:sz="4" w:space="0" w:color="auto"/>
              <w:left w:val="single" w:sz="4" w:space="0" w:color="auto"/>
              <w:bottom w:val="single" w:sz="4" w:space="0" w:color="auto"/>
              <w:right w:val="single" w:sz="4" w:space="0" w:color="auto"/>
            </w:tcBorders>
            <w:hideMark/>
          </w:tcPr>
          <w:p w14:paraId="17393985"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0960701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3BA0FB4" w14:textId="77777777" w:rsidR="001E56A7" w:rsidRPr="004B3E3C" w:rsidRDefault="001E56A7" w:rsidP="00CA742D">
            <w:pPr>
              <w:pStyle w:val="TAL"/>
            </w:pPr>
          </w:p>
        </w:tc>
      </w:tr>
      <w:tr w:rsidR="001E56A7" w:rsidRPr="004B3E3C" w14:paraId="5CD2412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0F06A1A" w14:textId="15259A7F" w:rsidR="001E56A7" w:rsidRPr="004B3E3C" w:rsidRDefault="00CA742D" w:rsidP="00CA742D">
            <w:pPr>
              <w:pStyle w:val="TAL"/>
            </w:pPr>
            <w:r w:rsidRPr="004B3E3C">
              <w:t xml:space="preserve">  </w:t>
            </w:r>
            <w:r w:rsidR="001E56A7" w:rsidRPr="004B3E3C">
              <w:t>groupBconfigured</w:t>
            </w:r>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12233227"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B47B950"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99D2647" w14:textId="77777777" w:rsidR="001E56A7" w:rsidRPr="004B3E3C" w:rsidRDefault="001E56A7" w:rsidP="00CA742D">
            <w:pPr>
              <w:pStyle w:val="TAL"/>
            </w:pPr>
          </w:p>
        </w:tc>
      </w:tr>
      <w:tr w:rsidR="001E56A7" w:rsidRPr="004B3E3C" w14:paraId="2DC65B1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919E9A2" w14:textId="593C11F7" w:rsidR="001E56A7" w:rsidRPr="004B3E3C" w:rsidRDefault="00CA742D" w:rsidP="00CA742D">
            <w:pPr>
              <w:pStyle w:val="TAL"/>
            </w:pPr>
            <w:r w:rsidRPr="004B3E3C">
              <w:t xml:space="preserve">    </w:t>
            </w:r>
            <w:r w:rsidR="001E56A7" w:rsidRPr="004B3E3C">
              <w:t>numberOfRA-PreamblesGroupA</w:t>
            </w:r>
          </w:p>
        </w:tc>
        <w:tc>
          <w:tcPr>
            <w:tcW w:w="2267" w:type="dxa"/>
            <w:tcBorders>
              <w:top w:val="single" w:sz="4" w:space="0" w:color="auto"/>
              <w:left w:val="single" w:sz="4" w:space="0" w:color="auto"/>
              <w:bottom w:val="single" w:sz="4" w:space="0" w:color="auto"/>
              <w:right w:val="single" w:sz="4" w:space="0" w:color="auto"/>
            </w:tcBorders>
            <w:hideMark/>
          </w:tcPr>
          <w:p w14:paraId="4224A060" w14:textId="77777777" w:rsidR="001E56A7" w:rsidRPr="004B3E3C" w:rsidRDefault="001E56A7" w:rsidP="00CA742D">
            <w:pPr>
              <w:pStyle w:val="TAL"/>
            </w:pPr>
            <w:r w:rsidRPr="004B3E3C">
              <w:t>48</w:t>
            </w:r>
          </w:p>
        </w:tc>
        <w:tc>
          <w:tcPr>
            <w:tcW w:w="1700" w:type="dxa"/>
            <w:tcBorders>
              <w:top w:val="single" w:sz="4" w:space="0" w:color="auto"/>
              <w:left w:val="single" w:sz="4" w:space="0" w:color="auto"/>
              <w:bottom w:val="single" w:sz="4" w:space="0" w:color="auto"/>
              <w:right w:val="single" w:sz="4" w:space="0" w:color="auto"/>
            </w:tcBorders>
          </w:tcPr>
          <w:p w14:paraId="12296961"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9BC744C" w14:textId="77777777" w:rsidR="001E56A7" w:rsidRPr="004B3E3C" w:rsidRDefault="001E56A7" w:rsidP="00CA742D">
            <w:pPr>
              <w:pStyle w:val="TAL"/>
            </w:pPr>
          </w:p>
        </w:tc>
      </w:tr>
      <w:tr w:rsidR="001E56A7" w:rsidRPr="004B3E3C" w14:paraId="52CA696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DA0F571" w14:textId="67EB16C1"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12F4CE77"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4A1599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CF7A038" w14:textId="77777777" w:rsidR="001E56A7" w:rsidRPr="004B3E3C" w:rsidRDefault="001E56A7" w:rsidP="00CA742D">
            <w:pPr>
              <w:pStyle w:val="TAL"/>
            </w:pPr>
          </w:p>
        </w:tc>
      </w:tr>
      <w:tr w:rsidR="001E56A7" w:rsidRPr="004B3E3C" w14:paraId="7EBCDE7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A3B2F59" w14:textId="66CC97F9" w:rsidR="001E56A7" w:rsidRPr="004B3E3C" w:rsidRDefault="00CA742D" w:rsidP="00CA742D">
            <w:pPr>
              <w:pStyle w:val="TAL"/>
            </w:pPr>
            <w:r w:rsidRPr="004B3E3C">
              <w:t xml:space="preserve">  </w:t>
            </w:r>
            <w:r w:rsidR="001E56A7" w:rsidRPr="004B3E3C">
              <w:t>rsrp-ThresholdSSB</w:t>
            </w:r>
          </w:p>
        </w:tc>
        <w:tc>
          <w:tcPr>
            <w:tcW w:w="2267" w:type="dxa"/>
            <w:tcBorders>
              <w:top w:val="single" w:sz="4" w:space="0" w:color="auto"/>
              <w:left w:val="single" w:sz="4" w:space="0" w:color="auto"/>
              <w:bottom w:val="single" w:sz="4" w:space="0" w:color="auto"/>
              <w:right w:val="single" w:sz="4" w:space="0" w:color="auto"/>
            </w:tcBorders>
            <w:hideMark/>
          </w:tcPr>
          <w:p w14:paraId="0B943E61" w14:textId="5CA4C402" w:rsidR="001E56A7" w:rsidRPr="004B3E3C" w:rsidRDefault="001E56A7" w:rsidP="00CA742D">
            <w:pPr>
              <w:pStyle w:val="TAL"/>
            </w:pPr>
            <w:r w:rsidRPr="004B3E3C">
              <w:rPr>
                <w:bCs/>
              </w:rPr>
              <w:t>RSRP_69</w:t>
            </w:r>
            <w:r w:rsidR="00CA742D" w:rsidRPr="004B3E3C">
              <w:rPr>
                <w:bCs/>
              </w:rPr>
              <w:t xml:space="preserve"> </w:t>
            </w:r>
            <w:r w:rsidRPr="004B3E3C">
              <w:rPr>
                <w:bCs/>
              </w:rPr>
              <w:t>+Δ</w:t>
            </w:r>
            <w:r w:rsidRPr="004B3E3C">
              <w:rPr>
                <w:bCs/>
                <w:vertAlign w:val="subscript"/>
              </w:rPr>
              <w:t>DL</w:t>
            </w:r>
          </w:p>
        </w:tc>
        <w:tc>
          <w:tcPr>
            <w:tcW w:w="1700" w:type="dxa"/>
            <w:tcBorders>
              <w:top w:val="single" w:sz="4" w:space="0" w:color="auto"/>
              <w:left w:val="single" w:sz="4" w:space="0" w:color="auto"/>
              <w:bottom w:val="single" w:sz="4" w:space="0" w:color="auto"/>
              <w:right w:val="single" w:sz="4" w:space="0" w:color="auto"/>
            </w:tcBorders>
          </w:tcPr>
          <w:p w14:paraId="5129C8EF" w14:textId="776B492F" w:rsidR="001E56A7" w:rsidRPr="004B3E3C" w:rsidRDefault="001E56A7" w:rsidP="00CA742D">
            <w:pPr>
              <w:pStyle w:val="TAL"/>
            </w:pPr>
            <w:r w:rsidRPr="004B3E3C">
              <w:rPr>
                <w:bCs/>
              </w:rPr>
              <w:t>Δ</w:t>
            </w:r>
            <w:r w:rsidRPr="004B3E3C">
              <w:rPr>
                <w:bCs/>
                <w:vertAlign w:val="subscript"/>
              </w:rPr>
              <w:t>DL</w:t>
            </w:r>
            <w:r w:rsidR="00CA742D" w:rsidRPr="004B3E3C">
              <w:rPr>
                <w:bCs/>
              </w:rPr>
              <w:t xml:space="preserve"> </w:t>
            </w:r>
            <w:r w:rsidRPr="004B3E3C">
              <w:rPr>
                <w:bCs/>
              </w:rPr>
              <w:t>is</w:t>
            </w:r>
            <w:r w:rsidR="00CA742D" w:rsidRPr="004B3E3C">
              <w:rPr>
                <w:bCs/>
              </w:rPr>
              <w:t xml:space="preserve"> </w:t>
            </w:r>
            <w:r w:rsidRPr="004B3E3C">
              <w:rPr>
                <w:bCs/>
              </w:rPr>
              <w:t>derived</w:t>
            </w:r>
            <w:r w:rsidR="00CA742D" w:rsidRPr="004B3E3C">
              <w:rPr>
                <w:bCs/>
              </w:rPr>
              <w:t xml:space="preserve"> </w:t>
            </w:r>
            <w:r w:rsidRPr="004B3E3C">
              <w:rPr>
                <w:bCs/>
              </w:rPr>
              <w:t>from</w:t>
            </w:r>
            <w:r w:rsidR="00CA742D" w:rsidRPr="004B3E3C">
              <w:rPr>
                <w:bCs/>
              </w:rPr>
              <w:t xml:space="preserve"> </w:t>
            </w:r>
            <w:r w:rsidRPr="004B3E3C">
              <w:rPr>
                <w:bCs/>
              </w:rPr>
              <w:t>the</w:t>
            </w:r>
            <w:r w:rsidR="00CA742D" w:rsidRPr="004B3E3C">
              <w:rPr>
                <w:bCs/>
              </w:rPr>
              <w:t xml:space="preserve"> </w:t>
            </w:r>
            <w:r w:rsidRPr="004B3E3C">
              <w:rPr>
                <w:bCs/>
              </w:rPr>
              <w:t>downlink</w:t>
            </w:r>
            <w:r w:rsidR="00CA742D" w:rsidRPr="004B3E3C">
              <w:rPr>
                <w:bCs/>
              </w:rPr>
              <w:t xml:space="preserve"> </w:t>
            </w:r>
            <w:r w:rsidRPr="004B3E3C">
              <w:rPr>
                <w:bCs/>
              </w:rPr>
              <w:t>calibration</w:t>
            </w:r>
            <w:r w:rsidR="00CA742D" w:rsidRPr="004B3E3C">
              <w:rPr>
                <w:bCs/>
              </w:rPr>
              <w:t xml:space="preserve"> </w:t>
            </w:r>
            <w:r w:rsidRPr="004B3E3C">
              <w:rPr>
                <w:bCs/>
              </w:rPr>
              <w:t>process</w:t>
            </w:r>
          </w:p>
        </w:tc>
        <w:tc>
          <w:tcPr>
            <w:tcW w:w="1245" w:type="dxa"/>
            <w:tcBorders>
              <w:top w:val="single" w:sz="4" w:space="0" w:color="auto"/>
              <w:left w:val="single" w:sz="4" w:space="0" w:color="auto"/>
              <w:bottom w:val="single" w:sz="4" w:space="0" w:color="auto"/>
              <w:right w:val="single" w:sz="4" w:space="0" w:color="auto"/>
            </w:tcBorders>
            <w:hideMark/>
          </w:tcPr>
          <w:p w14:paraId="4B0E4D6B" w14:textId="59A44B3B" w:rsidR="001E56A7" w:rsidRPr="004B3E3C" w:rsidRDefault="001E56A7" w:rsidP="00CA742D">
            <w:pPr>
              <w:pStyle w:val="TAL"/>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1</w:t>
            </w:r>
          </w:p>
        </w:tc>
      </w:tr>
      <w:tr w:rsidR="001E56A7" w:rsidRPr="004B3E3C" w14:paraId="6955005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EB00201" w14:textId="25C8B03A" w:rsidR="001E56A7" w:rsidRPr="004B3E3C" w:rsidRDefault="00CA742D" w:rsidP="00CA742D">
            <w:pPr>
              <w:pStyle w:val="TAL"/>
            </w:pPr>
            <w:r w:rsidRPr="004B3E3C">
              <w:t xml:space="preserve">  </w:t>
            </w:r>
            <w:r w:rsidR="001E56A7" w:rsidRPr="004B3E3C">
              <w:t>prach-RootSequenceIndex</w:t>
            </w:r>
            <w:r w:rsidRPr="004B3E3C">
              <w:t xml:space="preserve"> </w:t>
            </w:r>
            <w:r w:rsidR="001E56A7" w:rsidRPr="004B3E3C">
              <w:t>CHOI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3149BACE"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4902D86"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A2F72D3" w14:textId="77777777" w:rsidR="001E56A7" w:rsidRPr="004B3E3C" w:rsidRDefault="001E56A7" w:rsidP="00CA742D">
            <w:pPr>
              <w:pStyle w:val="TAL"/>
            </w:pPr>
          </w:p>
        </w:tc>
      </w:tr>
      <w:tr w:rsidR="001E56A7" w:rsidRPr="004B3E3C" w14:paraId="242C9A7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CF9D9F8" w14:textId="5E79FF0C" w:rsidR="001E56A7" w:rsidRPr="004B3E3C" w:rsidRDefault="00CA742D" w:rsidP="00CA742D">
            <w:pPr>
              <w:pStyle w:val="TAL"/>
            </w:pPr>
            <w:r w:rsidRPr="004B3E3C">
              <w:t xml:space="preserve">    </w:t>
            </w:r>
            <w:r w:rsidR="001E56A7" w:rsidRPr="004B3E3C">
              <w:t>I139</w:t>
            </w:r>
          </w:p>
        </w:tc>
        <w:tc>
          <w:tcPr>
            <w:tcW w:w="2267" w:type="dxa"/>
            <w:tcBorders>
              <w:top w:val="single" w:sz="4" w:space="0" w:color="auto"/>
              <w:left w:val="single" w:sz="4" w:space="0" w:color="auto"/>
              <w:bottom w:val="single" w:sz="4" w:space="0" w:color="auto"/>
              <w:right w:val="single" w:sz="4" w:space="0" w:color="auto"/>
            </w:tcBorders>
          </w:tcPr>
          <w:p w14:paraId="182C084A" w14:textId="77777777" w:rsidR="001E56A7" w:rsidRPr="004B3E3C" w:rsidRDefault="001E56A7" w:rsidP="00CA742D">
            <w:pPr>
              <w:pStyle w:val="TAL"/>
            </w:pPr>
            <w:r w:rsidRPr="004B3E3C">
              <w:t>0</w:t>
            </w:r>
          </w:p>
        </w:tc>
        <w:tc>
          <w:tcPr>
            <w:tcW w:w="1700" w:type="dxa"/>
            <w:tcBorders>
              <w:top w:val="single" w:sz="4" w:space="0" w:color="auto"/>
              <w:left w:val="single" w:sz="4" w:space="0" w:color="auto"/>
              <w:bottom w:val="single" w:sz="4" w:space="0" w:color="auto"/>
              <w:right w:val="single" w:sz="4" w:space="0" w:color="auto"/>
            </w:tcBorders>
          </w:tcPr>
          <w:p w14:paraId="6C46C8D6"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2939E4B" w14:textId="77777777" w:rsidR="001E56A7" w:rsidRPr="004B3E3C" w:rsidRDefault="001E56A7" w:rsidP="00CA742D">
            <w:pPr>
              <w:pStyle w:val="TAL"/>
            </w:pPr>
          </w:p>
        </w:tc>
      </w:tr>
      <w:tr w:rsidR="001E56A7" w:rsidRPr="004B3E3C" w14:paraId="0493351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E2E540B" w14:textId="1F95F713"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325B0629"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69081667"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6506081" w14:textId="77777777" w:rsidR="001E56A7" w:rsidRPr="004B3E3C" w:rsidRDefault="001E56A7" w:rsidP="00CA742D">
            <w:pPr>
              <w:pStyle w:val="TAL"/>
            </w:pPr>
          </w:p>
        </w:tc>
      </w:tr>
      <w:tr w:rsidR="001E56A7" w:rsidRPr="004B3E3C" w14:paraId="1DCB691D" w14:textId="77777777" w:rsidTr="00CA742D">
        <w:trPr>
          <w:jc w:val="center"/>
        </w:trPr>
        <w:tc>
          <w:tcPr>
            <w:tcW w:w="4535" w:type="dxa"/>
            <w:tcBorders>
              <w:top w:val="single" w:sz="4" w:space="0" w:color="auto"/>
              <w:left w:val="single" w:sz="4" w:space="0" w:color="auto"/>
              <w:bottom w:val="nil"/>
              <w:right w:val="single" w:sz="4" w:space="0" w:color="auto"/>
            </w:tcBorders>
            <w:hideMark/>
          </w:tcPr>
          <w:p w14:paraId="1E679EED" w14:textId="47762883" w:rsidR="001E56A7" w:rsidRPr="004B3E3C" w:rsidRDefault="00CA742D" w:rsidP="00CA742D">
            <w:pPr>
              <w:pStyle w:val="TAL"/>
            </w:pPr>
            <w:r w:rsidRPr="004B3E3C">
              <w:t xml:space="preserve">  </w:t>
            </w:r>
            <w:r w:rsidR="001E56A7" w:rsidRPr="004B3E3C">
              <w:t>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0848A419" w14:textId="79A9EB69" w:rsidR="001E56A7" w:rsidRPr="004B3E3C" w:rsidRDefault="001E56A7" w:rsidP="00CA742D">
            <w:pPr>
              <w:pStyle w:val="TAL"/>
            </w:pPr>
            <w:r w:rsidRPr="004B3E3C">
              <w:t>kHz</w:t>
            </w:r>
            <w:r w:rsidR="00CA742D" w:rsidRPr="004B3E3C">
              <w:t xml:space="preserve"> </w:t>
            </w:r>
            <w:r w:rsidRPr="004B3E3C">
              <w:t>120</w:t>
            </w:r>
          </w:p>
        </w:tc>
        <w:tc>
          <w:tcPr>
            <w:tcW w:w="1700" w:type="dxa"/>
            <w:tcBorders>
              <w:top w:val="single" w:sz="4" w:space="0" w:color="auto"/>
              <w:left w:val="single" w:sz="4" w:space="0" w:color="auto"/>
              <w:bottom w:val="single" w:sz="4" w:space="0" w:color="auto"/>
              <w:right w:val="single" w:sz="4" w:space="0" w:color="auto"/>
            </w:tcBorders>
          </w:tcPr>
          <w:p w14:paraId="65CBF6D2"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CC8C8C7" w14:textId="77777777" w:rsidR="001E56A7" w:rsidRPr="004B3E3C" w:rsidRDefault="001E56A7" w:rsidP="00CA742D">
            <w:pPr>
              <w:pStyle w:val="TAL"/>
            </w:pPr>
          </w:p>
        </w:tc>
      </w:tr>
      <w:tr w:rsidR="001E56A7" w:rsidRPr="004B3E3C" w14:paraId="4556FE49" w14:textId="77777777" w:rsidTr="00CA742D">
        <w:trPr>
          <w:jc w:val="center"/>
        </w:trPr>
        <w:tc>
          <w:tcPr>
            <w:tcW w:w="4535" w:type="dxa"/>
            <w:tcBorders>
              <w:top w:val="nil"/>
              <w:left w:val="single" w:sz="4" w:space="0" w:color="auto"/>
              <w:bottom w:val="single" w:sz="4" w:space="0" w:color="auto"/>
              <w:right w:val="single" w:sz="4" w:space="0" w:color="auto"/>
            </w:tcBorders>
          </w:tcPr>
          <w:p w14:paraId="1F8C49D1" w14:textId="77777777" w:rsidR="001E56A7" w:rsidRPr="004B3E3C" w:rsidRDefault="001E56A7" w:rsidP="00CA742D">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63F886F4"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05E290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7593BC6" w14:textId="77777777" w:rsidR="001E56A7" w:rsidRPr="004B3E3C" w:rsidRDefault="001E56A7" w:rsidP="00CA742D">
            <w:pPr>
              <w:pStyle w:val="TAL"/>
            </w:pPr>
          </w:p>
        </w:tc>
      </w:tr>
      <w:tr w:rsidR="001E56A7" w:rsidRPr="004B3E3C" w14:paraId="383E6C8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660AD1"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26B9B4AA"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3D54B53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5B83E64" w14:textId="77777777" w:rsidR="001E56A7" w:rsidRPr="004B3E3C" w:rsidRDefault="001E56A7" w:rsidP="00CA742D">
            <w:pPr>
              <w:pStyle w:val="TAL"/>
            </w:pPr>
          </w:p>
        </w:tc>
      </w:tr>
    </w:tbl>
    <w:p w14:paraId="4DD5532D" w14:textId="77777777" w:rsidR="001E56A7" w:rsidRPr="004B3E3C" w:rsidRDefault="001E56A7" w:rsidP="001E56A7"/>
    <w:p w14:paraId="0BE4B5AD" w14:textId="77777777" w:rsidR="001E56A7" w:rsidRPr="004B3E3C" w:rsidRDefault="001E56A7" w:rsidP="001E56A7">
      <w:pPr>
        <w:pStyle w:val="TH"/>
      </w:pPr>
      <w:r w:rsidRPr="004B3E3C">
        <w:t xml:space="preserve">Table </w:t>
      </w:r>
      <w:r w:rsidRPr="004B3E3C">
        <w:rPr>
          <w:lang w:eastAsia="sv-SE"/>
        </w:rPr>
        <w:t>5.3.2.2.2.4.3</w:t>
      </w:r>
      <w:r w:rsidRPr="004B3E3C">
        <w:t>-2: RACH-ConfigDedicated for Non-Contention Based Random Access</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7"/>
      </w:tblGrid>
      <w:tr w:rsidR="001E56A7" w:rsidRPr="004B3E3C" w14:paraId="6D769172" w14:textId="77777777" w:rsidTr="00171C11">
        <w:trPr>
          <w:jc w:val="center"/>
        </w:trPr>
        <w:tc>
          <w:tcPr>
            <w:tcW w:w="9752" w:type="dxa"/>
            <w:gridSpan w:val="4"/>
            <w:tcBorders>
              <w:top w:val="single" w:sz="4" w:space="0" w:color="auto"/>
              <w:left w:val="single" w:sz="4" w:space="0" w:color="auto"/>
              <w:bottom w:val="single" w:sz="4" w:space="0" w:color="auto"/>
              <w:right w:val="single" w:sz="4" w:space="0" w:color="auto"/>
            </w:tcBorders>
            <w:hideMark/>
          </w:tcPr>
          <w:p w14:paraId="601A5688" w14:textId="06AC6ACE" w:rsidR="001E56A7" w:rsidRPr="004B3E3C" w:rsidRDefault="001E56A7" w:rsidP="00CA742D">
            <w:pPr>
              <w:keepNext/>
              <w:keepLines/>
              <w:spacing w:after="0"/>
              <w:rPr>
                <w:rFonts w:ascii="Arial" w:hAnsi="Arial"/>
                <w:sz w:val="18"/>
              </w:rPr>
            </w:pPr>
            <w:r w:rsidRPr="004B3E3C">
              <w:rPr>
                <w:rFonts w:ascii="Arial" w:hAnsi="Arial"/>
                <w:sz w:val="18"/>
              </w:rPr>
              <w:t>Derivation</w:t>
            </w:r>
            <w:r w:rsidR="00CA742D" w:rsidRPr="004B3E3C">
              <w:rPr>
                <w:rFonts w:ascii="Arial" w:hAnsi="Arial"/>
                <w:sz w:val="18"/>
              </w:rPr>
              <w:t xml:space="preserve"> </w:t>
            </w:r>
            <w:r w:rsidRPr="004B3E3C">
              <w:rPr>
                <w:rFonts w:ascii="Arial" w:hAnsi="Arial"/>
                <w:sz w:val="18"/>
              </w:rPr>
              <w:t>Path:</w:t>
            </w:r>
            <w:r w:rsidR="00CA742D" w:rsidRPr="004B3E3C">
              <w:rPr>
                <w:rFonts w:ascii="Arial" w:hAnsi="Arial"/>
                <w:sz w:val="18"/>
              </w:rPr>
              <w:t xml:space="preserve"> </w:t>
            </w:r>
            <w:r w:rsidRPr="004B3E3C">
              <w:rPr>
                <w:rFonts w:ascii="Arial" w:hAnsi="Arial"/>
                <w:sz w:val="18"/>
              </w:rPr>
              <w:t>TS</w:t>
            </w:r>
            <w:r w:rsidR="00CA742D" w:rsidRPr="004B3E3C">
              <w:rPr>
                <w:rFonts w:ascii="Arial" w:hAnsi="Arial"/>
                <w:sz w:val="18"/>
              </w:rPr>
              <w:t xml:space="preserve"> </w:t>
            </w:r>
            <w:r w:rsidRPr="004B3E3C">
              <w:rPr>
                <w:rFonts w:ascii="Arial" w:hAnsi="Arial"/>
                <w:sz w:val="18"/>
              </w:rPr>
              <w:t>38.508-1</w:t>
            </w:r>
            <w:r w:rsidR="00CA742D" w:rsidRPr="004B3E3C">
              <w:rPr>
                <w:rFonts w:ascii="Arial" w:hAnsi="Arial"/>
                <w:sz w:val="18"/>
              </w:rPr>
              <w:t xml:space="preserve"> </w:t>
            </w:r>
            <w:r w:rsidRPr="004B3E3C">
              <w:rPr>
                <w:rFonts w:ascii="Arial" w:hAnsi="Arial"/>
                <w:sz w:val="18"/>
              </w:rPr>
              <w:t>[14],</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4.6.3-129</w:t>
            </w:r>
          </w:p>
        </w:tc>
      </w:tr>
      <w:tr w:rsidR="001E56A7" w:rsidRPr="004B3E3C" w14:paraId="677F9D33"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8B6ADC8" w14:textId="0DA1E51A" w:rsidR="001E56A7" w:rsidRPr="004B3E3C" w:rsidRDefault="001E56A7" w:rsidP="00CA742D">
            <w:pPr>
              <w:pStyle w:val="TAH"/>
            </w:pPr>
            <w:r w:rsidRPr="004B3E3C">
              <w:t>Information</w:t>
            </w:r>
            <w:r w:rsidR="00CA742D" w:rsidRPr="004B3E3C">
              <w:t xml:space="preserve"> </w:t>
            </w:r>
            <w:r w:rsidRPr="004B3E3C">
              <w:t>Element</w:t>
            </w:r>
          </w:p>
        </w:tc>
        <w:tc>
          <w:tcPr>
            <w:tcW w:w="2268" w:type="dxa"/>
            <w:tcBorders>
              <w:top w:val="single" w:sz="4" w:space="0" w:color="auto"/>
              <w:left w:val="single" w:sz="4" w:space="0" w:color="auto"/>
              <w:bottom w:val="single" w:sz="4" w:space="0" w:color="auto"/>
              <w:right w:val="single" w:sz="4" w:space="0" w:color="auto"/>
            </w:tcBorders>
            <w:hideMark/>
          </w:tcPr>
          <w:p w14:paraId="1335DD1A" w14:textId="77777777" w:rsidR="001E56A7" w:rsidRPr="004B3E3C" w:rsidRDefault="001E56A7" w:rsidP="00CA742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46FE346" w14:textId="77777777" w:rsidR="001E56A7" w:rsidRPr="004B3E3C" w:rsidRDefault="001E56A7" w:rsidP="00CA742D">
            <w:pPr>
              <w:pStyle w:val="TAH"/>
            </w:pPr>
            <w:r w:rsidRPr="004B3E3C">
              <w:t>Comment</w:t>
            </w:r>
          </w:p>
        </w:tc>
        <w:tc>
          <w:tcPr>
            <w:tcW w:w="1247" w:type="dxa"/>
            <w:tcBorders>
              <w:top w:val="single" w:sz="4" w:space="0" w:color="auto"/>
              <w:left w:val="single" w:sz="4" w:space="0" w:color="auto"/>
              <w:bottom w:val="single" w:sz="4" w:space="0" w:color="auto"/>
              <w:right w:val="single" w:sz="4" w:space="0" w:color="auto"/>
            </w:tcBorders>
            <w:hideMark/>
          </w:tcPr>
          <w:p w14:paraId="236EAA15" w14:textId="77777777" w:rsidR="001E56A7" w:rsidRPr="004B3E3C" w:rsidRDefault="001E56A7" w:rsidP="00CA742D">
            <w:pPr>
              <w:pStyle w:val="TAH"/>
            </w:pPr>
            <w:r w:rsidRPr="004B3E3C">
              <w:t>Condition</w:t>
            </w:r>
          </w:p>
        </w:tc>
      </w:tr>
      <w:tr w:rsidR="001E56A7" w:rsidRPr="004B3E3C" w14:paraId="16EFB26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25BEA8DC" w14:textId="6CC2666D" w:rsidR="001E56A7" w:rsidRPr="004B3E3C" w:rsidRDefault="001E56A7" w:rsidP="00CA742D">
            <w:pPr>
              <w:pStyle w:val="TAL"/>
            </w:pPr>
            <w:r w:rsidRPr="004B3E3C">
              <w:t>RACH-ConfigDedicated::=</w:t>
            </w:r>
            <w:r w:rsidR="00CA742D" w:rsidRPr="004B3E3C">
              <w:t xml:space="preserve"> </w:t>
            </w:r>
            <w:r w:rsidRPr="004B3E3C">
              <w:rPr>
                <w:snapToGrid w:val="0"/>
              </w:rPr>
              <w:t>SEQUENCE</w:t>
            </w:r>
            <w:r w:rsidR="00CA742D" w:rsidRPr="004B3E3C">
              <w:rPr>
                <w:snapToGrid w:val="0"/>
              </w:rPr>
              <w:t xml:space="preserv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E60D904"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47220CF"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29615B13" w14:textId="77777777" w:rsidR="001E56A7" w:rsidRPr="004B3E3C" w:rsidRDefault="001E56A7" w:rsidP="00CA742D">
            <w:pPr>
              <w:pStyle w:val="TAL"/>
            </w:pPr>
          </w:p>
        </w:tc>
      </w:tr>
      <w:tr w:rsidR="001E56A7" w:rsidRPr="004B3E3C" w14:paraId="1EDA4616"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049B2236" w14:textId="7A5DBFA8" w:rsidR="001E56A7" w:rsidRPr="004B3E3C" w:rsidRDefault="00CA742D" w:rsidP="00CA742D">
            <w:pPr>
              <w:pStyle w:val="TAL"/>
            </w:pPr>
            <w:r w:rsidRPr="004B3E3C">
              <w:rPr>
                <w:rFonts w:cs="Arial"/>
                <w:kern w:val="2"/>
                <w:szCs w:val="18"/>
              </w:rPr>
              <w:t xml:space="preserve">  </w:t>
            </w:r>
            <w:r w:rsidR="001E56A7" w:rsidRPr="004B3E3C">
              <w:rPr>
                <w:rFonts w:cs="Arial"/>
                <w:kern w:val="2"/>
                <w:szCs w:val="18"/>
              </w:rPr>
              <w:t>cfra</w:t>
            </w:r>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4E7C2578"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BB63ABF"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68F8762B" w14:textId="77777777" w:rsidR="001E56A7" w:rsidRPr="004B3E3C" w:rsidRDefault="001E56A7" w:rsidP="00CA742D">
            <w:pPr>
              <w:pStyle w:val="TAL"/>
            </w:pPr>
          </w:p>
        </w:tc>
      </w:tr>
      <w:tr w:rsidR="001E56A7" w:rsidRPr="004B3E3C" w14:paraId="5092D58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6BF7423" w14:textId="43CD5785"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occasions</w:t>
            </w:r>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9D73AC1"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0F5E85E"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4E000FD" w14:textId="77777777" w:rsidR="001E56A7" w:rsidRPr="004B3E3C" w:rsidRDefault="001E56A7" w:rsidP="00CA742D">
            <w:pPr>
              <w:pStyle w:val="TAL"/>
              <w:rPr>
                <w:rFonts w:cs="Arial"/>
                <w:kern w:val="2"/>
                <w:szCs w:val="18"/>
              </w:rPr>
            </w:pPr>
          </w:p>
        </w:tc>
      </w:tr>
      <w:tr w:rsidR="001E56A7" w:rsidRPr="004B3E3C" w14:paraId="0CE9AD6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2C15BB50" w14:textId="2606C039"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ssb-perRACH-Occasion</w:t>
            </w:r>
          </w:p>
        </w:tc>
        <w:tc>
          <w:tcPr>
            <w:tcW w:w="2268" w:type="dxa"/>
            <w:tcBorders>
              <w:top w:val="single" w:sz="4" w:space="0" w:color="auto"/>
              <w:left w:val="single" w:sz="4" w:space="0" w:color="auto"/>
              <w:bottom w:val="single" w:sz="4" w:space="0" w:color="auto"/>
              <w:right w:val="single" w:sz="4" w:space="0" w:color="auto"/>
            </w:tcBorders>
            <w:hideMark/>
          </w:tcPr>
          <w:p w14:paraId="58BFB2CB" w14:textId="77777777" w:rsidR="001E56A7" w:rsidRPr="004B3E3C" w:rsidRDefault="001E56A7" w:rsidP="00CA742D">
            <w:pPr>
              <w:pStyle w:val="TAL"/>
              <w:rPr>
                <w:rFonts w:cs="Arial"/>
                <w:kern w:val="2"/>
                <w:szCs w:val="18"/>
              </w:rPr>
            </w:pPr>
            <w:r w:rsidRPr="004B3E3C">
              <w:rPr>
                <w:rFonts w:cs="Arial"/>
                <w:kern w:val="2"/>
                <w:szCs w:val="18"/>
              </w:rPr>
              <w:t>oneFourth</w:t>
            </w:r>
          </w:p>
        </w:tc>
        <w:tc>
          <w:tcPr>
            <w:tcW w:w="1701" w:type="dxa"/>
            <w:tcBorders>
              <w:top w:val="single" w:sz="4" w:space="0" w:color="auto"/>
              <w:left w:val="single" w:sz="4" w:space="0" w:color="auto"/>
              <w:bottom w:val="single" w:sz="4" w:space="0" w:color="auto"/>
              <w:right w:val="single" w:sz="4" w:space="0" w:color="auto"/>
            </w:tcBorders>
          </w:tcPr>
          <w:p w14:paraId="4D3B0191"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6BB80020" w14:textId="77777777" w:rsidR="001E56A7" w:rsidRPr="004B3E3C" w:rsidRDefault="001E56A7" w:rsidP="00CA742D">
            <w:pPr>
              <w:pStyle w:val="TAL"/>
              <w:rPr>
                <w:rFonts w:cs="Arial"/>
                <w:kern w:val="2"/>
                <w:szCs w:val="18"/>
              </w:rPr>
            </w:pPr>
          </w:p>
        </w:tc>
      </w:tr>
      <w:tr w:rsidR="001E56A7" w:rsidRPr="004B3E3C" w14:paraId="160813A1"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BAE4A44" w14:textId="68907369"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8640A96"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60F70E4E"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00ECC32C" w14:textId="77777777" w:rsidR="001E56A7" w:rsidRPr="004B3E3C" w:rsidRDefault="001E56A7" w:rsidP="00CA742D">
            <w:pPr>
              <w:pStyle w:val="TAL"/>
            </w:pPr>
          </w:p>
        </w:tc>
      </w:tr>
      <w:tr w:rsidR="001E56A7" w:rsidRPr="004B3E3C" w14:paraId="10B410D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EE5B425" w14:textId="38DB1B3E"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resources</w:t>
            </w:r>
            <w:r w:rsidRPr="004B3E3C">
              <w:rPr>
                <w:rFonts w:cs="Arial"/>
                <w:kern w:val="2"/>
                <w:szCs w:val="18"/>
              </w:rPr>
              <w:t xml:space="preserve"> </w:t>
            </w:r>
            <w:r w:rsidR="001E56A7" w:rsidRPr="004B3E3C">
              <w:rPr>
                <w:rFonts w:cs="Arial"/>
                <w:kern w:val="2"/>
                <w:szCs w:val="18"/>
              </w:rPr>
              <w:t>CHOI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5D3CDEAC"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3374BF2"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7B69461F" w14:textId="77777777" w:rsidR="001E56A7" w:rsidRPr="004B3E3C" w:rsidRDefault="001E56A7" w:rsidP="00CA742D">
            <w:pPr>
              <w:pStyle w:val="TAL"/>
              <w:rPr>
                <w:rFonts w:cs="Arial"/>
                <w:kern w:val="2"/>
                <w:szCs w:val="18"/>
              </w:rPr>
            </w:pPr>
          </w:p>
        </w:tc>
      </w:tr>
      <w:tr w:rsidR="001E56A7" w:rsidRPr="004B3E3C" w14:paraId="17C7561A"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6F70981" w14:textId="5D3ABDE8"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ssb</w:t>
            </w:r>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E348E4E"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1440427"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9602064" w14:textId="77777777" w:rsidR="001E56A7" w:rsidRPr="004B3E3C" w:rsidRDefault="001E56A7" w:rsidP="00CA742D">
            <w:pPr>
              <w:pStyle w:val="TAL"/>
              <w:rPr>
                <w:rFonts w:cs="Arial"/>
                <w:kern w:val="2"/>
                <w:szCs w:val="18"/>
              </w:rPr>
            </w:pPr>
          </w:p>
        </w:tc>
      </w:tr>
      <w:tr w:rsidR="001E56A7" w:rsidRPr="004B3E3C" w14:paraId="0D0E12DC"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553ED8A5" w14:textId="07C9F5F1"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ssb-ResourceList</w:t>
            </w:r>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SIZE(1..maxRA-SSB-Resources))</w:t>
            </w:r>
            <w:r w:rsidRPr="004B3E3C">
              <w:rPr>
                <w:rFonts w:cs="Arial"/>
                <w:kern w:val="2"/>
                <w:szCs w:val="18"/>
              </w:rPr>
              <w:t xml:space="preserve"> </w:t>
            </w:r>
            <w:r w:rsidR="001E56A7" w:rsidRPr="004B3E3C">
              <w:rPr>
                <w:rFonts w:cs="Arial"/>
                <w:kern w:val="2"/>
                <w:szCs w:val="18"/>
              </w:rPr>
              <w:t>OF</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hideMark/>
          </w:tcPr>
          <w:p w14:paraId="670A0A6E" w14:textId="47B285B6" w:rsidR="001E56A7" w:rsidRPr="004B3E3C" w:rsidRDefault="00D90103" w:rsidP="00CA742D">
            <w:pPr>
              <w:pStyle w:val="TAL"/>
              <w:rPr>
                <w:rFonts w:cs="Arial"/>
                <w:kern w:val="2"/>
                <w:szCs w:val="18"/>
              </w:rPr>
            </w:pPr>
            <w:r w:rsidRPr="004B3E3C">
              <w:rPr>
                <w:rFonts w:cs="Arial"/>
                <w:kern w:val="2"/>
                <w:szCs w:val="18"/>
              </w:rPr>
              <w:t>1 entry</w:t>
            </w:r>
          </w:p>
        </w:tc>
        <w:tc>
          <w:tcPr>
            <w:tcW w:w="1701" w:type="dxa"/>
            <w:tcBorders>
              <w:top w:val="single" w:sz="4" w:space="0" w:color="auto"/>
              <w:left w:val="single" w:sz="4" w:space="0" w:color="auto"/>
              <w:bottom w:val="single" w:sz="4" w:space="0" w:color="auto"/>
              <w:right w:val="single" w:sz="4" w:space="0" w:color="auto"/>
            </w:tcBorders>
          </w:tcPr>
          <w:p w14:paraId="073F0BA9"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18AF02E0" w14:textId="77777777" w:rsidR="001E56A7" w:rsidRPr="004B3E3C" w:rsidRDefault="001E56A7" w:rsidP="00CA742D">
            <w:pPr>
              <w:pStyle w:val="TAL"/>
              <w:rPr>
                <w:rFonts w:cs="Arial"/>
                <w:kern w:val="2"/>
                <w:szCs w:val="18"/>
              </w:rPr>
            </w:pPr>
          </w:p>
        </w:tc>
      </w:tr>
      <w:tr w:rsidR="001E56A7" w:rsidRPr="004B3E3C" w14:paraId="4F4CC4D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FF64056" w14:textId="44651E24"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ssb[1]</w:t>
            </w:r>
          </w:p>
        </w:tc>
        <w:tc>
          <w:tcPr>
            <w:tcW w:w="2268" w:type="dxa"/>
            <w:tcBorders>
              <w:top w:val="single" w:sz="4" w:space="0" w:color="auto"/>
              <w:left w:val="single" w:sz="4" w:space="0" w:color="auto"/>
              <w:bottom w:val="single" w:sz="4" w:space="0" w:color="auto"/>
              <w:right w:val="single" w:sz="4" w:space="0" w:color="auto"/>
            </w:tcBorders>
            <w:hideMark/>
          </w:tcPr>
          <w:p w14:paraId="550F08D8" w14:textId="77777777" w:rsidR="001E56A7" w:rsidRPr="004B3E3C" w:rsidRDefault="001E56A7" w:rsidP="00CA742D">
            <w:pPr>
              <w:pStyle w:val="TAL"/>
              <w:rPr>
                <w:rFonts w:cs="Arial"/>
                <w:kern w:val="2"/>
                <w:szCs w:val="18"/>
              </w:rPr>
            </w:pPr>
            <w:r w:rsidRPr="004B3E3C">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3CD32BFF"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C4BB433" w14:textId="77777777" w:rsidR="001E56A7" w:rsidRPr="004B3E3C" w:rsidRDefault="001E56A7" w:rsidP="00CA742D">
            <w:pPr>
              <w:pStyle w:val="TAL"/>
              <w:rPr>
                <w:rFonts w:cs="Arial"/>
                <w:kern w:val="2"/>
                <w:szCs w:val="18"/>
              </w:rPr>
            </w:pPr>
          </w:p>
        </w:tc>
      </w:tr>
      <w:tr w:rsidR="001E56A7" w:rsidRPr="004B3E3C" w14:paraId="7F6134C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727C691" w14:textId="5D0ABEF5"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ra-PreambleIndex[1]</w:t>
            </w:r>
          </w:p>
        </w:tc>
        <w:tc>
          <w:tcPr>
            <w:tcW w:w="2268" w:type="dxa"/>
            <w:tcBorders>
              <w:top w:val="single" w:sz="4" w:space="0" w:color="auto"/>
              <w:left w:val="single" w:sz="4" w:space="0" w:color="auto"/>
              <w:bottom w:val="single" w:sz="4" w:space="0" w:color="auto"/>
              <w:right w:val="single" w:sz="4" w:space="0" w:color="auto"/>
            </w:tcBorders>
            <w:hideMark/>
          </w:tcPr>
          <w:p w14:paraId="4BF99D6A" w14:textId="77777777" w:rsidR="001E56A7" w:rsidRPr="004B3E3C" w:rsidRDefault="001E56A7" w:rsidP="00CA742D">
            <w:pPr>
              <w:pStyle w:val="TAL"/>
              <w:rPr>
                <w:rFonts w:cs="Arial"/>
                <w:kern w:val="2"/>
                <w:szCs w:val="18"/>
              </w:rPr>
            </w:pPr>
            <w:r w:rsidRPr="004B3E3C">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218C559"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4B57B901" w14:textId="16C1FCF1"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1</w:t>
            </w:r>
          </w:p>
        </w:tc>
      </w:tr>
      <w:tr w:rsidR="001E56A7" w:rsidRPr="004B3E3C" w14:paraId="585ED4C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F319E56" w14:textId="15D24470"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3D943B5C"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AB60465"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3D39DF0" w14:textId="77777777" w:rsidR="001E56A7" w:rsidRPr="004B3E3C" w:rsidRDefault="001E56A7" w:rsidP="00CA742D">
            <w:pPr>
              <w:pStyle w:val="TAL"/>
              <w:rPr>
                <w:rFonts w:cs="Arial"/>
                <w:kern w:val="2"/>
                <w:szCs w:val="18"/>
              </w:rPr>
            </w:pPr>
          </w:p>
        </w:tc>
      </w:tr>
      <w:tr w:rsidR="001E56A7" w:rsidRPr="004B3E3C" w14:paraId="0114A60A"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915D944" w14:textId="1D59798F"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ra-ssb-OccasionMaskIndex</w:t>
            </w:r>
          </w:p>
        </w:tc>
        <w:tc>
          <w:tcPr>
            <w:tcW w:w="2268" w:type="dxa"/>
            <w:tcBorders>
              <w:top w:val="single" w:sz="4" w:space="0" w:color="auto"/>
              <w:left w:val="single" w:sz="4" w:space="0" w:color="auto"/>
              <w:bottom w:val="single" w:sz="4" w:space="0" w:color="auto"/>
              <w:right w:val="single" w:sz="4" w:space="0" w:color="auto"/>
            </w:tcBorders>
            <w:hideMark/>
          </w:tcPr>
          <w:p w14:paraId="663CF306" w14:textId="77777777" w:rsidR="001E56A7" w:rsidRPr="004B3E3C" w:rsidRDefault="001E56A7" w:rsidP="00CA742D">
            <w:pPr>
              <w:pStyle w:val="TAL"/>
              <w:rPr>
                <w:rFonts w:cs="Arial"/>
                <w:kern w:val="2"/>
                <w:szCs w:val="18"/>
              </w:rPr>
            </w:pPr>
            <w:r w:rsidRPr="004B3E3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4B44078B"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0BE23B96" w14:textId="6834C2CF"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1</w:t>
            </w:r>
          </w:p>
        </w:tc>
      </w:tr>
      <w:tr w:rsidR="001E56A7" w:rsidRPr="004B3E3C" w14:paraId="00D9D44E"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1032781F" w14:textId="4DE1CB78"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7B36F05C"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5B0007C"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C0F4513" w14:textId="77777777" w:rsidR="001E56A7" w:rsidRPr="004B3E3C" w:rsidRDefault="001E56A7" w:rsidP="00CA742D">
            <w:pPr>
              <w:pStyle w:val="TAL"/>
              <w:rPr>
                <w:rFonts w:cs="Arial"/>
                <w:kern w:val="2"/>
                <w:szCs w:val="18"/>
              </w:rPr>
            </w:pPr>
          </w:p>
        </w:tc>
      </w:tr>
      <w:tr w:rsidR="001E56A7" w:rsidRPr="004B3E3C" w14:paraId="4436BF7F"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FB2651D" w14:textId="10D39927"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csirs</w:t>
            </w:r>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39DDECE4"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1D5C697"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1304793" w14:textId="77777777" w:rsidR="001E56A7" w:rsidRPr="004B3E3C" w:rsidRDefault="001E56A7" w:rsidP="00CA742D">
            <w:pPr>
              <w:pStyle w:val="TAL"/>
              <w:rPr>
                <w:rFonts w:cs="Arial"/>
                <w:kern w:val="2"/>
                <w:szCs w:val="18"/>
              </w:rPr>
            </w:pPr>
          </w:p>
        </w:tc>
      </w:tr>
      <w:tr w:rsidR="001E56A7" w:rsidRPr="004B3E3C" w14:paraId="29441D5C"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035D56F6" w14:textId="44EBB921"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csirs-ResourceList</w:t>
            </w:r>
            <w:r w:rsidRPr="004B3E3C">
              <w:rPr>
                <w:rFonts w:cs="Arial"/>
                <w:kern w:val="2"/>
                <w:szCs w:val="18"/>
              </w:rPr>
              <w:t xml:space="preserve"> </w:t>
            </w:r>
            <w:r w:rsidR="001E56A7" w:rsidRPr="004B3E3C">
              <w:rPr>
                <w:rFonts w:cs="Arial"/>
                <w:kern w:val="2"/>
                <w:szCs w:val="18"/>
              </w:rPr>
              <w:t>SEQUENCE</w:t>
            </w:r>
            <w:r w:rsidRPr="004B3E3C">
              <w:rPr>
                <w:rFonts w:cs="Arial"/>
                <w:kern w:val="2"/>
                <w:szCs w:val="18"/>
              </w:rPr>
              <w:t xml:space="preserve"> </w:t>
            </w:r>
            <w:r w:rsidR="001E56A7" w:rsidRPr="004B3E3C">
              <w:rPr>
                <w:rFonts w:cs="Arial"/>
                <w:kern w:val="2"/>
                <w:szCs w:val="18"/>
              </w:rPr>
              <w:t>(SIZE(1..maxRA-</w:t>
            </w:r>
            <w:r w:rsidRPr="004B3E3C">
              <w:t xml:space="preserve"> </w:t>
            </w:r>
            <w:r w:rsidR="001E56A7" w:rsidRPr="004B3E3C">
              <w:t>CSIRS</w:t>
            </w:r>
            <w:r w:rsidRPr="004B3E3C">
              <w:rPr>
                <w:rFonts w:cs="Arial"/>
                <w:kern w:val="2"/>
                <w:szCs w:val="18"/>
              </w:rPr>
              <w:t xml:space="preserve"> </w:t>
            </w:r>
            <w:r w:rsidR="001E56A7" w:rsidRPr="004B3E3C">
              <w:rPr>
                <w:rFonts w:cs="Arial"/>
                <w:kern w:val="2"/>
                <w:szCs w:val="18"/>
              </w:rPr>
              <w:t>-Resources))</w:t>
            </w:r>
            <w:r w:rsidRPr="004B3E3C">
              <w:rPr>
                <w:rFonts w:cs="Arial"/>
                <w:kern w:val="2"/>
                <w:szCs w:val="18"/>
              </w:rPr>
              <w:t xml:space="preserve"> </w:t>
            </w:r>
            <w:r w:rsidR="001E56A7" w:rsidRPr="004B3E3C">
              <w:rPr>
                <w:rFonts w:cs="Arial"/>
                <w:kern w:val="2"/>
                <w:szCs w:val="18"/>
              </w:rPr>
              <w:t>OF</w:t>
            </w: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EDDDD75"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0858CED"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6E7C1525" w14:textId="77777777" w:rsidR="001E56A7" w:rsidRPr="004B3E3C" w:rsidRDefault="001E56A7" w:rsidP="00CA742D">
            <w:pPr>
              <w:pStyle w:val="TAL"/>
              <w:rPr>
                <w:rFonts w:cs="Arial"/>
                <w:kern w:val="2"/>
                <w:szCs w:val="18"/>
              </w:rPr>
            </w:pPr>
          </w:p>
        </w:tc>
      </w:tr>
      <w:tr w:rsidR="001E56A7" w:rsidRPr="004B3E3C" w14:paraId="348BFC37"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5272212" w14:textId="0D86CED7"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ra-OccasionList</w:t>
            </w:r>
          </w:p>
        </w:tc>
        <w:tc>
          <w:tcPr>
            <w:tcW w:w="2268" w:type="dxa"/>
            <w:tcBorders>
              <w:top w:val="single" w:sz="4" w:space="0" w:color="auto"/>
              <w:left w:val="single" w:sz="4" w:space="0" w:color="auto"/>
              <w:bottom w:val="single" w:sz="4" w:space="0" w:color="auto"/>
              <w:right w:val="single" w:sz="4" w:space="0" w:color="auto"/>
            </w:tcBorders>
            <w:hideMark/>
          </w:tcPr>
          <w:p w14:paraId="3952E99A" w14:textId="77777777" w:rsidR="001E56A7" w:rsidRPr="004B3E3C" w:rsidRDefault="001E56A7" w:rsidP="00CA742D">
            <w:pPr>
              <w:pStyle w:val="TAL"/>
              <w:rPr>
                <w:rFonts w:cs="Arial"/>
                <w:kern w:val="2"/>
                <w:szCs w:val="18"/>
              </w:rPr>
            </w:pPr>
            <w:r w:rsidRPr="004B3E3C">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3CD8835A"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933D555" w14:textId="7C6C80FD"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2</w:t>
            </w:r>
          </w:p>
        </w:tc>
      </w:tr>
      <w:tr w:rsidR="001E56A7" w:rsidRPr="004B3E3C" w14:paraId="4A2982A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95797C1" w14:textId="18D16474"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ra-PreambleIndex[1]</w:t>
            </w:r>
          </w:p>
        </w:tc>
        <w:tc>
          <w:tcPr>
            <w:tcW w:w="2268" w:type="dxa"/>
            <w:tcBorders>
              <w:top w:val="single" w:sz="4" w:space="0" w:color="auto"/>
              <w:left w:val="single" w:sz="4" w:space="0" w:color="auto"/>
              <w:bottom w:val="single" w:sz="4" w:space="0" w:color="auto"/>
              <w:right w:val="single" w:sz="4" w:space="0" w:color="auto"/>
            </w:tcBorders>
            <w:hideMark/>
          </w:tcPr>
          <w:p w14:paraId="3065B5C9" w14:textId="77777777" w:rsidR="001E56A7" w:rsidRPr="004B3E3C" w:rsidRDefault="001E56A7" w:rsidP="00CA742D">
            <w:pPr>
              <w:pStyle w:val="TAL"/>
              <w:rPr>
                <w:rFonts w:cs="Arial"/>
                <w:kern w:val="2"/>
                <w:szCs w:val="18"/>
              </w:rPr>
            </w:pPr>
            <w:r w:rsidRPr="004B3E3C">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8FB9E6F"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77F9EDED" w14:textId="1DC4690B"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2</w:t>
            </w:r>
          </w:p>
        </w:tc>
      </w:tr>
      <w:tr w:rsidR="001E56A7" w:rsidRPr="004B3E3C" w14:paraId="6528EDF7"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58512C3" w14:textId="1775768C"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4D2D8620"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667F57CF"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E588667" w14:textId="77777777" w:rsidR="001E56A7" w:rsidRPr="004B3E3C" w:rsidRDefault="001E56A7" w:rsidP="00CA742D">
            <w:pPr>
              <w:pStyle w:val="TAL"/>
              <w:rPr>
                <w:rFonts w:cs="Arial"/>
                <w:kern w:val="2"/>
                <w:szCs w:val="18"/>
              </w:rPr>
            </w:pPr>
          </w:p>
        </w:tc>
      </w:tr>
      <w:tr w:rsidR="001E56A7" w:rsidRPr="004B3E3C" w14:paraId="47775699"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E3E00AF" w14:textId="3F4F37D0"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rsrp-ThresholdCSI-RS</w:t>
            </w:r>
          </w:p>
        </w:tc>
        <w:tc>
          <w:tcPr>
            <w:tcW w:w="2268" w:type="dxa"/>
            <w:tcBorders>
              <w:top w:val="single" w:sz="4" w:space="0" w:color="auto"/>
              <w:left w:val="single" w:sz="4" w:space="0" w:color="auto"/>
              <w:bottom w:val="single" w:sz="4" w:space="0" w:color="auto"/>
              <w:right w:val="single" w:sz="4" w:space="0" w:color="auto"/>
            </w:tcBorders>
            <w:hideMark/>
          </w:tcPr>
          <w:p w14:paraId="5BAD1F40" w14:textId="3DC1D449" w:rsidR="001E56A7" w:rsidRPr="004B3E3C" w:rsidRDefault="001E56A7" w:rsidP="00CA742D">
            <w:pPr>
              <w:pStyle w:val="TAL"/>
              <w:rPr>
                <w:rFonts w:cs="Arial"/>
                <w:kern w:val="2"/>
                <w:szCs w:val="18"/>
              </w:rPr>
            </w:pPr>
            <w:r w:rsidRPr="004B3E3C">
              <w:rPr>
                <w:bCs/>
              </w:rPr>
              <w:t>RSRP_69</w:t>
            </w:r>
            <w:r w:rsidR="00CA742D" w:rsidRPr="004B3E3C">
              <w:rPr>
                <w:bCs/>
              </w:rPr>
              <w:t xml:space="preserve"> </w:t>
            </w:r>
            <w:r w:rsidRPr="004B3E3C">
              <w:rPr>
                <w:bCs/>
              </w:rPr>
              <w:t>+Δ</w:t>
            </w:r>
            <w:r w:rsidRPr="004B3E3C">
              <w:rPr>
                <w:bCs/>
                <w:vertAlign w:val="subscript"/>
              </w:rPr>
              <w:t>DL</w:t>
            </w:r>
          </w:p>
        </w:tc>
        <w:tc>
          <w:tcPr>
            <w:tcW w:w="1701" w:type="dxa"/>
            <w:tcBorders>
              <w:top w:val="single" w:sz="4" w:space="0" w:color="auto"/>
              <w:left w:val="single" w:sz="4" w:space="0" w:color="auto"/>
              <w:bottom w:val="single" w:sz="4" w:space="0" w:color="auto"/>
              <w:right w:val="single" w:sz="4" w:space="0" w:color="auto"/>
            </w:tcBorders>
          </w:tcPr>
          <w:p w14:paraId="1B94C6D3" w14:textId="58090277" w:rsidR="001E56A7" w:rsidRPr="004B3E3C" w:rsidRDefault="001E56A7" w:rsidP="00CA742D">
            <w:pPr>
              <w:pStyle w:val="TAL"/>
              <w:rPr>
                <w:rFonts w:cs="Arial"/>
                <w:kern w:val="2"/>
                <w:szCs w:val="18"/>
              </w:rPr>
            </w:pPr>
            <w:r w:rsidRPr="004B3E3C">
              <w:rPr>
                <w:bCs/>
              </w:rPr>
              <w:t>Δ</w:t>
            </w:r>
            <w:r w:rsidRPr="004B3E3C">
              <w:rPr>
                <w:bCs/>
                <w:vertAlign w:val="subscript"/>
              </w:rPr>
              <w:t>DL</w:t>
            </w:r>
            <w:r w:rsidR="00CA742D" w:rsidRPr="004B3E3C">
              <w:rPr>
                <w:bCs/>
              </w:rPr>
              <w:t xml:space="preserve"> </w:t>
            </w:r>
            <w:r w:rsidRPr="004B3E3C">
              <w:rPr>
                <w:bCs/>
              </w:rPr>
              <w:t>is</w:t>
            </w:r>
            <w:r w:rsidR="00CA742D" w:rsidRPr="004B3E3C">
              <w:rPr>
                <w:bCs/>
              </w:rPr>
              <w:t xml:space="preserve"> </w:t>
            </w:r>
            <w:r w:rsidRPr="004B3E3C">
              <w:rPr>
                <w:bCs/>
              </w:rPr>
              <w:t>derived</w:t>
            </w:r>
            <w:r w:rsidR="00CA742D" w:rsidRPr="004B3E3C">
              <w:rPr>
                <w:bCs/>
              </w:rPr>
              <w:t xml:space="preserve"> </w:t>
            </w:r>
            <w:r w:rsidRPr="004B3E3C">
              <w:rPr>
                <w:bCs/>
              </w:rPr>
              <w:t>from</w:t>
            </w:r>
            <w:r w:rsidR="00CA742D" w:rsidRPr="004B3E3C">
              <w:rPr>
                <w:bCs/>
              </w:rPr>
              <w:t xml:space="preserve"> </w:t>
            </w:r>
            <w:r w:rsidRPr="004B3E3C">
              <w:rPr>
                <w:bCs/>
              </w:rPr>
              <w:t>the</w:t>
            </w:r>
            <w:r w:rsidR="00CA742D" w:rsidRPr="004B3E3C">
              <w:rPr>
                <w:bCs/>
              </w:rPr>
              <w:t xml:space="preserve"> </w:t>
            </w:r>
            <w:r w:rsidRPr="004B3E3C">
              <w:rPr>
                <w:bCs/>
              </w:rPr>
              <w:t>downlink</w:t>
            </w:r>
            <w:r w:rsidR="00CA742D" w:rsidRPr="004B3E3C">
              <w:rPr>
                <w:bCs/>
              </w:rPr>
              <w:t xml:space="preserve"> </w:t>
            </w:r>
            <w:r w:rsidRPr="004B3E3C">
              <w:rPr>
                <w:bCs/>
              </w:rPr>
              <w:t>calibration</w:t>
            </w:r>
            <w:r w:rsidR="00CA742D" w:rsidRPr="004B3E3C">
              <w:rPr>
                <w:bCs/>
              </w:rPr>
              <w:t xml:space="preserve"> </w:t>
            </w:r>
            <w:r w:rsidRPr="004B3E3C">
              <w:rPr>
                <w:bCs/>
              </w:rPr>
              <w:t>process</w:t>
            </w:r>
          </w:p>
        </w:tc>
        <w:tc>
          <w:tcPr>
            <w:tcW w:w="1247" w:type="dxa"/>
            <w:tcBorders>
              <w:top w:val="single" w:sz="4" w:space="0" w:color="auto"/>
              <w:left w:val="single" w:sz="4" w:space="0" w:color="auto"/>
              <w:bottom w:val="single" w:sz="4" w:space="0" w:color="auto"/>
              <w:right w:val="single" w:sz="4" w:space="0" w:color="auto"/>
            </w:tcBorders>
            <w:hideMark/>
          </w:tcPr>
          <w:p w14:paraId="359C47B2" w14:textId="45EF9265" w:rsidR="001E56A7" w:rsidRPr="004B3E3C" w:rsidRDefault="001E56A7" w:rsidP="00CA742D">
            <w:pPr>
              <w:pStyle w:val="TAL"/>
              <w:rPr>
                <w:rFonts w:cs="Arial"/>
                <w:kern w:val="2"/>
                <w:szCs w:val="18"/>
              </w:rPr>
            </w:pPr>
            <w:r w:rsidRPr="004B3E3C">
              <w:rPr>
                <w:rFonts w:cs="Arial"/>
                <w:kern w:val="2"/>
                <w:szCs w:val="18"/>
              </w:rPr>
              <w:t>Subtest</w:t>
            </w:r>
            <w:r w:rsidR="00CA742D" w:rsidRPr="004B3E3C">
              <w:rPr>
                <w:rFonts w:cs="Arial"/>
                <w:kern w:val="2"/>
                <w:szCs w:val="18"/>
              </w:rPr>
              <w:t xml:space="preserve"> </w:t>
            </w:r>
            <w:r w:rsidRPr="004B3E3C">
              <w:rPr>
                <w:rFonts w:cs="Arial"/>
                <w:kern w:val="2"/>
                <w:szCs w:val="18"/>
              </w:rPr>
              <w:t>2</w:t>
            </w:r>
          </w:p>
        </w:tc>
      </w:tr>
      <w:tr w:rsidR="001E56A7" w:rsidRPr="004B3E3C" w14:paraId="0884EB12"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48420ABE" w14:textId="0C071DF6"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28A2E8BA"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CC6E8E9"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5E1F51B" w14:textId="77777777" w:rsidR="001E56A7" w:rsidRPr="004B3E3C" w:rsidRDefault="001E56A7" w:rsidP="00CA742D">
            <w:pPr>
              <w:pStyle w:val="TAL"/>
              <w:rPr>
                <w:rFonts w:cs="Arial"/>
                <w:kern w:val="2"/>
                <w:szCs w:val="18"/>
              </w:rPr>
            </w:pPr>
          </w:p>
        </w:tc>
      </w:tr>
      <w:tr w:rsidR="001E56A7" w:rsidRPr="004B3E3C" w14:paraId="742CD050"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6E3AD858" w14:textId="6FBAAC7C" w:rsidR="001E56A7" w:rsidRPr="004B3E3C" w:rsidRDefault="00CA742D" w:rsidP="00CA742D">
            <w:pPr>
              <w:pStyle w:val="TAL"/>
              <w:rPr>
                <w:rFonts w:cs="Arial"/>
                <w:kern w:val="2"/>
                <w:szCs w:val="18"/>
              </w:rPr>
            </w:pPr>
            <w:r w:rsidRPr="004B3E3C">
              <w:rPr>
                <w:rFonts w:cs="Arial"/>
                <w:kern w:val="2"/>
                <w:szCs w:val="18"/>
              </w:rPr>
              <w:t xml:space="preserve">    </w:t>
            </w:r>
            <w:r w:rsidR="001E56A7" w:rsidRPr="004B3E3C">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28A9AC2" w14:textId="77777777" w:rsidR="001E56A7" w:rsidRPr="004B3E3C" w:rsidRDefault="001E56A7" w:rsidP="00CA742D">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A5FE8CD" w14:textId="77777777" w:rsidR="001E56A7" w:rsidRPr="004B3E3C" w:rsidRDefault="001E56A7" w:rsidP="00CA742D">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C7308FE" w14:textId="77777777" w:rsidR="001E56A7" w:rsidRPr="004B3E3C" w:rsidRDefault="001E56A7" w:rsidP="00CA742D">
            <w:pPr>
              <w:pStyle w:val="TAL"/>
              <w:rPr>
                <w:rFonts w:cs="Arial"/>
                <w:kern w:val="2"/>
                <w:szCs w:val="18"/>
              </w:rPr>
            </w:pPr>
          </w:p>
        </w:tc>
      </w:tr>
      <w:tr w:rsidR="001E56A7" w:rsidRPr="004B3E3C" w14:paraId="2D268A65"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7640774F" w14:textId="21300A3B" w:rsidR="001E56A7" w:rsidRPr="004B3E3C" w:rsidRDefault="00CA742D" w:rsidP="00CA742D">
            <w:pPr>
              <w:pStyle w:val="TAL"/>
            </w:pPr>
            <w:r w:rsidRPr="004B3E3C">
              <w:t xml:space="preserve">  </w:t>
            </w:r>
            <w:r w:rsidR="001E56A7" w:rsidRPr="004B3E3C">
              <w:t>}</w:t>
            </w:r>
          </w:p>
        </w:tc>
        <w:tc>
          <w:tcPr>
            <w:tcW w:w="2268" w:type="dxa"/>
            <w:tcBorders>
              <w:top w:val="single" w:sz="4" w:space="0" w:color="auto"/>
              <w:left w:val="single" w:sz="4" w:space="0" w:color="auto"/>
              <w:bottom w:val="single" w:sz="4" w:space="0" w:color="auto"/>
              <w:right w:val="single" w:sz="4" w:space="0" w:color="auto"/>
            </w:tcBorders>
          </w:tcPr>
          <w:p w14:paraId="222E016B"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9F9391D"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4911062B" w14:textId="77777777" w:rsidR="001E56A7" w:rsidRPr="004B3E3C" w:rsidRDefault="001E56A7" w:rsidP="00CA742D">
            <w:pPr>
              <w:pStyle w:val="TAL"/>
            </w:pPr>
          </w:p>
        </w:tc>
      </w:tr>
      <w:tr w:rsidR="001E56A7" w:rsidRPr="004B3E3C" w14:paraId="59ADDFD8" w14:textId="77777777" w:rsidTr="00171C11">
        <w:trPr>
          <w:jc w:val="center"/>
        </w:trPr>
        <w:tc>
          <w:tcPr>
            <w:tcW w:w="4536" w:type="dxa"/>
            <w:tcBorders>
              <w:top w:val="single" w:sz="4" w:space="0" w:color="auto"/>
              <w:left w:val="single" w:sz="4" w:space="0" w:color="auto"/>
              <w:bottom w:val="single" w:sz="4" w:space="0" w:color="auto"/>
              <w:right w:val="single" w:sz="4" w:space="0" w:color="auto"/>
            </w:tcBorders>
            <w:hideMark/>
          </w:tcPr>
          <w:p w14:paraId="3A981850" w14:textId="77777777" w:rsidR="001E56A7" w:rsidRPr="004B3E3C" w:rsidRDefault="001E56A7" w:rsidP="00CA742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77E983CF" w14:textId="77777777" w:rsidR="001E56A7" w:rsidRPr="004B3E3C" w:rsidRDefault="001E56A7"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47298BB" w14:textId="77777777" w:rsidR="001E56A7" w:rsidRPr="004B3E3C" w:rsidRDefault="001E56A7" w:rsidP="00CA742D">
            <w:pPr>
              <w:pStyle w:val="TAL"/>
            </w:pPr>
          </w:p>
        </w:tc>
        <w:tc>
          <w:tcPr>
            <w:tcW w:w="1247" w:type="dxa"/>
            <w:tcBorders>
              <w:top w:val="single" w:sz="4" w:space="0" w:color="auto"/>
              <w:left w:val="single" w:sz="4" w:space="0" w:color="auto"/>
              <w:bottom w:val="single" w:sz="4" w:space="0" w:color="auto"/>
              <w:right w:val="single" w:sz="4" w:space="0" w:color="auto"/>
            </w:tcBorders>
          </w:tcPr>
          <w:p w14:paraId="4B5A1394" w14:textId="77777777" w:rsidR="001E56A7" w:rsidRPr="004B3E3C" w:rsidRDefault="001E56A7" w:rsidP="00CA742D">
            <w:pPr>
              <w:pStyle w:val="TAL"/>
            </w:pPr>
          </w:p>
        </w:tc>
      </w:tr>
    </w:tbl>
    <w:p w14:paraId="7E713B74" w14:textId="77777777" w:rsidR="001E56A7" w:rsidRPr="004B3E3C" w:rsidRDefault="001E56A7" w:rsidP="001E56A7"/>
    <w:p w14:paraId="5902D71C" w14:textId="77777777" w:rsidR="001E56A7" w:rsidRPr="004B3E3C" w:rsidRDefault="001E56A7" w:rsidP="001E56A7">
      <w:pPr>
        <w:pStyle w:val="TH"/>
      </w:pPr>
      <w:r w:rsidRPr="004B3E3C">
        <w:t xml:space="preserve">Table </w:t>
      </w:r>
      <w:r w:rsidRPr="004B3E3C">
        <w:rPr>
          <w:lang w:eastAsia="sv-SE"/>
        </w:rPr>
        <w:t>5.3.2.2.2.4.3</w:t>
      </w:r>
      <w:r w:rsidRPr="004B3E3C">
        <w:t>-3: RACH-ConfigGeneric for Non-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616EBC8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0344AE" w14:textId="2C3C6B8C" w:rsidR="001E56A7" w:rsidRPr="004B3E3C" w:rsidRDefault="001E56A7" w:rsidP="00CA742D">
            <w:pPr>
              <w:keepNext/>
              <w:keepLines/>
              <w:spacing w:after="0"/>
              <w:rPr>
                <w:rFonts w:ascii="Arial" w:hAnsi="Arial"/>
                <w:sz w:val="18"/>
              </w:rPr>
            </w:pPr>
            <w:r w:rsidRPr="004B3E3C">
              <w:rPr>
                <w:rFonts w:ascii="Arial" w:hAnsi="Arial"/>
                <w:sz w:val="18"/>
              </w:rPr>
              <w:t>Derivation</w:t>
            </w:r>
            <w:r w:rsidR="00CA742D" w:rsidRPr="004B3E3C">
              <w:rPr>
                <w:rFonts w:ascii="Arial" w:hAnsi="Arial"/>
                <w:sz w:val="18"/>
              </w:rPr>
              <w:t xml:space="preserve"> </w:t>
            </w:r>
            <w:r w:rsidRPr="004B3E3C">
              <w:rPr>
                <w:rFonts w:ascii="Arial" w:hAnsi="Arial"/>
                <w:sz w:val="18"/>
              </w:rPr>
              <w:t>Path:</w:t>
            </w:r>
            <w:r w:rsidR="00CA742D" w:rsidRPr="004B3E3C">
              <w:rPr>
                <w:rFonts w:ascii="Arial" w:hAnsi="Arial"/>
                <w:sz w:val="18"/>
              </w:rPr>
              <w:t xml:space="preserve"> </w:t>
            </w:r>
            <w:r w:rsidRPr="004B3E3C">
              <w:rPr>
                <w:rFonts w:ascii="Arial" w:hAnsi="Arial"/>
                <w:sz w:val="18"/>
              </w:rPr>
              <w:t>TS</w:t>
            </w:r>
            <w:r w:rsidR="00CA742D" w:rsidRPr="004B3E3C">
              <w:rPr>
                <w:rFonts w:ascii="Arial" w:hAnsi="Arial"/>
                <w:sz w:val="18"/>
              </w:rPr>
              <w:t xml:space="preserve"> </w:t>
            </w:r>
            <w:r w:rsidRPr="004B3E3C">
              <w:rPr>
                <w:rFonts w:ascii="Arial" w:hAnsi="Arial"/>
                <w:sz w:val="18"/>
              </w:rPr>
              <w:t>38.508-1</w:t>
            </w:r>
            <w:r w:rsidR="00CA742D" w:rsidRPr="004B3E3C">
              <w:rPr>
                <w:rFonts w:ascii="Arial" w:hAnsi="Arial"/>
                <w:sz w:val="18"/>
              </w:rPr>
              <w:t xml:space="preserve"> </w:t>
            </w:r>
            <w:r w:rsidRPr="004B3E3C">
              <w:rPr>
                <w:rFonts w:ascii="Arial" w:hAnsi="Arial"/>
                <w:sz w:val="18"/>
              </w:rPr>
              <w:t>[14],</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4.6.3-130</w:t>
            </w:r>
          </w:p>
        </w:tc>
      </w:tr>
      <w:tr w:rsidR="001E56A7" w:rsidRPr="004B3E3C" w14:paraId="5D7C9BB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04431EE" w14:textId="239E56A3"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33C66F5"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F468345"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F26C5BD" w14:textId="77777777" w:rsidR="001E56A7" w:rsidRPr="004B3E3C" w:rsidRDefault="001E56A7" w:rsidP="00CA742D">
            <w:pPr>
              <w:pStyle w:val="TAH"/>
            </w:pPr>
            <w:r w:rsidRPr="004B3E3C">
              <w:t>Condition</w:t>
            </w:r>
          </w:p>
        </w:tc>
      </w:tr>
      <w:tr w:rsidR="001E56A7" w:rsidRPr="004B3E3C" w14:paraId="45DC65A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06E4380" w14:textId="2FCCE5B2" w:rsidR="001E56A7" w:rsidRPr="004B3E3C" w:rsidRDefault="001E56A7" w:rsidP="00CA742D">
            <w:pPr>
              <w:pStyle w:val="TAL"/>
            </w:pPr>
            <w:r w:rsidRPr="004B3E3C">
              <w:t>RACH-ConfigGeneric</w:t>
            </w:r>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12049AF"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EB7A3A6"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60E18DB" w14:textId="77777777" w:rsidR="001E56A7" w:rsidRPr="004B3E3C" w:rsidRDefault="001E56A7" w:rsidP="00CA742D">
            <w:pPr>
              <w:pStyle w:val="TAL"/>
            </w:pPr>
          </w:p>
        </w:tc>
      </w:tr>
      <w:tr w:rsidR="001E56A7" w:rsidRPr="004B3E3C" w14:paraId="54B8797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3344DD9" w14:textId="16FC4769" w:rsidR="001E56A7" w:rsidRPr="004B3E3C" w:rsidRDefault="00CA742D" w:rsidP="00CA742D">
            <w:pPr>
              <w:pStyle w:val="TAL"/>
            </w:pPr>
            <w:r w:rsidRPr="004B3E3C">
              <w:t xml:space="preserve">  </w:t>
            </w:r>
            <w:r w:rsidR="001E56A7" w:rsidRPr="004B3E3C">
              <w:t>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789B4EAD" w14:textId="77777777" w:rsidR="001E56A7" w:rsidRPr="004B3E3C" w:rsidRDefault="001E56A7" w:rsidP="00CA742D">
            <w:pPr>
              <w:pStyle w:val="TAL"/>
            </w:pPr>
            <w:r w:rsidRPr="004B3E3C">
              <w:t>190</w:t>
            </w:r>
          </w:p>
        </w:tc>
        <w:tc>
          <w:tcPr>
            <w:tcW w:w="1700" w:type="dxa"/>
            <w:tcBorders>
              <w:top w:val="single" w:sz="4" w:space="0" w:color="auto"/>
              <w:left w:val="single" w:sz="4" w:space="0" w:color="auto"/>
              <w:bottom w:val="single" w:sz="4" w:space="0" w:color="auto"/>
              <w:right w:val="single" w:sz="4" w:space="0" w:color="auto"/>
            </w:tcBorders>
          </w:tcPr>
          <w:p w14:paraId="792642AC"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BD8BC31" w14:textId="77777777" w:rsidR="001E56A7" w:rsidRPr="004B3E3C" w:rsidRDefault="001E56A7" w:rsidP="00CA742D">
            <w:pPr>
              <w:pStyle w:val="TAL"/>
            </w:pPr>
            <w:r w:rsidRPr="004B3E3C">
              <w:rPr>
                <w:lang w:eastAsia="ja-JP"/>
              </w:rPr>
              <w:t>FR2</w:t>
            </w:r>
          </w:p>
        </w:tc>
      </w:tr>
      <w:tr w:rsidR="001E56A7" w:rsidRPr="004B3E3C" w14:paraId="7B86131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417D57E" w14:textId="544BEA91" w:rsidR="001E56A7" w:rsidRPr="004B3E3C" w:rsidRDefault="00CA742D" w:rsidP="00CA742D">
            <w:pPr>
              <w:pStyle w:val="TAL"/>
            </w:pPr>
            <w:r w:rsidRPr="004B3E3C">
              <w:t xml:space="preserve">  </w:t>
            </w:r>
            <w:r w:rsidR="001E56A7" w:rsidRPr="004B3E3C">
              <w:t>msg1-FDM</w:t>
            </w:r>
          </w:p>
        </w:tc>
        <w:tc>
          <w:tcPr>
            <w:tcW w:w="2267" w:type="dxa"/>
            <w:tcBorders>
              <w:top w:val="single" w:sz="4" w:space="0" w:color="auto"/>
              <w:left w:val="single" w:sz="4" w:space="0" w:color="auto"/>
              <w:bottom w:val="single" w:sz="4" w:space="0" w:color="auto"/>
              <w:right w:val="single" w:sz="4" w:space="0" w:color="auto"/>
            </w:tcBorders>
            <w:hideMark/>
          </w:tcPr>
          <w:p w14:paraId="61661CC3" w14:textId="77777777" w:rsidR="001E56A7" w:rsidRPr="004B3E3C" w:rsidRDefault="001E56A7" w:rsidP="00CA742D">
            <w:pPr>
              <w:pStyle w:val="TAL"/>
            </w:pPr>
            <w:r w:rsidRPr="004B3E3C">
              <w:t>one</w:t>
            </w:r>
          </w:p>
        </w:tc>
        <w:tc>
          <w:tcPr>
            <w:tcW w:w="1700" w:type="dxa"/>
            <w:tcBorders>
              <w:top w:val="single" w:sz="4" w:space="0" w:color="auto"/>
              <w:left w:val="single" w:sz="4" w:space="0" w:color="auto"/>
              <w:bottom w:val="single" w:sz="4" w:space="0" w:color="auto"/>
              <w:right w:val="single" w:sz="4" w:space="0" w:color="auto"/>
            </w:tcBorders>
          </w:tcPr>
          <w:p w14:paraId="256A447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8D0C0EC" w14:textId="77777777" w:rsidR="001E56A7" w:rsidRPr="004B3E3C" w:rsidRDefault="001E56A7" w:rsidP="00CA742D">
            <w:pPr>
              <w:pStyle w:val="TAL"/>
            </w:pPr>
            <w:r w:rsidRPr="004B3E3C">
              <w:rPr>
                <w:lang w:eastAsia="ja-JP"/>
              </w:rPr>
              <w:t>FR2</w:t>
            </w:r>
          </w:p>
        </w:tc>
      </w:tr>
      <w:tr w:rsidR="001E56A7" w:rsidRPr="004B3E3C" w14:paraId="0E4405C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19684C2" w14:textId="1A53EBA1" w:rsidR="001E56A7" w:rsidRPr="004B3E3C" w:rsidRDefault="00CA742D" w:rsidP="00CA742D">
            <w:pPr>
              <w:pStyle w:val="TAL"/>
            </w:pPr>
            <w:r w:rsidRPr="004B3E3C">
              <w:t xml:space="preserve">  </w:t>
            </w:r>
            <w:r w:rsidR="001E56A7" w:rsidRPr="004B3E3C">
              <w:t>zeroCorrelationZoneConfig</w:t>
            </w:r>
          </w:p>
        </w:tc>
        <w:tc>
          <w:tcPr>
            <w:tcW w:w="2267" w:type="dxa"/>
            <w:tcBorders>
              <w:top w:val="single" w:sz="4" w:space="0" w:color="auto"/>
              <w:left w:val="single" w:sz="4" w:space="0" w:color="auto"/>
              <w:bottom w:val="single" w:sz="4" w:space="0" w:color="auto"/>
              <w:right w:val="single" w:sz="4" w:space="0" w:color="auto"/>
            </w:tcBorders>
            <w:hideMark/>
          </w:tcPr>
          <w:p w14:paraId="667003FB" w14:textId="77777777" w:rsidR="001E56A7" w:rsidRPr="004B3E3C" w:rsidRDefault="001E56A7" w:rsidP="00CA742D">
            <w:pPr>
              <w:pStyle w:val="TAL"/>
            </w:pPr>
            <w:r w:rsidRPr="004B3E3C">
              <w:t>11</w:t>
            </w:r>
          </w:p>
        </w:tc>
        <w:tc>
          <w:tcPr>
            <w:tcW w:w="1700" w:type="dxa"/>
            <w:tcBorders>
              <w:top w:val="single" w:sz="4" w:space="0" w:color="auto"/>
              <w:left w:val="single" w:sz="4" w:space="0" w:color="auto"/>
              <w:bottom w:val="single" w:sz="4" w:space="0" w:color="auto"/>
              <w:right w:val="single" w:sz="4" w:space="0" w:color="auto"/>
            </w:tcBorders>
          </w:tcPr>
          <w:p w14:paraId="7255978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8A35D6D" w14:textId="77777777" w:rsidR="001E56A7" w:rsidRPr="004B3E3C" w:rsidRDefault="001E56A7" w:rsidP="00CA742D">
            <w:pPr>
              <w:pStyle w:val="TAL"/>
            </w:pPr>
          </w:p>
        </w:tc>
      </w:tr>
      <w:tr w:rsidR="001E56A7" w:rsidRPr="004B3E3C" w14:paraId="1FFB79C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29E5B56" w14:textId="65C3FF6B" w:rsidR="001E56A7" w:rsidRPr="004B3E3C" w:rsidRDefault="00CA742D" w:rsidP="00CA742D">
            <w:pPr>
              <w:pStyle w:val="TAL"/>
            </w:pPr>
            <w:r w:rsidRPr="004B3E3C">
              <w:t xml:space="preserve">  </w:t>
            </w:r>
            <w:r w:rsidR="001E56A7" w:rsidRPr="004B3E3C">
              <w:t>preambleReceivedTargetPower</w:t>
            </w:r>
          </w:p>
        </w:tc>
        <w:tc>
          <w:tcPr>
            <w:tcW w:w="2267" w:type="dxa"/>
            <w:tcBorders>
              <w:top w:val="single" w:sz="4" w:space="0" w:color="auto"/>
              <w:left w:val="single" w:sz="4" w:space="0" w:color="auto"/>
              <w:bottom w:val="single" w:sz="4" w:space="0" w:color="auto"/>
              <w:right w:val="single" w:sz="4" w:space="0" w:color="auto"/>
            </w:tcBorders>
            <w:hideMark/>
          </w:tcPr>
          <w:p w14:paraId="7022ED59" w14:textId="77777777" w:rsidR="001E56A7" w:rsidRPr="004B3E3C" w:rsidRDefault="001E56A7" w:rsidP="00CA742D">
            <w:pPr>
              <w:pStyle w:val="TAL"/>
            </w:pPr>
            <w:r w:rsidRPr="004B3E3C">
              <w:rPr>
                <w:lang w:eastAsia="ja-JP"/>
              </w:rPr>
              <w:t>-100</w:t>
            </w:r>
          </w:p>
        </w:tc>
        <w:tc>
          <w:tcPr>
            <w:tcW w:w="1700" w:type="dxa"/>
            <w:tcBorders>
              <w:top w:val="single" w:sz="4" w:space="0" w:color="auto"/>
              <w:left w:val="single" w:sz="4" w:space="0" w:color="auto"/>
              <w:bottom w:val="single" w:sz="4" w:space="0" w:color="auto"/>
              <w:right w:val="single" w:sz="4" w:space="0" w:color="auto"/>
            </w:tcBorders>
          </w:tcPr>
          <w:p w14:paraId="06F859E2"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09CF1F8" w14:textId="77777777" w:rsidR="001E56A7" w:rsidRPr="004B3E3C" w:rsidRDefault="001E56A7" w:rsidP="00CA742D">
            <w:pPr>
              <w:pStyle w:val="TAL"/>
            </w:pPr>
          </w:p>
        </w:tc>
      </w:tr>
      <w:tr w:rsidR="001E56A7" w:rsidRPr="004B3E3C" w14:paraId="3FF76B3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D7BBA76" w14:textId="79AF2CAB" w:rsidR="001E56A7" w:rsidRPr="004B3E3C" w:rsidRDefault="00CA742D" w:rsidP="00CA742D">
            <w:pPr>
              <w:pStyle w:val="TAL"/>
            </w:pPr>
            <w:r w:rsidRPr="004B3E3C">
              <w:t xml:space="preserve">  </w:t>
            </w:r>
            <w:r w:rsidR="001E56A7" w:rsidRPr="004B3E3C">
              <w:t>preambleTransMax</w:t>
            </w:r>
          </w:p>
        </w:tc>
        <w:tc>
          <w:tcPr>
            <w:tcW w:w="2267" w:type="dxa"/>
            <w:tcBorders>
              <w:top w:val="single" w:sz="4" w:space="0" w:color="auto"/>
              <w:left w:val="single" w:sz="4" w:space="0" w:color="auto"/>
              <w:bottom w:val="single" w:sz="4" w:space="0" w:color="auto"/>
              <w:right w:val="single" w:sz="4" w:space="0" w:color="auto"/>
            </w:tcBorders>
            <w:hideMark/>
          </w:tcPr>
          <w:p w14:paraId="5EAD06D0" w14:textId="77777777" w:rsidR="001E56A7" w:rsidRPr="004B3E3C" w:rsidRDefault="001E56A7" w:rsidP="00CA742D">
            <w:pPr>
              <w:pStyle w:val="TAL"/>
            </w:pPr>
            <w:r w:rsidRPr="004B3E3C">
              <w:t>n6</w:t>
            </w:r>
          </w:p>
        </w:tc>
        <w:tc>
          <w:tcPr>
            <w:tcW w:w="1700" w:type="dxa"/>
            <w:tcBorders>
              <w:top w:val="single" w:sz="4" w:space="0" w:color="auto"/>
              <w:left w:val="single" w:sz="4" w:space="0" w:color="auto"/>
              <w:bottom w:val="single" w:sz="4" w:space="0" w:color="auto"/>
              <w:right w:val="single" w:sz="4" w:space="0" w:color="auto"/>
            </w:tcBorders>
          </w:tcPr>
          <w:p w14:paraId="2EEB35C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07A540F" w14:textId="77777777" w:rsidR="001E56A7" w:rsidRPr="004B3E3C" w:rsidRDefault="001E56A7" w:rsidP="00CA742D">
            <w:pPr>
              <w:pStyle w:val="TAL"/>
            </w:pPr>
          </w:p>
        </w:tc>
      </w:tr>
      <w:tr w:rsidR="001E56A7" w:rsidRPr="004B3E3C" w14:paraId="3490550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1D9C7F3" w14:textId="4BE7F595" w:rsidR="001E56A7" w:rsidRPr="004B3E3C" w:rsidRDefault="00CA742D" w:rsidP="00CA742D">
            <w:pPr>
              <w:pStyle w:val="TAL"/>
            </w:pPr>
            <w:r w:rsidRPr="004B3E3C">
              <w:t xml:space="preserve">  </w:t>
            </w:r>
            <w:r w:rsidR="001E56A7" w:rsidRPr="004B3E3C">
              <w:t>powerRampingStep</w:t>
            </w:r>
          </w:p>
        </w:tc>
        <w:tc>
          <w:tcPr>
            <w:tcW w:w="2267" w:type="dxa"/>
            <w:tcBorders>
              <w:top w:val="single" w:sz="4" w:space="0" w:color="auto"/>
              <w:left w:val="single" w:sz="4" w:space="0" w:color="auto"/>
              <w:bottom w:val="single" w:sz="4" w:space="0" w:color="auto"/>
              <w:right w:val="single" w:sz="4" w:space="0" w:color="auto"/>
            </w:tcBorders>
            <w:hideMark/>
          </w:tcPr>
          <w:p w14:paraId="6AD85F03" w14:textId="77777777" w:rsidR="001E56A7" w:rsidRPr="004B3E3C" w:rsidRDefault="001E56A7" w:rsidP="00CA742D">
            <w:pPr>
              <w:pStyle w:val="TAL"/>
            </w:pPr>
            <w:r w:rsidRPr="004B3E3C">
              <w:t>dB2</w:t>
            </w:r>
          </w:p>
        </w:tc>
        <w:tc>
          <w:tcPr>
            <w:tcW w:w="1700" w:type="dxa"/>
            <w:tcBorders>
              <w:top w:val="single" w:sz="4" w:space="0" w:color="auto"/>
              <w:left w:val="single" w:sz="4" w:space="0" w:color="auto"/>
              <w:bottom w:val="single" w:sz="4" w:space="0" w:color="auto"/>
              <w:right w:val="single" w:sz="4" w:space="0" w:color="auto"/>
            </w:tcBorders>
          </w:tcPr>
          <w:p w14:paraId="09C1D69A"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C52839F" w14:textId="77777777" w:rsidR="001E56A7" w:rsidRPr="004B3E3C" w:rsidRDefault="001E56A7" w:rsidP="00CA742D">
            <w:pPr>
              <w:pStyle w:val="TAL"/>
            </w:pPr>
          </w:p>
        </w:tc>
      </w:tr>
      <w:tr w:rsidR="001E56A7" w:rsidRPr="004B3E3C" w14:paraId="30B57AD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1A1D72" w14:textId="3AAF35D1" w:rsidR="001E56A7" w:rsidRPr="004B3E3C" w:rsidRDefault="00CA742D" w:rsidP="00CA742D">
            <w:pPr>
              <w:pStyle w:val="TAL"/>
            </w:pPr>
            <w:r w:rsidRPr="004B3E3C">
              <w:t xml:space="preserve">  </w:t>
            </w:r>
            <w:r w:rsidR="001E56A7" w:rsidRPr="004B3E3C">
              <w:t>ra-ResponseWindow</w:t>
            </w:r>
          </w:p>
        </w:tc>
        <w:tc>
          <w:tcPr>
            <w:tcW w:w="2267" w:type="dxa"/>
            <w:tcBorders>
              <w:top w:val="single" w:sz="4" w:space="0" w:color="auto"/>
              <w:left w:val="single" w:sz="4" w:space="0" w:color="auto"/>
              <w:bottom w:val="single" w:sz="4" w:space="0" w:color="auto"/>
              <w:right w:val="single" w:sz="4" w:space="0" w:color="auto"/>
            </w:tcBorders>
            <w:hideMark/>
          </w:tcPr>
          <w:p w14:paraId="24E87196" w14:textId="77777777" w:rsidR="001E56A7" w:rsidRPr="004B3E3C" w:rsidRDefault="001E56A7" w:rsidP="00CA742D">
            <w:pPr>
              <w:pStyle w:val="TAL"/>
            </w:pPr>
            <w:r w:rsidRPr="004B3E3C">
              <w:t>sl10</w:t>
            </w:r>
          </w:p>
        </w:tc>
        <w:tc>
          <w:tcPr>
            <w:tcW w:w="1700" w:type="dxa"/>
            <w:tcBorders>
              <w:top w:val="single" w:sz="4" w:space="0" w:color="auto"/>
              <w:left w:val="single" w:sz="4" w:space="0" w:color="auto"/>
              <w:bottom w:val="single" w:sz="4" w:space="0" w:color="auto"/>
              <w:right w:val="single" w:sz="4" w:space="0" w:color="auto"/>
            </w:tcBorders>
          </w:tcPr>
          <w:p w14:paraId="045A52CD"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82724A5" w14:textId="77777777" w:rsidR="001E56A7" w:rsidRPr="004B3E3C" w:rsidRDefault="001E56A7" w:rsidP="00CA742D">
            <w:pPr>
              <w:pStyle w:val="TAL"/>
            </w:pPr>
          </w:p>
        </w:tc>
      </w:tr>
      <w:tr w:rsidR="001E56A7" w:rsidRPr="004B3E3C" w14:paraId="7F02594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D35C2ED"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5283C282"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3C9C8D9"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F2AFB96" w14:textId="77777777" w:rsidR="001E56A7" w:rsidRPr="004B3E3C" w:rsidRDefault="001E56A7" w:rsidP="00CA742D">
            <w:pPr>
              <w:pStyle w:val="TAL"/>
            </w:pPr>
          </w:p>
        </w:tc>
      </w:tr>
    </w:tbl>
    <w:p w14:paraId="18288E1B" w14:textId="77777777" w:rsidR="001E56A7" w:rsidRPr="004B3E3C" w:rsidRDefault="001E56A7" w:rsidP="001E56A7"/>
    <w:p w14:paraId="66E05F06" w14:textId="77777777" w:rsidR="001E56A7" w:rsidRPr="004B3E3C" w:rsidRDefault="001E56A7" w:rsidP="001E56A7">
      <w:pPr>
        <w:pStyle w:val="TH"/>
        <w:rPr>
          <w:iCs/>
        </w:rPr>
      </w:pPr>
      <w:r w:rsidRPr="004B3E3C">
        <w:t xml:space="preserve">Table </w:t>
      </w:r>
      <w:r w:rsidRPr="004B3E3C">
        <w:rPr>
          <w:lang w:eastAsia="sv-SE"/>
        </w:rPr>
        <w:t>5.3.2.2.2.4.3</w:t>
      </w:r>
      <w:r w:rsidRPr="004B3E3C">
        <w:t xml:space="preserve">-4: </w:t>
      </w:r>
      <w:r w:rsidRPr="004B3E3C">
        <w:rPr>
          <w:i/>
          <w:iCs/>
        </w:rPr>
        <w:t>ServingCellConfigCommon</w:t>
      </w:r>
      <w:r w:rsidRPr="004B3E3C">
        <w:rPr>
          <w:iCs/>
        </w:rPr>
        <w:t xml:space="preserve"> </w:t>
      </w:r>
      <w:r w:rsidRPr="004B3E3C">
        <w:t>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1E56A7" w:rsidRPr="004B3E3C" w14:paraId="49272DFA"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8AA5261" w14:textId="53B405FE" w:rsidR="001E56A7" w:rsidRPr="004B3E3C" w:rsidRDefault="001E56A7"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table</w:t>
            </w:r>
            <w:r w:rsidR="00CA742D" w:rsidRPr="004B3E3C">
              <w:t xml:space="preserve"> </w:t>
            </w:r>
            <w:r w:rsidRPr="004B3E3C">
              <w:t>4.6.3-168</w:t>
            </w:r>
          </w:p>
        </w:tc>
      </w:tr>
      <w:tr w:rsidR="001E56A7" w:rsidRPr="004B3E3C" w14:paraId="6664ED4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F1BA862" w14:textId="68F5BAF1" w:rsidR="001E56A7" w:rsidRPr="004B3E3C" w:rsidRDefault="001E56A7"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317AC43" w14:textId="77777777" w:rsidR="001E56A7" w:rsidRPr="004B3E3C" w:rsidRDefault="001E56A7"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E387F80" w14:textId="77777777" w:rsidR="001E56A7" w:rsidRPr="004B3E3C" w:rsidRDefault="001E56A7"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8802052" w14:textId="77777777" w:rsidR="001E56A7" w:rsidRPr="004B3E3C" w:rsidRDefault="001E56A7" w:rsidP="00CA742D">
            <w:pPr>
              <w:pStyle w:val="TAH"/>
            </w:pPr>
            <w:r w:rsidRPr="004B3E3C">
              <w:t>Condition</w:t>
            </w:r>
          </w:p>
        </w:tc>
      </w:tr>
      <w:tr w:rsidR="001E56A7" w:rsidRPr="004B3E3C" w14:paraId="4577746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F00154" w14:textId="609F954A" w:rsidR="001E56A7" w:rsidRPr="004B3E3C" w:rsidRDefault="001E56A7" w:rsidP="00CA742D">
            <w:pPr>
              <w:pStyle w:val="TAL"/>
            </w:pPr>
            <w:r w:rsidRPr="004B3E3C">
              <w:t>ServingCellConfigCommon</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A6FDE5D"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70B2705F"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88DDD82" w14:textId="77777777" w:rsidR="001E56A7" w:rsidRPr="004B3E3C" w:rsidRDefault="001E56A7" w:rsidP="00CA742D">
            <w:pPr>
              <w:pStyle w:val="TAL"/>
            </w:pPr>
          </w:p>
        </w:tc>
      </w:tr>
      <w:tr w:rsidR="001E56A7" w:rsidRPr="004B3E3C" w14:paraId="07A276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2B98BC2" w14:textId="4C86E7FA" w:rsidR="001E56A7" w:rsidRPr="004B3E3C" w:rsidRDefault="00CA742D" w:rsidP="00CA742D">
            <w:pPr>
              <w:pStyle w:val="TAL"/>
            </w:pPr>
            <w:r w:rsidRPr="004B3E3C">
              <w:t xml:space="preserve">  </w:t>
            </w:r>
            <w:r w:rsidR="001E56A7" w:rsidRPr="004B3E3C">
              <w:t>ssb-PositionsInBurst</w:t>
            </w:r>
            <w:r w:rsidRPr="004B3E3C">
              <w:t xml:space="preserve"> </w:t>
            </w:r>
            <w:r w:rsidR="001E56A7" w:rsidRPr="004B3E3C">
              <w:t>SEQUENCE</w:t>
            </w: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73333A03"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F456933"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4E1706A" w14:textId="77777777" w:rsidR="001E56A7" w:rsidRPr="004B3E3C" w:rsidRDefault="001E56A7" w:rsidP="00CA742D">
            <w:pPr>
              <w:pStyle w:val="TAL"/>
            </w:pPr>
          </w:p>
        </w:tc>
      </w:tr>
      <w:tr w:rsidR="001E56A7" w:rsidRPr="004B3E3C" w14:paraId="2D1E75E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EB2F22D" w14:textId="677714DB" w:rsidR="001E56A7" w:rsidRPr="004B3E3C" w:rsidRDefault="00CA742D" w:rsidP="00CA742D">
            <w:pPr>
              <w:pStyle w:val="TAL"/>
            </w:pPr>
            <w:r w:rsidRPr="004B3E3C">
              <w:t xml:space="preserve"> </w:t>
            </w:r>
            <w:r w:rsidR="00B90435" w:rsidRPr="004B3E3C">
              <w:t xml:space="preserve"> in</w:t>
            </w:r>
            <w:r w:rsidR="001E56A7" w:rsidRPr="004B3E3C">
              <w:t>OneGroup</w:t>
            </w:r>
          </w:p>
        </w:tc>
        <w:tc>
          <w:tcPr>
            <w:tcW w:w="2267" w:type="dxa"/>
            <w:tcBorders>
              <w:top w:val="single" w:sz="4" w:space="0" w:color="auto"/>
              <w:left w:val="single" w:sz="4" w:space="0" w:color="auto"/>
              <w:bottom w:val="single" w:sz="4" w:space="0" w:color="auto"/>
              <w:right w:val="single" w:sz="4" w:space="0" w:color="auto"/>
            </w:tcBorders>
            <w:hideMark/>
          </w:tcPr>
          <w:p w14:paraId="3201924C" w14:textId="1A9AE4B6" w:rsidR="001E56A7" w:rsidRPr="004B3E3C" w:rsidRDefault="001E56A7" w:rsidP="00CA742D">
            <w:pPr>
              <w:pStyle w:val="TAL"/>
            </w:pPr>
            <w:r w:rsidRPr="004B3E3C">
              <w:t>‘1100</w:t>
            </w:r>
            <w:r w:rsidR="00CA742D" w:rsidRPr="004B3E3C">
              <w:t xml:space="preserve"> </w:t>
            </w:r>
            <w:r w:rsidRPr="004B3E3C">
              <w:t>0000</w:t>
            </w:r>
            <w:r w:rsidR="00F22A4C" w:rsidRPr="004B3E3C">
              <w:t>'</w:t>
            </w:r>
            <w:r w:rsidRPr="004B3E3C">
              <w:t>B</w:t>
            </w:r>
          </w:p>
        </w:tc>
        <w:tc>
          <w:tcPr>
            <w:tcW w:w="1700" w:type="dxa"/>
            <w:tcBorders>
              <w:top w:val="single" w:sz="4" w:space="0" w:color="auto"/>
              <w:left w:val="single" w:sz="4" w:space="0" w:color="auto"/>
              <w:bottom w:val="single" w:sz="4" w:space="0" w:color="auto"/>
              <w:right w:val="single" w:sz="4" w:space="0" w:color="auto"/>
            </w:tcBorders>
          </w:tcPr>
          <w:p w14:paraId="01564175"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519E2CB" w14:textId="77777777" w:rsidR="001E56A7" w:rsidRPr="004B3E3C" w:rsidRDefault="001E56A7" w:rsidP="00CA742D">
            <w:pPr>
              <w:pStyle w:val="TAL"/>
            </w:pPr>
          </w:p>
        </w:tc>
      </w:tr>
      <w:tr w:rsidR="001E56A7" w:rsidRPr="004B3E3C" w14:paraId="3BCB347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49E7418" w14:textId="7A01ACF5" w:rsidR="001E56A7" w:rsidRPr="004B3E3C" w:rsidRDefault="00CA742D" w:rsidP="00CA742D">
            <w:pPr>
              <w:pStyle w:val="TAL"/>
            </w:pPr>
            <w:r w:rsidRPr="004B3E3C">
              <w:t xml:space="preserve">  </w:t>
            </w:r>
            <w:r w:rsidR="001E56A7" w:rsidRPr="004B3E3C">
              <w:t>}</w:t>
            </w:r>
          </w:p>
        </w:tc>
        <w:tc>
          <w:tcPr>
            <w:tcW w:w="2267" w:type="dxa"/>
            <w:tcBorders>
              <w:top w:val="single" w:sz="4" w:space="0" w:color="auto"/>
              <w:left w:val="single" w:sz="4" w:space="0" w:color="auto"/>
              <w:bottom w:val="single" w:sz="4" w:space="0" w:color="auto"/>
              <w:right w:val="single" w:sz="4" w:space="0" w:color="auto"/>
            </w:tcBorders>
          </w:tcPr>
          <w:p w14:paraId="4DD86747"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1FEEF3B"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2C5525" w14:textId="77777777" w:rsidR="001E56A7" w:rsidRPr="004B3E3C" w:rsidRDefault="001E56A7" w:rsidP="00CA742D">
            <w:pPr>
              <w:pStyle w:val="TAL"/>
            </w:pPr>
          </w:p>
        </w:tc>
      </w:tr>
      <w:tr w:rsidR="001E56A7" w:rsidRPr="004B3E3C" w14:paraId="0D75CBF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DA7FF9B" w14:textId="3DBDD62F" w:rsidR="001E56A7" w:rsidRPr="004B3E3C" w:rsidRDefault="00CA742D" w:rsidP="00CA742D">
            <w:pPr>
              <w:pStyle w:val="TAL"/>
            </w:pPr>
            <w:r w:rsidRPr="004B3E3C">
              <w:t xml:space="preserve">  </w:t>
            </w:r>
            <w:r w:rsidR="001E56A7" w:rsidRPr="004B3E3C">
              <w:t>ss-PBCH-BlockPower</w:t>
            </w:r>
          </w:p>
        </w:tc>
        <w:tc>
          <w:tcPr>
            <w:tcW w:w="2267" w:type="dxa"/>
            <w:tcBorders>
              <w:top w:val="single" w:sz="4" w:space="0" w:color="auto"/>
              <w:left w:val="single" w:sz="4" w:space="0" w:color="auto"/>
              <w:bottom w:val="single" w:sz="4" w:space="0" w:color="auto"/>
              <w:right w:val="single" w:sz="4" w:space="0" w:color="auto"/>
            </w:tcBorders>
            <w:hideMark/>
          </w:tcPr>
          <w:p w14:paraId="3105E9BA" w14:textId="2D2DA0A2" w:rsidR="001E56A7" w:rsidRPr="004B3E3C" w:rsidRDefault="001E56A7" w:rsidP="00CA742D">
            <w:pPr>
              <w:pStyle w:val="TAL"/>
            </w:pPr>
            <w:r w:rsidRPr="004B3E3C">
              <w:rPr>
                <w:bCs/>
              </w:rPr>
              <w:t>20</w:t>
            </w:r>
            <w:r w:rsidR="00CA742D" w:rsidRPr="004B3E3C">
              <w:rPr>
                <w:bCs/>
              </w:rPr>
              <w:t xml:space="preserve"> </w:t>
            </w:r>
            <w:r w:rsidRPr="004B3E3C">
              <w:rPr>
                <w:bCs/>
              </w:rPr>
              <w:t>+Δ</w:t>
            </w:r>
            <w:r w:rsidRPr="004B3E3C">
              <w:rPr>
                <w:bCs/>
                <w:vertAlign w:val="subscript"/>
              </w:rPr>
              <w:t>UL</w:t>
            </w:r>
          </w:p>
        </w:tc>
        <w:tc>
          <w:tcPr>
            <w:tcW w:w="1700" w:type="dxa"/>
            <w:tcBorders>
              <w:top w:val="single" w:sz="4" w:space="0" w:color="auto"/>
              <w:left w:val="single" w:sz="4" w:space="0" w:color="auto"/>
              <w:bottom w:val="single" w:sz="4" w:space="0" w:color="auto"/>
              <w:right w:val="single" w:sz="4" w:space="0" w:color="auto"/>
            </w:tcBorders>
          </w:tcPr>
          <w:p w14:paraId="4AE44755" w14:textId="1CF3F9B0" w:rsidR="001E56A7" w:rsidRPr="004B3E3C" w:rsidRDefault="001E56A7" w:rsidP="00CA742D">
            <w:pPr>
              <w:pStyle w:val="TAL"/>
            </w:pPr>
            <w:r w:rsidRPr="004B3E3C">
              <w:rPr>
                <w:bCs/>
              </w:rPr>
              <w:t>Δ</w:t>
            </w:r>
            <w:r w:rsidRPr="004B3E3C">
              <w:rPr>
                <w:bCs/>
                <w:vertAlign w:val="subscript"/>
              </w:rPr>
              <w:t>UL</w:t>
            </w:r>
            <w:r w:rsidR="00CA742D" w:rsidRPr="004B3E3C">
              <w:rPr>
                <w:bCs/>
              </w:rPr>
              <w:t xml:space="preserve"> </w:t>
            </w:r>
            <w:r w:rsidRPr="004B3E3C">
              <w:rPr>
                <w:bCs/>
              </w:rPr>
              <w:t>is</w:t>
            </w:r>
            <w:r w:rsidR="00CA742D" w:rsidRPr="004B3E3C">
              <w:rPr>
                <w:bCs/>
              </w:rPr>
              <w:t xml:space="preserve"> </w:t>
            </w:r>
            <w:r w:rsidRPr="004B3E3C">
              <w:rPr>
                <w:bCs/>
              </w:rPr>
              <w:t>derived</w:t>
            </w:r>
            <w:r w:rsidR="00CA742D" w:rsidRPr="004B3E3C">
              <w:rPr>
                <w:bCs/>
              </w:rPr>
              <w:t xml:space="preserve"> </w:t>
            </w:r>
            <w:r w:rsidRPr="004B3E3C">
              <w:rPr>
                <w:bCs/>
              </w:rPr>
              <w:t>from</w:t>
            </w:r>
            <w:r w:rsidR="00CA742D" w:rsidRPr="004B3E3C">
              <w:rPr>
                <w:bCs/>
              </w:rPr>
              <w:t xml:space="preserve"> </w:t>
            </w:r>
            <w:r w:rsidRPr="004B3E3C">
              <w:rPr>
                <w:bCs/>
              </w:rPr>
              <w:t>the</w:t>
            </w:r>
            <w:r w:rsidR="00CA742D" w:rsidRPr="004B3E3C">
              <w:rPr>
                <w:bCs/>
              </w:rPr>
              <w:t xml:space="preserve"> </w:t>
            </w:r>
            <w:r w:rsidRPr="004B3E3C">
              <w:rPr>
                <w:bCs/>
              </w:rPr>
              <w:t>uplink</w:t>
            </w:r>
            <w:r w:rsidR="00CA742D" w:rsidRPr="004B3E3C">
              <w:rPr>
                <w:bCs/>
              </w:rPr>
              <w:t xml:space="preserve"> </w:t>
            </w:r>
            <w:r w:rsidRPr="004B3E3C">
              <w:rPr>
                <w:bCs/>
              </w:rPr>
              <w:t>calibration</w:t>
            </w:r>
            <w:r w:rsidR="00CA742D" w:rsidRPr="004B3E3C">
              <w:rPr>
                <w:bCs/>
              </w:rPr>
              <w:t xml:space="preserve"> </w:t>
            </w:r>
            <w:r w:rsidRPr="004B3E3C">
              <w:rPr>
                <w:bCs/>
              </w:rPr>
              <w:t>process</w:t>
            </w:r>
          </w:p>
        </w:tc>
        <w:tc>
          <w:tcPr>
            <w:tcW w:w="1245" w:type="dxa"/>
            <w:tcBorders>
              <w:top w:val="single" w:sz="4" w:space="0" w:color="auto"/>
              <w:left w:val="single" w:sz="4" w:space="0" w:color="auto"/>
              <w:bottom w:val="single" w:sz="4" w:space="0" w:color="auto"/>
              <w:right w:val="single" w:sz="4" w:space="0" w:color="auto"/>
            </w:tcBorders>
          </w:tcPr>
          <w:p w14:paraId="32915BA6" w14:textId="77777777" w:rsidR="001E56A7" w:rsidRPr="004B3E3C" w:rsidRDefault="001E56A7" w:rsidP="00CA742D">
            <w:pPr>
              <w:pStyle w:val="TAL"/>
            </w:pPr>
          </w:p>
        </w:tc>
      </w:tr>
      <w:tr w:rsidR="001E56A7" w:rsidRPr="004B3E3C" w14:paraId="1CB8B09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B1F9D32" w14:textId="77777777" w:rsidR="001E56A7" w:rsidRPr="004B3E3C" w:rsidRDefault="001E56A7"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06DE83C6" w14:textId="77777777" w:rsidR="001E56A7" w:rsidRPr="004B3E3C" w:rsidRDefault="001E56A7"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2171F91B" w14:textId="77777777" w:rsidR="001E56A7" w:rsidRPr="004B3E3C" w:rsidRDefault="001E56A7"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C6E40CD" w14:textId="77777777" w:rsidR="001E56A7" w:rsidRPr="004B3E3C" w:rsidRDefault="001E56A7" w:rsidP="00CA742D">
            <w:pPr>
              <w:pStyle w:val="TAL"/>
            </w:pPr>
          </w:p>
        </w:tc>
      </w:tr>
    </w:tbl>
    <w:p w14:paraId="745B92EE" w14:textId="77777777" w:rsidR="001E56A7" w:rsidRPr="004B3E3C" w:rsidRDefault="001E56A7" w:rsidP="001E56A7"/>
    <w:p w14:paraId="78209AE3" w14:textId="77777777" w:rsidR="001E56A7" w:rsidRPr="004B3E3C" w:rsidRDefault="001E56A7" w:rsidP="001E56A7">
      <w:pPr>
        <w:pStyle w:val="TH"/>
      </w:pPr>
      <w:r w:rsidRPr="004B3E3C">
        <w:t xml:space="preserve">Table </w:t>
      </w:r>
      <w:r w:rsidRPr="004B3E3C">
        <w:rPr>
          <w:lang w:eastAsia="ja-JP"/>
        </w:rPr>
        <w:t>5</w:t>
      </w:r>
      <w:r w:rsidRPr="004B3E3C">
        <w:rPr>
          <w:lang w:eastAsia="sv-SE"/>
        </w:rPr>
        <w:t>.3.2.2.2.4.3</w:t>
      </w:r>
      <w:r w:rsidRPr="004B3E3C">
        <w:t>-5: CellGroupConfig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586"/>
        <w:gridCol w:w="1359"/>
      </w:tblGrid>
      <w:tr w:rsidR="001E56A7" w:rsidRPr="004B3E3C" w14:paraId="3B1E7DE9" w14:textId="77777777" w:rsidTr="00CA742D">
        <w:trPr>
          <w:jc w:val="center"/>
        </w:trPr>
        <w:tc>
          <w:tcPr>
            <w:tcW w:w="9747" w:type="dxa"/>
            <w:gridSpan w:val="4"/>
          </w:tcPr>
          <w:p w14:paraId="15E2DBFF" w14:textId="085836B4"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9</w:t>
            </w:r>
          </w:p>
        </w:tc>
      </w:tr>
      <w:tr w:rsidR="001E56A7" w:rsidRPr="004B3E3C" w14:paraId="41CA1ADD" w14:textId="77777777" w:rsidTr="00CA742D">
        <w:trPr>
          <w:jc w:val="center"/>
        </w:trPr>
        <w:tc>
          <w:tcPr>
            <w:tcW w:w="4535" w:type="dxa"/>
          </w:tcPr>
          <w:p w14:paraId="1BD116EF" w14:textId="55763ED8" w:rsidR="001E56A7" w:rsidRPr="004B3E3C" w:rsidRDefault="001E56A7" w:rsidP="00CA742D">
            <w:pPr>
              <w:pStyle w:val="TAH"/>
            </w:pPr>
            <w:r w:rsidRPr="004B3E3C">
              <w:t>Information</w:t>
            </w:r>
            <w:r w:rsidR="00CA742D" w:rsidRPr="004B3E3C">
              <w:t xml:space="preserve"> </w:t>
            </w:r>
            <w:r w:rsidRPr="004B3E3C">
              <w:t>Element</w:t>
            </w:r>
          </w:p>
        </w:tc>
        <w:tc>
          <w:tcPr>
            <w:tcW w:w="2267" w:type="dxa"/>
          </w:tcPr>
          <w:p w14:paraId="3F6986A5" w14:textId="77777777" w:rsidR="001E56A7" w:rsidRPr="004B3E3C" w:rsidRDefault="001E56A7" w:rsidP="00CA742D">
            <w:pPr>
              <w:pStyle w:val="TAH"/>
            </w:pPr>
            <w:r w:rsidRPr="004B3E3C">
              <w:t>Value/remark</w:t>
            </w:r>
          </w:p>
        </w:tc>
        <w:tc>
          <w:tcPr>
            <w:tcW w:w="1586" w:type="dxa"/>
          </w:tcPr>
          <w:p w14:paraId="4E5F4E25" w14:textId="77777777" w:rsidR="001E56A7" w:rsidRPr="004B3E3C" w:rsidRDefault="001E56A7" w:rsidP="00CA742D">
            <w:pPr>
              <w:pStyle w:val="TAH"/>
            </w:pPr>
            <w:r w:rsidRPr="004B3E3C">
              <w:t>Comment</w:t>
            </w:r>
          </w:p>
        </w:tc>
        <w:tc>
          <w:tcPr>
            <w:tcW w:w="1359" w:type="dxa"/>
          </w:tcPr>
          <w:p w14:paraId="3945B1FD" w14:textId="77777777" w:rsidR="001E56A7" w:rsidRPr="004B3E3C" w:rsidRDefault="001E56A7" w:rsidP="00CA742D">
            <w:pPr>
              <w:pStyle w:val="TAH"/>
            </w:pPr>
            <w:r w:rsidRPr="004B3E3C">
              <w:t>Condition</w:t>
            </w:r>
          </w:p>
        </w:tc>
      </w:tr>
      <w:tr w:rsidR="001E56A7" w:rsidRPr="004B3E3C" w14:paraId="7BE0FB45" w14:textId="77777777" w:rsidTr="00CA742D">
        <w:trPr>
          <w:jc w:val="center"/>
        </w:trPr>
        <w:tc>
          <w:tcPr>
            <w:tcW w:w="4535" w:type="dxa"/>
          </w:tcPr>
          <w:p w14:paraId="017575F8" w14:textId="05A6C558" w:rsidR="001E56A7" w:rsidRPr="004B3E3C" w:rsidRDefault="001E56A7" w:rsidP="00CA742D">
            <w:pPr>
              <w:pStyle w:val="TAL"/>
            </w:pPr>
            <w:r w:rsidRPr="004B3E3C">
              <w:t>CellGroupConfig</w:t>
            </w:r>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123B4ADE" w14:textId="77777777" w:rsidR="001E56A7" w:rsidRPr="004B3E3C" w:rsidRDefault="001E56A7" w:rsidP="00CA742D">
            <w:pPr>
              <w:pStyle w:val="TAL"/>
            </w:pPr>
          </w:p>
        </w:tc>
        <w:tc>
          <w:tcPr>
            <w:tcW w:w="1586" w:type="dxa"/>
          </w:tcPr>
          <w:p w14:paraId="07B3DABB" w14:textId="77777777" w:rsidR="001E56A7" w:rsidRPr="004B3E3C" w:rsidRDefault="001E56A7" w:rsidP="00CA742D">
            <w:pPr>
              <w:pStyle w:val="TAL"/>
            </w:pPr>
          </w:p>
        </w:tc>
        <w:tc>
          <w:tcPr>
            <w:tcW w:w="1359" w:type="dxa"/>
          </w:tcPr>
          <w:p w14:paraId="19DAD9C4" w14:textId="77777777" w:rsidR="001E56A7" w:rsidRPr="004B3E3C" w:rsidRDefault="001E56A7" w:rsidP="00CA742D">
            <w:pPr>
              <w:pStyle w:val="TAL"/>
            </w:pPr>
          </w:p>
        </w:tc>
      </w:tr>
      <w:tr w:rsidR="001E56A7" w:rsidRPr="004B3E3C" w14:paraId="14CEF561" w14:textId="77777777" w:rsidTr="00CA742D">
        <w:trPr>
          <w:jc w:val="center"/>
        </w:trPr>
        <w:tc>
          <w:tcPr>
            <w:tcW w:w="4535" w:type="dxa"/>
          </w:tcPr>
          <w:p w14:paraId="01147E11" w14:textId="4AC5BBAA" w:rsidR="001E56A7" w:rsidRPr="004B3E3C" w:rsidRDefault="00CA742D" w:rsidP="00CA742D">
            <w:pPr>
              <w:pStyle w:val="TAL"/>
            </w:pPr>
            <w:r w:rsidRPr="004B3E3C">
              <w:t xml:space="preserve">  </w:t>
            </w:r>
            <w:r w:rsidR="001E56A7" w:rsidRPr="004B3E3C">
              <w:t>spCellConfig</w:t>
            </w:r>
            <w:r w:rsidRPr="004B3E3C">
              <w:t xml:space="preserve"> </w:t>
            </w:r>
            <w:r w:rsidR="001E56A7" w:rsidRPr="004B3E3C">
              <w:t>SEQUENCE</w:t>
            </w:r>
            <w:r w:rsidRPr="004B3E3C">
              <w:t xml:space="preserve"> </w:t>
            </w:r>
            <w:r w:rsidR="001E56A7" w:rsidRPr="004B3E3C">
              <w:t>{</w:t>
            </w:r>
          </w:p>
        </w:tc>
        <w:tc>
          <w:tcPr>
            <w:tcW w:w="2267" w:type="dxa"/>
          </w:tcPr>
          <w:p w14:paraId="0A3514F1" w14:textId="77777777" w:rsidR="001E56A7" w:rsidRPr="004B3E3C" w:rsidRDefault="001E56A7" w:rsidP="00CA742D">
            <w:pPr>
              <w:pStyle w:val="TAL"/>
            </w:pPr>
          </w:p>
        </w:tc>
        <w:tc>
          <w:tcPr>
            <w:tcW w:w="1586" w:type="dxa"/>
          </w:tcPr>
          <w:p w14:paraId="31710EF6" w14:textId="77777777" w:rsidR="001E56A7" w:rsidRPr="004B3E3C" w:rsidRDefault="001E56A7" w:rsidP="00CA742D">
            <w:pPr>
              <w:pStyle w:val="TAL"/>
            </w:pPr>
          </w:p>
        </w:tc>
        <w:tc>
          <w:tcPr>
            <w:tcW w:w="1359" w:type="dxa"/>
          </w:tcPr>
          <w:p w14:paraId="5957B531" w14:textId="77777777" w:rsidR="001E56A7" w:rsidRPr="004B3E3C" w:rsidRDefault="001E56A7" w:rsidP="00CA742D">
            <w:pPr>
              <w:pStyle w:val="TAL"/>
            </w:pPr>
          </w:p>
        </w:tc>
      </w:tr>
      <w:tr w:rsidR="001E56A7" w:rsidRPr="004B3E3C" w14:paraId="79E4E4F9" w14:textId="77777777" w:rsidTr="00CA742D">
        <w:trPr>
          <w:jc w:val="center"/>
        </w:trPr>
        <w:tc>
          <w:tcPr>
            <w:tcW w:w="4535" w:type="dxa"/>
          </w:tcPr>
          <w:p w14:paraId="62A83A7E" w14:textId="6731095C" w:rsidR="001E56A7" w:rsidRPr="004B3E3C" w:rsidRDefault="00CA742D" w:rsidP="00CA742D">
            <w:pPr>
              <w:pStyle w:val="TAL"/>
            </w:pPr>
            <w:r w:rsidRPr="004B3E3C">
              <w:t xml:space="preserve">    </w:t>
            </w:r>
            <w:r w:rsidR="001E56A7" w:rsidRPr="004B3E3C">
              <w:t>servCellIndex</w:t>
            </w:r>
          </w:p>
        </w:tc>
        <w:tc>
          <w:tcPr>
            <w:tcW w:w="2267" w:type="dxa"/>
          </w:tcPr>
          <w:p w14:paraId="6AD8CCB6" w14:textId="77777777" w:rsidR="001E56A7" w:rsidRPr="004B3E3C" w:rsidDel="000560AE" w:rsidRDefault="001E56A7" w:rsidP="00CA742D">
            <w:pPr>
              <w:pStyle w:val="TAL"/>
            </w:pPr>
            <w:r w:rsidRPr="004B3E3C">
              <w:t>ServCellIndex</w:t>
            </w:r>
          </w:p>
        </w:tc>
        <w:tc>
          <w:tcPr>
            <w:tcW w:w="1586" w:type="dxa"/>
          </w:tcPr>
          <w:p w14:paraId="1A325343" w14:textId="77777777" w:rsidR="001E56A7" w:rsidRPr="004B3E3C" w:rsidRDefault="001E56A7" w:rsidP="00CA742D">
            <w:pPr>
              <w:pStyle w:val="TAL"/>
            </w:pPr>
          </w:p>
        </w:tc>
        <w:tc>
          <w:tcPr>
            <w:tcW w:w="1359" w:type="dxa"/>
          </w:tcPr>
          <w:p w14:paraId="17B0EF9C" w14:textId="77777777" w:rsidR="001E56A7" w:rsidRPr="004B3E3C" w:rsidRDefault="001E56A7" w:rsidP="00CA742D">
            <w:pPr>
              <w:pStyle w:val="TAL"/>
            </w:pPr>
          </w:p>
        </w:tc>
      </w:tr>
      <w:tr w:rsidR="001E56A7" w:rsidRPr="004B3E3C" w14:paraId="6190972C" w14:textId="77777777" w:rsidTr="00CA742D">
        <w:trPr>
          <w:jc w:val="center"/>
        </w:trPr>
        <w:tc>
          <w:tcPr>
            <w:tcW w:w="4535" w:type="dxa"/>
          </w:tcPr>
          <w:p w14:paraId="5D31123A" w14:textId="01B801DF" w:rsidR="001E56A7" w:rsidRPr="004B3E3C" w:rsidRDefault="00CA742D" w:rsidP="00CA742D">
            <w:pPr>
              <w:pStyle w:val="TAL"/>
            </w:pPr>
            <w:r w:rsidRPr="004B3E3C">
              <w:t xml:space="preserve">    </w:t>
            </w:r>
            <w:r w:rsidR="001E56A7" w:rsidRPr="004B3E3C">
              <w:t>reconfigurationWithSync</w:t>
            </w:r>
            <w:r w:rsidRPr="004B3E3C">
              <w:t xml:space="preserve"> </w:t>
            </w:r>
            <w:r w:rsidR="001E56A7" w:rsidRPr="004B3E3C">
              <w:t>SEQUENCE</w:t>
            </w:r>
            <w:r w:rsidRPr="004B3E3C">
              <w:t xml:space="preserve"> </w:t>
            </w:r>
            <w:r w:rsidR="001E56A7" w:rsidRPr="004B3E3C">
              <w:t>{</w:t>
            </w:r>
          </w:p>
        </w:tc>
        <w:tc>
          <w:tcPr>
            <w:tcW w:w="2267" w:type="dxa"/>
          </w:tcPr>
          <w:p w14:paraId="3E9518F5" w14:textId="77777777" w:rsidR="001E56A7" w:rsidRPr="004B3E3C" w:rsidRDefault="001E56A7" w:rsidP="00CA742D">
            <w:pPr>
              <w:pStyle w:val="TAL"/>
            </w:pPr>
          </w:p>
        </w:tc>
        <w:tc>
          <w:tcPr>
            <w:tcW w:w="1586" w:type="dxa"/>
          </w:tcPr>
          <w:p w14:paraId="78EB3954" w14:textId="77777777" w:rsidR="001E56A7" w:rsidRPr="004B3E3C" w:rsidRDefault="001E56A7" w:rsidP="00CA742D">
            <w:pPr>
              <w:pStyle w:val="TAL"/>
            </w:pPr>
          </w:p>
        </w:tc>
        <w:tc>
          <w:tcPr>
            <w:tcW w:w="1359" w:type="dxa"/>
          </w:tcPr>
          <w:p w14:paraId="730352E9" w14:textId="77777777" w:rsidR="001E56A7" w:rsidRPr="004B3E3C" w:rsidRDefault="001E56A7" w:rsidP="00CA742D">
            <w:pPr>
              <w:pStyle w:val="TAL"/>
            </w:pPr>
          </w:p>
        </w:tc>
      </w:tr>
      <w:tr w:rsidR="001E56A7" w:rsidRPr="004B3E3C" w14:paraId="05848E9E" w14:textId="77777777" w:rsidTr="00CA742D">
        <w:trPr>
          <w:jc w:val="center"/>
        </w:trPr>
        <w:tc>
          <w:tcPr>
            <w:tcW w:w="4535" w:type="dxa"/>
          </w:tcPr>
          <w:p w14:paraId="03046DCC" w14:textId="2FA8D8CE" w:rsidR="001E56A7" w:rsidRPr="004B3E3C" w:rsidRDefault="00CA742D" w:rsidP="00CA742D">
            <w:pPr>
              <w:pStyle w:val="TAL"/>
            </w:pPr>
            <w:r w:rsidRPr="004B3E3C">
              <w:t xml:space="preserve">      </w:t>
            </w:r>
            <w:r w:rsidR="001E56A7" w:rsidRPr="004B3E3C">
              <w:t>newUE-Identity</w:t>
            </w:r>
          </w:p>
        </w:tc>
        <w:tc>
          <w:tcPr>
            <w:tcW w:w="2267" w:type="dxa"/>
          </w:tcPr>
          <w:p w14:paraId="5BF4D36B" w14:textId="77777777" w:rsidR="001E56A7" w:rsidRPr="004B3E3C" w:rsidRDefault="001E56A7" w:rsidP="00CA742D">
            <w:pPr>
              <w:pStyle w:val="TAL"/>
            </w:pPr>
            <w:r w:rsidRPr="004B3E3C">
              <w:t>1</w:t>
            </w:r>
          </w:p>
        </w:tc>
        <w:tc>
          <w:tcPr>
            <w:tcW w:w="1586" w:type="dxa"/>
          </w:tcPr>
          <w:p w14:paraId="5A5FA56F" w14:textId="77777777" w:rsidR="001E56A7" w:rsidRPr="004B3E3C" w:rsidRDefault="001E56A7" w:rsidP="00CA742D">
            <w:pPr>
              <w:pStyle w:val="TAL"/>
            </w:pPr>
          </w:p>
        </w:tc>
        <w:tc>
          <w:tcPr>
            <w:tcW w:w="1359" w:type="dxa"/>
          </w:tcPr>
          <w:p w14:paraId="225A83F2" w14:textId="77777777" w:rsidR="001E56A7" w:rsidRPr="004B3E3C" w:rsidRDefault="001E56A7" w:rsidP="00CA742D">
            <w:pPr>
              <w:pStyle w:val="TAL"/>
            </w:pPr>
          </w:p>
        </w:tc>
      </w:tr>
      <w:tr w:rsidR="001E56A7" w:rsidRPr="004B3E3C" w14:paraId="56D0004D" w14:textId="77777777" w:rsidTr="00CA742D">
        <w:trPr>
          <w:jc w:val="center"/>
        </w:trPr>
        <w:tc>
          <w:tcPr>
            <w:tcW w:w="4535" w:type="dxa"/>
          </w:tcPr>
          <w:p w14:paraId="4960039D" w14:textId="06832D19" w:rsidR="001E56A7" w:rsidRPr="004B3E3C" w:rsidRDefault="00CA742D" w:rsidP="00CA742D">
            <w:pPr>
              <w:pStyle w:val="TAL"/>
            </w:pPr>
            <w:r w:rsidRPr="004B3E3C">
              <w:t xml:space="preserve">      </w:t>
            </w:r>
            <w:r w:rsidR="001E56A7" w:rsidRPr="004B3E3C">
              <w:t>rach-ConfigDedicated</w:t>
            </w:r>
            <w:r w:rsidRPr="004B3E3C">
              <w:t xml:space="preserve"> </w:t>
            </w:r>
            <w:r w:rsidR="001E56A7" w:rsidRPr="004B3E3C">
              <w:t>CHOICE</w:t>
            </w:r>
            <w:r w:rsidRPr="004B3E3C">
              <w:t xml:space="preserve"> </w:t>
            </w:r>
            <w:r w:rsidR="001E56A7" w:rsidRPr="004B3E3C">
              <w:t>{</w:t>
            </w:r>
          </w:p>
        </w:tc>
        <w:tc>
          <w:tcPr>
            <w:tcW w:w="2267" w:type="dxa"/>
          </w:tcPr>
          <w:p w14:paraId="03776B11" w14:textId="77777777" w:rsidR="001E56A7" w:rsidRPr="004B3E3C" w:rsidRDefault="001E56A7" w:rsidP="00CA742D">
            <w:pPr>
              <w:pStyle w:val="TAL"/>
            </w:pPr>
          </w:p>
        </w:tc>
        <w:tc>
          <w:tcPr>
            <w:tcW w:w="1586" w:type="dxa"/>
          </w:tcPr>
          <w:p w14:paraId="1753142A" w14:textId="77777777" w:rsidR="001E56A7" w:rsidRPr="004B3E3C" w:rsidRDefault="001E56A7" w:rsidP="00CA742D">
            <w:pPr>
              <w:pStyle w:val="TAL"/>
            </w:pPr>
          </w:p>
        </w:tc>
        <w:tc>
          <w:tcPr>
            <w:tcW w:w="1359" w:type="dxa"/>
          </w:tcPr>
          <w:p w14:paraId="69395071" w14:textId="77777777" w:rsidR="001E56A7" w:rsidRPr="004B3E3C" w:rsidRDefault="001E56A7" w:rsidP="00CA742D">
            <w:pPr>
              <w:pStyle w:val="TAL"/>
            </w:pPr>
          </w:p>
        </w:tc>
      </w:tr>
      <w:tr w:rsidR="001E56A7" w:rsidRPr="004B3E3C" w14:paraId="7024A8DE" w14:textId="77777777" w:rsidTr="00CA742D">
        <w:trPr>
          <w:jc w:val="center"/>
        </w:trPr>
        <w:tc>
          <w:tcPr>
            <w:tcW w:w="4535" w:type="dxa"/>
          </w:tcPr>
          <w:p w14:paraId="04A8707A" w14:textId="2E2B4A4A" w:rsidR="001E56A7" w:rsidRPr="004B3E3C" w:rsidRDefault="00CA742D" w:rsidP="00CA742D">
            <w:pPr>
              <w:pStyle w:val="TAL"/>
            </w:pPr>
            <w:r w:rsidRPr="004B3E3C">
              <w:t xml:space="preserve">        </w:t>
            </w:r>
            <w:r w:rsidR="001E56A7" w:rsidRPr="004B3E3C">
              <w:t>uplink</w:t>
            </w:r>
          </w:p>
        </w:tc>
        <w:tc>
          <w:tcPr>
            <w:tcW w:w="2267" w:type="dxa"/>
          </w:tcPr>
          <w:p w14:paraId="4CEFBE61" w14:textId="77777777" w:rsidR="001E56A7" w:rsidRPr="004B3E3C" w:rsidRDefault="001E56A7" w:rsidP="00CA742D">
            <w:pPr>
              <w:pStyle w:val="TAL"/>
            </w:pPr>
            <w:r w:rsidRPr="004B3E3C">
              <w:rPr>
                <w:lang w:eastAsia="ja-JP"/>
              </w:rPr>
              <w:t>RACH-ConfigDedicated</w:t>
            </w:r>
          </w:p>
        </w:tc>
        <w:tc>
          <w:tcPr>
            <w:tcW w:w="1586" w:type="dxa"/>
          </w:tcPr>
          <w:p w14:paraId="246762B6" w14:textId="77777777" w:rsidR="001E56A7" w:rsidRPr="004B3E3C" w:rsidRDefault="001E56A7" w:rsidP="00CA742D">
            <w:pPr>
              <w:pStyle w:val="TAL"/>
            </w:pPr>
          </w:p>
        </w:tc>
        <w:tc>
          <w:tcPr>
            <w:tcW w:w="1359" w:type="dxa"/>
          </w:tcPr>
          <w:p w14:paraId="2D42A0EE" w14:textId="77777777" w:rsidR="001E56A7" w:rsidRPr="004B3E3C" w:rsidRDefault="001E56A7" w:rsidP="00CA742D">
            <w:pPr>
              <w:pStyle w:val="TAL"/>
            </w:pPr>
          </w:p>
        </w:tc>
      </w:tr>
      <w:tr w:rsidR="001E56A7" w:rsidRPr="004B3E3C" w14:paraId="14F0DDDD" w14:textId="77777777" w:rsidTr="00CA742D">
        <w:trPr>
          <w:jc w:val="center"/>
        </w:trPr>
        <w:tc>
          <w:tcPr>
            <w:tcW w:w="4535" w:type="dxa"/>
          </w:tcPr>
          <w:p w14:paraId="496F47C1" w14:textId="2C0AE145" w:rsidR="001E56A7" w:rsidRPr="004B3E3C" w:rsidRDefault="00CA742D" w:rsidP="00CA742D">
            <w:pPr>
              <w:pStyle w:val="TAL"/>
            </w:pPr>
            <w:r w:rsidRPr="004B3E3C">
              <w:t xml:space="preserve">    </w:t>
            </w:r>
            <w:r w:rsidR="001E56A7" w:rsidRPr="004B3E3C">
              <w:t>}</w:t>
            </w:r>
          </w:p>
        </w:tc>
        <w:tc>
          <w:tcPr>
            <w:tcW w:w="2267" w:type="dxa"/>
          </w:tcPr>
          <w:p w14:paraId="4D20A1BC" w14:textId="77777777" w:rsidR="001E56A7" w:rsidRPr="004B3E3C" w:rsidRDefault="001E56A7" w:rsidP="00CA742D">
            <w:pPr>
              <w:pStyle w:val="TAL"/>
              <w:rPr>
                <w:lang w:eastAsia="ja-JP"/>
              </w:rPr>
            </w:pPr>
          </w:p>
        </w:tc>
        <w:tc>
          <w:tcPr>
            <w:tcW w:w="1586" w:type="dxa"/>
          </w:tcPr>
          <w:p w14:paraId="77E99557" w14:textId="77777777" w:rsidR="001E56A7" w:rsidRPr="004B3E3C" w:rsidRDefault="001E56A7" w:rsidP="00CA742D">
            <w:pPr>
              <w:pStyle w:val="TAL"/>
            </w:pPr>
          </w:p>
        </w:tc>
        <w:tc>
          <w:tcPr>
            <w:tcW w:w="1359" w:type="dxa"/>
          </w:tcPr>
          <w:p w14:paraId="571327F6" w14:textId="77777777" w:rsidR="001E56A7" w:rsidRPr="004B3E3C" w:rsidRDefault="001E56A7" w:rsidP="00CA742D">
            <w:pPr>
              <w:pStyle w:val="TAL"/>
            </w:pPr>
          </w:p>
        </w:tc>
      </w:tr>
      <w:tr w:rsidR="00CE37F9" w:rsidRPr="004B3E3C" w14:paraId="377E30C7" w14:textId="77777777" w:rsidTr="00CA742D">
        <w:trPr>
          <w:jc w:val="center"/>
        </w:trPr>
        <w:tc>
          <w:tcPr>
            <w:tcW w:w="4535" w:type="dxa"/>
          </w:tcPr>
          <w:p w14:paraId="7C437E59" w14:textId="37CC5F8F" w:rsidR="00CE37F9" w:rsidRPr="004B3E3C" w:rsidRDefault="00CE37F9" w:rsidP="00CE37F9">
            <w:pPr>
              <w:pStyle w:val="TAL"/>
            </w:pPr>
            <w:r w:rsidRPr="004B3E3C">
              <w:t xml:space="preserve">    spCellConfigDedicated SEQUENCE {</w:t>
            </w:r>
          </w:p>
        </w:tc>
        <w:tc>
          <w:tcPr>
            <w:tcW w:w="2267" w:type="dxa"/>
          </w:tcPr>
          <w:p w14:paraId="44530C80" w14:textId="77777777" w:rsidR="00CE37F9" w:rsidRPr="004B3E3C" w:rsidRDefault="00CE37F9" w:rsidP="00CE37F9">
            <w:pPr>
              <w:pStyle w:val="TAL"/>
              <w:rPr>
                <w:lang w:eastAsia="ja-JP"/>
              </w:rPr>
            </w:pPr>
          </w:p>
        </w:tc>
        <w:tc>
          <w:tcPr>
            <w:tcW w:w="1586" w:type="dxa"/>
          </w:tcPr>
          <w:p w14:paraId="41136131" w14:textId="77777777" w:rsidR="00CE37F9" w:rsidRPr="004B3E3C" w:rsidRDefault="00CE37F9" w:rsidP="00CE37F9">
            <w:pPr>
              <w:pStyle w:val="TAL"/>
            </w:pPr>
          </w:p>
        </w:tc>
        <w:tc>
          <w:tcPr>
            <w:tcW w:w="1359" w:type="dxa"/>
          </w:tcPr>
          <w:p w14:paraId="1F8474B6" w14:textId="77777777" w:rsidR="00CE37F9" w:rsidRPr="004B3E3C" w:rsidRDefault="00CE37F9" w:rsidP="00CE37F9">
            <w:pPr>
              <w:pStyle w:val="TAL"/>
            </w:pPr>
          </w:p>
        </w:tc>
      </w:tr>
      <w:tr w:rsidR="003E4D2D" w:rsidRPr="004B3E3C" w14:paraId="40FCE936" w14:textId="77777777" w:rsidTr="00CA742D">
        <w:trPr>
          <w:jc w:val="center"/>
        </w:trPr>
        <w:tc>
          <w:tcPr>
            <w:tcW w:w="4535" w:type="dxa"/>
          </w:tcPr>
          <w:p w14:paraId="79313C08" w14:textId="22E29660" w:rsidR="003E4D2D" w:rsidRPr="004B3E3C" w:rsidRDefault="003E4D2D" w:rsidP="003E4D2D">
            <w:pPr>
              <w:pStyle w:val="TAL"/>
            </w:pPr>
            <w:r w:rsidRPr="004B3E3C">
              <w:t xml:space="preserve">      firstActiveDownlinkBWP-Id</w:t>
            </w:r>
          </w:p>
        </w:tc>
        <w:tc>
          <w:tcPr>
            <w:tcW w:w="2267" w:type="dxa"/>
          </w:tcPr>
          <w:p w14:paraId="70D8F417" w14:textId="69AFAB6D" w:rsidR="003E4D2D" w:rsidRPr="004B3E3C" w:rsidRDefault="003E4D2D" w:rsidP="003E4D2D">
            <w:pPr>
              <w:pStyle w:val="TAL"/>
              <w:rPr>
                <w:lang w:eastAsia="ja-JP"/>
              </w:rPr>
            </w:pPr>
            <w:r w:rsidRPr="004B3E3C">
              <w:rPr>
                <w:lang w:eastAsia="ja-JP"/>
              </w:rPr>
              <w:t>BWP-Id</w:t>
            </w:r>
          </w:p>
        </w:tc>
        <w:tc>
          <w:tcPr>
            <w:tcW w:w="1586" w:type="dxa"/>
          </w:tcPr>
          <w:p w14:paraId="4E1919DB" w14:textId="77777777" w:rsidR="003E4D2D" w:rsidRPr="004B3E3C" w:rsidRDefault="003E4D2D" w:rsidP="003E4D2D">
            <w:pPr>
              <w:pStyle w:val="TAL"/>
            </w:pPr>
          </w:p>
        </w:tc>
        <w:tc>
          <w:tcPr>
            <w:tcW w:w="1359" w:type="dxa"/>
          </w:tcPr>
          <w:p w14:paraId="3401B802" w14:textId="77777777" w:rsidR="003E4D2D" w:rsidRPr="004B3E3C" w:rsidRDefault="003E4D2D" w:rsidP="003E4D2D">
            <w:pPr>
              <w:pStyle w:val="TAL"/>
            </w:pPr>
          </w:p>
        </w:tc>
      </w:tr>
      <w:tr w:rsidR="00CE37F9" w:rsidRPr="004B3E3C" w14:paraId="0457A882" w14:textId="77777777" w:rsidTr="00CA742D">
        <w:trPr>
          <w:jc w:val="center"/>
        </w:trPr>
        <w:tc>
          <w:tcPr>
            <w:tcW w:w="4535" w:type="dxa"/>
          </w:tcPr>
          <w:p w14:paraId="4146DF82" w14:textId="367AB8F5" w:rsidR="00CE37F9" w:rsidRPr="004B3E3C" w:rsidRDefault="00CE37F9" w:rsidP="00CE37F9">
            <w:pPr>
              <w:pStyle w:val="TAL"/>
            </w:pPr>
            <w:r w:rsidRPr="004B3E3C">
              <w:t xml:space="preserve">      uplinkConfig SEQUENCE {</w:t>
            </w:r>
          </w:p>
        </w:tc>
        <w:tc>
          <w:tcPr>
            <w:tcW w:w="2267" w:type="dxa"/>
          </w:tcPr>
          <w:p w14:paraId="56F95CB6" w14:textId="77777777" w:rsidR="00CE37F9" w:rsidRPr="004B3E3C" w:rsidRDefault="00CE37F9" w:rsidP="00CE37F9">
            <w:pPr>
              <w:pStyle w:val="TAL"/>
              <w:rPr>
                <w:lang w:eastAsia="ja-JP"/>
              </w:rPr>
            </w:pPr>
          </w:p>
        </w:tc>
        <w:tc>
          <w:tcPr>
            <w:tcW w:w="1586" w:type="dxa"/>
          </w:tcPr>
          <w:p w14:paraId="37668DD5" w14:textId="77777777" w:rsidR="00CE37F9" w:rsidRPr="004B3E3C" w:rsidRDefault="00CE37F9" w:rsidP="00CE37F9">
            <w:pPr>
              <w:pStyle w:val="TAL"/>
            </w:pPr>
          </w:p>
        </w:tc>
        <w:tc>
          <w:tcPr>
            <w:tcW w:w="1359" w:type="dxa"/>
          </w:tcPr>
          <w:p w14:paraId="745BE471" w14:textId="77777777" w:rsidR="00CE37F9" w:rsidRPr="004B3E3C" w:rsidRDefault="00CE37F9" w:rsidP="00CE37F9">
            <w:pPr>
              <w:pStyle w:val="TAL"/>
            </w:pPr>
          </w:p>
        </w:tc>
      </w:tr>
      <w:tr w:rsidR="00CE37F9" w:rsidRPr="004B3E3C" w14:paraId="5AE57F23" w14:textId="77777777" w:rsidTr="00CA742D">
        <w:trPr>
          <w:jc w:val="center"/>
        </w:trPr>
        <w:tc>
          <w:tcPr>
            <w:tcW w:w="4535" w:type="dxa"/>
          </w:tcPr>
          <w:p w14:paraId="3716DF67" w14:textId="1D1657D6" w:rsidR="00CE37F9" w:rsidRPr="004B3E3C" w:rsidRDefault="00CE37F9" w:rsidP="00CE37F9">
            <w:pPr>
              <w:pStyle w:val="TAL"/>
            </w:pPr>
            <w:r w:rsidRPr="004B3E3C">
              <w:t xml:space="preserve">        initialUplinkBWP SEQUENCE {</w:t>
            </w:r>
          </w:p>
        </w:tc>
        <w:tc>
          <w:tcPr>
            <w:tcW w:w="2267" w:type="dxa"/>
          </w:tcPr>
          <w:p w14:paraId="038542BF" w14:textId="77777777" w:rsidR="00CE37F9" w:rsidRPr="004B3E3C" w:rsidRDefault="00CE37F9" w:rsidP="00CE37F9">
            <w:pPr>
              <w:pStyle w:val="TAL"/>
              <w:rPr>
                <w:lang w:eastAsia="ja-JP"/>
              </w:rPr>
            </w:pPr>
          </w:p>
        </w:tc>
        <w:tc>
          <w:tcPr>
            <w:tcW w:w="1586" w:type="dxa"/>
          </w:tcPr>
          <w:p w14:paraId="2A5E4213" w14:textId="77777777" w:rsidR="00CE37F9" w:rsidRPr="004B3E3C" w:rsidRDefault="00CE37F9" w:rsidP="00CE37F9">
            <w:pPr>
              <w:pStyle w:val="TAL"/>
            </w:pPr>
          </w:p>
        </w:tc>
        <w:tc>
          <w:tcPr>
            <w:tcW w:w="1359" w:type="dxa"/>
          </w:tcPr>
          <w:p w14:paraId="7D199E94" w14:textId="77777777" w:rsidR="00CE37F9" w:rsidRPr="004B3E3C" w:rsidRDefault="00CE37F9" w:rsidP="00CE37F9">
            <w:pPr>
              <w:pStyle w:val="TAL"/>
            </w:pPr>
          </w:p>
        </w:tc>
      </w:tr>
      <w:tr w:rsidR="00CE37F9" w:rsidRPr="004B3E3C" w14:paraId="58C62D24" w14:textId="77777777" w:rsidTr="00CA742D">
        <w:trPr>
          <w:jc w:val="center"/>
        </w:trPr>
        <w:tc>
          <w:tcPr>
            <w:tcW w:w="4535" w:type="dxa"/>
          </w:tcPr>
          <w:p w14:paraId="29D69235" w14:textId="7D34757F" w:rsidR="00CE37F9" w:rsidRPr="004B3E3C" w:rsidRDefault="00CE37F9" w:rsidP="00CE37F9">
            <w:pPr>
              <w:pStyle w:val="TAL"/>
            </w:pPr>
            <w:r w:rsidRPr="004B3E3C">
              <w:t xml:space="preserve">          srs-Config</w:t>
            </w:r>
          </w:p>
        </w:tc>
        <w:tc>
          <w:tcPr>
            <w:tcW w:w="2267" w:type="dxa"/>
          </w:tcPr>
          <w:p w14:paraId="27B3CC41" w14:textId="608C7149" w:rsidR="00CE37F9" w:rsidRPr="004B3E3C" w:rsidRDefault="00CE37F9" w:rsidP="00CE37F9">
            <w:pPr>
              <w:pStyle w:val="TAL"/>
              <w:rPr>
                <w:lang w:eastAsia="ja-JP"/>
              </w:rPr>
            </w:pPr>
            <w:r w:rsidRPr="004B3E3C">
              <w:t>SRS-Config</w:t>
            </w:r>
          </w:p>
        </w:tc>
        <w:tc>
          <w:tcPr>
            <w:tcW w:w="1586" w:type="dxa"/>
          </w:tcPr>
          <w:p w14:paraId="37AF9AA7" w14:textId="77777777" w:rsidR="00CE37F9" w:rsidRPr="004B3E3C" w:rsidRDefault="00CE37F9" w:rsidP="00CE37F9">
            <w:pPr>
              <w:pStyle w:val="TAL"/>
            </w:pPr>
          </w:p>
        </w:tc>
        <w:tc>
          <w:tcPr>
            <w:tcW w:w="1359" w:type="dxa"/>
          </w:tcPr>
          <w:p w14:paraId="66CCC59E" w14:textId="77777777" w:rsidR="00CE37F9" w:rsidRPr="004B3E3C" w:rsidRDefault="00CE37F9" w:rsidP="00CE37F9">
            <w:pPr>
              <w:pStyle w:val="TAL"/>
            </w:pPr>
          </w:p>
        </w:tc>
      </w:tr>
      <w:tr w:rsidR="00CE37F9" w:rsidRPr="004B3E3C" w14:paraId="0322A40D" w14:textId="77777777" w:rsidTr="00CA742D">
        <w:trPr>
          <w:jc w:val="center"/>
        </w:trPr>
        <w:tc>
          <w:tcPr>
            <w:tcW w:w="4535" w:type="dxa"/>
          </w:tcPr>
          <w:p w14:paraId="37CA2C65" w14:textId="06E2E9F2" w:rsidR="00CE37F9" w:rsidRPr="004B3E3C" w:rsidRDefault="00CE37F9" w:rsidP="00CE37F9">
            <w:pPr>
              <w:pStyle w:val="TAL"/>
            </w:pPr>
            <w:r w:rsidRPr="004B3E3C">
              <w:t xml:space="preserve">        }</w:t>
            </w:r>
          </w:p>
        </w:tc>
        <w:tc>
          <w:tcPr>
            <w:tcW w:w="2267" w:type="dxa"/>
          </w:tcPr>
          <w:p w14:paraId="6215FDA0" w14:textId="77777777" w:rsidR="00CE37F9" w:rsidRPr="004B3E3C" w:rsidRDefault="00CE37F9" w:rsidP="00CE37F9">
            <w:pPr>
              <w:pStyle w:val="TAL"/>
              <w:rPr>
                <w:lang w:eastAsia="ja-JP"/>
              </w:rPr>
            </w:pPr>
          </w:p>
        </w:tc>
        <w:tc>
          <w:tcPr>
            <w:tcW w:w="1586" w:type="dxa"/>
          </w:tcPr>
          <w:p w14:paraId="00AFC24A" w14:textId="77777777" w:rsidR="00CE37F9" w:rsidRPr="004B3E3C" w:rsidRDefault="00CE37F9" w:rsidP="00CE37F9">
            <w:pPr>
              <w:pStyle w:val="TAL"/>
            </w:pPr>
          </w:p>
        </w:tc>
        <w:tc>
          <w:tcPr>
            <w:tcW w:w="1359" w:type="dxa"/>
          </w:tcPr>
          <w:p w14:paraId="71BD3838" w14:textId="77777777" w:rsidR="00CE37F9" w:rsidRPr="004B3E3C" w:rsidRDefault="00CE37F9" w:rsidP="00CE37F9">
            <w:pPr>
              <w:pStyle w:val="TAL"/>
            </w:pPr>
          </w:p>
        </w:tc>
      </w:tr>
      <w:tr w:rsidR="00CE37F9" w:rsidRPr="004B3E3C" w14:paraId="339E7EAC" w14:textId="77777777" w:rsidTr="00CA742D">
        <w:trPr>
          <w:jc w:val="center"/>
        </w:trPr>
        <w:tc>
          <w:tcPr>
            <w:tcW w:w="4535" w:type="dxa"/>
          </w:tcPr>
          <w:p w14:paraId="3E1B7C0E" w14:textId="4A359605" w:rsidR="00CE37F9" w:rsidRPr="004B3E3C" w:rsidRDefault="00CE37F9" w:rsidP="00CE37F9">
            <w:pPr>
              <w:pStyle w:val="TAL"/>
            </w:pPr>
            <w:r w:rsidRPr="004B3E3C">
              <w:rPr>
                <w:lang w:eastAsia="ja-JP"/>
              </w:rPr>
              <w:t xml:space="preserve">        </w:t>
            </w:r>
            <w:r w:rsidRPr="004B3E3C">
              <w:t>firstActiveUplinkBWP-Id</w:t>
            </w:r>
          </w:p>
        </w:tc>
        <w:tc>
          <w:tcPr>
            <w:tcW w:w="2267" w:type="dxa"/>
          </w:tcPr>
          <w:p w14:paraId="3F730AEA" w14:textId="04C924FF" w:rsidR="00CE37F9" w:rsidRPr="004B3E3C" w:rsidRDefault="00CE37F9" w:rsidP="00CE37F9">
            <w:pPr>
              <w:pStyle w:val="TAL"/>
              <w:rPr>
                <w:lang w:eastAsia="ja-JP"/>
              </w:rPr>
            </w:pPr>
            <w:r w:rsidRPr="004B3E3C">
              <w:rPr>
                <w:lang w:eastAsia="ja-JP"/>
              </w:rPr>
              <w:t>BWP-Id</w:t>
            </w:r>
          </w:p>
        </w:tc>
        <w:tc>
          <w:tcPr>
            <w:tcW w:w="1586" w:type="dxa"/>
          </w:tcPr>
          <w:p w14:paraId="3B768714" w14:textId="77777777" w:rsidR="00CE37F9" w:rsidRPr="004B3E3C" w:rsidRDefault="00CE37F9" w:rsidP="00CE37F9">
            <w:pPr>
              <w:pStyle w:val="TAL"/>
            </w:pPr>
          </w:p>
        </w:tc>
        <w:tc>
          <w:tcPr>
            <w:tcW w:w="1359" w:type="dxa"/>
          </w:tcPr>
          <w:p w14:paraId="4D28DC76" w14:textId="77777777" w:rsidR="00CE37F9" w:rsidRPr="004B3E3C" w:rsidRDefault="00CE37F9" w:rsidP="00CE37F9">
            <w:pPr>
              <w:pStyle w:val="TAL"/>
            </w:pPr>
          </w:p>
        </w:tc>
      </w:tr>
      <w:tr w:rsidR="00CE37F9" w:rsidRPr="004B3E3C" w14:paraId="62A06D42" w14:textId="77777777" w:rsidTr="00CA742D">
        <w:trPr>
          <w:jc w:val="center"/>
        </w:trPr>
        <w:tc>
          <w:tcPr>
            <w:tcW w:w="4535" w:type="dxa"/>
          </w:tcPr>
          <w:p w14:paraId="777C246C" w14:textId="3EC62ADD" w:rsidR="00CE37F9" w:rsidRPr="004B3E3C" w:rsidRDefault="00CE37F9" w:rsidP="00CE37F9">
            <w:pPr>
              <w:pStyle w:val="TAL"/>
            </w:pPr>
            <w:r w:rsidRPr="004B3E3C">
              <w:t xml:space="preserve">  }</w:t>
            </w:r>
          </w:p>
        </w:tc>
        <w:tc>
          <w:tcPr>
            <w:tcW w:w="2267" w:type="dxa"/>
          </w:tcPr>
          <w:p w14:paraId="708E4BD3" w14:textId="77777777" w:rsidR="00CE37F9" w:rsidRPr="004B3E3C" w:rsidRDefault="00CE37F9" w:rsidP="00CE37F9">
            <w:pPr>
              <w:pStyle w:val="TAL"/>
            </w:pPr>
          </w:p>
        </w:tc>
        <w:tc>
          <w:tcPr>
            <w:tcW w:w="1586" w:type="dxa"/>
          </w:tcPr>
          <w:p w14:paraId="1DFFE2F4" w14:textId="77777777" w:rsidR="00CE37F9" w:rsidRPr="004B3E3C" w:rsidRDefault="00CE37F9" w:rsidP="00CE37F9">
            <w:pPr>
              <w:pStyle w:val="TAL"/>
            </w:pPr>
          </w:p>
        </w:tc>
        <w:tc>
          <w:tcPr>
            <w:tcW w:w="1359" w:type="dxa"/>
          </w:tcPr>
          <w:p w14:paraId="7CB26382" w14:textId="77777777" w:rsidR="00CE37F9" w:rsidRPr="004B3E3C" w:rsidRDefault="00CE37F9" w:rsidP="00CE37F9">
            <w:pPr>
              <w:pStyle w:val="TAL"/>
            </w:pPr>
          </w:p>
        </w:tc>
      </w:tr>
      <w:tr w:rsidR="00CE37F9" w:rsidRPr="004B3E3C" w14:paraId="3E645309" w14:textId="77777777" w:rsidTr="00CA742D">
        <w:trPr>
          <w:jc w:val="center"/>
        </w:trPr>
        <w:tc>
          <w:tcPr>
            <w:tcW w:w="4535" w:type="dxa"/>
          </w:tcPr>
          <w:p w14:paraId="3F8C60B5" w14:textId="77777777" w:rsidR="00CE37F9" w:rsidRPr="004B3E3C" w:rsidRDefault="00CE37F9" w:rsidP="00CE37F9">
            <w:pPr>
              <w:pStyle w:val="TAL"/>
            </w:pPr>
            <w:r w:rsidRPr="004B3E3C">
              <w:t>}</w:t>
            </w:r>
          </w:p>
        </w:tc>
        <w:tc>
          <w:tcPr>
            <w:tcW w:w="2267" w:type="dxa"/>
          </w:tcPr>
          <w:p w14:paraId="0766D088" w14:textId="77777777" w:rsidR="00CE37F9" w:rsidRPr="004B3E3C" w:rsidRDefault="00CE37F9" w:rsidP="00CE37F9">
            <w:pPr>
              <w:pStyle w:val="TAL"/>
            </w:pPr>
          </w:p>
        </w:tc>
        <w:tc>
          <w:tcPr>
            <w:tcW w:w="1586" w:type="dxa"/>
          </w:tcPr>
          <w:p w14:paraId="0E5A9D8B" w14:textId="77777777" w:rsidR="00CE37F9" w:rsidRPr="004B3E3C" w:rsidRDefault="00CE37F9" w:rsidP="00CE37F9">
            <w:pPr>
              <w:pStyle w:val="TAL"/>
            </w:pPr>
          </w:p>
        </w:tc>
        <w:tc>
          <w:tcPr>
            <w:tcW w:w="1359" w:type="dxa"/>
          </w:tcPr>
          <w:p w14:paraId="455A9073" w14:textId="77777777" w:rsidR="00CE37F9" w:rsidRPr="004B3E3C" w:rsidRDefault="00CE37F9" w:rsidP="00CE37F9">
            <w:pPr>
              <w:pStyle w:val="TAL"/>
            </w:pPr>
          </w:p>
        </w:tc>
      </w:tr>
    </w:tbl>
    <w:p w14:paraId="29D25025" w14:textId="77777777" w:rsidR="001E56A7" w:rsidRPr="004B3E3C" w:rsidRDefault="001E56A7" w:rsidP="001E56A7">
      <w:pPr>
        <w:rPr>
          <w:lang w:eastAsia="sv-SE"/>
        </w:rPr>
      </w:pPr>
    </w:p>
    <w:p w14:paraId="0459670C" w14:textId="77777777" w:rsidR="001E56A7" w:rsidRPr="004B3E3C" w:rsidRDefault="001E56A7" w:rsidP="001E56A7">
      <w:pPr>
        <w:pStyle w:val="H6"/>
        <w:rPr>
          <w:lang w:eastAsia="sv-SE"/>
        </w:rPr>
      </w:pPr>
      <w:r w:rsidRPr="004B3E3C">
        <w:rPr>
          <w:lang w:eastAsia="sv-SE"/>
        </w:rPr>
        <w:t>5.3.2.2.2.5</w:t>
      </w:r>
      <w:r w:rsidRPr="004B3E3C">
        <w:rPr>
          <w:lang w:eastAsia="sv-SE"/>
        </w:rPr>
        <w:tab/>
        <w:t>Test requirement</w:t>
      </w:r>
    </w:p>
    <w:p w14:paraId="74D2F566" w14:textId="77777777" w:rsidR="001E56A7" w:rsidRPr="004B3E3C" w:rsidRDefault="001E56A7" w:rsidP="001E56A7">
      <w:r w:rsidRPr="004B3E3C">
        <w:t xml:space="preserve">Table </w:t>
      </w:r>
      <w:r w:rsidRPr="004B3E3C">
        <w:rPr>
          <w:lang w:eastAsia="sv-SE"/>
        </w:rPr>
        <w:t>5.3.2.2.2.5-2</w:t>
      </w:r>
      <w:r w:rsidRPr="004B3E3C">
        <w:t xml:space="preserve"> defines the primary level settings for non-contention based random access test in FR2 for NR Standalone. Tables </w:t>
      </w:r>
      <w:r w:rsidRPr="004B3E3C">
        <w:rPr>
          <w:lang w:eastAsia="sv-SE"/>
        </w:rPr>
        <w:t>5.3.2.2.2.5-3, 5.3.2.2.2.5-4 and 5.3.2.2.2.5-5</w:t>
      </w:r>
      <w:r w:rsidRPr="004B3E3C">
        <w:t xml:space="preserve"> define the Absolute power limits, Relative power limits and uplink timing error limits respectively, and all include test tolerances.</w:t>
      </w:r>
    </w:p>
    <w:p w14:paraId="5C1D332D" w14:textId="77777777" w:rsidR="001E56A7" w:rsidRPr="004B3E3C" w:rsidRDefault="001E56A7" w:rsidP="001E56A7">
      <w:pPr>
        <w:pStyle w:val="TH"/>
        <w:rPr>
          <w:rFonts w:eastAsia="SimSun"/>
          <w:lang w:eastAsia="zh-CN"/>
        </w:rPr>
      </w:pPr>
      <w:r w:rsidRPr="004B3E3C">
        <w:rPr>
          <w:rFonts w:eastAsia="SimSun"/>
        </w:rPr>
        <w:t xml:space="preserve">Table </w:t>
      </w:r>
      <w:r w:rsidRPr="004B3E3C">
        <w:t>5.3.2.2.2.5-1</w:t>
      </w:r>
      <w:r w:rsidRPr="004B3E3C">
        <w:rPr>
          <w:rFonts w:eastAsia="SimSun"/>
        </w:rPr>
        <w:t>: General test parameter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5"/>
        <w:gridCol w:w="1379"/>
        <w:gridCol w:w="1129"/>
        <w:gridCol w:w="1631"/>
        <w:gridCol w:w="1506"/>
        <w:gridCol w:w="2130"/>
      </w:tblGrid>
      <w:tr w:rsidR="001E56A7" w:rsidRPr="004B3E3C" w14:paraId="56BDFC06" w14:textId="77777777" w:rsidTr="0088466C">
        <w:trPr>
          <w:jc w:val="center"/>
        </w:trPr>
        <w:tc>
          <w:tcPr>
            <w:tcW w:w="1679" w:type="pct"/>
            <w:gridSpan w:val="2"/>
            <w:shd w:val="clear" w:color="auto" w:fill="auto"/>
          </w:tcPr>
          <w:p w14:paraId="67413F8E" w14:textId="77777777" w:rsidR="001E56A7" w:rsidRPr="004B3E3C" w:rsidRDefault="001E56A7" w:rsidP="00CA742D">
            <w:pPr>
              <w:pStyle w:val="TAH"/>
              <w:rPr>
                <w:rFonts w:eastAsia="SimSun"/>
              </w:rPr>
            </w:pPr>
            <w:r w:rsidRPr="004B3E3C">
              <w:rPr>
                <w:rFonts w:eastAsia="SimSun"/>
              </w:rPr>
              <w:t>Parameter</w:t>
            </w:r>
          </w:p>
        </w:tc>
        <w:tc>
          <w:tcPr>
            <w:tcW w:w="586" w:type="pct"/>
            <w:shd w:val="clear" w:color="auto" w:fill="auto"/>
          </w:tcPr>
          <w:p w14:paraId="4D300E3D" w14:textId="77777777" w:rsidR="001E56A7" w:rsidRPr="004B3E3C" w:rsidRDefault="001E56A7" w:rsidP="00CA742D">
            <w:pPr>
              <w:pStyle w:val="TAH"/>
              <w:rPr>
                <w:rFonts w:eastAsia="SimSun"/>
              </w:rPr>
            </w:pPr>
            <w:r w:rsidRPr="004B3E3C">
              <w:rPr>
                <w:rFonts w:eastAsia="SimSun"/>
              </w:rPr>
              <w:t>Unit</w:t>
            </w:r>
          </w:p>
        </w:tc>
        <w:tc>
          <w:tcPr>
            <w:tcW w:w="847" w:type="pct"/>
            <w:shd w:val="clear" w:color="auto" w:fill="auto"/>
          </w:tcPr>
          <w:p w14:paraId="479F2A54" w14:textId="77777777" w:rsidR="001E56A7" w:rsidRPr="004B3E3C" w:rsidRDefault="001E56A7" w:rsidP="00CA742D">
            <w:pPr>
              <w:pStyle w:val="TAH"/>
              <w:rPr>
                <w:rFonts w:eastAsia="SimSun"/>
                <w:lang w:eastAsia="zh-CN"/>
              </w:rPr>
            </w:pPr>
            <w:r w:rsidRPr="004B3E3C">
              <w:rPr>
                <w:rFonts w:eastAsia="SimSun"/>
                <w:lang w:eastAsia="zh-CN"/>
              </w:rPr>
              <w:t>Test-1</w:t>
            </w:r>
          </w:p>
        </w:tc>
        <w:tc>
          <w:tcPr>
            <w:tcW w:w="782" w:type="pct"/>
          </w:tcPr>
          <w:p w14:paraId="4027AF22" w14:textId="77777777" w:rsidR="001E56A7" w:rsidRPr="004B3E3C" w:rsidRDefault="001E56A7" w:rsidP="00CA742D">
            <w:pPr>
              <w:pStyle w:val="TAH"/>
              <w:rPr>
                <w:rFonts w:eastAsia="SimSun"/>
                <w:szCs w:val="18"/>
              </w:rPr>
            </w:pPr>
            <w:r w:rsidRPr="004B3E3C">
              <w:rPr>
                <w:rFonts w:eastAsia="SimSun"/>
                <w:lang w:eastAsia="zh-CN"/>
              </w:rPr>
              <w:t>Test-2</w:t>
            </w:r>
          </w:p>
        </w:tc>
        <w:tc>
          <w:tcPr>
            <w:tcW w:w="1106" w:type="pct"/>
            <w:shd w:val="clear" w:color="auto" w:fill="auto"/>
          </w:tcPr>
          <w:p w14:paraId="4D76844A"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3EA41AAB" w14:textId="77777777" w:rsidTr="0088466C">
        <w:trPr>
          <w:jc w:val="center"/>
        </w:trPr>
        <w:tc>
          <w:tcPr>
            <w:tcW w:w="963" w:type="pct"/>
            <w:shd w:val="clear" w:color="auto" w:fill="auto"/>
          </w:tcPr>
          <w:p w14:paraId="517A56A8" w14:textId="3B7B204C"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716" w:type="pct"/>
            <w:shd w:val="clear" w:color="auto" w:fill="auto"/>
          </w:tcPr>
          <w:p w14:paraId="5D5B5B1F" w14:textId="038EB5C0"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4C3AA47" w14:textId="77777777" w:rsidR="001E56A7" w:rsidRPr="004B3E3C" w:rsidRDefault="001E56A7" w:rsidP="00CA742D">
            <w:pPr>
              <w:pStyle w:val="TAC"/>
              <w:rPr>
                <w:rFonts w:eastAsia="SimSun"/>
                <w:lang w:eastAsia="zh-CN"/>
              </w:rPr>
            </w:pPr>
          </w:p>
        </w:tc>
        <w:tc>
          <w:tcPr>
            <w:tcW w:w="847" w:type="pct"/>
            <w:shd w:val="clear" w:color="auto" w:fill="auto"/>
          </w:tcPr>
          <w:p w14:paraId="31681C7E" w14:textId="52B295C7"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782" w:type="pct"/>
          </w:tcPr>
          <w:p w14:paraId="0219D82E" w14:textId="3F722D1C" w:rsidR="001E56A7" w:rsidRPr="004B3E3C" w:rsidRDefault="001E56A7" w:rsidP="00CA742D">
            <w:pPr>
              <w:pStyle w:val="TAC"/>
              <w:rPr>
                <w:rFonts w:eastAsia="SimSun"/>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1106" w:type="pct"/>
            <w:shd w:val="clear" w:color="auto" w:fill="auto"/>
          </w:tcPr>
          <w:p w14:paraId="34871E59" w14:textId="60CFCF32"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7718DA05" w14:textId="77777777" w:rsidTr="0088466C">
        <w:trPr>
          <w:jc w:val="center"/>
        </w:trPr>
        <w:tc>
          <w:tcPr>
            <w:tcW w:w="963" w:type="pct"/>
            <w:shd w:val="clear" w:color="auto" w:fill="auto"/>
          </w:tcPr>
          <w:p w14:paraId="389FF6E7" w14:textId="5646D97E" w:rsidR="001E56A7" w:rsidRPr="004B3E3C" w:rsidRDefault="001E56A7" w:rsidP="00CA742D">
            <w:pPr>
              <w:pStyle w:val="TAL"/>
              <w:rPr>
                <w:rFonts w:eastAsia="SimSun"/>
                <w:lang w:eastAsia="zh-CN"/>
              </w:rPr>
            </w:pPr>
            <w:r w:rsidRPr="004B3E3C">
              <w:rPr>
                <w:rFonts w:eastAsia="SimSun"/>
                <w:lang w:eastAsia="zh-CN"/>
              </w:rPr>
              <w:t>CSI-RS</w:t>
            </w:r>
            <w:r w:rsidR="00CA742D" w:rsidRPr="004B3E3C">
              <w:rPr>
                <w:rFonts w:eastAsia="SimSun"/>
                <w:lang w:eastAsia="zh-CN"/>
              </w:rPr>
              <w:t xml:space="preserve"> </w:t>
            </w:r>
            <w:r w:rsidRPr="004B3E3C">
              <w:rPr>
                <w:rFonts w:eastAsia="SimSun"/>
                <w:lang w:eastAsia="zh-CN"/>
              </w:rPr>
              <w:t>Configuration</w:t>
            </w:r>
          </w:p>
        </w:tc>
        <w:tc>
          <w:tcPr>
            <w:tcW w:w="716" w:type="pct"/>
            <w:shd w:val="clear" w:color="auto" w:fill="auto"/>
          </w:tcPr>
          <w:p w14:paraId="6BCFBB28" w14:textId="1E6DC6C5" w:rsidR="001E56A7" w:rsidRPr="004B3E3C" w:rsidRDefault="001E56A7" w:rsidP="00CA742D">
            <w:pPr>
              <w:pStyle w:val="TAL"/>
              <w:rPr>
                <w:rFonts w:eastAsia="SimSun"/>
                <w:bCs/>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B4BD310" w14:textId="77777777" w:rsidR="001E56A7" w:rsidRPr="004B3E3C" w:rsidRDefault="001E56A7" w:rsidP="00CA742D">
            <w:pPr>
              <w:pStyle w:val="TAC"/>
              <w:rPr>
                <w:rFonts w:eastAsia="SimSun"/>
              </w:rPr>
            </w:pPr>
          </w:p>
        </w:tc>
        <w:tc>
          <w:tcPr>
            <w:tcW w:w="847" w:type="pct"/>
            <w:shd w:val="clear" w:color="auto" w:fill="auto"/>
          </w:tcPr>
          <w:p w14:paraId="46ECC515" w14:textId="77777777" w:rsidR="001E56A7" w:rsidRPr="004B3E3C" w:rsidRDefault="001E56A7" w:rsidP="00CA742D">
            <w:pPr>
              <w:pStyle w:val="TAC"/>
              <w:rPr>
                <w:rFonts w:eastAsia="SimSun"/>
                <w:bCs/>
                <w:lang w:eastAsia="zh-CN"/>
              </w:rPr>
            </w:pPr>
            <w:r w:rsidRPr="004B3E3C">
              <w:rPr>
                <w:rFonts w:eastAsia="SimSun"/>
                <w:bCs/>
                <w:lang w:eastAsia="zh-CN"/>
              </w:rPr>
              <w:t>N/A</w:t>
            </w:r>
          </w:p>
        </w:tc>
        <w:tc>
          <w:tcPr>
            <w:tcW w:w="782" w:type="pct"/>
          </w:tcPr>
          <w:p w14:paraId="0451A048" w14:textId="69674994" w:rsidR="001E56A7" w:rsidRPr="004B3E3C" w:rsidRDefault="001E56A7" w:rsidP="00CA742D">
            <w:pPr>
              <w:pStyle w:val="TAC"/>
              <w:rPr>
                <w:rFonts w:eastAsia="SimSun"/>
                <w:bCs/>
                <w:lang w:eastAsia="zh-CN"/>
              </w:rPr>
            </w:pPr>
            <w:r w:rsidRPr="004B3E3C">
              <w:rPr>
                <w:rFonts w:eastAsia="SimSun"/>
                <w:bCs/>
                <w:lang w:eastAsia="zh-CN"/>
              </w:rPr>
              <w:t>CSI-RS.3.1</w:t>
            </w:r>
            <w:r w:rsidR="00CA742D" w:rsidRPr="004B3E3C">
              <w:rPr>
                <w:rFonts w:eastAsia="SimSun"/>
                <w:bCs/>
                <w:lang w:eastAsia="zh-CN"/>
              </w:rPr>
              <w:t xml:space="preserve"> </w:t>
            </w:r>
            <w:r w:rsidRPr="004B3E3C">
              <w:rPr>
                <w:rFonts w:eastAsia="SimSun"/>
                <w:bCs/>
                <w:lang w:eastAsia="zh-CN"/>
              </w:rPr>
              <w:t>TDD</w:t>
            </w:r>
          </w:p>
        </w:tc>
        <w:tc>
          <w:tcPr>
            <w:tcW w:w="1106" w:type="pct"/>
            <w:shd w:val="clear" w:color="auto" w:fill="auto"/>
          </w:tcPr>
          <w:p w14:paraId="4A7EA1FA" w14:textId="5E7BD177"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1.4</w:t>
            </w:r>
          </w:p>
        </w:tc>
      </w:tr>
      <w:tr w:rsidR="001E56A7" w:rsidRPr="004B3E3C" w14:paraId="5C0F4AA2" w14:textId="77777777" w:rsidTr="0088466C">
        <w:trPr>
          <w:jc w:val="center"/>
        </w:trPr>
        <w:tc>
          <w:tcPr>
            <w:tcW w:w="963" w:type="pct"/>
            <w:shd w:val="clear" w:color="auto" w:fill="auto"/>
          </w:tcPr>
          <w:p w14:paraId="0F70E8BB" w14:textId="7314E0E2"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716" w:type="pct"/>
            <w:shd w:val="clear" w:color="auto" w:fill="auto"/>
          </w:tcPr>
          <w:p w14:paraId="799D0B99" w14:textId="536CD860"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8D2D93B" w14:textId="77777777" w:rsidR="001E56A7" w:rsidRPr="004B3E3C" w:rsidRDefault="001E56A7" w:rsidP="00CA742D">
            <w:pPr>
              <w:pStyle w:val="TAC"/>
              <w:rPr>
                <w:rFonts w:eastAsia="SimSun"/>
              </w:rPr>
            </w:pPr>
          </w:p>
        </w:tc>
        <w:tc>
          <w:tcPr>
            <w:tcW w:w="847" w:type="pct"/>
            <w:shd w:val="clear" w:color="auto" w:fill="auto"/>
          </w:tcPr>
          <w:p w14:paraId="6BE46E98"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782" w:type="pct"/>
          </w:tcPr>
          <w:p w14:paraId="3573A5F8" w14:textId="77777777" w:rsidR="001E56A7" w:rsidRPr="004B3E3C" w:rsidRDefault="001E56A7" w:rsidP="00CA742D">
            <w:pPr>
              <w:pStyle w:val="TAC"/>
              <w:rPr>
                <w:rFonts w:eastAsia="SimSun"/>
              </w:rPr>
            </w:pPr>
            <w:r w:rsidRPr="004B3E3C">
              <w:rPr>
                <w:rFonts w:eastAsia="SimSun"/>
                <w:bCs/>
                <w:lang w:eastAsia="zh-CN"/>
              </w:rPr>
              <w:t>TDD</w:t>
            </w:r>
          </w:p>
        </w:tc>
        <w:tc>
          <w:tcPr>
            <w:tcW w:w="1106" w:type="pct"/>
            <w:shd w:val="clear" w:color="auto" w:fill="auto"/>
          </w:tcPr>
          <w:p w14:paraId="30B2F289" w14:textId="77777777" w:rsidR="001E56A7" w:rsidRPr="004B3E3C" w:rsidRDefault="001E56A7" w:rsidP="00CA742D">
            <w:pPr>
              <w:pStyle w:val="TAC"/>
              <w:rPr>
                <w:rFonts w:eastAsia="SimSun"/>
              </w:rPr>
            </w:pPr>
          </w:p>
        </w:tc>
      </w:tr>
      <w:tr w:rsidR="001E56A7" w:rsidRPr="004B3E3C" w14:paraId="19BD9D13" w14:textId="77777777" w:rsidTr="0088466C">
        <w:trPr>
          <w:jc w:val="center"/>
        </w:trPr>
        <w:tc>
          <w:tcPr>
            <w:tcW w:w="963" w:type="pct"/>
            <w:shd w:val="clear" w:color="auto" w:fill="auto"/>
          </w:tcPr>
          <w:p w14:paraId="51AF1306" w14:textId="06F06A79"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716" w:type="pct"/>
            <w:shd w:val="clear" w:color="auto" w:fill="auto"/>
          </w:tcPr>
          <w:p w14:paraId="4479B5C8" w14:textId="0FCBD0CF"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0C3F8304" w14:textId="77777777" w:rsidR="001E56A7" w:rsidRPr="004B3E3C" w:rsidRDefault="001E56A7" w:rsidP="00CA742D">
            <w:pPr>
              <w:pStyle w:val="TAC"/>
              <w:rPr>
                <w:rFonts w:eastAsia="SimSun"/>
              </w:rPr>
            </w:pPr>
          </w:p>
        </w:tc>
        <w:tc>
          <w:tcPr>
            <w:tcW w:w="847" w:type="pct"/>
            <w:shd w:val="clear" w:color="auto" w:fill="auto"/>
          </w:tcPr>
          <w:p w14:paraId="7B91DD42"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782" w:type="pct"/>
          </w:tcPr>
          <w:p w14:paraId="25E21EA5" w14:textId="77777777" w:rsidR="001E56A7" w:rsidRPr="004B3E3C" w:rsidRDefault="001E56A7" w:rsidP="00CA742D">
            <w:pPr>
              <w:pStyle w:val="TAC"/>
              <w:rPr>
                <w:rFonts w:eastAsia="SimSun"/>
              </w:rPr>
            </w:pPr>
            <w:r w:rsidRPr="004B3E3C">
              <w:rPr>
                <w:rFonts w:eastAsia="SimSun"/>
                <w:lang w:eastAsia="ja-JP"/>
              </w:rPr>
              <w:t>TDDConf.3.1</w:t>
            </w:r>
          </w:p>
        </w:tc>
        <w:tc>
          <w:tcPr>
            <w:tcW w:w="1106" w:type="pct"/>
            <w:shd w:val="clear" w:color="auto" w:fill="auto"/>
          </w:tcPr>
          <w:p w14:paraId="6EBE688B" w14:textId="0B9C25AB"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75A7A5B4" w14:textId="77777777" w:rsidTr="0088466C">
        <w:trPr>
          <w:jc w:val="center"/>
        </w:trPr>
        <w:tc>
          <w:tcPr>
            <w:tcW w:w="963" w:type="pct"/>
            <w:shd w:val="clear" w:color="auto" w:fill="auto"/>
          </w:tcPr>
          <w:p w14:paraId="1A3FB00E" w14:textId="77777777" w:rsidR="001E56A7" w:rsidRPr="004B3E3C" w:rsidRDefault="001E56A7" w:rsidP="00CA742D">
            <w:pPr>
              <w:pStyle w:val="TAL"/>
              <w:rPr>
                <w:rFonts w:eastAsia="SimSun"/>
                <w:lang w:eastAsia="zh-CN"/>
              </w:rPr>
            </w:pPr>
            <w:r w:rsidRPr="004B3E3C">
              <w:rPr>
                <w:rFonts w:eastAsia="SimSun" w:cs="Arial"/>
                <w:lang w:eastAsia="zh-CN"/>
              </w:rPr>
              <w:t>BW</w:t>
            </w:r>
            <w:r w:rsidRPr="004B3E3C">
              <w:rPr>
                <w:rFonts w:eastAsia="SimSun" w:cs="Arial"/>
                <w:vertAlign w:val="subscript"/>
                <w:lang w:eastAsia="zh-CN"/>
              </w:rPr>
              <w:t>channel</w:t>
            </w:r>
          </w:p>
        </w:tc>
        <w:tc>
          <w:tcPr>
            <w:tcW w:w="716" w:type="pct"/>
            <w:shd w:val="clear" w:color="auto" w:fill="auto"/>
          </w:tcPr>
          <w:p w14:paraId="1851CDDF" w14:textId="2666291D" w:rsidR="001E56A7" w:rsidRPr="004B3E3C" w:rsidRDefault="001E56A7" w:rsidP="00CA742D">
            <w:pPr>
              <w:pStyle w:val="TAL"/>
              <w:rPr>
                <w:rFonts w:eastAsia="SimSun"/>
                <w:bCs/>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553B41D" w14:textId="77777777" w:rsidR="001E56A7" w:rsidRPr="004B3E3C" w:rsidRDefault="001E56A7" w:rsidP="00CA742D">
            <w:pPr>
              <w:pStyle w:val="TAC"/>
              <w:rPr>
                <w:rFonts w:eastAsia="SimSun"/>
              </w:rPr>
            </w:pPr>
            <w:r w:rsidRPr="004B3E3C">
              <w:rPr>
                <w:rFonts w:eastAsia="SimSun" w:cs="Arial"/>
              </w:rPr>
              <w:t>MHz</w:t>
            </w:r>
          </w:p>
        </w:tc>
        <w:tc>
          <w:tcPr>
            <w:tcW w:w="847" w:type="pct"/>
            <w:shd w:val="clear" w:color="auto" w:fill="auto"/>
          </w:tcPr>
          <w:p w14:paraId="473176AE" w14:textId="0A14EF58" w:rsidR="001E56A7" w:rsidRPr="004B3E3C" w:rsidRDefault="001E56A7" w:rsidP="00CA742D">
            <w:pPr>
              <w:pStyle w:val="TAC"/>
              <w:rPr>
                <w:rFonts w:eastAsia="SimSun"/>
                <w:lang w:eastAsia="ja-JP"/>
              </w:rPr>
            </w:pPr>
            <w:r w:rsidRPr="004B3E3C">
              <w:rPr>
                <w:rFonts w:eastAsia="SimSun" w:cs="Arial"/>
                <w:szCs w:val="18"/>
              </w:rPr>
              <w:t>100:</w:t>
            </w:r>
            <w:r w:rsidR="00CA742D" w:rsidRPr="004B3E3C">
              <w:rPr>
                <w:rFonts w:eastAsia="SimSun" w:cs="Arial"/>
                <w:szCs w:val="18"/>
              </w:rPr>
              <w:t xml:space="preserve"> </w:t>
            </w:r>
            <w:r w:rsidRPr="004B3E3C">
              <w:rPr>
                <w:rFonts w:eastAsia="SimSun" w:cs="Arial"/>
                <w:szCs w:val="18"/>
              </w:rPr>
              <w:t>N</w:t>
            </w:r>
            <w:r w:rsidRPr="004B3E3C">
              <w:rPr>
                <w:rFonts w:eastAsia="SimSun" w:cs="Arial"/>
                <w:szCs w:val="18"/>
                <w:vertAlign w:val="subscript"/>
              </w:rPr>
              <w:t>RB,c</w:t>
            </w:r>
            <w:r w:rsidR="00CA742D" w:rsidRPr="004B3E3C">
              <w:rPr>
                <w:rFonts w:eastAsia="SimSun" w:cs="Arial"/>
                <w:szCs w:val="18"/>
              </w:rPr>
              <w:t xml:space="preserve"> </w:t>
            </w:r>
            <w:r w:rsidRPr="004B3E3C">
              <w:rPr>
                <w:rFonts w:eastAsia="SimSun" w:cs="Arial"/>
                <w:szCs w:val="18"/>
              </w:rPr>
              <w:t>=</w:t>
            </w:r>
            <w:r w:rsidR="00CA742D" w:rsidRPr="004B3E3C">
              <w:rPr>
                <w:rFonts w:eastAsia="SimSun" w:cs="Arial"/>
                <w:szCs w:val="18"/>
              </w:rPr>
              <w:t xml:space="preserve"> </w:t>
            </w:r>
            <w:r w:rsidRPr="004B3E3C">
              <w:rPr>
                <w:rFonts w:eastAsia="SimSun" w:cs="Arial"/>
                <w:szCs w:val="18"/>
              </w:rPr>
              <w:t>24</w:t>
            </w:r>
          </w:p>
        </w:tc>
        <w:tc>
          <w:tcPr>
            <w:tcW w:w="782" w:type="pct"/>
          </w:tcPr>
          <w:p w14:paraId="4FA2C940" w14:textId="7BEF4EB0" w:rsidR="001E56A7" w:rsidRPr="004B3E3C" w:rsidRDefault="001E56A7" w:rsidP="00CA742D">
            <w:pPr>
              <w:pStyle w:val="TAC"/>
              <w:rPr>
                <w:rFonts w:eastAsia="SimSun"/>
                <w:lang w:eastAsia="ja-JP"/>
              </w:rPr>
            </w:pPr>
            <w:r w:rsidRPr="004B3E3C">
              <w:rPr>
                <w:rFonts w:eastAsia="SimSun" w:cs="Arial"/>
                <w:szCs w:val="18"/>
              </w:rPr>
              <w:t>100:</w:t>
            </w:r>
            <w:r w:rsidR="00CA742D" w:rsidRPr="004B3E3C">
              <w:rPr>
                <w:rFonts w:eastAsia="SimSun" w:cs="Arial"/>
                <w:szCs w:val="18"/>
              </w:rPr>
              <w:t xml:space="preserve"> </w:t>
            </w:r>
            <w:r w:rsidRPr="004B3E3C">
              <w:rPr>
                <w:rFonts w:eastAsia="SimSun" w:cs="Arial"/>
                <w:szCs w:val="18"/>
              </w:rPr>
              <w:t>N</w:t>
            </w:r>
            <w:r w:rsidRPr="004B3E3C">
              <w:rPr>
                <w:rFonts w:eastAsia="SimSun" w:cs="Arial"/>
                <w:szCs w:val="18"/>
                <w:vertAlign w:val="subscript"/>
              </w:rPr>
              <w:t>RB,c</w:t>
            </w:r>
            <w:r w:rsidR="00CA742D" w:rsidRPr="004B3E3C">
              <w:rPr>
                <w:rFonts w:eastAsia="SimSun" w:cs="Arial"/>
                <w:szCs w:val="18"/>
              </w:rPr>
              <w:t xml:space="preserve"> </w:t>
            </w:r>
            <w:r w:rsidRPr="004B3E3C">
              <w:rPr>
                <w:rFonts w:eastAsia="SimSun" w:cs="Arial"/>
                <w:szCs w:val="18"/>
              </w:rPr>
              <w:t>=</w:t>
            </w:r>
            <w:r w:rsidR="00CA742D" w:rsidRPr="004B3E3C">
              <w:rPr>
                <w:rFonts w:eastAsia="SimSun" w:cs="Arial"/>
                <w:szCs w:val="18"/>
              </w:rPr>
              <w:t xml:space="preserve"> </w:t>
            </w:r>
            <w:r w:rsidRPr="004B3E3C">
              <w:rPr>
                <w:rFonts w:eastAsia="SimSun" w:cs="Arial"/>
                <w:szCs w:val="18"/>
              </w:rPr>
              <w:t>24</w:t>
            </w:r>
          </w:p>
        </w:tc>
        <w:tc>
          <w:tcPr>
            <w:tcW w:w="1106" w:type="pct"/>
            <w:shd w:val="clear" w:color="auto" w:fill="auto"/>
          </w:tcPr>
          <w:p w14:paraId="330F8680" w14:textId="77777777" w:rsidR="001E56A7" w:rsidRPr="004B3E3C" w:rsidRDefault="001E56A7" w:rsidP="00CA742D">
            <w:pPr>
              <w:pStyle w:val="TAC"/>
              <w:rPr>
                <w:rFonts w:eastAsia="SimSun"/>
              </w:rPr>
            </w:pPr>
          </w:p>
        </w:tc>
      </w:tr>
      <w:tr w:rsidR="001E56A7" w:rsidRPr="004B3E3C" w14:paraId="408EE474" w14:textId="77777777" w:rsidTr="0088466C">
        <w:trPr>
          <w:jc w:val="center"/>
        </w:trPr>
        <w:tc>
          <w:tcPr>
            <w:tcW w:w="1679" w:type="pct"/>
            <w:gridSpan w:val="2"/>
            <w:shd w:val="clear" w:color="auto" w:fill="auto"/>
          </w:tcPr>
          <w:p w14:paraId="3B8CD5FD" w14:textId="78B45287"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586" w:type="pct"/>
            <w:shd w:val="clear" w:color="auto" w:fill="auto"/>
          </w:tcPr>
          <w:p w14:paraId="24FA1E75" w14:textId="77777777" w:rsidR="001E56A7" w:rsidRPr="004B3E3C" w:rsidRDefault="001E56A7" w:rsidP="00CA742D">
            <w:pPr>
              <w:pStyle w:val="TAC"/>
              <w:rPr>
                <w:rFonts w:eastAsia="SimSun"/>
              </w:rPr>
            </w:pPr>
          </w:p>
        </w:tc>
        <w:tc>
          <w:tcPr>
            <w:tcW w:w="847" w:type="pct"/>
            <w:shd w:val="clear" w:color="auto" w:fill="auto"/>
          </w:tcPr>
          <w:p w14:paraId="2A6F3649" w14:textId="77777777" w:rsidR="001E56A7" w:rsidRPr="004B3E3C" w:rsidRDefault="001E56A7" w:rsidP="00CA742D">
            <w:pPr>
              <w:pStyle w:val="TAC"/>
              <w:rPr>
                <w:rFonts w:eastAsia="SimSun"/>
                <w:lang w:eastAsia="zh-CN"/>
              </w:rPr>
            </w:pPr>
            <w:r w:rsidRPr="004B3E3C">
              <w:rPr>
                <w:rFonts w:eastAsia="SimSun"/>
                <w:snapToGrid w:val="0"/>
              </w:rPr>
              <w:t>OP.3</w:t>
            </w:r>
          </w:p>
        </w:tc>
        <w:tc>
          <w:tcPr>
            <w:tcW w:w="782" w:type="pct"/>
          </w:tcPr>
          <w:p w14:paraId="078268D0" w14:textId="77777777" w:rsidR="001E56A7" w:rsidRPr="004B3E3C" w:rsidRDefault="001E56A7" w:rsidP="00CA742D">
            <w:pPr>
              <w:pStyle w:val="TAC"/>
              <w:rPr>
                <w:rFonts w:eastAsia="SimSun"/>
              </w:rPr>
            </w:pPr>
            <w:r w:rsidRPr="004B3E3C">
              <w:rPr>
                <w:rFonts w:eastAsia="SimSun"/>
                <w:snapToGrid w:val="0"/>
              </w:rPr>
              <w:t>OP.3</w:t>
            </w:r>
          </w:p>
        </w:tc>
        <w:tc>
          <w:tcPr>
            <w:tcW w:w="1106" w:type="pct"/>
            <w:shd w:val="clear" w:color="auto" w:fill="auto"/>
          </w:tcPr>
          <w:p w14:paraId="30FBA252" w14:textId="2B07851E"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r w:rsidRPr="004B3E3C">
              <w:rPr>
                <w:rFonts w:eastAsia="SimSun"/>
              </w:rPr>
              <w:t>.</w:t>
            </w:r>
          </w:p>
        </w:tc>
      </w:tr>
      <w:tr w:rsidR="001E56A7" w:rsidRPr="004B3E3C" w14:paraId="5ADCB473" w14:textId="77777777" w:rsidTr="0088466C">
        <w:trPr>
          <w:jc w:val="center"/>
        </w:trPr>
        <w:tc>
          <w:tcPr>
            <w:tcW w:w="963" w:type="pct"/>
            <w:shd w:val="clear" w:color="auto" w:fill="auto"/>
          </w:tcPr>
          <w:p w14:paraId="44DF069D" w14:textId="27C69252"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eastAsia="SimSun" w:cs="Arial"/>
              </w:rPr>
              <w:t>Reference</w:t>
            </w:r>
            <w:r w:rsidR="00CA742D" w:rsidRPr="004B3E3C">
              <w:rPr>
                <w:rFonts w:eastAsia="SimSun" w:cs="Arial"/>
              </w:rPr>
              <w:t xml:space="preserve"> </w:t>
            </w:r>
            <w:r w:rsidRPr="004B3E3C">
              <w:rPr>
                <w:rFonts w:eastAsia="SimSun"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716" w:type="pct"/>
            <w:shd w:val="clear" w:color="auto" w:fill="auto"/>
          </w:tcPr>
          <w:p w14:paraId="3B0D9206" w14:textId="6EC426D5" w:rsidR="001E56A7" w:rsidRPr="004B3E3C" w:rsidRDefault="001E56A7" w:rsidP="00CA742D">
            <w:pPr>
              <w:pStyle w:val="TAL"/>
              <w:rPr>
                <w:rFonts w:eastAsia="SimSu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12A7B39E" w14:textId="77777777" w:rsidR="001E56A7" w:rsidRPr="004B3E3C" w:rsidRDefault="001E56A7" w:rsidP="00CA742D">
            <w:pPr>
              <w:pStyle w:val="TAC"/>
              <w:rPr>
                <w:rFonts w:eastAsia="SimSun"/>
              </w:rPr>
            </w:pPr>
          </w:p>
        </w:tc>
        <w:tc>
          <w:tcPr>
            <w:tcW w:w="847" w:type="pct"/>
            <w:shd w:val="clear" w:color="auto" w:fill="auto"/>
          </w:tcPr>
          <w:p w14:paraId="46A27A28" w14:textId="4743DC6D"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782" w:type="pct"/>
          </w:tcPr>
          <w:p w14:paraId="62352E7D" w14:textId="7E0BCAD6" w:rsidR="001E56A7" w:rsidRPr="004B3E3C" w:rsidRDefault="001E56A7" w:rsidP="00CA742D">
            <w:pPr>
              <w:pStyle w:val="TAC"/>
              <w:rPr>
                <w:rFonts w:eastAsia="SimSu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1106" w:type="pct"/>
            <w:shd w:val="clear" w:color="auto" w:fill="auto"/>
          </w:tcPr>
          <w:p w14:paraId="2D456912" w14:textId="055A3ED2"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r w:rsidRPr="004B3E3C">
              <w:rPr>
                <w:rFonts w:eastAsia="SimSun"/>
              </w:rPr>
              <w:t>.</w:t>
            </w:r>
          </w:p>
        </w:tc>
      </w:tr>
      <w:tr w:rsidR="001E56A7" w:rsidRPr="004B3E3C" w14:paraId="663B57A4" w14:textId="77777777" w:rsidTr="0088466C">
        <w:trPr>
          <w:jc w:val="center"/>
        </w:trPr>
        <w:tc>
          <w:tcPr>
            <w:tcW w:w="963" w:type="pct"/>
            <w:shd w:val="clear" w:color="auto" w:fill="auto"/>
          </w:tcPr>
          <w:p w14:paraId="6003829B" w14:textId="79047F85"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716" w:type="pct"/>
            <w:shd w:val="clear" w:color="auto" w:fill="auto"/>
          </w:tcPr>
          <w:p w14:paraId="01B6648E" w14:textId="71E0DF9C" w:rsidR="001E56A7" w:rsidRPr="004B3E3C" w:rsidRDefault="001E56A7" w:rsidP="00CA742D">
            <w:pPr>
              <w:pStyle w:val="TAL"/>
              <w:rPr>
                <w:rFonts w:eastAsia="SimSun"/>
                <w:lang w:eastAsia="zh-CN"/>
              </w:rPr>
            </w:pPr>
            <w:r w:rsidRPr="004B3E3C">
              <w:rPr>
                <w:rFonts w:eastAsia="SimSun"/>
                <w:bCs/>
                <w:lang w:eastAsia="zh-CN"/>
              </w:rPr>
              <w:t>Config</w:t>
            </w:r>
            <w:r w:rsidR="00CA742D" w:rsidRPr="004B3E3C">
              <w:rPr>
                <w:rFonts w:eastAsia="SimSun"/>
                <w:bCs/>
                <w:lang w:eastAsia="zh-CN"/>
              </w:rPr>
              <w:t xml:space="preserve"> </w:t>
            </w:r>
            <w:r w:rsidRPr="004B3E3C">
              <w:rPr>
                <w:rFonts w:eastAsia="SimSun"/>
                <w:bCs/>
                <w:lang w:eastAsia="zh-CN"/>
              </w:rPr>
              <w:t>1,2</w:t>
            </w:r>
          </w:p>
        </w:tc>
        <w:tc>
          <w:tcPr>
            <w:tcW w:w="586" w:type="pct"/>
            <w:shd w:val="clear" w:color="auto" w:fill="auto"/>
          </w:tcPr>
          <w:p w14:paraId="4D3C52CF" w14:textId="77777777" w:rsidR="001E56A7" w:rsidRPr="004B3E3C" w:rsidRDefault="001E56A7" w:rsidP="00CA742D">
            <w:pPr>
              <w:pStyle w:val="TAC"/>
              <w:rPr>
                <w:rFonts w:eastAsia="SimSun"/>
              </w:rPr>
            </w:pPr>
          </w:p>
        </w:tc>
        <w:tc>
          <w:tcPr>
            <w:tcW w:w="847" w:type="pct"/>
            <w:shd w:val="clear" w:color="auto" w:fill="auto"/>
          </w:tcPr>
          <w:p w14:paraId="1E41A406" w14:textId="2CD47A54"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782" w:type="pct"/>
          </w:tcPr>
          <w:p w14:paraId="573E35F9" w14:textId="4DC1B28E"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1106" w:type="pct"/>
            <w:shd w:val="clear" w:color="auto" w:fill="auto"/>
          </w:tcPr>
          <w:p w14:paraId="08A9695A" w14:textId="20391AD2"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454DE4AD" w14:textId="77777777" w:rsidTr="0088466C">
        <w:tblPrEx>
          <w:jc w:val="left"/>
          <w:tblCellMar>
            <w:left w:w="108" w:type="dxa"/>
          </w:tblCellMar>
        </w:tblPrEx>
        <w:trPr>
          <w:trHeight w:val="275"/>
        </w:trPr>
        <w:tc>
          <w:tcPr>
            <w:tcW w:w="963" w:type="pct"/>
            <w:shd w:val="clear" w:color="auto" w:fill="auto"/>
          </w:tcPr>
          <w:p w14:paraId="52CE9259" w14:textId="77777777" w:rsidR="0088466C" w:rsidRPr="004B3E3C" w:rsidRDefault="0088466C" w:rsidP="00B6694E">
            <w:pPr>
              <w:pStyle w:val="TAL"/>
              <w:rPr>
                <w:rFonts w:cs="Arial"/>
              </w:rPr>
            </w:pPr>
            <w:r w:rsidRPr="004B3E3C">
              <w:rPr>
                <w:rFonts w:cs="v5.0.0"/>
              </w:rPr>
              <w:t>RMC CORESET Reference Channel</w:t>
            </w:r>
          </w:p>
        </w:tc>
        <w:tc>
          <w:tcPr>
            <w:tcW w:w="716" w:type="pct"/>
            <w:shd w:val="clear" w:color="auto" w:fill="auto"/>
          </w:tcPr>
          <w:p w14:paraId="59D1530C" w14:textId="77777777" w:rsidR="0088466C" w:rsidRPr="004B3E3C" w:rsidRDefault="0088466C" w:rsidP="00B6694E">
            <w:pPr>
              <w:pStyle w:val="TAL"/>
              <w:rPr>
                <w:rFonts w:eastAsia="SimSun"/>
                <w:bCs/>
                <w:lang w:eastAsia="zh-CN"/>
              </w:rPr>
            </w:pPr>
            <w:r w:rsidRPr="004B3E3C">
              <w:rPr>
                <w:rFonts w:cs="Arial"/>
                <w:bCs/>
                <w:lang w:eastAsia="zh-CN"/>
              </w:rPr>
              <w:t>Config 1,2</w:t>
            </w:r>
          </w:p>
        </w:tc>
        <w:tc>
          <w:tcPr>
            <w:tcW w:w="586" w:type="pct"/>
            <w:shd w:val="clear" w:color="auto" w:fill="auto"/>
          </w:tcPr>
          <w:p w14:paraId="4E6BD0B8" w14:textId="77777777" w:rsidR="0088466C" w:rsidRPr="004B3E3C" w:rsidRDefault="0088466C" w:rsidP="00B6694E">
            <w:pPr>
              <w:pStyle w:val="TAC"/>
              <w:rPr>
                <w:rFonts w:eastAsia="SimSun"/>
              </w:rPr>
            </w:pPr>
          </w:p>
        </w:tc>
        <w:tc>
          <w:tcPr>
            <w:tcW w:w="847" w:type="pct"/>
            <w:shd w:val="clear" w:color="auto" w:fill="auto"/>
          </w:tcPr>
          <w:p w14:paraId="19330920" w14:textId="77777777" w:rsidR="0088466C" w:rsidRPr="004B3E3C" w:rsidRDefault="0088466C" w:rsidP="00B6694E">
            <w:pPr>
              <w:pStyle w:val="TAC"/>
              <w:rPr>
                <w:rFonts w:cs="v4.2.0"/>
                <w:lang w:eastAsia="zh-CN"/>
              </w:rPr>
            </w:pPr>
            <w:r w:rsidRPr="004B3E3C">
              <w:rPr>
                <w:rFonts w:cs="Arial"/>
              </w:rPr>
              <w:t>CCR.3.1 TDD</w:t>
            </w:r>
          </w:p>
        </w:tc>
        <w:tc>
          <w:tcPr>
            <w:tcW w:w="782" w:type="pct"/>
          </w:tcPr>
          <w:p w14:paraId="55F1C1C7" w14:textId="77777777" w:rsidR="0088466C" w:rsidRPr="004B3E3C" w:rsidRDefault="0088466C" w:rsidP="00B6694E">
            <w:pPr>
              <w:pStyle w:val="TAC"/>
              <w:rPr>
                <w:rFonts w:cs="v4.2.0"/>
                <w:lang w:eastAsia="zh-CN"/>
              </w:rPr>
            </w:pPr>
            <w:r w:rsidRPr="004B3E3C">
              <w:rPr>
                <w:rFonts w:cs="Arial"/>
              </w:rPr>
              <w:t>CCR.3.1 TDD</w:t>
            </w:r>
          </w:p>
        </w:tc>
        <w:tc>
          <w:tcPr>
            <w:tcW w:w="1106" w:type="pct"/>
            <w:shd w:val="clear" w:color="auto" w:fill="auto"/>
          </w:tcPr>
          <w:p w14:paraId="36A3CF21" w14:textId="77777777" w:rsidR="0088466C" w:rsidRPr="004B3E3C" w:rsidRDefault="0088466C" w:rsidP="00B6694E">
            <w:pPr>
              <w:pStyle w:val="TAC"/>
              <w:rPr>
                <w:rFonts w:cs="Arial"/>
              </w:rPr>
            </w:pPr>
            <w:r w:rsidRPr="004B3E3C">
              <w:rPr>
                <w:rFonts w:cs="Arial"/>
              </w:rPr>
              <w:t>As defined in A.1.3</w:t>
            </w:r>
          </w:p>
        </w:tc>
      </w:tr>
      <w:tr w:rsidR="001E56A7" w:rsidRPr="004B3E3C" w14:paraId="0A5ADEA5" w14:textId="77777777" w:rsidTr="0088466C">
        <w:trPr>
          <w:jc w:val="center"/>
        </w:trPr>
        <w:tc>
          <w:tcPr>
            <w:tcW w:w="1679" w:type="pct"/>
            <w:gridSpan w:val="2"/>
            <w:shd w:val="clear" w:color="auto" w:fill="auto"/>
          </w:tcPr>
          <w:p w14:paraId="0D9E2664" w14:textId="05239586" w:rsidR="001E56A7" w:rsidRPr="004B3E3C" w:rsidRDefault="001E56A7" w:rsidP="00CA742D">
            <w:pPr>
              <w:pStyle w:val="TAL"/>
              <w:rPr>
                <w:rFonts w:eastAsia="SimSun"/>
              </w:rPr>
            </w:pPr>
            <w:r w:rsidRPr="004B3E3C">
              <w:rPr>
                <w:rFonts w:eastAsia="SimSun"/>
                <w:lang w:eastAsia="zh-CN"/>
              </w:rPr>
              <w:t>NR</w:t>
            </w:r>
            <w:r w:rsidR="00CA742D" w:rsidRPr="004B3E3C">
              <w:rPr>
                <w:rFonts w:eastAsia="SimSun"/>
              </w:rPr>
              <w:t xml:space="preserve"> </w:t>
            </w:r>
            <w:r w:rsidRPr="004B3E3C">
              <w:rPr>
                <w:rFonts w:eastAsia="SimSun"/>
              </w:rPr>
              <w:t>RF</w:t>
            </w:r>
            <w:r w:rsidR="00CA742D" w:rsidRPr="004B3E3C">
              <w:rPr>
                <w:rFonts w:eastAsia="SimSun"/>
              </w:rPr>
              <w:t xml:space="preserve"> </w:t>
            </w:r>
            <w:r w:rsidRPr="004B3E3C">
              <w:rPr>
                <w:rFonts w:eastAsia="SimSun"/>
              </w:rPr>
              <w:t>Channel</w:t>
            </w:r>
            <w:r w:rsidR="00CA742D" w:rsidRPr="004B3E3C">
              <w:rPr>
                <w:rFonts w:eastAsia="SimSun"/>
              </w:rPr>
              <w:t xml:space="preserve"> </w:t>
            </w:r>
            <w:r w:rsidRPr="004B3E3C">
              <w:rPr>
                <w:rFonts w:eastAsia="SimSun"/>
              </w:rPr>
              <w:t>Number</w:t>
            </w:r>
          </w:p>
        </w:tc>
        <w:tc>
          <w:tcPr>
            <w:tcW w:w="586" w:type="pct"/>
            <w:shd w:val="clear" w:color="auto" w:fill="auto"/>
          </w:tcPr>
          <w:p w14:paraId="07338ED1" w14:textId="77777777" w:rsidR="001E56A7" w:rsidRPr="004B3E3C" w:rsidRDefault="001E56A7" w:rsidP="00CA742D">
            <w:pPr>
              <w:pStyle w:val="TAC"/>
              <w:rPr>
                <w:rFonts w:eastAsia="SimSun"/>
              </w:rPr>
            </w:pPr>
          </w:p>
        </w:tc>
        <w:tc>
          <w:tcPr>
            <w:tcW w:w="847" w:type="pct"/>
            <w:shd w:val="clear" w:color="auto" w:fill="auto"/>
          </w:tcPr>
          <w:p w14:paraId="5FFA9C26" w14:textId="77777777" w:rsidR="001E56A7" w:rsidRPr="004B3E3C" w:rsidRDefault="001E56A7" w:rsidP="00CA742D">
            <w:pPr>
              <w:pStyle w:val="TAC"/>
              <w:rPr>
                <w:rFonts w:eastAsia="SimSun"/>
                <w:lang w:eastAsia="zh-CN"/>
              </w:rPr>
            </w:pPr>
            <w:r w:rsidRPr="004B3E3C">
              <w:rPr>
                <w:rFonts w:eastAsia="SimSun"/>
                <w:bCs/>
                <w:lang w:eastAsia="zh-CN"/>
              </w:rPr>
              <w:t>1</w:t>
            </w:r>
          </w:p>
        </w:tc>
        <w:tc>
          <w:tcPr>
            <w:tcW w:w="782" w:type="pct"/>
          </w:tcPr>
          <w:p w14:paraId="2C454ECC" w14:textId="77777777" w:rsidR="001E56A7" w:rsidRPr="004B3E3C" w:rsidRDefault="001E56A7" w:rsidP="00CA742D">
            <w:pPr>
              <w:pStyle w:val="TAC"/>
              <w:rPr>
                <w:rFonts w:eastAsia="SimSun"/>
              </w:rPr>
            </w:pPr>
            <w:r w:rsidRPr="004B3E3C">
              <w:rPr>
                <w:rFonts w:eastAsia="SimSun"/>
                <w:bCs/>
                <w:lang w:eastAsia="zh-CN"/>
              </w:rPr>
              <w:t>1</w:t>
            </w:r>
          </w:p>
        </w:tc>
        <w:tc>
          <w:tcPr>
            <w:tcW w:w="1106" w:type="pct"/>
            <w:shd w:val="clear" w:color="auto" w:fill="auto"/>
          </w:tcPr>
          <w:p w14:paraId="79ECBEA6" w14:textId="77777777" w:rsidR="001E56A7" w:rsidRPr="004B3E3C" w:rsidRDefault="001E56A7" w:rsidP="00CA742D">
            <w:pPr>
              <w:pStyle w:val="TAC"/>
              <w:rPr>
                <w:rFonts w:eastAsia="SimSun"/>
              </w:rPr>
            </w:pPr>
          </w:p>
        </w:tc>
      </w:tr>
      <w:tr w:rsidR="001E56A7" w:rsidRPr="004B3E3C" w14:paraId="78D0E088" w14:textId="77777777" w:rsidTr="0088466C">
        <w:trPr>
          <w:jc w:val="center"/>
        </w:trPr>
        <w:tc>
          <w:tcPr>
            <w:tcW w:w="1679" w:type="pct"/>
            <w:gridSpan w:val="2"/>
            <w:shd w:val="clear" w:color="auto" w:fill="auto"/>
          </w:tcPr>
          <w:p w14:paraId="5B1C08A0" w14:textId="3AFD8C94"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S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5D83D42A" w14:textId="77777777" w:rsidR="001E56A7" w:rsidRPr="004B3E3C" w:rsidRDefault="001E56A7" w:rsidP="00CA742D">
            <w:pPr>
              <w:pStyle w:val="TAC"/>
              <w:rPr>
                <w:rFonts w:eastAsia="SimSun"/>
              </w:rPr>
            </w:pPr>
            <w:r w:rsidRPr="004B3E3C">
              <w:rPr>
                <w:rFonts w:eastAsia="SimSun"/>
                <w:bCs/>
              </w:rPr>
              <w:t>dB</w:t>
            </w:r>
          </w:p>
        </w:tc>
        <w:tc>
          <w:tcPr>
            <w:tcW w:w="847" w:type="pct"/>
            <w:vMerge w:val="restart"/>
            <w:shd w:val="clear" w:color="auto" w:fill="auto"/>
            <w:vAlign w:val="center"/>
          </w:tcPr>
          <w:p w14:paraId="256F3AA2" w14:textId="77777777" w:rsidR="001E56A7" w:rsidRPr="004B3E3C" w:rsidRDefault="001E56A7" w:rsidP="00CA742D">
            <w:pPr>
              <w:pStyle w:val="TAC"/>
              <w:rPr>
                <w:rFonts w:eastAsia="SimSun"/>
                <w:lang w:eastAsia="zh-CN"/>
              </w:rPr>
            </w:pPr>
            <w:r w:rsidRPr="004B3E3C">
              <w:rPr>
                <w:rFonts w:eastAsia="SimSun"/>
                <w:lang w:eastAsia="zh-CN"/>
              </w:rPr>
              <w:t>0</w:t>
            </w:r>
          </w:p>
        </w:tc>
        <w:tc>
          <w:tcPr>
            <w:tcW w:w="782" w:type="pct"/>
            <w:vMerge w:val="restart"/>
            <w:vAlign w:val="center"/>
          </w:tcPr>
          <w:p w14:paraId="3729177E" w14:textId="77777777" w:rsidR="001E56A7" w:rsidRPr="004B3E3C" w:rsidRDefault="001E56A7" w:rsidP="00CA742D">
            <w:pPr>
              <w:pStyle w:val="TAC"/>
              <w:rPr>
                <w:rFonts w:eastAsia="SimSun"/>
              </w:rPr>
            </w:pPr>
            <w:r w:rsidRPr="004B3E3C">
              <w:rPr>
                <w:rFonts w:eastAsia="SimSun"/>
                <w:lang w:eastAsia="zh-CN"/>
              </w:rPr>
              <w:t>0</w:t>
            </w:r>
          </w:p>
        </w:tc>
        <w:tc>
          <w:tcPr>
            <w:tcW w:w="1106" w:type="pct"/>
            <w:vMerge w:val="restart"/>
            <w:shd w:val="clear" w:color="auto" w:fill="auto"/>
          </w:tcPr>
          <w:p w14:paraId="3E7710EB" w14:textId="77777777" w:rsidR="001E56A7" w:rsidRPr="004B3E3C" w:rsidRDefault="001E56A7" w:rsidP="00CA742D">
            <w:pPr>
              <w:pStyle w:val="TAC"/>
              <w:rPr>
                <w:rFonts w:eastAsia="SimSun"/>
              </w:rPr>
            </w:pPr>
          </w:p>
        </w:tc>
      </w:tr>
      <w:tr w:rsidR="001E56A7" w:rsidRPr="004B3E3C" w14:paraId="1FFB4761" w14:textId="77777777" w:rsidTr="0088466C">
        <w:trPr>
          <w:jc w:val="center"/>
        </w:trPr>
        <w:tc>
          <w:tcPr>
            <w:tcW w:w="1679" w:type="pct"/>
            <w:gridSpan w:val="2"/>
            <w:shd w:val="clear" w:color="auto" w:fill="auto"/>
          </w:tcPr>
          <w:p w14:paraId="0042C775" w14:textId="466960AF"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BCH_DMR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1CEA8555"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6C09DFB3" w14:textId="77777777" w:rsidR="001E56A7" w:rsidRPr="004B3E3C" w:rsidRDefault="001E56A7" w:rsidP="00CA742D">
            <w:pPr>
              <w:pStyle w:val="TAC"/>
              <w:rPr>
                <w:rFonts w:eastAsia="SimSun"/>
              </w:rPr>
            </w:pPr>
          </w:p>
        </w:tc>
        <w:tc>
          <w:tcPr>
            <w:tcW w:w="782" w:type="pct"/>
            <w:vMerge/>
          </w:tcPr>
          <w:p w14:paraId="51D7CBBD" w14:textId="77777777" w:rsidR="001E56A7" w:rsidRPr="004B3E3C" w:rsidRDefault="001E56A7" w:rsidP="00CA742D">
            <w:pPr>
              <w:pStyle w:val="TAC"/>
              <w:rPr>
                <w:rFonts w:eastAsia="SimSun"/>
              </w:rPr>
            </w:pPr>
          </w:p>
        </w:tc>
        <w:tc>
          <w:tcPr>
            <w:tcW w:w="1106" w:type="pct"/>
            <w:vMerge/>
            <w:shd w:val="clear" w:color="auto" w:fill="auto"/>
          </w:tcPr>
          <w:p w14:paraId="5EAFF949" w14:textId="77777777" w:rsidR="001E56A7" w:rsidRPr="004B3E3C" w:rsidRDefault="001E56A7" w:rsidP="00CA742D">
            <w:pPr>
              <w:pStyle w:val="TAC"/>
              <w:rPr>
                <w:rFonts w:eastAsia="SimSun"/>
              </w:rPr>
            </w:pPr>
          </w:p>
        </w:tc>
      </w:tr>
      <w:tr w:rsidR="001E56A7" w:rsidRPr="004B3E3C" w14:paraId="1B4F48C2" w14:textId="77777777" w:rsidTr="0088466C">
        <w:trPr>
          <w:jc w:val="center"/>
        </w:trPr>
        <w:tc>
          <w:tcPr>
            <w:tcW w:w="1679" w:type="pct"/>
            <w:gridSpan w:val="2"/>
            <w:shd w:val="clear" w:color="auto" w:fill="auto"/>
          </w:tcPr>
          <w:p w14:paraId="05EE1042" w14:textId="0359000D"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BCH</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PBCH_DMRS</w:t>
            </w:r>
          </w:p>
        </w:tc>
        <w:tc>
          <w:tcPr>
            <w:tcW w:w="586" w:type="pct"/>
            <w:shd w:val="clear" w:color="auto" w:fill="auto"/>
          </w:tcPr>
          <w:p w14:paraId="18F27A69"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294EDE18" w14:textId="77777777" w:rsidR="001E56A7" w:rsidRPr="004B3E3C" w:rsidRDefault="001E56A7" w:rsidP="00CA742D">
            <w:pPr>
              <w:pStyle w:val="TAC"/>
              <w:rPr>
                <w:rFonts w:eastAsia="SimSun"/>
              </w:rPr>
            </w:pPr>
          </w:p>
        </w:tc>
        <w:tc>
          <w:tcPr>
            <w:tcW w:w="782" w:type="pct"/>
            <w:vMerge/>
          </w:tcPr>
          <w:p w14:paraId="51AB114A" w14:textId="77777777" w:rsidR="001E56A7" w:rsidRPr="004B3E3C" w:rsidRDefault="001E56A7" w:rsidP="00CA742D">
            <w:pPr>
              <w:pStyle w:val="TAC"/>
              <w:rPr>
                <w:rFonts w:eastAsia="SimSun"/>
              </w:rPr>
            </w:pPr>
          </w:p>
        </w:tc>
        <w:tc>
          <w:tcPr>
            <w:tcW w:w="1106" w:type="pct"/>
            <w:vMerge/>
            <w:shd w:val="clear" w:color="auto" w:fill="auto"/>
          </w:tcPr>
          <w:p w14:paraId="2AC3242B" w14:textId="77777777" w:rsidR="001E56A7" w:rsidRPr="004B3E3C" w:rsidRDefault="001E56A7" w:rsidP="00CA742D">
            <w:pPr>
              <w:pStyle w:val="TAC"/>
              <w:rPr>
                <w:rFonts w:eastAsia="SimSun"/>
              </w:rPr>
            </w:pPr>
          </w:p>
        </w:tc>
      </w:tr>
      <w:tr w:rsidR="001E56A7" w:rsidRPr="004B3E3C" w14:paraId="46E1CBF8" w14:textId="77777777" w:rsidTr="0088466C">
        <w:trPr>
          <w:jc w:val="center"/>
        </w:trPr>
        <w:tc>
          <w:tcPr>
            <w:tcW w:w="1679" w:type="pct"/>
            <w:gridSpan w:val="2"/>
            <w:shd w:val="clear" w:color="auto" w:fill="auto"/>
          </w:tcPr>
          <w:p w14:paraId="4BA70AB9" w14:textId="4D779F59"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CCH_DMR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625349A6"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303D5B78" w14:textId="77777777" w:rsidR="001E56A7" w:rsidRPr="004B3E3C" w:rsidRDefault="001E56A7" w:rsidP="00CA742D">
            <w:pPr>
              <w:pStyle w:val="TAC"/>
              <w:rPr>
                <w:rFonts w:eastAsia="SimSun"/>
              </w:rPr>
            </w:pPr>
          </w:p>
        </w:tc>
        <w:tc>
          <w:tcPr>
            <w:tcW w:w="782" w:type="pct"/>
            <w:vMerge/>
          </w:tcPr>
          <w:p w14:paraId="3CEACF3B" w14:textId="77777777" w:rsidR="001E56A7" w:rsidRPr="004B3E3C" w:rsidRDefault="001E56A7" w:rsidP="00CA742D">
            <w:pPr>
              <w:pStyle w:val="TAC"/>
              <w:rPr>
                <w:rFonts w:eastAsia="SimSun"/>
              </w:rPr>
            </w:pPr>
          </w:p>
        </w:tc>
        <w:tc>
          <w:tcPr>
            <w:tcW w:w="1106" w:type="pct"/>
            <w:vMerge/>
            <w:shd w:val="clear" w:color="auto" w:fill="auto"/>
          </w:tcPr>
          <w:p w14:paraId="171CCC99" w14:textId="77777777" w:rsidR="001E56A7" w:rsidRPr="004B3E3C" w:rsidRDefault="001E56A7" w:rsidP="00CA742D">
            <w:pPr>
              <w:pStyle w:val="TAC"/>
              <w:rPr>
                <w:rFonts w:eastAsia="SimSun"/>
              </w:rPr>
            </w:pPr>
          </w:p>
        </w:tc>
      </w:tr>
      <w:tr w:rsidR="001E56A7" w:rsidRPr="004B3E3C" w14:paraId="5B670D72" w14:textId="77777777" w:rsidTr="0088466C">
        <w:trPr>
          <w:jc w:val="center"/>
        </w:trPr>
        <w:tc>
          <w:tcPr>
            <w:tcW w:w="1679" w:type="pct"/>
            <w:gridSpan w:val="2"/>
            <w:shd w:val="clear" w:color="auto" w:fill="auto"/>
          </w:tcPr>
          <w:p w14:paraId="5F5AC062" w14:textId="675947E4"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CCH</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PDCCH_DMRS</w:t>
            </w:r>
          </w:p>
        </w:tc>
        <w:tc>
          <w:tcPr>
            <w:tcW w:w="586" w:type="pct"/>
            <w:shd w:val="clear" w:color="auto" w:fill="auto"/>
          </w:tcPr>
          <w:p w14:paraId="379360E5"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2BF8FD3F" w14:textId="77777777" w:rsidR="001E56A7" w:rsidRPr="004B3E3C" w:rsidRDefault="001E56A7" w:rsidP="00CA742D">
            <w:pPr>
              <w:pStyle w:val="TAC"/>
              <w:rPr>
                <w:rFonts w:eastAsia="SimSun"/>
              </w:rPr>
            </w:pPr>
          </w:p>
        </w:tc>
        <w:tc>
          <w:tcPr>
            <w:tcW w:w="782" w:type="pct"/>
            <w:vMerge/>
          </w:tcPr>
          <w:p w14:paraId="0A181B61" w14:textId="77777777" w:rsidR="001E56A7" w:rsidRPr="004B3E3C" w:rsidRDefault="001E56A7" w:rsidP="00CA742D">
            <w:pPr>
              <w:pStyle w:val="TAC"/>
              <w:rPr>
                <w:rFonts w:eastAsia="SimSun"/>
              </w:rPr>
            </w:pPr>
          </w:p>
        </w:tc>
        <w:tc>
          <w:tcPr>
            <w:tcW w:w="1106" w:type="pct"/>
            <w:vMerge/>
            <w:shd w:val="clear" w:color="auto" w:fill="auto"/>
          </w:tcPr>
          <w:p w14:paraId="59DF0246" w14:textId="77777777" w:rsidR="001E56A7" w:rsidRPr="004B3E3C" w:rsidRDefault="001E56A7" w:rsidP="00CA742D">
            <w:pPr>
              <w:pStyle w:val="TAC"/>
              <w:rPr>
                <w:rFonts w:eastAsia="SimSun"/>
              </w:rPr>
            </w:pPr>
          </w:p>
        </w:tc>
      </w:tr>
      <w:tr w:rsidR="001E56A7" w:rsidRPr="004B3E3C" w14:paraId="34EBC9DE" w14:textId="77777777" w:rsidTr="0088466C">
        <w:trPr>
          <w:jc w:val="center"/>
        </w:trPr>
        <w:tc>
          <w:tcPr>
            <w:tcW w:w="1679" w:type="pct"/>
            <w:gridSpan w:val="2"/>
            <w:shd w:val="clear" w:color="auto" w:fill="auto"/>
          </w:tcPr>
          <w:p w14:paraId="1B7BBC56" w14:textId="626B1185"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SCH_DMRS</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SSS</w:t>
            </w:r>
          </w:p>
        </w:tc>
        <w:tc>
          <w:tcPr>
            <w:tcW w:w="586" w:type="pct"/>
            <w:shd w:val="clear" w:color="auto" w:fill="auto"/>
          </w:tcPr>
          <w:p w14:paraId="74F4F49F"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74597F9B" w14:textId="77777777" w:rsidR="001E56A7" w:rsidRPr="004B3E3C" w:rsidRDefault="001E56A7" w:rsidP="00CA742D">
            <w:pPr>
              <w:pStyle w:val="TAC"/>
              <w:rPr>
                <w:rFonts w:eastAsia="SimSun"/>
              </w:rPr>
            </w:pPr>
          </w:p>
        </w:tc>
        <w:tc>
          <w:tcPr>
            <w:tcW w:w="782" w:type="pct"/>
            <w:vMerge/>
          </w:tcPr>
          <w:p w14:paraId="2881434A" w14:textId="77777777" w:rsidR="001E56A7" w:rsidRPr="004B3E3C" w:rsidRDefault="001E56A7" w:rsidP="00CA742D">
            <w:pPr>
              <w:pStyle w:val="TAC"/>
              <w:rPr>
                <w:rFonts w:eastAsia="SimSun"/>
              </w:rPr>
            </w:pPr>
          </w:p>
        </w:tc>
        <w:tc>
          <w:tcPr>
            <w:tcW w:w="1106" w:type="pct"/>
            <w:vMerge/>
            <w:shd w:val="clear" w:color="auto" w:fill="auto"/>
          </w:tcPr>
          <w:p w14:paraId="01FF299B" w14:textId="77777777" w:rsidR="001E56A7" w:rsidRPr="004B3E3C" w:rsidRDefault="001E56A7" w:rsidP="00CA742D">
            <w:pPr>
              <w:pStyle w:val="TAC"/>
              <w:rPr>
                <w:rFonts w:eastAsia="SimSun"/>
              </w:rPr>
            </w:pPr>
          </w:p>
        </w:tc>
      </w:tr>
      <w:tr w:rsidR="001E56A7" w:rsidRPr="004B3E3C" w14:paraId="5CC7E1ED" w14:textId="77777777" w:rsidTr="0088466C">
        <w:trPr>
          <w:jc w:val="center"/>
        </w:trPr>
        <w:tc>
          <w:tcPr>
            <w:tcW w:w="1679" w:type="pct"/>
            <w:gridSpan w:val="2"/>
            <w:shd w:val="clear" w:color="auto" w:fill="auto"/>
          </w:tcPr>
          <w:p w14:paraId="54AC2A15" w14:textId="065639ED" w:rsidR="001E56A7" w:rsidRPr="004B3E3C" w:rsidRDefault="001E56A7" w:rsidP="00CA742D">
            <w:pPr>
              <w:pStyle w:val="TAL"/>
              <w:rPr>
                <w:rFonts w:eastAsia="SimSun"/>
              </w:rPr>
            </w:pPr>
            <w:r w:rsidRPr="004B3E3C">
              <w:rPr>
                <w:rFonts w:eastAsia="SimSun"/>
              </w:rPr>
              <w:t>EPRE</w:t>
            </w:r>
            <w:r w:rsidR="00CA742D" w:rsidRPr="004B3E3C">
              <w:rPr>
                <w:rFonts w:eastAsia="SimSun"/>
              </w:rPr>
              <w:t xml:space="preserve"> </w:t>
            </w:r>
            <w:r w:rsidRPr="004B3E3C">
              <w:rPr>
                <w:rFonts w:eastAsia="SimSun"/>
              </w:rPr>
              <w:t>ratio</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PDSCH</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PDSCH_DMRS</w:t>
            </w:r>
          </w:p>
        </w:tc>
        <w:tc>
          <w:tcPr>
            <w:tcW w:w="586" w:type="pct"/>
            <w:shd w:val="clear" w:color="auto" w:fill="auto"/>
          </w:tcPr>
          <w:p w14:paraId="6BD74FB4" w14:textId="77777777" w:rsidR="001E56A7" w:rsidRPr="004B3E3C" w:rsidRDefault="001E56A7" w:rsidP="00CA742D">
            <w:pPr>
              <w:pStyle w:val="TAC"/>
              <w:rPr>
                <w:rFonts w:eastAsia="SimSun"/>
              </w:rPr>
            </w:pPr>
            <w:r w:rsidRPr="004B3E3C">
              <w:rPr>
                <w:rFonts w:eastAsia="SimSun"/>
                <w:bCs/>
              </w:rPr>
              <w:t>dB</w:t>
            </w:r>
          </w:p>
        </w:tc>
        <w:tc>
          <w:tcPr>
            <w:tcW w:w="847" w:type="pct"/>
            <w:vMerge/>
            <w:shd w:val="clear" w:color="auto" w:fill="auto"/>
          </w:tcPr>
          <w:p w14:paraId="3E1991B2" w14:textId="77777777" w:rsidR="001E56A7" w:rsidRPr="004B3E3C" w:rsidRDefault="001E56A7" w:rsidP="00CA742D">
            <w:pPr>
              <w:pStyle w:val="TAC"/>
              <w:rPr>
                <w:rFonts w:eastAsia="SimSun"/>
              </w:rPr>
            </w:pPr>
          </w:p>
        </w:tc>
        <w:tc>
          <w:tcPr>
            <w:tcW w:w="782" w:type="pct"/>
            <w:vMerge/>
          </w:tcPr>
          <w:p w14:paraId="75F72351" w14:textId="77777777" w:rsidR="001E56A7" w:rsidRPr="004B3E3C" w:rsidRDefault="001E56A7" w:rsidP="00CA742D">
            <w:pPr>
              <w:pStyle w:val="TAC"/>
              <w:rPr>
                <w:rFonts w:eastAsia="SimSun"/>
              </w:rPr>
            </w:pPr>
          </w:p>
        </w:tc>
        <w:tc>
          <w:tcPr>
            <w:tcW w:w="1106" w:type="pct"/>
            <w:vMerge/>
            <w:shd w:val="clear" w:color="auto" w:fill="auto"/>
          </w:tcPr>
          <w:p w14:paraId="2512C979" w14:textId="77777777" w:rsidR="001E56A7" w:rsidRPr="004B3E3C" w:rsidRDefault="001E56A7" w:rsidP="00CA742D">
            <w:pPr>
              <w:pStyle w:val="TAC"/>
              <w:rPr>
                <w:rFonts w:eastAsia="SimSun"/>
              </w:rPr>
            </w:pPr>
          </w:p>
        </w:tc>
      </w:tr>
      <w:tr w:rsidR="001E56A7" w:rsidRPr="004B3E3C" w14:paraId="7D4A0D64" w14:textId="77777777" w:rsidTr="0088466C">
        <w:trPr>
          <w:jc w:val="center"/>
        </w:trPr>
        <w:tc>
          <w:tcPr>
            <w:tcW w:w="1679" w:type="pct"/>
            <w:gridSpan w:val="2"/>
            <w:shd w:val="clear" w:color="auto" w:fill="auto"/>
          </w:tcPr>
          <w:p w14:paraId="7B33190F" w14:textId="77777777" w:rsidR="001E56A7" w:rsidRPr="004B3E3C" w:rsidRDefault="001E56A7" w:rsidP="00CA742D">
            <w:pPr>
              <w:pStyle w:val="TAL"/>
              <w:rPr>
                <w:rFonts w:eastAsia="SimSun"/>
              </w:rPr>
            </w:pPr>
            <w:r w:rsidRPr="004B3E3C">
              <w:rPr>
                <w:rFonts w:eastAsia="SimSun"/>
                <w:lang w:eastAsia="zh-CN"/>
              </w:rPr>
              <w:t>ss-PBCH-BlockPower</w:t>
            </w:r>
          </w:p>
        </w:tc>
        <w:tc>
          <w:tcPr>
            <w:tcW w:w="586" w:type="pct"/>
            <w:shd w:val="clear" w:color="auto" w:fill="auto"/>
          </w:tcPr>
          <w:p w14:paraId="72555E17" w14:textId="4AB88AAC" w:rsidR="001E56A7" w:rsidRPr="004B3E3C" w:rsidRDefault="001E56A7" w:rsidP="00CA742D">
            <w:pPr>
              <w:pStyle w:val="TAC"/>
              <w:rPr>
                <w:rFonts w:eastAsia="SimSun"/>
                <w:bCs/>
              </w:rPr>
            </w:pPr>
            <w:r w:rsidRPr="004B3E3C">
              <w:rPr>
                <w:rFonts w:eastAsia="SimSun"/>
              </w:rPr>
              <w:t>dBm</w:t>
            </w:r>
            <w:r w:rsidRPr="004B3E3C">
              <w:rPr>
                <w:rFonts w:eastAsia="SimSun"/>
                <w:lang w:eastAsia="zh-CN"/>
              </w:rPr>
              <w:t>/</w:t>
            </w:r>
            <w:r w:rsidR="00CA742D" w:rsidRPr="004B3E3C">
              <w:rPr>
                <w:rFonts w:eastAsia="SimSun"/>
              </w:rPr>
              <w:t xml:space="preserve"> </w:t>
            </w:r>
            <w:r w:rsidRPr="004B3E3C">
              <w:rPr>
                <w:rFonts w:eastAsia="SimSun"/>
              </w:rPr>
              <w:t>SCS</w:t>
            </w:r>
          </w:p>
        </w:tc>
        <w:tc>
          <w:tcPr>
            <w:tcW w:w="847" w:type="pct"/>
            <w:shd w:val="clear" w:color="auto" w:fill="auto"/>
          </w:tcPr>
          <w:p w14:paraId="50078C1E" w14:textId="123D609D" w:rsidR="001E56A7" w:rsidRPr="004B3E3C" w:rsidRDefault="001E56A7" w:rsidP="00CA742D">
            <w:pPr>
              <w:pStyle w:val="TAC"/>
              <w:rPr>
                <w:rFonts w:eastAsia="SimSun"/>
              </w:rPr>
            </w:pPr>
            <w:r w:rsidRPr="004B3E3C">
              <w:rPr>
                <w:rFonts w:eastAsia="SimSun"/>
                <w:bCs/>
              </w:rPr>
              <w:t>+20</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UL</w:t>
            </w:r>
          </w:p>
        </w:tc>
        <w:tc>
          <w:tcPr>
            <w:tcW w:w="782" w:type="pct"/>
          </w:tcPr>
          <w:p w14:paraId="4C974D2A" w14:textId="19BF47B9" w:rsidR="001E56A7" w:rsidRPr="004B3E3C" w:rsidRDefault="001E56A7" w:rsidP="00CA742D">
            <w:pPr>
              <w:pStyle w:val="TAC"/>
              <w:rPr>
                <w:rFonts w:eastAsia="SimSun"/>
              </w:rPr>
            </w:pPr>
            <w:r w:rsidRPr="004B3E3C">
              <w:rPr>
                <w:rFonts w:eastAsia="SimSun"/>
                <w:bCs/>
              </w:rPr>
              <w:t>+20</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UL</w:t>
            </w:r>
          </w:p>
        </w:tc>
        <w:tc>
          <w:tcPr>
            <w:tcW w:w="1106" w:type="pct"/>
            <w:shd w:val="clear" w:color="auto" w:fill="auto"/>
          </w:tcPr>
          <w:p w14:paraId="63781E2C" w14:textId="562998C6"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B90435" w:rsidRPr="004B3E3C">
              <w:rPr>
                <w:rFonts w:eastAsia="SimSun"/>
              </w:rPr>
              <w:t xml:space="preserve"> in</w:t>
            </w:r>
            <w:r w:rsidR="00CA742D" w:rsidRPr="004B3E3C">
              <w:rPr>
                <w:rFonts w:eastAsia="SimSun"/>
              </w:rPr>
              <w:t xml:space="preserve"> </w:t>
            </w:r>
            <w:r w:rsidR="00B90435" w:rsidRPr="004B3E3C">
              <w:rPr>
                <w:rFonts w:eastAsia="SimSun"/>
              </w:rPr>
              <w:t>TS</w:t>
            </w:r>
            <w:r w:rsidR="00CA742D" w:rsidRPr="004B3E3C">
              <w:rPr>
                <w:rFonts w:eastAsia="SimSun"/>
              </w:rPr>
              <w:t xml:space="preserve"> </w:t>
            </w:r>
            <w:r w:rsidRPr="004B3E3C">
              <w:rPr>
                <w:rFonts w:eastAsia="SimSun"/>
              </w:rPr>
              <w:t>38.331</w:t>
            </w:r>
            <w:r w:rsidR="00CA742D" w:rsidRPr="004B3E3C">
              <w:rPr>
                <w:rFonts w:eastAsia="SimSun"/>
              </w:rPr>
              <w:t xml:space="preserve"> </w:t>
            </w:r>
            <w:r w:rsidRPr="004B3E3C">
              <w:rPr>
                <w:rFonts w:eastAsia="SimSun"/>
              </w:rPr>
              <w:t>[13].</w:t>
            </w:r>
          </w:p>
          <w:p w14:paraId="122A56A1" w14:textId="132899F8" w:rsidR="001E56A7" w:rsidRPr="004B3E3C" w:rsidRDefault="001E56A7" w:rsidP="00CA742D">
            <w:pPr>
              <w:pStyle w:val="TAC"/>
              <w:rPr>
                <w:rFonts w:eastAsia="SimSun"/>
              </w:rPr>
            </w:pPr>
            <w:r w:rsidRPr="004B3E3C">
              <w:rPr>
                <w:rFonts w:eastAsia="SimSun"/>
                <w:bCs/>
              </w:rPr>
              <w:t>Δ</w:t>
            </w:r>
            <w:r w:rsidRPr="004B3E3C">
              <w:rPr>
                <w:rFonts w:eastAsia="SimSun"/>
                <w:bCs/>
                <w:vertAlign w:val="subscript"/>
              </w:rPr>
              <w:t>UL</w:t>
            </w:r>
            <w:r w:rsidR="00CA742D" w:rsidRPr="004B3E3C">
              <w:rPr>
                <w:rFonts w:eastAsia="SimSun"/>
                <w:bCs/>
              </w:rPr>
              <w:t xml:space="preserve"> </w:t>
            </w:r>
            <w:r w:rsidRPr="004B3E3C">
              <w:rPr>
                <w:rFonts w:eastAsia="SimSun"/>
                <w:bCs/>
              </w:rPr>
              <w:t>is</w:t>
            </w:r>
            <w:r w:rsidR="00CA742D" w:rsidRPr="004B3E3C">
              <w:rPr>
                <w:rFonts w:eastAsia="SimSun"/>
                <w:bCs/>
              </w:rPr>
              <w:t xml:space="preserve"> </w:t>
            </w:r>
            <w:r w:rsidRPr="004B3E3C">
              <w:rPr>
                <w:rFonts w:eastAsia="SimSun"/>
                <w:bCs/>
              </w:rPr>
              <w:t>derived</w:t>
            </w:r>
            <w:r w:rsidR="00CA742D" w:rsidRPr="004B3E3C">
              <w:rPr>
                <w:rFonts w:eastAsia="SimSun"/>
                <w:bCs/>
              </w:rPr>
              <w:t xml:space="preserve"> </w:t>
            </w:r>
            <w:r w:rsidRPr="004B3E3C">
              <w:rPr>
                <w:rFonts w:eastAsia="SimSun"/>
                <w:bCs/>
              </w:rPr>
              <w:t>from</w:t>
            </w:r>
            <w:r w:rsidR="00CA742D" w:rsidRPr="004B3E3C">
              <w:rPr>
                <w:rFonts w:eastAsia="SimSun"/>
                <w:bCs/>
              </w:rPr>
              <w:t xml:space="preserve"> </w:t>
            </w:r>
            <w:r w:rsidRPr="004B3E3C">
              <w:rPr>
                <w:rFonts w:eastAsia="SimSun"/>
                <w:bCs/>
              </w:rPr>
              <w:t>the</w:t>
            </w:r>
            <w:r w:rsidR="00CA742D" w:rsidRPr="004B3E3C">
              <w:rPr>
                <w:rFonts w:eastAsia="SimSun"/>
                <w:bCs/>
              </w:rPr>
              <w:t xml:space="preserve"> </w:t>
            </w:r>
            <w:r w:rsidRPr="004B3E3C">
              <w:rPr>
                <w:rFonts w:eastAsia="SimSun"/>
                <w:bCs/>
              </w:rPr>
              <w:t>uplink</w:t>
            </w:r>
            <w:r w:rsidR="00CA742D" w:rsidRPr="004B3E3C">
              <w:rPr>
                <w:rFonts w:eastAsia="SimSun"/>
                <w:bCs/>
              </w:rPr>
              <w:t xml:space="preserve"> </w:t>
            </w:r>
            <w:r w:rsidRPr="004B3E3C">
              <w:rPr>
                <w:rFonts w:eastAsia="SimSun"/>
                <w:bCs/>
              </w:rPr>
              <w:t>calibration</w:t>
            </w:r>
            <w:r w:rsidR="00CA742D" w:rsidRPr="004B3E3C">
              <w:rPr>
                <w:rFonts w:eastAsia="SimSun"/>
                <w:bCs/>
              </w:rPr>
              <w:t xml:space="preserve"> </w:t>
            </w:r>
            <w:r w:rsidRPr="004B3E3C">
              <w:rPr>
                <w:rFonts w:eastAsia="SimSun"/>
                <w:bCs/>
              </w:rPr>
              <w:t>process</w:t>
            </w:r>
            <w:r w:rsidR="00CA742D" w:rsidRPr="004B3E3C">
              <w:rPr>
                <w:rFonts w:eastAsia="SimSun"/>
                <w:bCs/>
              </w:rPr>
              <w:t xml:space="preserve"> </w:t>
            </w:r>
            <w:r w:rsidRPr="004B3E3C">
              <w:rPr>
                <w:rFonts w:eastAsia="SimSun"/>
                <w:bCs/>
                <w:vertAlign w:val="superscript"/>
              </w:rPr>
              <w:t>Note</w:t>
            </w:r>
            <w:r w:rsidR="00CA742D" w:rsidRPr="004B3E3C">
              <w:rPr>
                <w:rFonts w:eastAsia="SimSun"/>
                <w:bCs/>
                <w:vertAlign w:val="superscript"/>
              </w:rPr>
              <w:t xml:space="preserve"> </w:t>
            </w:r>
            <w:r w:rsidRPr="004B3E3C">
              <w:rPr>
                <w:rFonts w:eastAsia="SimSun"/>
                <w:bCs/>
                <w:vertAlign w:val="superscript"/>
              </w:rPr>
              <w:t>3</w:t>
            </w:r>
          </w:p>
        </w:tc>
      </w:tr>
      <w:tr w:rsidR="001E56A7" w:rsidRPr="004B3E3C" w14:paraId="72A98776" w14:textId="77777777" w:rsidTr="0088466C">
        <w:trPr>
          <w:jc w:val="center"/>
        </w:trPr>
        <w:tc>
          <w:tcPr>
            <w:tcW w:w="1679" w:type="pct"/>
            <w:gridSpan w:val="2"/>
            <w:shd w:val="clear" w:color="auto" w:fill="auto"/>
          </w:tcPr>
          <w:p w14:paraId="1CF0AA4B" w14:textId="057E4D49" w:rsidR="001E56A7" w:rsidRPr="004B3E3C" w:rsidRDefault="001E56A7" w:rsidP="00CA742D">
            <w:pPr>
              <w:pStyle w:val="TAL"/>
              <w:rPr>
                <w:rFonts w:eastAsia="SimSun"/>
              </w:rPr>
            </w:pPr>
            <w:r w:rsidRPr="004B3E3C">
              <w:rPr>
                <w:rFonts w:eastAsia="SimSun"/>
              </w:rPr>
              <w:t>Configured</w:t>
            </w:r>
            <w:r w:rsidR="00CA742D" w:rsidRPr="004B3E3C">
              <w:rPr>
                <w:rFonts w:eastAsia="SimSun"/>
              </w:rPr>
              <w:t xml:space="preserve"> </w:t>
            </w:r>
            <w:r w:rsidRPr="004B3E3C">
              <w:rPr>
                <w:rFonts w:eastAsia="SimSun"/>
              </w:rPr>
              <w:t>UE</w:t>
            </w:r>
            <w:r w:rsidR="00CA742D" w:rsidRPr="004B3E3C">
              <w:rPr>
                <w:rFonts w:eastAsia="SimSun"/>
              </w:rPr>
              <w:t xml:space="preserve"> </w:t>
            </w:r>
            <w:r w:rsidRPr="004B3E3C">
              <w:rPr>
                <w:rFonts w:eastAsia="SimSun"/>
              </w:rPr>
              <w:t>transmitted</w:t>
            </w:r>
            <w:r w:rsidR="00CA742D" w:rsidRPr="004B3E3C">
              <w:rPr>
                <w:rFonts w:eastAsia="SimSun"/>
              </w:rPr>
              <w:t xml:space="preserve"> </w:t>
            </w:r>
            <w:r w:rsidRPr="004B3E3C">
              <w:rPr>
                <w:rFonts w:eastAsia="SimSun"/>
              </w:rPr>
              <w:t>power</w:t>
            </w:r>
            <w:r w:rsidR="00CA742D" w:rsidRPr="004B3E3C">
              <w:rPr>
                <w:rFonts w:eastAsia="SimSun"/>
              </w:rPr>
              <w:t xml:space="preserve"> </w:t>
            </w:r>
            <w:r w:rsidRPr="004B3E3C">
              <w:rPr>
                <w:rFonts w:eastAsia="SimSun"/>
              </w:rPr>
              <w:t>(</w:t>
            </w:r>
            <w:r w:rsidRPr="004B3E3C">
              <w:rPr>
                <w:rFonts w:eastAsia="SimSun"/>
                <w:noProof/>
                <w:position w:val="-14"/>
              </w:rPr>
              <w:drawing>
                <wp:inline distT="0" distB="0" distL="0" distR="0" wp14:anchorId="46D6EF85" wp14:editId="3EAF9B4E">
                  <wp:extent cx="563245" cy="1809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eastAsia="SimSun"/>
              </w:rPr>
              <w:t>)</w:t>
            </w:r>
          </w:p>
        </w:tc>
        <w:tc>
          <w:tcPr>
            <w:tcW w:w="586" w:type="pct"/>
            <w:shd w:val="clear" w:color="auto" w:fill="auto"/>
          </w:tcPr>
          <w:p w14:paraId="57C1C78D" w14:textId="77777777" w:rsidR="001E56A7" w:rsidRPr="004B3E3C" w:rsidRDefault="001E56A7" w:rsidP="00CA742D">
            <w:pPr>
              <w:pStyle w:val="TAC"/>
              <w:rPr>
                <w:rFonts w:eastAsia="SimSun"/>
                <w:bCs/>
              </w:rPr>
            </w:pPr>
            <w:r w:rsidRPr="004B3E3C">
              <w:rPr>
                <w:rFonts w:eastAsia="SimSun"/>
              </w:rPr>
              <w:t>dBm</w:t>
            </w:r>
          </w:p>
        </w:tc>
        <w:tc>
          <w:tcPr>
            <w:tcW w:w="847" w:type="pct"/>
            <w:shd w:val="clear" w:color="auto" w:fill="auto"/>
          </w:tcPr>
          <w:p w14:paraId="401150ED" w14:textId="0256ED4C" w:rsidR="001E56A7" w:rsidRPr="004B3E3C" w:rsidRDefault="001E56A7" w:rsidP="00CA742D">
            <w:pPr>
              <w:pStyle w:val="TAC"/>
              <w:rPr>
                <w:rFonts w:eastAsia="SimSun"/>
              </w:rPr>
            </w:pPr>
            <w:r w:rsidRPr="004B3E3C">
              <w:rPr>
                <w:rFonts w:eastAsia="SimSun"/>
                <w:bCs/>
                <w:lang w:eastAsia="zh-CN"/>
              </w:rPr>
              <w:t>maximum</w:t>
            </w:r>
            <w:r w:rsidR="00CA742D" w:rsidRPr="004B3E3C">
              <w:rPr>
                <w:rFonts w:eastAsia="SimSun"/>
                <w:bCs/>
                <w:lang w:eastAsia="zh-CN"/>
              </w:rPr>
              <w:t xml:space="preserve"> </w:t>
            </w:r>
            <w:r w:rsidRPr="004B3E3C">
              <w:rPr>
                <w:rFonts w:eastAsia="SimSun"/>
                <w:bCs/>
                <w:lang w:eastAsia="zh-CN"/>
              </w:rPr>
              <w:t>value</w:t>
            </w:r>
            <w:r w:rsidR="00CA742D" w:rsidRPr="004B3E3C">
              <w:rPr>
                <w:rFonts w:eastAsia="SimSun"/>
                <w:bCs/>
                <w:lang w:eastAsia="zh-CN"/>
              </w:rPr>
              <w:t xml:space="preserve"> </w:t>
            </w:r>
            <w:r w:rsidRPr="004B3E3C">
              <w:rPr>
                <w:rFonts w:eastAsia="SimSun"/>
                <w:bCs/>
                <w:lang w:eastAsia="zh-CN"/>
              </w:rPr>
              <w:t>configurable</w:t>
            </w:r>
            <w:r w:rsidR="00CA742D" w:rsidRPr="004B3E3C">
              <w:rPr>
                <w:rFonts w:eastAsia="SimSun"/>
                <w:bCs/>
                <w:lang w:eastAsia="zh-CN"/>
              </w:rPr>
              <w:t xml:space="preserve"> </w:t>
            </w:r>
            <w:r w:rsidRPr="004B3E3C">
              <w:rPr>
                <w:rFonts w:eastAsia="SimSun"/>
                <w:bCs/>
                <w:lang w:eastAsia="zh-CN"/>
              </w:rPr>
              <w:t>for</w:t>
            </w:r>
            <w:r w:rsidR="00CA742D" w:rsidRPr="004B3E3C">
              <w:rPr>
                <w:rFonts w:eastAsia="SimSun"/>
                <w:bCs/>
                <w:lang w:eastAsia="zh-CN"/>
              </w:rPr>
              <w:t xml:space="preserve"> </w:t>
            </w:r>
            <w:r w:rsidRPr="004B3E3C">
              <w:rPr>
                <w:rFonts w:eastAsia="SimSun"/>
                <w:bCs/>
                <w:lang w:eastAsia="zh-CN"/>
              </w:rPr>
              <w:t>certain</w:t>
            </w:r>
            <w:r w:rsidR="00CA742D" w:rsidRPr="004B3E3C">
              <w:rPr>
                <w:rFonts w:eastAsia="SimSun"/>
                <w:bCs/>
                <w:lang w:eastAsia="zh-CN"/>
              </w:rPr>
              <w:t xml:space="preserve"> </w:t>
            </w:r>
            <w:r w:rsidRPr="004B3E3C">
              <w:rPr>
                <w:rFonts w:eastAsia="SimSun"/>
                <w:bCs/>
                <w:lang w:eastAsia="zh-CN"/>
              </w:rPr>
              <w:t>power</w:t>
            </w:r>
            <w:r w:rsidR="00CA742D" w:rsidRPr="004B3E3C">
              <w:rPr>
                <w:rFonts w:eastAsia="SimSun"/>
                <w:bCs/>
                <w:lang w:eastAsia="zh-CN"/>
              </w:rPr>
              <w:t xml:space="preserve"> </w:t>
            </w:r>
            <w:r w:rsidRPr="004B3E3C">
              <w:rPr>
                <w:rFonts w:eastAsia="SimSun"/>
                <w:bCs/>
                <w:lang w:eastAsia="zh-CN"/>
              </w:rPr>
              <w:t>class</w:t>
            </w:r>
            <w:r w:rsidR="00CA742D" w:rsidRPr="004B3E3C">
              <w:rPr>
                <w:rFonts w:eastAsia="SimSun"/>
                <w:bCs/>
                <w:lang w:eastAsia="zh-CN"/>
              </w:rPr>
              <w:t xml:space="preserve"> </w:t>
            </w:r>
          </w:p>
        </w:tc>
        <w:tc>
          <w:tcPr>
            <w:tcW w:w="782" w:type="pct"/>
          </w:tcPr>
          <w:p w14:paraId="735A72BB" w14:textId="4D74CEBC" w:rsidR="001E56A7" w:rsidRPr="004B3E3C" w:rsidRDefault="001E56A7" w:rsidP="00CA742D">
            <w:pPr>
              <w:pStyle w:val="TAC"/>
              <w:rPr>
                <w:rFonts w:eastAsia="SimSun"/>
              </w:rPr>
            </w:pPr>
            <w:r w:rsidRPr="004B3E3C">
              <w:rPr>
                <w:rFonts w:eastAsia="SimSun"/>
                <w:bCs/>
                <w:lang w:eastAsia="zh-CN"/>
              </w:rPr>
              <w:t>maximum</w:t>
            </w:r>
            <w:r w:rsidR="00CA742D" w:rsidRPr="004B3E3C">
              <w:rPr>
                <w:rFonts w:eastAsia="SimSun"/>
                <w:bCs/>
                <w:lang w:eastAsia="zh-CN"/>
              </w:rPr>
              <w:t xml:space="preserve"> </w:t>
            </w:r>
            <w:r w:rsidRPr="004B3E3C">
              <w:rPr>
                <w:rFonts w:eastAsia="SimSun"/>
                <w:bCs/>
                <w:lang w:eastAsia="zh-CN"/>
              </w:rPr>
              <w:t>value</w:t>
            </w:r>
            <w:r w:rsidR="00CA742D" w:rsidRPr="004B3E3C">
              <w:rPr>
                <w:rFonts w:eastAsia="SimSun"/>
                <w:bCs/>
                <w:lang w:eastAsia="zh-CN"/>
              </w:rPr>
              <w:t xml:space="preserve"> </w:t>
            </w:r>
            <w:r w:rsidRPr="004B3E3C">
              <w:rPr>
                <w:rFonts w:eastAsia="SimSun"/>
                <w:bCs/>
                <w:lang w:eastAsia="zh-CN"/>
              </w:rPr>
              <w:t>configurable</w:t>
            </w:r>
            <w:r w:rsidR="00CA742D" w:rsidRPr="004B3E3C">
              <w:rPr>
                <w:rFonts w:eastAsia="SimSun"/>
                <w:bCs/>
                <w:lang w:eastAsia="zh-CN"/>
              </w:rPr>
              <w:t xml:space="preserve"> </w:t>
            </w:r>
            <w:r w:rsidRPr="004B3E3C">
              <w:rPr>
                <w:rFonts w:eastAsia="SimSun"/>
                <w:bCs/>
                <w:lang w:eastAsia="zh-CN"/>
              </w:rPr>
              <w:t>for</w:t>
            </w:r>
            <w:r w:rsidR="00CA742D" w:rsidRPr="004B3E3C">
              <w:rPr>
                <w:rFonts w:eastAsia="SimSun"/>
                <w:bCs/>
                <w:lang w:eastAsia="zh-CN"/>
              </w:rPr>
              <w:t xml:space="preserve"> </w:t>
            </w:r>
            <w:r w:rsidRPr="004B3E3C">
              <w:rPr>
                <w:rFonts w:eastAsia="SimSun"/>
                <w:bCs/>
                <w:lang w:eastAsia="zh-CN"/>
              </w:rPr>
              <w:t>certain</w:t>
            </w:r>
            <w:r w:rsidR="00CA742D" w:rsidRPr="004B3E3C">
              <w:rPr>
                <w:rFonts w:eastAsia="SimSun"/>
                <w:bCs/>
                <w:lang w:eastAsia="zh-CN"/>
              </w:rPr>
              <w:t xml:space="preserve"> </w:t>
            </w:r>
            <w:r w:rsidRPr="004B3E3C">
              <w:rPr>
                <w:rFonts w:eastAsia="SimSun"/>
                <w:bCs/>
                <w:lang w:eastAsia="zh-CN"/>
              </w:rPr>
              <w:t>power</w:t>
            </w:r>
            <w:r w:rsidR="00CA742D" w:rsidRPr="004B3E3C">
              <w:rPr>
                <w:rFonts w:eastAsia="SimSun"/>
                <w:bCs/>
                <w:lang w:eastAsia="zh-CN"/>
              </w:rPr>
              <w:t xml:space="preserve"> </w:t>
            </w:r>
            <w:r w:rsidRPr="004B3E3C">
              <w:rPr>
                <w:rFonts w:eastAsia="SimSun"/>
                <w:bCs/>
                <w:lang w:eastAsia="zh-CN"/>
              </w:rPr>
              <w:t>class</w:t>
            </w:r>
            <w:r w:rsidR="00CA742D" w:rsidRPr="004B3E3C">
              <w:rPr>
                <w:rFonts w:eastAsia="SimSun"/>
                <w:bCs/>
                <w:lang w:eastAsia="zh-CN"/>
              </w:rPr>
              <w:t xml:space="preserve"> </w:t>
            </w:r>
          </w:p>
        </w:tc>
        <w:tc>
          <w:tcPr>
            <w:tcW w:w="1106" w:type="pct"/>
            <w:shd w:val="clear" w:color="auto" w:fill="auto"/>
          </w:tcPr>
          <w:p w14:paraId="6FF05994" w14:textId="10995972"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6.2.</w:t>
            </w:r>
            <w:r w:rsidRPr="004B3E3C">
              <w:rPr>
                <w:rFonts w:eastAsia="SimSun"/>
                <w:lang w:eastAsia="zh-CN"/>
              </w:rPr>
              <w:t>4</w:t>
            </w:r>
            <w:r w:rsidR="00B90435" w:rsidRPr="004B3E3C">
              <w:rPr>
                <w:rFonts w:eastAsia="SimSun"/>
              </w:rPr>
              <w:t xml:space="preserve"> in</w:t>
            </w:r>
            <w:r w:rsidR="00CA742D" w:rsidRPr="004B3E3C">
              <w:rPr>
                <w:rFonts w:eastAsia="SimSun"/>
              </w:rPr>
              <w:t xml:space="preserve"> </w:t>
            </w:r>
            <w:r w:rsidR="00B90435" w:rsidRPr="004B3E3C">
              <w:rPr>
                <w:rFonts w:eastAsia="SimSun"/>
              </w:rPr>
              <w:t>TS</w:t>
            </w:r>
            <w:r w:rsidR="00CA742D" w:rsidRPr="004B3E3C">
              <w:rPr>
                <w:rFonts w:eastAsia="SimSun"/>
              </w:rPr>
              <w:t xml:space="preserve"> </w:t>
            </w:r>
            <w:r w:rsidRPr="004B3E3C">
              <w:rPr>
                <w:rFonts w:eastAsia="SimSun"/>
              </w:rPr>
              <w:t>3</w:t>
            </w:r>
            <w:r w:rsidRPr="004B3E3C">
              <w:rPr>
                <w:rFonts w:eastAsia="SimSun"/>
                <w:lang w:eastAsia="zh-CN"/>
              </w:rPr>
              <w:t>8</w:t>
            </w:r>
            <w:r w:rsidRPr="004B3E3C">
              <w:rPr>
                <w:rFonts w:eastAsia="SimSun"/>
              </w:rPr>
              <w:t>.101</w:t>
            </w:r>
            <w:r w:rsidRPr="004B3E3C">
              <w:rPr>
                <w:rFonts w:eastAsia="SimSun"/>
                <w:lang w:eastAsia="zh-CN"/>
              </w:rPr>
              <w:t>-2</w:t>
            </w:r>
            <w:r w:rsidR="00CA742D" w:rsidRPr="004B3E3C">
              <w:rPr>
                <w:rFonts w:eastAsia="SimSun"/>
              </w:rPr>
              <w:t xml:space="preserve"> </w:t>
            </w:r>
            <w:r w:rsidRPr="004B3E3C">
              <w:rPr>
                <w:rFonts w:eastAsia="SimSun"/>
              </w:rPr>
              <w:t>[3]</w:t>
            </w:r>
          </w:p>
        </w:tc>
      </w:tr>
      <w:tr w:rsidR="001E56A7" w:rsidRPr="004B3E3C" w14:paraId="6ED2C635" w14:textId="77777777" w:rsidTr="0088466C">
        <w:trPr>
          <w:jc w:val="center"/>
        </w:trPr>
        <w:tc>
          <w:tcPr>
            <w:tcW w:w="1679" w:type="pct"/>
            <w:gridSpan w:val="2"/>
            <w:shd w:val="clear" w:color="auto" w:fill="auto"/>
          </w:tcPr>
          <w:p w14:paraId="6CBEAE14" w14:textId="527A70C0" w:rsidR="001E56A7" w:rsidRPr="004B3E3C" w:rsidRDefault="001E56A7" w:rsidP="00CA742D">
            <w:pPr>
              <w:pStyle w:val="TAL"/>
              <w:rPr>
                <w:rFonts w:eastAsia="SimSun"/>
              </w:rPr>
            </w:pPr>
            <w:r w:rsidRPr="004B3E3C">
              <w:rPr>
                <w:rFonts w:eastAsia="SimSun"/>
                <w:lang w:eastAsia="zh-CN"/>
              </w:rPr>
              <w:t>PRACH</w:t>
            </w:r>
            <w:r w:rsidR="00CA742D" w:rsidRPr="004B3E3C">
              <w:rPr>
                <w:rFonts w:eastAsia="SimSun"/>
                <w:lang w:eastAsia="zh-CN"/>
              </w:rPr>
              <w:t xml:space="preserve"> </w:t>
            </w:r>
            <w:r w:rsidRPr="004B3E3C">
              <w:rPr>
                <w:rFonts w:eastAsia="SimSun"/>
                <w:lang w:eastAsia="zh-CN"/>
              </w:rPr>
              <w:t>Configuration</w:t>
            </w:r>
          </w:p>
        </w:tc>
        <w:tc>
          <w:tcPr>
            <w:tcW w:w="586" w:type="pct"/>
            <w:shd w:val="clear" w:color="auto" w:fill="auto"/>
          </w:tcPr>
          <w:p w14:paraId="6A292AFA" w14:textId="77777777" w:rsidR="001E56A7" w:rsidRPr="004B3E3C" w:rsidRDefault="001E56A7" w:rsidP="00CA742D">
            <w:pPr>
              <w:pStyle w:val="TAC"/>
              <w:rPr>
                <w:rFonts w:eastAsia="SimSun"/>
                <w:bCs/>
              </w:rPr>
            </w:pPr>
          </w:p>
        </w:tc>
        <w:tc>
          <w:tcPr>
            <w:tcW w:w="847" w:type="pct"/>
            <w:shd w:val="clear" w:color="auto" w:fill="auto"/>
          </w:tcPr>
          <w:p w14:paraId="4862A072" w14:textId="5D270B9B" w:rsidR="001E56A7" w:rsidRPr="004B3E3C" w:rsidRDefault="001E56A7" w:rsidP="00CA742D">
            <w:pPr>
              <w:pStyle w:val="TAC"/>
              <w:rPr>
                <w:rFonts w:eastAsia="SimSun"/>
              </w:rPr>
            </w:pPr>
            <w:r w:rsidRPr="004B3E3C">
              <w:rPr>
                <w:rFonts w:cs="Arial"/>
                <w:bCs/>
              </w:rPr>
              <w:t>PRACH.2</w:t>
            </w:r>
            <w:r w:rsidR="00CA742D" w:rsidRPr="004B3E3C">
              <w:rPr>
                <w:rFonts w:cs="Arial"/>
                <w:bCs/>
              </w:rPr>
              <w:t xml:space="preserve"> </w:t>
            </w:r>
            <w:r w:rsidRPr="004B3E3C">
              <w:rPr>
                <w:rFonts w:cs="Arial"/>
                <w:bCs/>
              </w:rPr>
              <w:t>FR2</w:t>
            </w:r>
          </w:p>
        </w:tc>
        <w:tc>
          <w:tcPr>
            <w:tcW w:w="782" w:type="pct"/>
          </w:tcPr>
          <w:p w14:paraId="0AB21746" w14:textId="7E230804" w:rsidR="001E56A7" w:rsidRPr="004B3E3C" w:rsidRDefault="001E56A7" w:rsidP="00CA742D">
            <w:pPr>
              <w:pStyle w:val="TAC"/>
              <w:rPr>
                <w:rFonts w:eastAsia="SimSun"/>
              </w:rPr>
            </w:pPr>
            <w:r w:rsidRPr="004B3E3C">
              <w:rPr>
                <w:rFonts w:cs="Arial"/>
                <w:bCs/>
              </w:rPr>
              <w:t>PRACH.3</w:t>
            </w:r>
            <w:r w:rsidR="00CA742D" w:rsidRPr="004B3E3C">
              <w:rPr>
                <w:rFonts w:cs="Arial"/>
                <w:bCs/>
              </w:rPr>
              <w:t xml:space="preserve"> </w:t>
            </w:r>
            <w:r w:rsidRPr="004B3E3C">
              <w:rPr>
                <w:rFonts w:cs="Arial"/>
                <w:bCs/>
              </w:rPr>
              <w:t>FR2</w:t>
            </w:r>
          </w:p>
        </w:tc>
        <w:tc>
          <w:tcPr>
            <w:tcW w:w="1106" w:type="pct"/>
            <w:shd w:val="clear" w:color="auto" w:fill="auto"/>
          </w:tcPr>
          <w:p w14:paraId="6D339472" w14:textId="798CDB6A"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lang w:eastAsia="zh-CN"/>
              </w:rPr>
              <w:t xml:space="preserve"> </w:t>
            </w:r>
            <w:r w:rsidRPr="004B3E3C">
              <w:rPr>
                <w:rFonts w:eastAsia="SimSun"/>
                <w:lang w:eastAsia="zh-CN"/>
              </w:rPr>
              <w:t>A.7.2,</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exceptions</w:t>
            </w:r>
            <w:r w:rsidR="00CA742D" w:rsidRPr="004B3E3C">
              <w:rPr>
                <w:rFonts w:eastAsia="SimSun"/>
                <w:lang w:eastAsia="zh-CN"/>
              </w:rPr>
              <w:t xml:space="preserve"> </w:t>
            </w: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below</w:t>
            </w:r>
            <w:r w:rsidRPr="004B3E3C">
              <w:rPr>
                <w:rFonts w:eastAsia="SimSun"/>
              </w:rPr>
              <w:t>.</w:t>
            </w:r>
          </w:p>
        </w:tc>
      </w:tr>
      <w:tr w:rsidR="001E56A7" w:rsidRPr="004B3E3C" w14:paraId="46F3180A" w14:textId="77777777" w:rsidTr="0088466C">
        <w:trPr>
          <w:jc w:val="center"/>
        </w:trPr>
        <w:tc>
          <w:tcPr>
            <w:tcW w:w="1679" w:type="pct"/>
            <w:gridSpan w:val="2"/>
            <w:shd w:val="clear" w:color="auto" w:fill="auto"/>
          </w:tcPr>
          <w:p w14:paraId="270AD591" w14:textId="77777777" w:rsidR="001E56A7" w:rsidRPr="004B3E3C" w:rsidRDefault="001E56A7" w:rsidP="00CA742D">
            <w:pPr>
              <w:pStyle w:val="TAL"/>
              <w:rPr>
                <w:rFonts w:eastAsia="SimSun"/>
              </w:rPr>
            </w:pPr>
            <w:r w:rsidRPr="004B3E3C">
              <w:rPr>
                <w:rFonts w:eastAsia="SimSun"/>
                <w:lang w:eastAsia="zh-CN"/>
              </w:rPr>
              <w:t>rsrp-ThresholdSSB</w:t>
            </w:r>
          </w:p>
        </w:tc>
        <w:tc>
          <w:tcPr>
            <w:tcW w:w="586" w:type="pct"/>
            <w:shd w:val="clear" w:color="auto" w:fill="auto"/>
          </w:tcPr>
          <w:p w14:paraId="65AFEE52" w14:textId="77777777" w:rsidR="001E56A7" w:rsidRPr="004B3E3C" w:rsidRDefault="001E56A7" w:rsidP="00CA742D">
            <w:pPr>
              <w:pStyle w:val="TAC"/>
              <w:rPr>
                <w:rFonts w:eastAsia="SimSun"/>
                <w:bCs/>
              </w:rPr>
            </w:pPr>
            <w:r w:rsidRPr="004B3E3C">
              <w:rPr>
                <w:rFonts w:eastAsia="SimSun"/>
              </w:rPr>
              <w:t>dBm</w:t>
            </w:r>
          </w:p>
        </w:tc>
        <w:tc>
          <w:tcPr>
            <w:tcW w:w="847" w:type="pct"/>
            <w:shd w:val="clear" w:color="auto" w:fill="auto"/>
          </w:tcPr>
          <w:p w14:paraId="2956A70B" w14:textId="0CC1AF99" w:rsidR="001E56A7" w:rsidRPr="004B3E3C" w:rsidRDefault="001E56A7" w:rsidP="00CA742D">
            <w:pPr>
              <w:pStyle w:val="TAC"/>
              <w:rPr>
                <w:rFonts w:eastAsia="SimSun"/>
              </w:rPr>
            </w:pPr>
            <w:r w:rsidRPr="004B3E3C">
              <w:rPr>
                <w:rFonts w:eastAsia="SimSun"/>
                <w:bCs/>
              </w:rPr>
              <w:t>RSRP_69</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DL</w:t>
            </w:r>
          </w:p>
        </w:tc>
        <w:tc>
          <w:tcPr>
            <w:tcW w:w="782" w:type="pct"/>
          </w:tcPr>
          <w:p w14:paraId="7C531002" w14:textId="574DF10A" w:rsidR="001E56A7" w:rsidRPr="004B3E3C" w:rsidRDefault="001E56A7" w:rsidP="00CA742D">
            <w:pPr>
              <w:pStyle w:val="TAC"/>
              <w:rPr>
                <w:rFonts w:eastAsia="SimSun"/>
              </w:rPr>
            </w:pPr>
            <w:r w:rsidRPr="004B3E3C">
              <w:rPr>
                <w:rFonts w:eastAsia="SimSun"/>
                <w:bCs/>
              </w:rPr>
              <w:t>RSRP_69</w:t>
            </w:r>
            <w:r w:rsidR="00CA742D" w:rsidRPr="004B3E3C">
              <w:rPr>
                <w:rFonts w:eastAsia="SimSun"/>
                <w:bCs/>
              </w:rPr>
              <w:t xml:space="preserve"> </w:t>
            </w:r>
            <w:r w:rsidRPr="004B3E3C">
              <w:rPr>
                <w:rFonts w:eastAsia="SimSun"/>
                <w:bCs/>
              </w:rPr>
              <w:t>+</w:t>
            </w:r>
            <w:r w:rsidRPr="004B3E3C">
              <w:rPr>
                <w:rFonts w:ascii="Calibri" w:eastAsia="SimSun" w:hAnsi="Calibri" w:cs="Calibri"/>
                <w:bCs/>
              </w:rPr>
              <w:t>Δ</w:t>
            </w:r>
            <w:r w:rsidRPr="004B3E3C">
              <w:rPr>
                <w:rFonts w:eastAsia="SimSun"/>
                <w:bCs/>
                <w:vertAlign w:val="subscript"/>
              </w:rPr>
              <w:t>DL</w:t>
            </w:r>
          </w:p>
        </w:tc>
        <w:tc>
          <w:tcPr>
            <w:tcW w:w="1106" w:type="pct"/>
            <w:shd w:val="clear" w:color="auto" w:fill="auto"/>
          </w:tcPr>
          <w:p w14:paraId="199A13B7" w14:textId="21FF3892" w:rsidR="001E56A7" w:rsidRPr="004B3E3C" w:rsidRDefault="001E56A7" w:rsidP="00CA742D">
            <w:pPr>
              <w:pStyle w:val="TAC"/>
              <w:rPr>
                <w:rFonts w:eastAsia="SimSun"/>
              </w:rPr>
            </w:pPr>
            <w:r w:rsidRPr="004B3E3C">
              <w:rPr>
                <w:rFonts w:eastAsia="SimSun"/>
                <w:bCs/>
              </w:rPr>
              <w:t>RSRP_69</w:t>
            </w:r>
            <w:r w:rsidR="00CA742D" w:rsidRPr="004B3E3C">
              <w:rPr>
                <w:rFonts w:eastAsia="SimSun"/>
                <w:bCs/>
              </w:rPr>
              <w:t xml:space="preserve"> </w:t>
            </w:r>
            <w:r w:rsidRPr="004B3E3C">
              <w:rPr>
                <w:rFonts w:eastAsia="SimSun"/>
                <w:bCs/>
              </w:rPr>
              <w:t>corresponds</w:t>
            </w:r>
            <w:r w:rsidR="00CA742D" w:rsidRPr="004B3E3C">
              <w:rPr>
                <w:rFonts w:eastAsia="SimSun"/>
                <w:bCs/>
              </w:rPr>
              <w:t xml:space="preserve"> </w:t>
            </w:r>
            <w:r w:rsidRPr="004B3E3C">
              <w:rPr>
                <w:rFonts w:eastAsia="SimSun"/>
                <w:bCs/>
              </w:rPr>
              <w:t>to</w:t>
            </w:r>
            <w:r w:rsidR="00CA742D" w:rsidRPr="004B3E3C">
              <w:rPr>
                <w:rFonts w:eastAsia="SimSun"/>
                <w:bCs/>
              </w:rPr>
              <w:t xml:space="preserve"> </w:t>
            </w:r>
            <w:r w:rsidRPr="004B3E3C">
              <w:rPr>
                <w:rFonts w:eastAsia="SimSun"/>
                <w:bCs/>
              </w:rPr>
              <w:t>-88dBm.</w:t>
            </w:r>
            <w:r w:rsidR="00CA742D" w:rsidRPr="004B3E3C">
              <w:rPr>
                <w:rFonts w:eastAsia="SimSun"/>
                <w:bCs/>
              </w:rPr>
              <w:t xml:space="preserve"> </w:t>
            </w:r>
            <w:r w:rsidRPr="004B3E3C">
              <w:rPr>
                <w:rFonts w:eastAsia="SimSun"/>
                <w:bCs/>
              </w:rPr>
              <w:t>Δ</w:t>
            </w:r>
            <w:r w:rsidRPr="004B3E3C">
              <w:rPr>
                <w:rFonts w:eastAsia="SimSun"/>
                <w:bCs/>
                <w:vertAlign w:val="subscript"/>
              </w:rPr>
              <w:t>DL</w:t>
            </w:r>
            <w:r w:rsidR="00CA742D" w:rsidRPr="004B3E3C">
              <w:rPr>
                <w:rFonts w:eastAsia="SimSun"/>
                <w:bCs/>
              </w:rPr>
              <w:t xml:space="preserve"> </w:t>
            </w:r>
            <w:r w:rsidRPr="004B3E3C">
              <w:rPr>
                <w:rFonts w:eastAsia="SimSun"/>
                <w:bCs/>
              </w:rPr>
              <w:t>is</w:t>
            </w:r>
            <w:r w:rsidR="00CA742D" w:rsidRPr="004B3E3C">
              <w:rPr>
                <w:rFonts w:eastAsia="SimSun"/>
                <w:bCs/>
              </w:rPr>
              <w:t xml:space="preserve"> </w:t>
            </w:r>
            <w:r w:rsidRPr="004B3E3C">
              <w:rPr>
                <w:rFonts w:eastAsia="SimSun"/>
                <w:bCs/>
              </w:rPr>
              <w:t>derived</w:t>
            </w:r>
            <w:r w:rsidR="00CA742D" w:rsidRPr="004B3E3C">
              <w:rPr>
                <w:rFonts w:eastAsia="SimSun"/>
                <w:bCs/>
              </w:rPr>
              <w:t xml:space="preserve"> </w:t>
            </w:r>
            <w:r w:rsidRPr="004B3E3C">
              <w:rPr>
                <w:rFonts w:eastAsia="SimSun"/>
                <w:bCs/>
              </w:rPr>
              <w:t>from</w:t>
            </w:r>
            <w:r w:rsidR="00CA742D" w:rsidRPr="004B3E3C">
              <w:rPr>
                <w:rFonts w:eastAsia="SimSun"/>
                <w:bCs/>
              </w:rPr>
              <w:t xml:space="preserve"> </w:t>
            </w:r>
            <w:r w:rsidRPr="004B3E3C">
              <w:rPr>
                <w:rFonts w:eastAsia="SimSun"/>
                <w:bCs/>
              </w:rPr>
              <w:t>the</w:t>
            </w:r>
            <w:r w:rsidR="00CA742D" w:rsidRPr="004B3E3C">
              <w:rPr>
                <w:rFonts w:eastAsia="SimSun"/>
                <w:bCs/>
              </w:rPr>
              <w:t xml:space="preserve"> </w:t>
            </w:r>
            <w:r w:rsidRPr="004B3E3C">
              <w:rPr>
                <w:rFonts w:eastAsia="SimSun"/>
                <w:bCs/>
              </w:rPr>
              <w:t>downlink</w:t>
            </w:r>
            <w:r w:rsidR="00CA742D" w:rsidRPr="004B3E3C">
              <w:rPr>
                <w:rFonts w:eastAsia="SimSun"/>
                <w:bCs/>
              </w:rPr>
              <w:t xml:space="preserve"> </w:t>
            </w:r>
            <w:r w:rsidRPr="004B3E3C">
              <w:rPr>
                <w:rFonts w:eastAsia="SimSun"/>
                <w:bCs/>
              </w:rPr>
              <w:t>calibration</w:t>
            </w:r>
            <w:r w:rsidR="00CA742D" w:rsidRPr="004B3E3C">
              <w:rPr>
                <w:rFonts w:eastAsia="SimSun"/>
                <w:bCs/>
              </w:rPr>
              <w:t xml:space="preserve"> </w:t>
            </w:r>
            <w:r w:rsidRPr="004B3E3C">
              <w:rPr>
                <w:rFonts w:eastAsia="SimSun"/>
                <w:bCs/>
              </w:rPr>
              <w:t>process</w:t>
            </w:r>
            <w:r w:rsidR="00CA742D" w:rsidRPr="004B3E3C">
              <w:rPr>
                <w:rFonts w:eastAsia="SimSun"/>
                <w:bCs/>
              </w:rPr>
              <w:t xml:space="preserve"> </w:t>
            </w:r>
            <w:r w:rsidRPr="004B3E3C">
              <w:rPr>
                <w:rFonts w:eastAsia="SimSun"/>
                <w:bCs/>
                <w:vertAlign w:val="superscript"/>
              </w:rPr>
              <w:t>Note</w:t>
            </w:r>
            <w:r w:rsidR="00CA742D" w:rsidRPr="004B3E3C">
              <w:rPr>
                <w:rFonts w:eastAsia="SimSun"/>
                <w:bCs/>
                <w:vertAlign w:val="superscript"/>
              </w:rPr>
              <w:t xml:space="preserve"> </w:t>
            </w:r>
            <w:r w:rsidRPr="004B3E3C">
              <w:rPr>
                <w:rFonts w:eastAsia="SimSun"/>
                <w:bCs/>
                <w:vertAlign w:val="superscript"/>
              </w:rPr>
              <w:t>4</w:t>
            </w:r>
          </w:p>
        </w:tc>
      </w:tr>
      <w:tr w:rsidR="001E56A7" w:rsidRPr="004B3E3C" w14:paraId="0A463998" w14:textId="77777777" w:rsidTr="0088466C">
        <w:trPr>
          <w:jc w:val="center"/>
        </w:trPr>
        <w:tc>
          <w:tcPr>
            <w:tcW w:w="1679" w:type="pct"/>
            <w:gridSpan w:val="2"/>
            <w:shd w:val="clear" w:color="auto" w:fill="auto"/>
          </w:tcPr>
          <w:p w14:paraId="76EE1930" w14:textId="77777777" w:rsidR="001E56A7" w:rsidRPr="004B3E3C" w:rsidRDefault="001E56A7" w:rsidP="00CA742D">
            <w:pPr>
              <w:pStyle w:val="TAL"/>
              <w:rPr>
                <w:rFonts w:eastAsia="SimSun"/>
              </w:rPr>
            </w:pPr>
            <w:r w:rsidRPr="004B3E3C">
              <w:rPr>
                <w:rFonts w:eastAsia="SimSun"/>
                <w:lang w:eastAsia="zh-CN"/>
              </w:rPr>
              <w:t>preambleReceivedTargetPower</w:t>
            </w:r>
          </w:p>
        </w:tc>
        <w:tc>
          <w:tcPr>
            <w:tcW w:w="586" w:type="pct"/>
            <w:shd w:val="clear" w:color="auto" w:fill="auto"/>
          </w:tcPr>
          <w:p w14:paraId="2749334F" w14:textId="77777777" w:rsidR="001E56A7" w:rsidRPr="004B3E3C" w:rsidRDefault="001E56A7" w:rsidP="00CA742D">
            <w:pPr>
              <w:pStyle w:val="TAC"/>
              <w:rPr>
                <w:rFonts w:eastAsia="SimSun"/>
                <w:bCs/>
              </w:rPr>
            </w:pPr>
            <w:r w:rsidRPr="004B3E3C">
              <w:rPr>
                <w:rFonts w:eastAsia="SimSun"/>
                <w:lang w:eastAsia="zh-CN"/>
              </w:rPr>
              <w:t>dBm</w:t>
            </w:r>
          </w:p>
        </w:tc>
        <w:tc>
          <w:tcPr>
            <w:tcW w:w="847" w:type="pct"/>
            <w:shd w:val="clear" w:color="auto" w:fill="auto"/>
          </w:tcPr>
          <w:p w14:paraId="3E4234B1" w14:textId="77777777" w:rsidR="001E56A7" w:rsidRPr="004B3E3C" w:rsidRDefault="001E56A7" w:rsidP="00CA742D">
            <w:pPr>
              <w:pStyle w:val="TAC"/>
              <w:rPr>
                <w:rFonts w:eastAsia="SimSun"/>
              </w:rPr>
            </w:pPr>
            <w:r w:rsidRPr="004B3E3C">
              <w:rPr>
                <w:rFonts w:eastAsia="SimSun"/>
                <w:bCs/>
                <w:lang w:eastAsia="zh-CN"/>
              </w:rPr>
              <w:t>-100</w:t>
            </w:r>
          </w:p>
        </w:tc>
        <w:tc>
          <w:tcPr>
            <w:tcW w:w="782" w:type="pct"/>
          </w:tcPr>
          <w:p w14:paraId="0CEC3FB9" w14:textId="77777777" w:rsidR="001E56A7" w:rsidRPr="004B3E3C" w:rsidRDefault="001E56A7" w:rsidP="00CA742D">
            <w:pPr>
              <w:pStyle w:val="TAC"/>
              <w:rPr>
                <w:rFonts w:eastAsia="SimSun"/>
              </w:rPr>
            </w:pPr>
            <w:r w:rsidRPr="004B3E3C">
              <w:rPr>
                <w:rFonts w:eastAsia="SimSun"/>
                <w:bCs/>
                <w:lang w:eastAsia="zh-CN"/>
              </w:rPr>
              <w:t>-100</w:t>
            </w:r>
          </w:p>
        </w:tc>
        <w:tc>
          <w:tcPr>
            <w:tcW w:w="1106" w:type="pct"/>
            <w:shd w:val="clear" w:color="auto" w:fill="auto"/>
          </w:tcPr>
          <w:p w14:paraId="5E555261" w14:textId="056DD548"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B90435" w:rsidRPr="004B3E3C">
              <w:rPr>
                <w:rFonts w:eastAsia="SimSun"/>
              </w:rPr>
              <w:t xml:space="preserve"> in</w:t>
            </w:r>
            <w:r w:rsidR="00CA742D" w:rsidRPr="004B3E3C">
              <w:rPr>
                <w:rFonts w:eastAsia="SimSun"/>
              </w:rPr>
              <w:t xml:space="preserve"> </w:t>
            </w:r>
            <w:r w:rsidR="00B90435" w:rsidRPr="004B3E3C">
              <w:rPr>
                <w:rFonts w:eastAsia="SimSun"/>
              </w:rPr>
              <w:t>TS</w:t>
            </w:r>
            <w:r w:rsidR="00CA742D" w:rsidRPr="004B3E3C">
              <w:rPr>
                <w:rFonts w:eastAsia="SimSun"/>
              </w:rPr>
              <w:t xml:space="preserve"> </w:t>
            </w:r>
            <w:r w:rsidRPr="004B3E3C">
              <w:rPr>
                <w:rFonts w:eastAsia="SimSun"/>
              </w:rPr>
              <w:t>38.331</w:t>
            </w:r>
            <w:r w:rsidR="00CA742D" w:rsidRPr="004B3E3C">
              <w:rPr>
                <w:rFonts w:eastAsia="SimSun"/>
              </w:rPr>
              <w:t xml:space="preserve"> </w:t>
            </w:r>
            <w:r w:rsidRPr="004B3E3C">
              <w:rPr>
                <w:rFonts w:eastAsia="SimSun"/>
              </w:rPr>
              <w:t>[13]</w:t>
            </w:r>
          </w:p>
        </w:tc>
      </w:tr>
      <w:tr w:rsidR="001E56A7" w:rsidRPr="004B3E3C" w14:paraId="5BBC05E5" w14:textId="77777777" w:rsidTr="0088466C">
        <w:trPr>
          <w:jc w:val="center"/>
        </w:trPr>
        <w:tc>
          <w:tcPr>
            <w:tcW w:w="4999" w:type="pct"/>
            <w:gridSpan w:val="6"/>
          </w:tcPr>
          <w:p w14:paraId="431C3457" w14:textId="6009A0FC" w:rsidR="001E56A7" w:rsidRPr="004B3E3C" w:rsidRDefault="00CA742D" w:rsidP="00CA742D">
            <w:pPr>
              <w:pStyle w:val="TAN"/>
              <w:rPr>
                <w:rFonts w:eastAsia="SimSun"/>
              </w:rPr>
            </w:pPr>
            <w:r w:rsidRPr="004B3E3C">
              <w:rPr>
                <w:rFonts w:eastAsia="SimSun"/>
              </w:rPr>
              <w:t>NOTE 1:</w:t>
            </w:r>
            <w:r w:rsidRPr="004B3E3C">
              <w:rPr>
                <w:rFonts w:eastAsia="SimSun"/>
              </w:rPr>
              <w:tab/>
            </w:r>
            <w:r w:rsidR="001E56A7" w:rsidRPr="004B3E3C">
              <w:rPr>
                <w:rFonts w:eastAsia="SimSun"/>
              </w:rPr>
              <w:t>OCNG</w:t>
            </w:r>
            <w:r w:rsidRPr="004B3E3C">
              <w:rPr>
                <w:rFonts w:eastAsia="SimSun"/>
              </w:rPr>
              <w:t xml:space="preserve"> </w:t>
            </w:r>
            <w:r w:rsidR="001E56A7" w:rsidRPr="004B3E3C">
              <w:rPr>
                <w:rFonts w:eastAsia="SimSun"/>
              </w:rPr>
              <w:t>shall</w:t>
            </w:r>
            <w:r w:rsidRPr="004B3E3C">
              <w:rPr>
                <w:rFonts w:eastAsia="SimSun"/>
              </w:rPr>
              <w:t xml:space="preserve"> </w:t>
            </w:r>
            <w:r w:rsidR="001E56A7" w:rsidRPr="004B3E3C">
              <w:rPr>
                <w:rFonts w:eastAsia="SimSun"/>
              </w:rPr>
              <w:t>be</w:t>
            </w:r>
            <w:r w:rsidRPr="004B3E3C">
              <w:rPr>
                <w:rFonts w:eastAsia="SimSun"/>
              </w:rPr>
              <w:t xml:space="preserve"> </w:t>
            </w:r>
            <w:r w:rsidR="001E56A7" w:rsidRPr="004B3E3C">
              <w:rPr>
                <w:rFonts w:eastAsia="SimSun"/>
              </w:rPr>
              <w:t>used</w:t>
            </w:r>
            <w:r w:rsidRPr="004B3E3C">
              <w:rPr>
                <w:rFonts w:eastAsia="SimSun"/>
              </w:rPr>
              <w:t xml:space="preserve"> </w:t>
            </w:r>
            <w:r w:rsidR="001E56A7" w:rsidRPr="004B3E3C">
              <w:rPr>
                <w:rFonts w:eastAsia="SimSun"/>
              </w:rPr>
              <w:t>such</w:t>
            </w:r>
            <w:r w:rsidRPr="004B3E3C">
              <w:rPr>
                <w:rFonts w:eastAsia="SimSun"/>
              </w:rPr>
              <w:t xml:space="preserve"> </w:t>
            </w:r>
            <w:r w:rsidR="001E56A7" w:rsidRPr="004B3E3C">
              <w:rPr>
                <w:rFonts w:eastAsia="SimSun"/>
              </w:rPr>
              <w:t>that</w:t>
            </w:r>
            <w:r w:rsidRPr="004B3E3C">
              <w:rPr>
                <w:rFonts w:eastAsia="SimSun"/>
              </w:rPr>
              <w:t xml:space="preserve"> </w:t>
            </w:r>
            <w:r w:rsidR="001E56A7" w:rsidRPr="004B3E3C">
              <w:rPr>
                <w:rFonts w:eastAsia="SimSun"/>
              </w:rPr>
              <w:t>a</w:t>
            </w:r>
            <w:r w:rsidRPr="004B3E3C">
              <w:rPr>
                <w:rFonts w:eastAsia="SimSun"/>
              </w:rPr>
              <w:t xml:space="preserve"> </w:t>
            </w:r>
            <w:r w:rsidR="001E56A7" w:rsidRPr="004B3E3C">
              <w:rPr>
                <w:rFonts w:eastAsia="SimSun"/>
              </w:rPr>
              <w:t>constant</w:t>
            </w:r>
            <w:r w:rsidRPr="004B3E3C">
              <w:rPr>
                <w:rFonts w:eastAsia="SimSun"/>
              </w:rPr>
              <w:t xml:space="preserve"> </w:t>
            </w:r>
            <w:r w:rsidR="001E56A7" w:rsidRPr="004B3E3C">
              <w:rPr>
                <w:rFonts w:eastAsia="SimSun"/>
              </w:rPr>
              <w:t>total</w:t>
            </w:r>
            <w:r w:rsidRPr="004B3E3C">
              <w:rPr>
                <w:rFonts w:eastAsia="SimSun"/>
              </w:rPr>
              <w:t xml:space="preserve"> </w:t>
            </w:r>
            <w:r w:rsidR="001E56A7" w:rsidRPr="004B3E3C">
              <w:rPr>
                <w:rFonts w:eastAsia="SimSun"/>
              </w:rPr>
              <w:t>transmitted</w:t>
            </w:r>
            <w:r w:rsidRPr="004B3E3C">
              <w:rPr>
                <w:rFonts w:eastAsia="SimSun"/>
              </w:rPr>
              <w:t xml:space="preserve"> </w:t>
            </w:r>
            <w:r w:rsidR="001E56A7" w:rsidRPr="004B3E3C">
              <w:rPr>
                <w:rFonts w:eastAsia="SimSun"/>
              </w:rPr>
              <w:t>power</w:t>
            </w:r>
            <w:r w:rsidRPr="004B3E3C">
              <w:rPr>
                <w:rFonts w:eastAsia="SimSun"/>
              </w:rPr>
              <w:t xml:space="preserve"> </w:t>
            </w:r>
            <w:r w:rsidR="001E56A7" w:rsidRPr="004B3E3C">
              <w:rPr>
                <w:rFonts w:eastAsia="SimSun"/>
              </w:rPr>
              <w:t>spectral</w:t>
            </w:r>
            <w:r w:rsidRPr="004B3E3C">
              <w:rPr>
                <w:rFonts w:eastAsia="SimSun"/>
              </w:rPr>
              <w:t xml:space="preserve"> </w:t>
            </w:r>
            <w:r w:rsidR="001E56A7" w:rsidRPr="004B3E3C">
              <w:rPr>
                <w:rFonts w:eastAsia="SimSun"/>
              </w:rPr>
              <w:t>density</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achieved</w:t>
            </w:r>
            <w:r w:rsidRPr="004B3E3C">
              <w:rPr>
                <w:rFonts w:eastAsia="SimSun"/>
              </w:rPr>
              <w:t xml:space="preserve"> </w:t>
            </w:r>
            <w:r w:rsidR="001E56A7" w:rsidRPr="004B3E3C">
              <w:rPr>
                <w:rFonts w:eastAsia="SimSun"/>
              </w:rPr>
              <w:t>for</w:t>
            </w:r>
            <w:r w:rsidRPr="004B3E3C">
              <w:rPr>
                <w:rFonts w:eastAsia="SimSun"/>
              </w:rPr>
              <w:t xml:space="preserve"> </w:t>
            </w:r>
            <w:r w:rsidR="001E56A7" w:rsidRPr="004B3E3C">
              <w:rPr>
                <w:rFonts w:eastAsia="SimSun"/>
              </w:rPr>
              <w:t>all</w:t>
            </w:r>
            <w:r w:rsidRPr="004B3E3C">
              <w:rPr>
                <w:rFonts w:eastAsia="SimSun"/>
              </w:rPr>
              <w:t xml:space="preserve"> </w:t>
            </w:r>
            <w:r w:rsidR="001E56A7" w:rsidRPr="004B3E3C">
              <w:rPr>
                <w:rFonts w:eastAsia="SimSun"/>
              </w:rPr>
              <w:t>OFDM</w:t>
            </w:r>
            <w:r w:rsidRPr="004B3E3C">
              <w:rPr>
                <w:rFonts w:eastAsia="SimSun"/>
              </w:rPr>
              <w:t xml:space="preserve"> </w:t>
            </w:r>
            <w:r w:rsidR="001E56A7" w:rsidRPr="004B3E3C">
              <w:rPr>
                <w:rFonts w:eastAsia="SimSun"/>
              </w:rPr>
              <w:t>symbols.</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OCNG</w:t>
            </w:r>
            <w:r w:rsidRPr="004B3E3C">
              <w:rPr>
                <w:rFonts w:eastAsia="SimSun"/>
              </w:rPr>
              <w:t xml:space="preserve"> </w:t>
            </w:r>
            <w:r w:rsidR="001E56A7" w:rsidRPr="004B3E3C">
              <w:rPr>
                <w:rFonts w:eastAsia="SimSun"/>
              </w:rPr>
              <w:t>pattern</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chosen</w:t>
            </w:r>
            <w:r w:rsidRPr="004B3E3C">
              <w:rPr>
                <w:rFonts w:eastAsia="SimSun"/>
              </w:rPr>
              <w:t xml:space="preserve"> </w:t>
            </w:r>
            <w:r w:rsidR="001E56A7" w:rsidRPr="004B3E3C">
              <w:rPr>
                <w:rFonts w:eastAsia="SimSun"/>
              </w:rPr>
              <w:t>during</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according</w:t>
            </w:r>
            <w:r w:rsidRPr="004B3E3C">
              <w:rPr>
                <w:rFonts w:eastAsia="SimSun"/>
              </w:rPr>
              <w:t xml:space="preserve"> </w:t>
            </w:r>
            <w:r w:rsidR="001E56A7" w:rsidRPr="004B3E3C">
              <w:rPr>
                <w:rFonts w:eastAsia="SimSun"/>
              </w:rPr>
              <w:t>to</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presence</w:t>
            </w:r>
            <w:r w:rsidRPr="004B3E3C">
              <w:rPr>
                <w:rFonts w:eastAsia="SimSun"/>
              </w:rPr>
              <w:t xml:space="preserve"> </w:t>
            </w:r>
            <w:r w:rsidR="001E56A7" w:rsidRPr="004B3E3C">
              <w:rPr>
                <w:rFonts w:eastAsia="SimSun"/>
              </w:rPr>
              <w:t>of</w:t>
            </w:r>
            <w:r w:rsidRPr="004B3E3C">
              <w:rPr>
                <w:rFonts w:eastAsia="SimSun"/>
              </w:rPr>
              <w:t xml:space="preserve"> </w:t>
            </w:r>
            <w:r w:rsidR="001E56A7" w:rsidRPr="004B3E3C">
              <w:rPr>
                <w:rFonts w:eastAsia="SimSun"/>
              </w:rPr>
              <w:t>a</w:t>
            </w:r>
            <w:r w:rsidRPr="004B3E3C">
              <w:rPr>
                <w:rFonts w:eastAsia="SimSun"/>
              </w:rPr>
              <w:t xml:space="preserve"> </w:t>
            </w:r>
            <w:r w:rsidR="001E56A7" w:rsidRPr="004B3E3C">
              <w:rPr>
                <w:rFonts w:eastAsia="SimSun"/>
              </w:rPr>
              <w:t>DL</w:t>
            </w:r>
            <w:r w:rsidRPr="004B3E3C">
              <w:rPr>
                <w:rFonts w:eastAsia="SimSun"/>
              </w:rPr>
              <w:t xml:space="preserve"> </w:t>
            </w:r>
            <w:r w:rsidR="001E56A7" w:rsidRPr="004B3E3C">
              <w:rPr>
                <w:rFonts w:eastAsia="SimSun"/>
              </w:rPr>
              <w:t>reference</w:t>
            </w:r>
            <w:r w:rsidRPr="004B3E3C">
              <w:rPr>
                <w:rFonts w:eastAsia="SimSun"/>
              </w:rPr>
              <w:t xml:space="preserve"> </w:t>
            </w:r>
            <w:r w:rsidR="001E56A7" w:rsidRPr="004B3E3C">
              <w:rPr>
                <w:rFonts w:eastAsia="SimSun"/>
              </w:rPr>
              <w:t>measurement</w:t>
            </w:r>
            <w:r w:rsidRPr="004B3E3C">
              <w:rPr>
                <w:rFonts w:eastAsia="SimSun"/>
              </w:rPr>
              <w:t xml:space="preserve"> </w:t>
            </w:r>
            <w:r w:rsidR="001E56A7" w:rsidRPr="004B3E3C">
              <w:rPr>
                <w:rFonts w:eastAsia="SimSun"/>
              </w:rPr>
              <w:t>channel.</w:t>
            </w:r>
          </w:p>
          <w:p w14:paraId="2C10C952" w14:textId="7EF9F737" w:rsidR="001E56A7" w:rsidRPr="004B3E3C" w:rsidRDefault="00CA742D" w:rsidP="00CA742D">
            <w:pPr>
              <w:pStyle w:val="TAN"/>
              <w:rPr>
                <w:rFonts w:eastAsia="SimSun"/>
              </w:rPr>
            </w:pPr>
            <w:r w:rsidRPr="004B3E3C">
              <w:rPr>
                <w:rFonts w:eastAsia="SimSun"/>
              </w:rPr>
              <w:t>NOTE 2:</w:t>
            </w:r>
            <w:r w:rsidRPr="004B3E3C">
              <w:rPr>
                <w:rFonts w:eastAsia="SimSun"/>
              </w:rPr>
              <w:tab/>
            </w:r>
            <w:r w:rsidR="001E56A7" w:rsidRPr="004B3E3C">
              <w:rPr>
                <w:rFonts w:eastAsia="SimSun"/>
              </w:rPr>
              <w:t>The</w:t>
            </w:r>
            <w:r w:rsidRPr="004B3E3C">
              <w:rPr>
                <w:rFonts w:eastAsia="SimSun"/>
              </w:rPr>
              <w:t xml:space="preserve"> </w:t>
            </w:r>
            <w:r w:rsidR="001E56A7" w:rsidRPr="004B3E3C">
              <w:rPr>
                <w:rFonts w:eastAsia="SimSun"/>
              </w:rPr>
              <w:t>DL</w:t>
            </w:r>
            <w:r w:rsidRPr="004B3E3C">
              <w:rPr>
                <w:rFonts w:eastAsia="SimSun"/>
              </w:rPr>
              <w:t xml:space="preserve"> </w:t>
            </w:r>
            <w:r w:rsidR="001E56A7" w:rsidRPr="004B3E3C">
              <w:rPr>
                <w:rFonts w:eastAsia="SimSun"/>
              </w:rPr>
              <w:t>PDSCH</w:t>
            </w:r>
            <w:r w:rsidRPr="004B3E3C">
              <w:rPr>
                <w:rFonts w:eastAsia="SimSun"/>
              </w:rPr>
              <w:t xml:space="preserve"> </w:t>
            </w:r>
            <w:r w:rsidR="001E56A7" w:rsidRPr="004B3E3C">
              <w:rPr>
                <w:rFonts w:eastAsia="SimSun"/>
              </w:rPr>
              <w:t>reference</w:t>
            </w:r>
            <w:r w:rsidRPr="004B3E3C">
              <w:rPr>
                <w:rFonts w:eastAsia="SimSun"/>
              </w:rPr>
              <w:t xml:space="preserve"> </w:t>
            </w:r>
            <w:r w:rsidR="001E56A7" w:rsidRPr="004B3E3C">
              <w:rPr>
                <w:rFonts w:eastAsia="SimSun"/>
              </w:rPr>
              <w:t>measurement</w:t>
            </w:r>
            <w:r w:rsidRPr="004B3E3C">
              <w:rPr>
                <w:rFonts w:eastAsia="SimSun"/>
              </w:rPr>
              <w:t xml:space="preserve"> </w:t>
            </w:r>
            <w:r w:rsidR="001E56A7" w:rsidRPr="004B3E3C">
              <w:rPr>
                <w:rFonts w:eastAsia="SimSun"/>
              </w:rPr>
              <w:t>channel</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used</w:t>
            </w:r>
            <w:r w:rsidRPr="004B3E3C">
              <w:rPr>
                <w:rFonts w:eastAsia="SimSun"/>
              </w:rPr>
              <w:t xml:space="preserve"> </w:t>
            </w:r>
            <w:r w:rsidR="001E56A7" w:rsidRPr="004B3E3C">
              <w:rPr>
                <w:rFonts w:eastAsia="SimSun"/>
              </w:rPr>
              <w:t>in</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only</w:t>
            </w:r>
            <w:r w:rsidRPr="004B3E3C">
              <w:rPr>
                <w:rFonts w:eastAsia="SimSun"/>
              </w:rPr>
              <w:t xml:space="preserve"> </w:t>
            </w:r>
            <w:r w:rsidR="001E56A7" w:rsidRPr="004B3E3C">
              <w:rPr>
                <w:rFonts w:eastAsia="SimSun"/>
              </w:rPr>
              <w:t>when</w:t>
            </w:r>
            <w:r w:rsidRPr="004B3E3C">
              <w:rPr>
                <w:rFonts w:eastAsia="SimSun"/>
              </w:rPr>
              <w:t xml:space="preserve"> </w:t>
            </w:r>
            <w:r w:rsidR="001E56A7" w:rsidRPr="004B3E3C">
              <w:rPr>
                <w:rFonts w:eastAsia="SimSun"/>
              </w:rPr>
              <w:t>a</w:t>
            </w:r>
            <w:r w:rsidRPr="004B3E3C">
              <w:rPr>
                <w:rFonts w:eastAsia="SimSun"/>
              </w:rPr>
              <w:t xml:space="preserve"> </w:t>
            </w:r>
            <w:r w:rsidR="001E56A7" w:rsidRPr="004B3E3C">
              <w:rPr>
                <w:rFonts w:eastAsia="SimSun"/>
              </w:rPr>
              <w:t>downlink</w:t>
            </w:r>
            <w:r w:rsidRPr="004B3E3C">
              <w:rPr>
                <w:rFonts w:eastAsia="SimSun"/>
              </w:rPr>
              <w:t xml:space="preserve"> </w:t>
            </w:r>
            <w:r w:rsidR="001E56A7" w:rsidRPr="004B3E3C">
              <w:rPr>
                <w:rFonts w:eastAsia="SimSun"/>
              </w:rPr>
              <w:t>transmission</w:t>
            </w:r>
            <w:r w:rsidRPr="004B3E3C">
              <w:rPr>
                <w:rFonts w:eastAsia="SimSun"/>
              </w:rPr>
              <w:t xml:space="preserve"> </w:t>
            </w:r>
            <w:r w:rsidR="001E56A7" w:rsidRPr="004B3E3C">
              <w:rPr>
                <w:rFonts w:eastAsia="SimSun"/>
              </w:rPr>
              <w:t>dedicated</w:t>
            </w:r>
            <w:r w:rsidRPr="004B3E3C">
              <w:rPr>
                <w:rFonts w:eastAsia="SimSun"/>
              </w:rPr>
              <w:t xml:space="preserve"> </w:t>
            </w:r>
            <w:r w:rsidR="001E56A7" w:rsidRPr="004B3E3C">
              <w:rPr>
                <w:rFonts w:eastAsia="SimSun"/>
              </w:rPr>
              <w:t>to</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UE</w:t>
            </w:r>
            <w:r w:rsidRPr="004B3E3C">
              <w:rPr>
                <w:rFonts w:eastAsia="SimSun"/>
              </w:rPr>
              <w:t xml:space="preserve"> </w:t>
            </w:r>
            <w:r w:rsidR="001E56A7" w:rsidRPr="004B3E3C">
              <w:rPr>
                <w:rFonts w:eastAsia="SimSun"/>
              </w:rPr>
              <w:t>under</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required.</w:t>
            </w:r>
          </w:p>
          <w:p w14:paraId="1B080EDB" w14:textId="3042F820" w:rsidR="001E56A7" w:rsidRPr="004B3E3C" w:rsidRDefault="00CA742D" w:rsidP="00CA742D">
            <w:pPr>
              <w:pStyle w:val="TAN"/>
              <w:rPr>
                <w:rFonts w:eastAsia="SimSun" w:cs="Arial"/>
              </w:rPr>
            </w:pPr>
            <w:r w:rsidRPr="004B3E3C">
              <w:rPr>
                <w:rFonts w:eastAsia="SimSun" w:cs="Arial"/>
              </w:rPr>
              <w:t>NOTE 3:</w:t>
            </w:r>
            <w:r w:rsidRPr="004B3E3C">
              <w:rPr>
                <w:rFonts w:eastAsia="SimSun" w:cs="Arial"/>
              </w:rPr>
              <w:tab/>
            </w:r>
            <w:r w:rsidR="001E56A7" w:rsidRPr="004B3E3C">
              <w:rPr>
                <w:rFonts w:eastAsia="SimSun" w:cs="Arial"/>
              </w:rPr>
              <w:t>The</w:t>
            </w:r>
            <w:r w:rsidRPr="004B3E3C">
              <w:rPr>
                <w:rFonts w:eastAsia="SimSun" w:cs="Arial"/>
              </w:rPr>
              <w:t xml:space="preserve"> </w:t>
            </w:r>
            <w:r w:rsidR="001E56A7" w:rsidRPr="004B3E3C">
              <w:rPr>
                <w:rFonts w:eastAsia="SimSun" w:cs="Arial"/>
                <w:bCs/>
              </w:rPr>
              <w:t>Δ</w:t>
            </w:r>
            <w:r w:rsidR="001E56A7" w:rsidRPr="004B3E3C">
              <w:rPr>
                <w:rFonts w:eastAsia="SimSun" w:cs="Arial"/>
                <w:bCs/>
                <w:vertAlign w:val="subscript"/>
              </w:rPr>
              <w:t>UL</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calculated</w:t>
            </w:r>
            <w:r w:rsidRPr="004B3E3C">
              <w:rPr>
                <w:rFonts w:eastAsia="SimSun" w:cs="Arial"/>
              </w:rPr>
              <w:t xml:space="preserve"> </w:t>
            </w:r>
            <w:r w:rsidR="001E56A7" w:rsidRPr="004B3E3C">
              <w:rPr>
                <w:rFonts w:eastAsia="SimSun" w:cs="Arial"/>
              </w:rPr>
              <w:t>as</w:t>
            </w:r>
            <w:r w:rsidRPr="004B3E3C">
              <w:rPr>
                <w:rFonts w:eastAsia="SimSun" w:cs="Arial"/>
              </w:rPr>
              <w:t xml:space="preserve"> </w:t>
            </w:r>
            <w:r w:rsidR="001E56A7" w:rsidRPr="004B3E3C">
              <w:rPr>
                <w:rFonts w:eastAsia="SimSun" w:cs="Arial"/>
              </w:rPr>
              <w:t>-ROUND(P</w:t>
            </w:r>
            <w:r w:rsidR="001E56A7" w:rsidRPr="004B3E3C">
              <w:rPr>
                <w:rFonts w:eastAsia="SimSun" w:cs="Arial"/>
                <w:sz w:val="16"/>
                <w:szCs w:val="16"/>
                <w:lang w:eastAsia="fr-FR"/>
              </w:rPr>
              <w:t>PRACH0</w:t>
            </w:r>
            <w:r w:rsidRPr="004B3E3C">
              <w:rPr>
                <w:rFonts w:eastAsia="SimSun" w:cs="Arial"/>
              </w:rPr>
              <w:t xml:space="preserve"> </w:t>
            </w:r>
            <w:r w:rsidR="001E56A7" w:rsidRPr="004B3E3C">
              <w:rPr>
                <w:rFonts w:eastAsia="SimSun" w:cs="Arial"/>
              </w:rPr>
              <w:t>-1),</w:t>
            </w:r>
            <w:r w:rsidRPr="004B3E3C">
              <w:rPr>
                <w:rFonts w:eastAsia="SimSun" w:cs="Arial"/>
              </w:rPr>
              <w:t xml:space="preserve"> </w:t>
            </w:r>
            <w:r w:rsidR="001E56A7" w:rsidRPr="004B3E3C">
              <w:rPr>
                <w:rFonts w:eastAsia="SimSun" w:cs="Arial"/>
              </w:rPr>
              <w:t>where</w:t>
            </w:r>
            <w:r w:rsidRPr="004B3E3C">
              <w:rPr>
                <w:rFonts w:eastAsia="SimSun" w:cs="Arial"/>
              </w:rPr>
              <w:t xml:space="preserve"> </w:t>
            </w:r>
            <w:r w:rsidR="001E56A7" w:rsidRPr="004B3E3C">
              <w:rPr>
                <w:rFonts w:eastAsia="SimSun" w:cs="Arial"/>
              </w:rPr>
              <w:t>P</w:t>
            </w:r>
            <w:r w:rsidR="001E56A7" w:rsidRPr="004B3E3C">
              <w:rPr>
                <w:rFonts w:eastAsia="SimSun" w:cs="Arial"/>
                <w:sz w:val="16"/>
                <w:szCs w:val="16"/>
                <w:lang w:eastAsia="fr-FR"/>
              </w:rPr>
              <w:t>PRACH0</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measured</w:t>
            </w:r>
            <w:r w:rsidRPr="004B3E3C">
              <w:rPr>
                <w:rFonts w:eastAsia="SimSun" w:cs="Arial"/>
              </w:rPr>
              <w:t xml:space="preserve"> </w:t>
            </w:r>
            <w:r w:rsidR="001E56A7" w:rsidRPr="004B3E3C">
              <w:rPr>
                <w:rFonts w:eastAsia="SimSun" w:cs="Arial"/>
              </w:rPr>
              <w:t>first</w:t>
            </w:r>
            <w:r w:rsidRPr="004B3E3C">
              <w:rPr>
                <w:rFonts w:eastAsia="SimSun" w:cs="Arial"/>
              </w:rPr>
              <w:t xml:space="preserve"> </w:t>
            </w:r>
            <w:r w:rsidR="001E56A7" w:rsidRPr="004B3E3C">
              <w:rPr>
                <w:rFonts w:eastAsia="SimSun" w:cs="Arial"/>
              </w:rPr>
              <w:t>PRACH</w:t>
            </w:r>
            <w:r w:rsidRPr="004B3E3C">
              <w:rPr>
                <w:rFonts w:eastAsia="SimSun" w:cs="Arial"/>
              </w:rPr>
              <w:t xml:space="preserve"> </w:t>
            </w:r>
            <w:r w:rsidR="001E56A7" w:rsidRPr="004B3E3C">
              <w:rPr>
                <w:rFonts w:eastAsia="SimSun" w:cs="Arial"/>
              </w:rPr>
              <w:t>power</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80.6dBm/SCS</w:t>
            </w:r>
            <w:r w:rsidRPr="004B3E3C">
              <w:rPr>
                <w:rFonts w:eastAsia="SimSun" w:cs="Arial"/>
              </w:rPr>
              <w:t xml:space="preserve"> </w:t>
            </w:r>
            <w:r w:rsidR="001E56A7" w:rsidRPr="004B3E3C">
              <w:rPr>
                <w:rFonts w:eastAsia="SimSun" w:cs="Arial"/>
              </w:rPr>
              <w:t>applied,</w:t>
            </w:r>
            <w:r w:rsidRPr="004B3E3C">
              <w:rPr>
                <w:rFonts w:eastAsia="SimSun" w:cs="Arial"/>
              </w:rPr>
              <w:t xml:space="preserve"> </w:t>
            </w:r>
            <w:r w:rsidR="001E56A7" w:rsidRPr="004B3E3C">
              <w:rPr>
                <w:rFonts w:eastAsia="SimSun" w:cs="Arial"/>
                <w:i/>
                <w:lang w:eastAsia="zh-CN"/>
              </w:rPr>
              <w:t>preambleReceivedTargetPower</w:t>
            </w:r>
            <w:r w:rsidRPr="004B3E3C">
              <w:rPr>
                <w:rFonts w:eastAsia="SimSun" w:cs="Arial"/>
              </w:rPr>
              <w:t xml:space="preserve"> </w:t>
            </w:r>
            <w:r w:rsidR="001E56A7" w:rsidRPr="004B3E3C">
              <w:rPr>
                <w:rFonts w:eastAsia="SimSun" w:cs="Arial"/>
              </w:rPr>
              <w:t>=</w:t>
            </w:r>
            <w:r w:rsidRPr="004B3E3C">
              <w:rPr>
                <w:rFonts w:eastAsia="SimSun" w:cs="Arial"/>
              </w:rPr>
              <w:t xml:space="preserve"> </w:t>
            </w:r>
            <w:r w:rsidR="001E56A7" w:rsidRPr="004B3E3C">
              <w:rPr>
                <w:rFonts w:eastAsia="SimSun" w:cs="Arial"/>
              </w:rPr>
              <w:t>-100dBm</w:t>
            </w:r>
            <w:r w:rsidRPr="004B3E3C">
              <w:rPr>
                <w:rFonts w:eastAsia="SimSun" w:cs="Arial"/>
              </w:rPr>
              <w:t xml:space="preserve"> </w:t>
            </w:r>
            <w:r w:rsidR="001E56A7" w:rsidRPr="004B3E3C">
              <w:rPr>
                <w:rFonts w:eastAsia="SimSun" w:cs="Arial"/>
              </w:rPr>
              <w:t>and</w:t>
            </w:r>
            <w:r w:rsidRPr="004B3E3C">
              <w:rPr>
                <w:rFonts w:eastAsia="SimSun" w:cs="Arial"/>
              </w:rPr>
              <w:t xml:space="preserve"> </w:t>
            </w:r>
            <w:r w:rsidR="001E56A7" w:rsidRPr="004B3E3C">
              <w:rPr>
                <w:rFonts w:eastAsia="SimSun" w:cs="Arial"/>
                <w:i/>
                <w:iCs/>
                <w:lang w:eastAsia="zh-CN"/>
              </w:rPr>
              <w:t>ss-PBCH-BlockPower</w:t>
            </w:r>
            <w:r w:rsidRPr="004B3E3C">
              <w:rPr>
                <w:rFonts w:eastAsia="SimSun" w:cs="Arial"/>
              </w:rPr>
              <w:t xml:space="preserve"> </w:t>
            </w:r>
            <w:r w:rsidR="001E56A7" w:rsidRPr="004B3E3C">
              <w:rPr>
                <w:rFonts w:eastAsia="SimSun" w:cs="Arial"/>
              </w:rPr>
              <w:t>=</w:t>
            </w:r>
            <w:r w:rsidRPr="004B3E3C">
              <w:rPr>
                <w:rFonts w:eastAsia="SimSun" w:cs="Arial"/>
              </w:rPr>
              <w:t xml:space="preserve"> </w:t>
            </w:r>
            <w:r w:rsidR="001E56A7" w:rsidRPr="004B3E3C">
              <w:rPr>
                <w:rFonts w:eastAsia="SimSun" w:cs="Arial"/>
              </w:rPr>
              <w:t>20dBm.</w:t>
            </w:r>
            <w:r w:rsidRPr="004B3E3C">
              <w:rPr>
                <w:rFonts w:eastAsia="SimSun" w:cs="Arial"/>
              </w:rPr>
              <w:t xml:space="preserve"> </w:t>
            </w:r>
            <w:r w:rsidR="001E56A7" w:rsidRPr="004B3E3C">
              <w:rPr>
                <w:rFonts w:eastAsia="SimSun" w:cs="Arial"/>
              </w:rPr>
              <w:t>These</w:t>
            </w:r>
            <w:r w:rsidRPr="004B3E3C">
              <w:rPr>
                <w:rFonts w:eastAsia="SimSun" w:cs="Arial"/>
              </w:rPr>
              <w:t xml:space="preserve"> </w:t>
            </w:r>
            <w:r w:rsidR="001E56A7" w:rsidRPr="004B3E3C">
              <w:rPr>
                <w:rFonts w:eastAsia="SimSun" w:cs="Arial"/>
              </w:rPr>
              <w:t>values</w:t>
            </w:r>
            <w:r w:rsidRPr="004B3E3C">
              <w:rPr>
                <w:rFonts w:eastAsia="SimSun" w:cs="Arial"/>
              </w:rPr>
              <w:t xml:space="preserve"> </w:t>
            </w:r>
            <w:r w:rsidR="001E56A7" w:rsidRPr="004B3E3C">
              <w:rPr>
                <w:rFonts w:eastAsia="SimSun" w:cs="Arial"/>
              </w:rPr>
              <w:t>are</w:t>
            </w:r>
            <w:r w:rsidRPr="004B3E3C">
              <w:rPr>
                <w:rFonts w:eastAsia="SimSun" w:cs="Arial"/>
              </w:rPr>
              <w:t xml:space="preserve"> </w:t>
            </w:r>
            <w:r w:rsidR="001E56A7" w:rsidRPr="004B3E3C">
              <w:rPr>
                <w:rFonts w:eastAsia="SimSun" w:cs="Arial"/>
              </w:rPr>
              <w:t>used</w:t>
            </w:r>
            <w:r w:rsidRPr="004B3E3C">
              <w:rPr>
                <w:rFonts w:eastAsia="SimSun" w:cs="Arial"/>
              </w:rPr>
              <w:t xml:space="preserve"> </w:t>
            </w:r>
            <w:r w:rsidR="001E56A7" w:rsidRPr="004B3E3C">
              <w:rPr>
                <w:rFonts w:eastAsia="SimSun" w:cs="Arial"/>
              </w:rPr>
              <w:t>during</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uplink</w:t>
            </w:r>
            <w:r w:rsidRPr="004B3E3C">
              <w:rPr>
                <w:rFonts w:eastAsia="SimSun" w:cs="Arial"/>
              </w:rPr>
              <w:t xml:space="preserve"> </w:t>
            </w:r>
            <w:r w:rsidR="001E56A7" w:rsidRPr="004B3E3C">
              <w:rPr>
                <w:rFonts w:eastAsia="SimSun" w:cs="Arial"/>
              </w:rPr>
              <w:t>calibration</w:t>
            </w:r>
            <w:r w:rsidRPr="004B3E3C">
              <w:rPr>
                <w:rFonts w:eastAsia="SimSun" w:cs="Arial"/>
              </w:rPr>
              <w:t xml:space="preserve"> </w:t>
            </w:r>
            <w:r w:rsidR="001E56A7" w:rsidRPr="004B3E3C">
              <w:rPr>
                <w:rFonts w:eastAsia="SimSun" w:cs="Arial"/>
              </w:rPr>
              <w:t>process</w:t>
            </w:r>
            <w:r w:rsidRPr="004B3E3C">
              <w:rPr>
                <w:rFonts w:eastAsia="SimSun" w:cs="Arial"/>
              </w:rPr>
              <w:t xml:space="preserve"> </w:t>
            </w:r>
            <w:r w:rsidR="001E56A7" w:rsidRPr="004B3E3C">
              <w:rPr>
                <w:rFonts w:eastAsia="SimSun" w:cs="Arial"/>
              </w:rPr>
              <w:t>carried</w:t>
            </w:r>
            <w:r w:rsidRPr="004B3E3C">
              <w:rPr>
                <w:rFonts w:eastAsia="SimSun" w:cs="Arial"/>
              </w:rPr>
              <w:t xml:space="preserve"> </w:t>
            </w:r>
            <w:r w:rsidR="001E56A7" w:rsidRPr="004B3E3C">
              <w:rPr>
                <w:rFonts w:eastAsia="SimSun" w:cs="Arial"/>
              </w:rPr>
              <w:t>out</w:t>
            </w:r>
            <w:r w:rsidRPr="004B3E3C">
              <w:rPr>
                <w:rFonts w:eastAsia="SimSun" w:cs="Arial"/>
              </w:rPr>
              <w:t xml:space="preserve"> </w:t>
            </w:r>
            <w:r w:rsidR="001E56A7" w:rsidRPr="004B3E3C">
              <w:rPr>
                <w:rFonts w:eastAsia="SimSun" w:cs="Arial"/>
              </w:rPr>
              <w:t>before</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test</w:t>
            </w:r>
            <w:r w:rsidRPr="004B3E3C">
              <w:rPr>
                <w:rFonts w:eastAsia="SimSun" w:cs="Arial"/>
              </w:rPr>
              <w:t xml:space="preserve"> </w:t>
            </w:r>
            <w:r w:rsidR="001E56A7" w:rsidRPr="004B3E3C">
              <w:rPr>
                <w:rFonts w:eastAsia="SimSun" w:cs="Arial"/>
              </w:rPr>
              <w:t>cas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run,</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UE</w:t>
            </w:r>
            <w:r w:rsidRPr="004B3E3C">
              <w:rPr>
                <w:rFonts w:eastAsia="SimSun" w:cs="Arial"/>
              </w:rPr>
              <w:t xml:space="preserve"> </w:t>
            </w:r>
            <w:r w:rsidR="001E56A7" w:rsidRPr="004B3E3C">
              <w:rPr>
                <w:rFonts w:eastAsia="SimSun" w:cs="Arial"/>
              </w:rPr>
              <w:t>configured</w:t>
            </w:r>
            <w:r w:rsidRPr="004B3E3C">
              <w:rPr>
                <w:rFonts w:eastAsia="SimSun" w:cs="Arial"/>
              </w:rPr>
              <w:t xml:space="preserve"> </w:t>
            </w:r>
            <w:r w:rsidR="001E56A7" w:rsidRPr="004B3E3C">
              <w:rPr>
                <w:rFonts w:eastAsia="SimSun" w:cs="Arial"/>
              </w:rPr>
              <w:t>to</w:t>
            </w:r>
            <w:r w:rsidRPr="004B3E3C">
              <w:rPr>
                <w:rFonts w:eastAsia="SimSun" w:cs="Arial"/>
              </w:rPr>
              <w:t xml:space="preserve"> </w:t>
            </w:r>
            <w:r w:rsidR="001E56A7" w:rsidRPr="004B3E3C">
              <w:rPr>
                <w:rFonts w:eastAsia="SimSun" w:cs="Arial"/>
              </w:rPr>
              <w:t>send</w:t>
            </w:r>
            <w:r w:rsidRPr="004B3E3C">
              <w:rPr>
                <w:rFonts w:eastAsia="SimSun" w:cs="Arial"/>
              </w:rPr>
              <w:t xml:space="preserve"> </w:t>
            </w:r>
            <w:r w:rsidR="001E56A7" w:rsidRPr="004B3E3C">
              <w:rPr>
                <w:rFonts w:eastAsia="SimSun" w:cs="Arial"/>
              </w:rPr>
              <w:t>PRACH.</w:t>
            </w:r>
          </w:p>
          <w:p w14:paraId="1F2EA6A7" w14:textId="1ADF5C7F" w:rsidR="001E56A7" w:rsidRPr="004B3E3C" w:rsidRDefault="00CA742D" w:rsidP="00CA742D">
            <w:pPr>
              <w:pStyle w:val="TAN"/>
              <w:rPr>
                <w:rFonts w:eastAsia="SimSun" w:cs="Arial"/>
              </w:rPr>
            </w:pPr>
            <w:r w:rsidRPr="004B3E3C">
              <w:rPr>
                <w:rFonts w:eastAsia="SimSun" w:cs="Arial"/>
              </w:rPr>
              <w:t>NOTE 4:</w:t>
            </w:r>
            <w:r w:rsidRPr="004B3E3C">
              <w:rPr>
                <w:rFonts w:eastAsia="SimSun" w:cs="Arial"/>
              </w:rPr>
              <w:tab/>
            </w:r>
            <w:r w:rsidR="001E56A7" w:rsidRPr="004B3E3C">
              <w:rPr>
                <w:rFonts w:eastAsia="SimSun" w:cs="Arial"/>
              </w:rPr>
              <w:t>The</w:t>
            </w:r>
            <w:r w:rsidRPr="004B3E3C">
              <w:rPr>
                <w:rFonts w:eastAsia="SimSun" w:cs="Arial"/>
              </w:rPr>
              <w:t xml:space="preserve"> </w:t>
            </w:r>
            <w:r w:rsidR="001E56A7" w:rsidRPr="004B3E3C">
              <w:rPr>
                <w:rFonts w:eastAsia="SimSun" w:cs="Arial"/>
                <w:bCs/>
              </w:rPr>
              <w:t>Δ</w:t>
            </w:r>
            <w:r w:rsidR="001E56A7" w:rsidRPr="004B3E3C">
              <w:rPr>
                <w:rFonts w:eastAsia="SimSun" w:cs="Arial"/>
                <w:bCs/>
                <w:vertAlign w:val="subscript"/>
              </w:rPr>
              <w:t>DL</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calculated</w:t>
            </w:r>
            <w:r w:rsidRPr="004B3E3C">
              <w:rPr>
                <w:rFonts w:eastAsia="SimSun" w:cs="Arial"/>
              </w:rPr>
              <w:t xml:space="preserve"> </w:t>
            </w:r>
            <w:r w:rsidR="001E56A7" w:rsidRPr="004B3E3C">
              <w:rPr>
                <w:rFonts w:eastAsia="SimSun" w:cs="Arial"/>
              </w:rPr>
              <w:t>as</w:t>
            </w:r>
            <w:r w:rsidRPr="004B3E3C">
              <w:rPr>
                <w:rFonts w:eastAsia="SimSun" w:cs="Arial"/>
                <w:color w:val="7030A0"/>
                <w:sz w:val="16"/>
                <w:szCs w:val="16"/>
                <w:lang w:eastAsia="fr-FR"/>
              </w:rPr>
              <w:t xml:space="preserve"> </w:t>
            </w:r>
            <w:r w:rsidR="001E56A7" w:rsidRPr="004B3E3C">
              <w:rPr>
                <w:rFonts w:eastAsia="SimSun" w:cs="Arial"/>
                <w:szCs w:val="16"/>
                <w:lang w:eastAsia="fr-FR"/>
              </w:rPr>
              <w:t>(</w:t>
            </w:r>
            <w:r w:rsidR="001E56A7" w:rsidRPr="004B3E3C">
              <w:rPr>
                <w:rFonts w:eastAsia="SimSun" w:cs="Arial"/>
              </w:rPr>
              <w:t>RSRP_</w:t>
            </w:r>
            <w:r w:rsidR="001E56A7" w:rsidRPr="004B3E3C">
              <w:rPr>
                <w:rFonts w:eastAsia="SimSun" w:cs="Arial"/>
                <w:vertAlign w:val="subscript"/>
              </w:rPr>
              <w:t>REP</w:t>
            </w:r>
            <w:r w:rsidRPr="004B3E3C">
              <w:rPr>
                <w:rFonts w:eastAsia="SimSun" w:cs="Arial"/>
              </w:rPr>
              <w:t xml:space="preserve"> </w:t>
            </w:r>
            <w:r w:rsidR="001E56A7" w:rsidRPr="004B3E3C">
              <w:rPr>
                <w:rFonts w:eastAsia="SimSun" w:cs="Arial"/>
              </w:rPr>
              <w:t>–</w:t>
            </w:r>
            <w:r w:rsidRPr="004B3E3C">
              <w:rPr>
                <w:rFonts w:eastAsia="SimSun" w:cs="Arial"/>
              </w:rPr>
              <w:t xml:space="preserve"> </w:t>
            </w:r>
            <w:r w:rsidR="001E56A7" w:rsidRPr="004B3E3C">
              <w:rPr>
                <w:rFonts w:eastAsia="SimSun" w:cs="Arial"/>
              </w:rPr>
              <w:t>RSRP_76),</w:t>
            </w:r>
            <w:r w:rsidRPr="004B3E3C">
              <w:rPr>
                <w:rFonts w:eastAsia="SimSun" w:cs="Arial"/>
              </w:rPr>
              <w:t xml:space="preserve"> </w:t>
            </w:r>
            <w:r w:rsidR="001E56A7" w:rsidRPr="004B3E3C">
              <w:rPr>
                <w:rFonts w:eastAsia="SimSun" w:cs="Arial"/>
              </w:rPr>
              <w:t>where</w:t>
            </w:r>
            <w:r w:rsidRPr="004B3E3C">
              <w:rPr>
                <w:rFonts w:eastAsia="SimSun" w:cs="Arial"/>
              </w:rPr>
              <w:t xml:space="preserve"> </w:t>
            </w:r>
            <w:r w:rsidR="001E56A7" w:rsidRPr="004B3E3C">
              <w:rPr>
                <w:rFonts w:eastAsia="SimSun" w:cs="Arial"/>
              </w:rPr>
              <w:t>RSRP_</w:t>
            </w:r>
            <w:r w:rsidR="001E56A7" w:rsidRPr="004B3E3C">
              <w:rPr>
                <w:rFonts w:eastAsia="SimSun" w:cs="Arial"/>
                <w:vertAlign w:val="subscript"/>
              </w:rPr>
              <w:t>REP</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SS-RSRP</w:t>
            </w:r>
            <w:r w:rsidRPr="004B3E3C">
              <w:rPr>
                <w:rFonts w:eastAsia="SimSun" w:cs="Arial"/>
              </w:rPr>
              <w:t xml:space="preserve"> </w:t>
            </w:r>
            <w:r w:rsidR="001E56A7" w:rsidRPr="004B3E3C">
              <w:rPr>
                <w:rFonts w:eastAsia="SimSun" w:cs="Arial"/>
              </w:rPr>
              <w:t>Reported</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in</w:t>
            </w:r>
            <w:r w:rsidRPr="004B3E3C">
              <w:rPr>
                <w:rFonts w:eastAsia="SimSun" w:cs="Arial"/>
              </w:rPr>
              <w:t xml:space="preserve"> </w:t>
            </w:r>
            <w:r w:rsidR="001E56A7" w:rsidRPr="004B3E3C">
              <w:rPr>
                <w:rFonts w:eastAsia="SimSun" w:cs="Arial"/>
              </w:rPr>
              <w:t>Table</w:t>
            </w:r>
            <w:r w:rsidRPr="004B3E3C">
              <w:rPr>
                <w:rFonts w:eastAsia="SimSun" w:cs="Arial"/>
              </w:rPr>
              <w:t xml:space="preserve"> </w:t>
            </w:r>
            <w:r w:rsidR="001E56A7" w:rsidRPr="004B3E3C">
              <w:rPr>
                <w:rFonts w:eastAsia="SimSun" w:cs="Arial"/>
              </w:rPr>
              <w:t>10.1.6.1-1</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80.6dBm/SCS</w:t>
            </w:r>
            <w:r w:rsidRPr="004B3E3C">
              <w:rPr>
                <w:rFonts w:eastAsia="SimSun" w:cs="Arial"/>
              </w:rPr>
              <w:t xml:space="preserve"> </w:t>
            </w:r>
            <w:r w:rsidR="001E56A7" w:rsidRPr="004B3E3C">
              <w:rPr>
                <w:rFonts w:eastAsia="SimSun" w:cs="Arial"/>
              </w:rPr>
              <w:t>applied.</w:t>
            </w:r>
            <w:r w:rsidRPr="004B3E3C">
              <w:rPr>
                <w:rFonts w:eastAsia="SimSun" w:cs="Arial"/>
              </w:rPr>
              <w:t xml:space="preserve"> </w:t>
            </w:r>
            <w:r w:rsidR="001E56A7" w:rsidRPr="004B3E3C">
              <w:rPr>
                <w:rFonts w:eastAsia="SimSun" w:cs="Arial"/>
              </w:rPr>
              <w:t>These</w:t>
            </w:r>
            <w:r w:rsidRPr="004B3E3C">
              <w:rPr>
                <w:rFonts w:eastAsia="SimSun" w:cs="Arial"/>
              </w:rPr>
              <w:t xml:space="preserve"> </w:t>
            </w:r>
            <w:r w:rsidR="001E56A7" w:rsidRPr="004B3E3C">
              <w:rPr>
                <w:rFonts w:eastAsia="SimSun" w:cs="Arial"/>
              </w:rPr>
              <w:t>values</w:t>
            </w:r>
            <w:r w:rsidRPr="004B3E3C">
              <w:rPr>
                <w:rFonts w:eastAsia="SimSun" w:cs="Arial"/>
              </w:rPr>
              <w:t xml:space="preserve"> </w:t>
            </w:r>
            <w:r w:rsidR="001E56A7" w:rsidRPr="004B3E3C">
              <w:rPr>
                <w:rFonts w:eastAsia="SimSun" w:cs="Arial"/>
              </w:rPr>
              <w:t>are</w:t>
            </w:r>
            <w:r w:rsidRPr="004B3E3C">
              <w:rPr>
                <w:rFonts w:eastAsia="SimSun" w:cs="Arial"/>
              </w:rPr>
              <w:t xml:space="preserve"> </w:t>
            </w:r>
            <w:r w:rsidR="001E56A7" w:rsidRPr="004B3E3C">
              <w:rPr>
                <w:rFonts w:eastAsia="SimSun" w:cs="Arial"/>
              </w:rPr>
              <w:t>used</w:t>
            </w:r>
            <w:r w:rsidRPr="004B3E3C">
              <w:rPr>
                <w:rFonts w:eastAsia="SimSun" w:cs="Arial"/>
              </w:rPr>
              <w:t xml:space="preserve"> </w:t>
            </w:r>
            <w:r w:rsidR="001E56A7" w:rsidRPr="004B3E3C">
              <w:rPr>
                <w:rFonts w:eastAsia="SimSun" w:cs="Arial"/>
              </w:rPr>
              <w:t>during</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downlink</w:t>
            </w:r>
            <w:r w:rsidRPr="004B3E3C">
              <w:rPr>
                <w:rFonts w:eastAsia="SimSun" w:cs="Arial"/>
              </w:rPr>
              <w:t xml:space="preserve"> </w:t>
            </w:r>
            <w:r w:rsidR="001E56A7" w:rsidRPr="004B3E3C">
              <w:rPr>
                <w:rFonts w:eastAsia="SimSun" w:cs="Arial"/>
              </w:rPr>
              <w:t>calibration</w:t>
            </w:r>
            <w:r w:rsidRPr="004B3E3C">
              <w:rPr>
                <w:rFonts w:eastAsia="SimSun" w:cs="Arial"/>
              </w:rPr>
              <w:t xml:space="preserve"> </w:t>
            </w:r>
            <w:r w:rsidR="001E56A7" w:rsidRPr="004B3E3C">
              <w:rPr>
                <w:rFonts w:eastAsia="SimSun" w:cs="Arial"/>
              </w:rPr>
              <w:t>process</w:t>
            </w:r>
            <w:r w:rsidRPr="004B3E3C">
              <w:rPr>
                <w:rFonts w:eastAsia="SimSun" w:cs="Arial"/>
              </w:rPr>
              <w:t xml:space="preserve"> </w:t>
            </w:r>
            <w:r w:rsidR="001E56A7" w:rsidRPr="004B3E3C">
              <w:rPr>
                <w:rFonts w:eastAsia="SimSun" w:cs="Arial"/>
              </w:rPr>
              <w:t>carried</w:t>
            </w:r>
            <w:r w:rsidRPr="004B3E3C">
              <w:rPr>
                <w:rFonts w:eastAsia="SimSun" w:cs="Arial"/>
              </w:rPr>
              <w:t xml:space="preserve"> </w:t>
            </w:r>
            <w:r w:rsidR="001E56A7" w:rsidRPr="004B3E3C">
              <w:rPr>
                <w:rFonts w:eastAsia="SimSun" w:cs="Arial"/>
              </w:rPr>
              <w:t>out</w:t>
            </w:r>
            <w:r w:rsidRPr="004B3E3C">
              <w:rPr>
                <w:rFonts w:eastAsia="SimSun" w:cs="Arial"/>
              </w:rPr>
              <w:t xml:space="preserve"> </w:t>
            </w:r>
            <w:r w:rsidR="001E56A7" w:rsidRPr="004B3E3C">
              <w:rPr>
                <w:rFonts w:eastAsia="SimSun" w:cs="Arial"/>
              </w:rPr>
              <w:t>before</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test</w:t>
            </w:r>
            <w:r w:rsidRPr="004B3E3C">
              <w:rPr>
                <w:rFonts w:eastAsia="SimSun" w:cs="Arial"/>
              </w:rPr>
              <w:t xml:space="preserve"> </w:t>
            </w:r>
            <w:r w:rsidR="001E56A7" w:rsidRPr="004B3E3C">
              <w:rPr>
                <w:rFonts w:eastAsia="SimSun" w:cs="Arial"/>
              </w:rPr>
              <w:t>case</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run,</w:t>
            </w:r>
            <w:r w:rsidRPr="004B3E3C">
              <w:rPr>
                <w:rFonts w:eastAsia="SimSun" w:cs="Arial"/>
              </w:rPr>
              <w:t xml:space="preserve"> </w:t>
            </w:r>
            <w:r w:rsidR="001E56A7" w:rsidRPr="004B3E3C">
              <w:rPr>
                <w:rFonts w:eastAsia="SimSun" w:cs="Arial"/>
              </w:rPr>
              <w:t>with</w:t>
            </w:r>
            <w:r w:rsidRPr="004B3E3C">
              <w:rPr>
                <w:rFonts w:eastAsia="SimSun" w:cs="Arial"/>
              </w:rPr>
              <w:t xml:space="preserve"> </w:t>
            </w:r>
            <w:r w:rsidR="001E56A7" w:rsidRPr="004B3E3C">
              <w:rPr>
                <w:rFonts w:eastAsia="SimSun" w:cs="Arial"/>
              </w:rPr>
              <w:t>the</w:t>
            </w:r>
            <w:r w:rsidRPr="004B3E3C">
              <w:rPr>
                <w:rFonts w:eastAsia="SimSun" w:cs="Arial"/>
              </w:rPr>
              <w:t xml:space="preserve"> </w:t>
            </w:r>
            <w:r w:rsidR="001E56A7" w:rsidRPr="004B3E3C">
              <w:rPr>
                <w:rFonts w:eastAsia="SimSun" w:cs="Arial"/>
              </w:rPr>
              <w:t>UE</w:t>
            </w:r>
            <w:r w:rsidRPr="004B3E3C">
              <w:rPr>
                <w:rFonts w:eastAsia="SimSun" w:cs="Arial"/>
              </w:rPr>
              <w:t xml:space="preserve"> </w:t>
            </w:r>
            <w:r w:rsidR="001E56A7" w:rsidRPr="004B3E3C">
              <w:rPr>
                <w:rFonts w:eastAsia="SimSun" w:cs="Arial"/>
              </w:rPr>
              <w:t>configured</w:t>
            </w:r>
            <w:r w:rsidRPr="004B3E3C">
              <w:rPr>
                <w:rFonts w:eastAsia="SimSun" w:cs="Arial"/>
              </w:rPr>
              <w:t xml:space="preserve"> </w:t>
            </w:r>
            <w:r w:rsidR="001E56A7" w:rsidRPr="004B3E3C">
              <w:rPr>
                <w:rFonts w:eastAsia="SimSun" w:cs="Arial"/>
              </w:rPr>
              <w:t>to</w:t>
            </w:r>
            <w:r w:rsidRPr="004B3E3C">
              <w:rPr>
                <w:rFonts w:eastAsia="SimSun" w:cs="Arial"/>
              </w:rPr>
              <w:t xml:space="preserve"> </w:t>
            </w:r>
            <w:r w:rsidR="001E56A7" w:rsidRPr="004B3E3C">
              <w:rPr>
                <w:rFonts w:eastAsia="SimSun" w:cs="Arial"/>
              </w:rPr>
              <w:t>report</w:t>
            </w:r>
            <w:r w:rsidRPr="004B3E3C">
              <w:rPr>
                <w:rFonts w:eastAsia="SimSun" w:cs="Arial"/>
              </w:rPr>
              <w:t xml:space="preserve"> </w:t>
            </w:r>
            <w:r w:rsidR="001E56A7" w:rsidRPr="004B3E3C">
              <w:rPr>
                <w:rFonts w:eastAsia="SimSun" w:cs="Arial"/>
              </w:rPr>
              <w:t>SS-RSRP.</w:t>
            </w:r>
            <w:r w:rsidRPr="004B3E3C">
              <w:rPr>
                <w:rFonts w:eastAsia="SimSun" w:cs="Arial"/>
              </w:rPr>
              <w:t xml:space="preserve"> </w:t>
            </w:r>
            <w:r w:rsidR="001E56A7" w:rsidRPr="004B3E3C">
              <w:rPr>
                <w:rFonts w:eastAsia="SimSun" w:cs="Arial"/>
              </w:rPr>
              <w:t>For</w:t>
            </w:r>
            <w:r w:rsidRPr="004B3E3C">
              <w:rPr>
                <w:rFonts w:eastAsia="SimSun" w:cs="Arial"/>
              </w:rPr>
              <w:t xml:space="preserve"> </w:t>
            </w:r>
            <w:r w:rsidR="001E56A7" w:rsidRPr="004B3E3C">
              <w:rPr>
                <w:rFonts w:eastAsia="SimSun" w:cs="Arial"/>
              </w:rPr>
              <w:t>a</w:t>
            </w:r>
            <w:r w:rsidRPr="004B3E3C">
              <w:rPr>
                <w:rFonts w:eastAsia="SimSun" w:cs="Arial"/>
              </w:rPr>
              <w:t xml:space="preserve"> </w:t>
            </w:r>
            <w:r w:rsidR="001E56A7" w:rsidRPr="004B3E3C">
              <w:rPr>
                <w:rFonts w:eastAsia="SimSun" w:cs="Arial"/>
              </w:rPr>
              <w:t>Reported</w:t>
            </w:r>
            <w:r w:rsidRPr="004B3E3C">
              <w:rPr>
                <w:rFonts w:eastAsia="SimSun" w:cs="Arial"/>
              </w:rPr>
              <w:t xml:space="preserve"> </w:t>
            </w:r>
            <w:r w:rsidR="001E56A7" w:rsidRPr="004B3E3C">
              <w:rPr>
                <w:rFonts w:eastAsia="SimSun" w:cs="Arial"/>
              </w:rPr>
              <w:t>value</w:t>
            </w:r>
            <w:r w:rsidRPr="004B3E3C">
              <w:rPr>
                <w:rFonts w:eastAsia="SimSun" w:cs="Arial"/>
              </w:rPr>
              <w:t xml:space="preserve"> </w:t>
            </w:r>
            <w:r w:rsidR="001E56A7" w:rsidRPr="004B3E3C">
              <w:rPr>
                <w:rFonts w:eastAsia="SimSun" w:cs="Arial"/>
              </w:rPr>
              <w:t>RSRP_x,</w:t>
            </w:r>
            <w:r w:rsidRPr="004B3E3C">
              <w:rPr>
                <w:rFonts w:eastAsia="SimSun" w:cs="Arial"/>
              </w:rPr>
              <w:t xml:space="preserve"> </w:t>
            </w:r>
            <w:r w:rsidR="001E56A7" w:rsidRPr="004B3E3C">
              <w:rPr>
                <w:rFonts w:eastAsia="SimSun" w:cs="Arial"/>
              </w:rPr>
              <w:t>x</w:t>
            </w:r>
            <w:r w:rsidRPr="004B3E3C">
              <w:rPr>
                <w:rFonts w:eastAsia="SimSun" w:cs="Arial"/>
              </w:rPr>
              <w:t xml:space="preserve"> </w:t>
            </w:r>
            <w:r w:rsidR="001E56A7" w:rsidRPr="004B3E3C">
              <w:rPr>
                <w:rFonts w:eastAsia="SimSun" w:cs="Arial"/>
              </w:rPr>
              <w:t>is</w:t>
            </w:r>
            <w:r w:rsidRPr="004B3E3C">
              <w:rPr>
                <w:rFonts w:eastAsia="SimSun" w:cs="Arial"/>
              </w:rPr>
              <w:t xml:space="preserve"> </w:t>
            </w:r>
            <w:r w:rsidR="001E56A7" w:rsidRPr="004B3E3C">
              <w:rPr>
                <w:rFonts w:eastAsia="SimSun" w:cs="Arial"/>
              </w:rPr>
              <w:t>treated</w:t>
            </w:r>
            <w:r w:rsidRPr="004B3E3C">
              <w:rPr>
                <w:rFonts w:eastAsia="SimSun" w:cs="Arial"/>
              </w:rPr>
              <w:t xml:space="preserve"> </w:t>
            </w:r>
            <w:r w:rsidR="001E56A7" w:rsidRPr="004B3E3C">
              <w:rPr>
                <w:rFonts w:eastAsia="SimSun" w:cs="Arial"/>
              </w:rPr>
              <w:t>as</w:t>
            </w:r>
            <w:r w:rsidRPr="004B3E3C">
              <w:rPr>
                <w:rFonts w:eastAsia="SimSun" w:cs="Arial"/>
              </w:rPr>
              <w:t xml:space="preserve"> </w:t>
            </w:r>
            <w:r w:rsidR="001E56A7" w:rsidRPr="004B3E3C">
              <w:rPr>
                <w:rFonts w:eastAsia="SimSun" w:cs="Arial"/>
              </w:rPr>
              <w:t>a</w:t>
            </w:r>
            <w:r w:rsidRPr="004B3E3C">
              <w:rPr>
                <w:rFonts w:eastAsia="SimSun" w:cs="Arial"/>
              </w:rPr>
              <w:t xml:space="preserve"> </w:t>
            </w:r>
            <w:r w:rsidR="001E56A7" w:rsidRPr="004B3E3C">
              <w:rPr>
                <w:rFonts w:eastAsia="SimSun" w:cs="Arial"/>
              </w:rPr>
              <w:t>positive</w:t>
            </w:r>
            <w:r w:rsidRPr="004B3E3C">
              <w:rPr>
                <w:rFonts w:eastAsia="SimSun" w:cs="Arial"/>
              </w:rPr>
              <w:t xml:space="preserve"> </w:t>
            </w:r>
            <w:r w:rsidR="001E56A7" w:rsidRPr="004B3E3C">
              <w:rPr>
                <w:rFonts w:eastAsia="SimSun" w:cs="Arial"/>
              </w:rPr>
              <w:t>integer</w:t>
            </w:r>
            <w:r w:rsidRPr="004B3E3C">
              <w:rPr>
                <w:rFonts w:eastAsia="SimSun" w:cs="Arial"/>
              </w:rPr>
              <w:t xml:space="preserve"> </w:t>
            </w:r>
            <w:r w:rsidR="001E56A7" w:rsidRPr="004B3E3C">
              <w:rPr>
                <w:rFonts w:eastAsia="SimSun" w:cs="Arial"/>
              </w:rPr>
              <w:t>value.</w:t>
            </w:r>
          </w:p>
        </w:tc>
      </w:tr>
    </w:tbl>
    <w:p w14:paraId="573B08FE" w14:textId="77777777" w:rsidR="001E56A7" w:rsidRPr="004B3E3C" w:rsidRDefault="001E56A7" w:rsidP="001E56A7">
      <w:pPr>
        <w:rPr>
          <w:rFonts w:eastAsia="SimSun"/>
          <w:lang w:eastAsia="zh-CN"/>
        </w:rPr>
      </w:pPr>
    </w:p>
    <w:p w14:paraId="0ED4DA35" w14:textId="77777777" w:rsidR="001E56A7" w:rsidRPr="004B3E3C" w:rsidRDefault="001E56A7" w:rsidP="001E56A7">
      <w:pPr>
        <w:pStyle w:val="TH"/>
        <w:rPr>
          <w:rFonts w:eastAsia="SimSun"/>
          <w:lang w:eastAsia="zh-CN"/>
        </w:rPr>
      </w:pPr>
      <w:r w:rsidRPr="004B3E3C">
        <w:rPr>
          <w:rFonts w:eastAsia="SimSun"/>
        </w:rPr>
        <w:t xml:space="preserve">Table </w:t>
      </w:r>
      <w:r w:rsidRPr="004B3E3C">
        <w:rPr>
          <w:rFonts w:eastAsia="SimSun"/>
          <w:lang w:eastAsia="zh-CN"/>
        </w:rPr>
        <w:t>5.3.2</w:t>
      </w:r>
      <w:r w:rsidRPr="004B3E3C">
        <w:rPr>
          <w:rFonts w:eastAsia="SimSun"/>
        </w:rPr>
        <w:t>.2.</w:t>
      </w:r>
      <w:r w:rsidRPr="004B3E3C">
        <w:rPr>
          <w:rFonts w:eastAsia="SimSun"/>
          <w:lang w:eastAsia="zh-CN"/>
        </w:rPr>
        <w:t>2</w:t>
      </w:r>
      <w:r w:rsidRPr="004B3E3C">
        <w:rPr>
          <w:rFonts w:eastAsia="SimSun"/>
        </w:rPr>
        <w:t>.5-</w:t>
      </w:r>
      <w:r w:rsidRPr="004B3E3C">
        <w:rPr>
          <w:rFonts w:eastAsia="SimSun"/>
          <w:lang w:eastAsia="zh-CN"/>
        </w:rPr>
        <w:t>2</w:t>
      </w:r>
      <w:r w:rsidRPr="004B3E3C">
        <w:rPr>
          <w:rFonts w:eastAsia="SimSun"/>
        </w:rPr>
        <w:t xml:space="preserve">: </w:t>
      </w:r>
      <w:r w:rsidRPr="004B3E3C">
        <w:rPr>
          <w:rFonts w:eastAsia="SimSun"/>
          <w:lang w:eastAsia="zh-CN"/>
        </w:rPr>
        <w:t>OTA-related</w:t>
      </w:r>
      <w:r w:rsidRPr="004B3E3C">
        <w:rPr>
          <w:rFonts w:eastAsia="SimSun"/>
        </w:rPr>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1418"/>
        <w:gridCol w:w="992"/>
        <w:gridCol w:w="1913"/>
        <w:gridCol w:w="1914"/>
        <w:gridCol w:w="2268"/>
      </w:tblGrid>
      <w:tr w:rsidR="001E56A7" w:rsidRPr="004B3E3C" w14:paraId="3B252DC2" w14:textId="77777777" w:rsidTr="00CA742D">
        <w:trPr>
          <w:jc w:val="center"/>
        </w:trPr>
        <w:tc>
          <w:tcPr>
            <w:tcW w:w="2660" w:type="dxa"/>
            <w:gridSpan w:val="2"/>
            <w:shd w:val="clear" w:color="auto" w:fill="auto"/>
          </w:tcPr>
          <w:p w14:paraId="16C3E63E" w14:textId="77777777" w:rsidR="001E56A7" w:rsidRPr="004B3E3C" w:rsidRDefault="001E56A7" w:rsidP="00CA742D">
            <w:pPr>
              <w:pStyle w:val="TAH"/>
              <w:rPr>
                <w:rFonts w:eastAsia="SimSun"/>
              </w:rPr>
            </w:pPr>
            <w:r w:rsidRPr="004B3E3C">
              <w:rPr>
                <w:rFonts w:eastAsia="SimSun"/>
              </w:rPr>
              <w:t>Parameter</w:t>
            </w:r>
          </w:p>
        </w:tc>
        <w:tc>
          <w:tcPr>
            <w:tcW w:w="992" w:type="dxa"/>
            <w:shd w:val="clear" w:color="auto" w:fill="auto"/>
          </w:tcPr>
          <w:p w14:paraId="74649AD5" w14:textId="77777777" w:rsidR="001E56A7" w:rsidRPr="004B3E3C" w:rsidRDefault="001E56A7" w:rsidP="00CA742D">
            <w:pPr>
              <w:pStyle w:val="TAH"/>
              <w:rPr>
                <w:rFonts w:eastAsia="SimSun"/>
              </w:rPr>
            </w:pPr>
            <w:r w:rsidRPr="004B3E3C">
              <w:rPr>
                <w:rFonts w:eastAsia="SimSun"/>
              </w:rPr>
              <w:t>Unit</w:t>
            </w:r>
          </w:p>
        </w:tc>
        <w:tc>
          <w:tcPr>
            <w:tcW w:w="1913" w:type="dxa"/>
            <w:shd w:val="clear" w:color="auto" w:fill="auto"/>
          </w:tcPr>
          <w:p w14:paraId="5294D411" w14:textId="77777777" w:rsidR="001E56A7" w:rsidRPr="004B3E3C" w:rsidRDefault="001E56A7" w:rsidP="00CA742D">
            <w:pPr>
              <w:pStyle w:val="TAH"/>
              <w:rPr>
                <w:rFonts w:eastAsia="SimSun"/>
                <w:lang w:eastAsia="zh-CN"/>
              </w:rPr>
            </w:pPr>
            <w:r w:rsidRPr="004B3E3C">
              <w:rPr>
                <w:rFonts w:eastAsia="SimSun"/>
                <w:lang w:eastAsia="zh-CN"/>
              </w:rPr>
              <w:t>Test-1</w:t>
            </w:r>
          </w:p>
        </w:tc>
        <w:tc>
          <w:tcPr>
            <w:tcW w:w="1914" w:type="dxa"/>
            <w:shd w:val="clear" w:color="auto" w:fill="auto"/>
          </w:tcPr>
          <w:p w14:paraId="32985F3A" w14:textId="77777777" w:rsidR="001E56A7" w:rsidRPr="004B3E3C" w:rsidRDefault="001E56A7" w:rsidP="00CA742D">
            <w:pPr>
              <w:pStyle w:val="TAH"/>
              <w:rPr>
                <w:rFonts w:eastAsia="SimSun"/>
                <w:lang w:eastAsia="zh-CN"/>
              </w:rPr>
            </w:pPr>
            <w:r w:rsidRPr="004B3E3C">
              <w:rPr>
                <w:rFonts w:eastAsia="SimSun"/>
                <w:lang w:eastAsia="zh-CN"/>
              </w:rPr>
              <w:t>Test-2</w:t>
            </w:r>
          </w:p>
        </w:tc>
        <w:tc>
          <w:tcPr>
            <w:tcW w:w="2268" w:type="dxa"/>
            <w:shd w:val="clear" w:color="auto" w:fill="auto"/>
          </w:tcPr>
          <w:p w14:paraId="1A89FFC0"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7C7E6DFF" w14:textId="77777777" w:rsidTr="00CA742D">
        <w:trPr>
          <w:jc w:val="center"/>
        </w:trPr>
        <w:tc>
          <w:tcPr>
            <w:tcW w:w="2660" w:type="dxa"/>
            <w:gridSpan w:val="2"/>
            <w:shd w:val="clear" w:color="auto" w:fill="auto"/>
            <w:vAlign w:val="center"/>
          </w:tcPr>
          <w:p w14:paraId="1C59507B" w14:textId="33A4BCBF" w:rsidR="001E56A7" w:rsidRPr="004B3E3C" w:rsidRDefault="001E56A7" w:rsidP="00CA742D">
            <w:pPr>
              <w:pStyle w:val="TAL"/>
              <w:rPr>
                <w:rFonts w:eastAsia="SimSun"/>
                <w:lang w:eastAsia="zh-CN"/>
              </w:rPr>
            </w:pPr>
            <w:r w:rsidRPr="004B3E3C">
              <w:rPr>
                <w:rFonts w:eastAsia="SimSun"/>
                <w:lang w:eastAsia="zh-CN"/>
              </w:rPr>
              <w:t>AoA</w:t>
            </w:r>
            <w:r w:rsidR="00CA742D" w:rsidRPr="004B3E3C">
              <w:rPr>
                <w:rFonts w:eastAsia="SimSun"/>
                <w:lang w:eastAsia="zh-CN"/>
              </w:rPr>
              <w:t xml:space="preserve"> </w:t>
            </w:r>
            <w:r w:rsidRPr="004B3E3C">
              <w:rPr>
                <w:rFonts w:eastAsia="SimSun"/>
                <w:lang w:eastAsia="zh-CN"/>
              </w:rPr>
              <w:t>setup</w:t>
            </w:r>
          </w:p>
        </w:tc>
        <w:tc>
          <w:tcPr>
            <w:tcW w:w="992" w:type="dxa"/>
            <w:shd w:val="clear" w:color="auto" w:fill="auto"/>
          </w:tcPr>
          <w:p w14:paraId="297152D4" w14:textId="77777777" w:rsidR="001E56A7" w:rsidRPr="004B3E3C" w:rsidRDefault="001E56A7" w:rsidP="00CA742D">
            <w:pPr>
              <w:pStyle w:val="TAC"/>
              <w:rPr>
                <w:rFonts w:eastAsia="SimSun"/>
                <w:lang w:eastAsia="zh-CN"/>
              </w:rPr>
            </w:pPr>
          </w:p>
        </w:tc>
        <w:tc>
          <w:tcPr>
            <w:tcW w:w="1913" w:type="dxa"/>
            <w:shd w:val="clear" w:color="auto" w:fill="auto"/>
            <w:vAlign w:val="center"/>
          </w:tcPr>
          <w:p w14:paraId="7B83682D" w14:textId="0E96A6E3" w:rsidR="001E56A7" w:rsidRPr="004B3E3C" w:rsidRDefault="001E56A7" w:rsidP="00CA742D">
            <w:pPr>
              <w:pStyle w:val="TAC"/>
              <w:rPr>
                <w:rFonts w:eastAsia="SimSun"/>
                <w:lang w:eastAsia="zh-CN"/>
              </w:rPr>
            </w:pPr>
            <w:r w:rsidRPr="004B3E3C">
              <w:rPr>
                <w:rFonts w:eastAsia="SimSun"/>
                <w:bCs/>
                <w:lang w:eastAsia="zh-CN"/>
              </w:rPr>
              <w:t>Setup</w:t>
            </w:r>
            <w:r w:rsidR="00CA742D" w:rsidRPr="004B3E3C">
              <w:rPr>
                <w:rFonts w:eastAsia="SimSun"/>
                <w:bCs/>
                <w:lang w:eastAsia="zh-CN"/>
              </w:rPr>
              <w:t xml:space="preserve"> </w:t>
            </w:r>
            <w:r w:rsidRPr="004B3E3C">
              <w:rPr>
                <w:rFonts w:eastAsia="SimSun"/>
                <w:bCs/>
                <w:lang w:eastAsia="zh-CN"/>
              </w:rPr>
              <w:t>1</w:t>
            </w:r>
          </w:p>
        </w:tc>
        <w:tc>
          <w:tcPr>
            <w:tcW w:w="1914" w:type="dxa"/>
            <w:shd w:val="clear" w:color="auto" w:fill="auto"/>
            <w:vAlign w:val="center"/>
          </w:tcPr>
          <w:p w14:paraId="7B408C64" w14:textId="708307B9" w:rsidR="001E56A7" w:rsidRPr="004B3E3C" w:rsidRDefault="001E56A7" w:rsidP="00CA742D">
            <w:pPr>
              <w:pStyle w:val="TAC"/>
              <w:rPr>
                <w:rFonts w:eastAsia="SimSun"/>
                <w:lang w:eastAsia="zh-CN"/>
              </w:rPr>
            </w:pPr>
            <w:r w:rsidRPr="004B3E3C">
              <w:rPr>
                <w:rFonts w:eastAsia="SimSun"/>
                <w:bCs/>
                <w:lang w:eastAsia="zh-CN"/>
              </w:rPr>
              <w:t>Setup</w:t>
            </w:r>
            <w:r w:rsidR="00CA742D" w:rsidRPr="004B3E3C">
              <w:rPr>
                <w:rFonts w:eastAsia="SimSun"/>
                <w:bCs/>
                <w:lang w:eastAsia="zh-CN"/>
              </w:rPr>
              <w:t xml:space="preserve"> </w:t>
            </w:r>
            <w:r w:rsidRPr="004B3E3C">
              <w:rPr>
                <w:rFonts w:eastAsia="SimSun"/>
                <w:bCs/>
                <w:lang w:eastAsia="zh-CN"/>
              </w:rPr>
              <w:t>1</w:t>
            </w:r>
          </w:p>
        </w:tc>
        <w:tc>
          <w:tcPr>
            <w:tcW w:w="2268" w:type="dxa"/>
            <w:shd w:val="clear" w:color="auto" w:fill="auto"/>
          </w:tcPr>
          <w:p w14:paraId="7656D6E1" w14:textId="18370336"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9.1</w:t>
            </w:r>
          </w:p>
        </w:tc>
      </w:tr>
      <w:tr w:rsidR="001E56A7" w:rsidRPr="004B3E3C" w14:paraId="3EA4E6AF" w14:textId="77777777" w:rsidTr="00CA742D">
        <w:trPr>
          <w:jc w:val="center"/>
        </w:trPr>
        <w:tc>
          <w:tcPr>
            <w:tcW w:w="2660" w:type="dxa"/>
            <w:gridSpan w:val="2"/>
            <w:shd w:val="clear" w:color="auto" w:fill="auto"/>
            <w:vAlign w:val="center"/>
          </w:tcPr>
          <w:p w14:paraId="194EBE02" w14:textId="1633FC32" w:rsidR="001E56A7" w:rsidRPr="004B3E3C" w:rsidRDefault="001E56A7" w:rsidP="00CA742D">
            <w:pPr>
              <w:pStyle w:val="TAL"/>
              <w:rPr>
                <w:rFonts w:eastAsia="SimSun"/>
                <w:lang w:eastAsia="zh-CN"/>
              </w:rPr>
            </w:pPr>
            <w:r w:rsidRPr="004B3E3C">
              <w:rPr>
                <w:rFonts w:eastAsia="SimSun"/>
                <w:szCs w:val="18"/>
              </w:rPr>
              <w:t>Assumption</w:t>
            </w:r>
            <w:r w:rsidR="00CA742D" w:rsidRPr="004B3E3C">
              <w:rPr>
                <w:rFonts w:eastAsia="SimSun"/>
                <w:szCs w:val="18"/>
              </w:rPr>
              <w:t xml:space="preserve"> </w:t>
            </w:r>
            <w:r w:rsidRPr="004B3E3C">
              <w:rPr>
                <w:rFonts w:eastAsia="SimSun"/>
                <w:szCs w:val="18"/>
              </w:rPr>
              <w:t>for</w:t>
            </w:r>
            <w:r w:rsidR="00CA742D" w:rsidRPr="004B3E3C">
              <w:rPr>
                <w:rFonts w:eastAsia="SimSun"/>
                <w:szCs w:val="18"/>
              </w:rPr>
              <w:t xml:space="preserve"> </w:t>
            </w:r>
            <w:r w:rsidRPr="004B3E3C">
              <w:rPr>
                <w:rFonts w:eastAsia="SimSun"/>
                <w:szCs w:val="18"/>
              </w:rPr>
              <w:t>UE</w:t>
            </w:r>
            <w:r w:rsidR="00CA742D" w:rsidRPr="004B3E3C">
              <w:rPr>
                <w:rFonts w:eastAsia="SimSun"/>
                <w:szCs w:val="18"/>
              </w:rPr>
              <w:t xml:space="preserve"> </w:t>
            </w:r>
            <w:r w:rsidRPr="004B3E3C">
              <w:rPr>
                <w:rFonts w:eastAsia="SimSun"/>
                <w:szCs w:val="18"/>
              </w:rPr>
              <w:t>beams</w:t>
            </w:r>
            <w:r w:rsidRPr="004B3E3C">
              <w:rPr>
                <w:rFonts w:eastAsia="SimSun"/>
                <w:szCs w:val="18"/>
                <w:vertAlign w:val="superscript"/>
              </w:rPr>
              <w:t>Note</w:t>
            </w:r>
            <w:r w:rsidR="00CA742D" w:rsidRPr="004B3E3C">
              <w:rPr>
                <w:rFonts w:eastAsia="SimSun"/>
                <w:szCs w:val="18"/>
                <w:vertAlign w:val="superscript"/>
              </w:rPr>
              <w:t xml:space="preserve"> </w:t>
            </w:r>
            <w:r w:rsidRPr="004B3E3C">
              <w:rPr>
                <w:rFonts w:eastAsia="SimSun"/>
                <w:szCs w:val="18"/>
                <w:vertAlign w:val="superscript"/>
              </w:rPr>
              <w:t>2</w:t>
            </w:r>
          </w:p>
        </w:tc>
        <w:tc>
          <w:tcPr>
            <w:tcW w:w="992" w:type="dxa"/>
            <w:shd w:val="clear" w:color="auto" w:fill="auto"/>
          </w:tcPr>
          <w:p w14:paraId="7CDC1BA1" w14:textId="77777777" w:rsidR="001E56A7" w:rsidRPr="004B3E3C" w:rsidRDefault="001E56A7" w:rsidP="00CA742D">
            <w:pPr>
              <w:pStyle w:val="TAC"/>
              <w:rPr>
                <w:rFonts w:eastAsia="SimSun"/>
                <w:lang w:eastAsia="zh-CN"/>
              </w:rPr>
            </w:pPr>
          </w:p>
        </w:tc>
        <w:tc>
          <w:tcPr>
            <w:tcW w:w="1913" w:type="dxa"/>
            <w:shd w:val="clear" w:color="auto" w:fill="auto"/>
            <w:vAlign w:val="center"/>
          </w:tcPr>
          <w:p w14:paraId="231CE594" w14:textId="77777777" w:rsidR="001E56A7" w:rsidRPr="004B3E3C" w:rsidRDefault="001E56A7" w:rsidP="00CA742D">
            <w:pPr>
              <w:pStyle w:val="TAC"/>
              <w:rPr>
                <w:rFonts w:eastAsia="SimSun"/>
                <w:bCs/>
                <w:lang w:eastAsia="zh-CN"/>
              </w:rPr>
            </w:pPr>
            <w:r w:rsidRPr="004B3E3C">
              <w:rPr>
                <w:rFonts w:eastAsia="SimSun"/>
              </w:rPr>
              <w:t>Rough</w:t>
            </w:r>
          </w:p>
        </w:tc>
        <w:tc>
          <w:tcPr>
            <w:tcW w:w="1914" w:type="dxa"/>
            <w:shd w:val="clear" w:color="auto" w:fill="auto"/>
            <w:vAlign w:val="center"/>
          </w:tcPr>
          <w:p w14:paraId="26A01C6F" w14:textId="77777777" w:rsidR="001E56A7" w:rsidRPr="004B3E3C" w:rsidRDefault="001E56A7" w:rsidP="00CA742D">
            <w:pPr>
              <w:pStyle w:val="TAC"/>
              <w:rPr>
                <w:rFonts w:eastAsia="SimSun"/>
                <w:bCs/>
                <w:lang w:eastAsia="zh-CN"/>
              </w:rPr>
            </w:pPr>
            <w:r w:rsidRPr="004B3E3C">
              <w:rPr>
                <w:rFonts w:eastAsia="SimSun"/>
              </w:rPr>
              <w:t>Rough</w:t>
            </w:r>
          </w:p>
        </w:tc>
        <w:tc>
          <w:tcPr>
            <w:tcW w:w="2268" w:type="dxa"/>
            <w:shd w:val="clear" w:color="auto" w:fill="auto"/>
          </w:tcPr>
          <w:p w14:paraId="676F949B" w14:textId="77777777" w:rsidR="001E56A7" w:rsidRPr="004B3E3C" w:rsidRDefault="001E56A7" w:rsidP="00CA742D">
            <w:pPr>
              <w:pStyle w:val="TAC"/>
              <w:rPr>
                <w:rFonts w:eastAsia="SimSun"/>
              </w:rPr>
            </w:pPr>
          </w:p>
        </w:tc>
      </w:tr>
      <w:tr w:rsidR="001E56A7" w:rsidRPr="004B3E3C" w14:paraId="670AAD9A" w14:textId="77777777" w:rsidTr="00CA742D">
        <w:trPr>
          <w:jc w:val="center"/>
        </w:trPr>
        <w:tc>
          <w:tcPr>
            <w:tcW w:w="1242" w:type="dxa"/>
            <w:vMerge w:val="restart"/>
            <w:shd w:val="clear" w:color="auto" w:fill="auto"/>
            <w:vAlign w:val="center"/>
          </w:tcPr>
          <w:p w14:paraId="5732A263" w14:textId="04AE1251" w:rsidR="001E56A7" w:rsidRPr="004B3E3C" w:rsidRDefault="001E56A7" w:rsidP="00CA742D">
            <w:pPr>
              <w:pStyle w:val="TAL"/>
              <w:rPr>
                <w:rFonts w:eastAsia="SimSu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0</w:t>
            </w:r>
          </w:p>
        </w:tc>
        <w:tc>
          <w:tcPr>
            <w:tcW w:w="1418" w:type="dxa"/>
            <w:shd w:val="clear" w:color="auto" w:fill="auto"/>
          </w:tcPr>
          <w:p w14:paraId="4C8C8F7F" w14:textId="4350B42C" w:rsidR="001E56A7" w:rsidRPr="004B3E3C" w:rsidRDefault="001E56A7" w:rsidP="00CA742D">
            <w:pPr>
              <w:pStyle w:val="TAL"/>
              <w:rPr>
                <w:rFonts w:eastAsia="SimSun"/>
                <w:lang w:eastAsia="zh-CN"/>
              </w:rPr>
            </w:pPr>
            <w:r w:rsidRPr="004B3E3C">
              <w:rPr>
                <w:rFonts w:eastAsia="SimSun"/>
              </w:rPr>
              <w:t>Es</w:t>
            </w:r>
            <w:r w:rsidR="00CA742D" w:rsidRPr="004B3E3C">
              <w:rPr>
                <w:rFonts w:eastAsia="SimSun"/>
                <w:vertAlign w:val="superscript"/>
              </w:rPr>
              <w:t xml:space="preserve"> </w:t>
            </w:r>
            <w:r w:rsidRPr="004B3E3C">
              <w:rPr>
                <w:rFonts w:eastAsia="SimSun"/>
                <w:vertAlign w:val="superscript"/>
              </w:rPr>
              <w:t>Note1</w:t>
            </w:r>
          </w:p>
        </w:tc>
        <w:tc>
          <w:tcPr>
            <w:tcW w:w="992" w:type="dxa"/>
            <w:shd w:val="clear" w:color="auto" w:fill="auto"/>
          </w:tcPr>
          <w:p w14:paraId="4769EBAE"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4583454E" w14:textId="77777777" w:rsidR="001E56A7" w:rsidRPr="004B3E3C" w:rsidRDefault="001E56A7" w:rsidP="00CA742D">
            <w:pPr>
              <w:pStyle w:val="TAC"/>
              <w:rPr>
                <w:rFonts w:eastAsia="SimSun"/>
                <w:lang w:eastAsia="zh-CN"/>
              </w:rPr>
            </w:pPr>
            <w:r w:rsidRPr="004B3E3C">
              <w:rPr>
                <w:rFonts w:eastAsia="SimSun"/>
                <w:lang w:eastAsia="zh-CN"/>
              </w:rPr>
              <w:t>-80.6</w:t>
            </w:r>
          </w:p>
        </w:tc>
        <w:tc>
          <w:tcPr>
            <w:tcW w:w="1914" w:type="dxa"/>
            <w:shd w:val="clear" w:color="auto" w:fill="auto"/>
          </w:tcPr>
          <w:p w14:paraId="5806AC08" w14:textId="77777777" w:rsidR="001E56A7" w:rsidRPr="004B3E3C" w:rsidRDefault="001E56A7" w:rsidP="00CA742D">
            <w:pPr>
              <w:pStyle w:val="TAC"/>
              <w:rPr>
                <w:rFonts w:eastAsia="SimSun"/>
                <w:lang w:eastAsia="zh-CN"/>
              </w:rPr>
            </w:pPr>
            <w:r w:rsidRPr="004B3E3C">
              <w:rPr>
                <w:rFonts w:eastAsia="SimSun"/>
                <w:lang w:eastAsia="zh-CN"/>
              </w:rPr>
              <w:t>-80.6</w:t>
            </w:r>
          </w:p>
        </w:tc>
        <w:tc>
          <w:tcPr>
            <w:tcW w:w="2268" w:type="dxa"/>
            <w:vMerge w:val="restart"/>
            <w:shd w:val="clear" w:color="auto" w:fill="auto"/>
          </w:tcPr>
          <w:p w14:paraId="1302A1ED" w14:textId="235651A9" w:rsidR="001E56A7" w:rsidRPr="004B3E3C" w:rsidRDefault="001E56A7" w:rsidP="00CA742D">
            <w:pPr>
              <w:pStyle w:val="TAC"/>
              <w:rPr>
                <w:rFonts w:eastAsia="SimSun"/>
              </w:rPr>
            </w:pPr>
            <w:r w:rsidRPr="004B3E3C">
              <w:rPr>
                <w:rFonts w:eastAsia="SimSun"/>
                <w:lang w:eastAsia="zh-CN"/>
              </w:rPr>
              <w:t>Power</w:t>
            </w:r>
            <w:r w:rsidR="00CA742D" w:rsidRPr="004B3E3C">
              <w:rPr>
                <w:rFonts w:eastAsia="SimSun"/>
                <w:lang w:eastAsia="zh-CN"/>
              </w:rPr>
              <w:t xml:space="preserve"> </w:t>
            </w:r>
            <w:r w:rsidRPr="004B3E3C">
              <w:rPr>
                <w:rFonts w:eastAsia="SimSun"/>
                <w:lang w:eastAsia="zh-CN"/>
              </w:rPr>
              <w:t>of</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0</w:t>
            </w:r>
            <w:r w:rsidR="00CA742D" w:rsidRPr="004B3E3C">
              <w:rPr>
                <w:rFonts w:eastAsia="SimSun"/>
                <w:lang w:eastAsia="zh-CN"/>
              </w:rPr>
              <w:t xml:space="preserve"> </w:t>
            </w:r>
            <w:r w:rsidRPr="004B3E3C">
              <w:rPr>
                <w:rFonts w:eastAsia="SimSun"/>
                <w:lang w:eastAsia="zh-CN"/>
              </w:rPr>
              <w:t>is</w:t>
            </w:r>
            <w:r w:rsidR="00CA742D" w:rsidRPr="004B3E3C">
              <w:rPr>
                <w:rFonts w:eastAsia="SimSun"/>
                <w:lang w:eastAsia="zh-CN"/>
              </w:rPr>
              <w:t xml:space="preserve"> </w:t>
            </w:r>
            <w:r w:rsidRPr="004B3E3C">
              <w:rPr>
                <w:rFonts w:eastAsia="SimSun"/>
                <w:lang w:eastAsia="zh-CN"/>
              </w:rPr>
              <w:t>set</w:t>
            </w:r>
            <w:r w:rsidR="00CA742D" w:rsidRPr="004B3E3C">
              <w:rPr>
                <w:rFonts w:eastAsia="SimSun"/>
                <w:lang w:eastAsia="zh-CN"/>
              </w:rPr>
              <w:t xml:space="preserve"> </w:t>
            </w:r>
            <w:r w:rsidRPr="004B3E3C">
              <w:rPr>
                <w:rFonts w:eastAsia="SimSun"/>
                <w:lang w:eastAsia="zh-CN"/>
              </w:rPr>
              <w:t>to</w:t>
            </w:r>
            <w:r w:rsidR="00CA742D" w:rsidRPr="004B3E3C">
              <w:rPr>
                <w:rFonts w:eastAsia="SimSun"/>
                <w:lang w:eastAsia="zh-CN"/>
              </w:rPr>
              <w:t xml:space="preserve"> </w:t>
            </w:r>
            <w:r w:rsidRPr="004B3E3C">
              <w:rPr>
                <w:rFonts w:eastAsia="SimSun"/>
                <w:lang w:eastAsia="zh-CN"/>
              </w:rPr>
              <w:t>be</w:t>
            </w:r>
            <w:r w:rsidR="00CA742D" w:rsidRPr="004B3E3C">
              <w:rPr>
                <w:rFonts w:eastAsia="SimSun"/>
                <w:lang w:eastAsia="zh-CN"/>
              </w:rPr>
              <w:t xml:space="preserve"> </w:t>
            </w:r>
            <w:r w:rsidRPr="004B3E3C">
              <w:rPr>
                <w:rFonts w:eastAsia="SimSun"/>
                <w:lang w:eastAsia="zh-CN"/>
              </w:rPr>
              <w:t>above</w:t>
            </w:r>
            <w:r w:rsidR="00CA742D" w:rsidRPr="004B3E3C">
              <w:rPr>
                <w:rFonts w:eastAsia="SimSun"/>
                <w:lang w:eastAsia="zh-CN"/>
              </w:rPr>
              <w:t xml:space="preserve"> </w:t>
            </w:r>
            <w:r w:rsidRPr="004B3E3C">
              <w:rPr>
                <w:rFonts w:eastAsia="SimSun"/>
                <w:lang w:eastAsia="zh-CN"/>
              </w:rPr>
              <w:t>configured</w:t>
            </w:r>
            <w:r w:rsidR="00CA742D" w:rsidRPr="004B3E3C">
              <w:rPr>
                <w:rFonts w:eastAsia="SimSun"/>
                <w:lang w:eastAsia="zh-CN"/>
              </w:rPr>
              <w:t xml:space="preserve"> </w:t>
            </w:r>
            <w:r w:rsidRPr="004B3E3C">
              <w:rPr>
                <w:rFonts w:eastAsia="SimSun"/>
                <w:i/>
              </w:rPr>
              <w:t>rsrp-ThresholdSSB</w:t>
            </w:r>
          </w:p>
        </w:tc>
      </w:tr>
      <w:tr w:rsidR="001E56A7" w:rsidRPr="004B3E3C" w14:paraId="2B58889E" w14:textId="77777777" w:rsidTr="00CA742D">
        <w:trPr>
          <w:jc w:val="center"/>
        </w:trPr>
        <w:tc>
          <w:tcPr>
            <w:tcW w:w="1242" w:type="dxa"/>
            <w:vMerge/>
            <w:shd w:val="clear" w:color="auto" w:fill="auto"/>
          </w:tcPr>
          <w:p w14:paraId="1FB2E91B" w14:textId="77777777" w:rsidR="001E56A7" w:rsidRPr="004B3E3C" w:rsidRDefault="001E56A7" w:rsidP="00CA742D">
            <w:pPr>
              <w:pStyle w:val="TAL"/>
              <w:rPr>
                <w:rFonts w:eastAsia="SimSun"/>
                <w:lang w:eastAsia="zh-CN"/>
              </w:rPr>
            </w:pPr>
          </w:p>
        </w:tc>
        <w:tc>
          <w:tcPr>
            <w:tcW w:w="1418" w:type="dxa"/>
            <w:shd w:val="clear" w:color="auto" w:fill="auto"/>
          </w:tcPr>
          <w:p w14:paraId="2DA56376" w14:textId="77777777" w:rsidR="001E56A7" w:rsidRPr="004B3E3C" w:rsidRDefault="001E56A7" w:rsidP="00CA742D">
            <w:pPr>
              <w:pStyle w:val="TAL"/>
              <w:rPr>
                <w:rFonts w:eastAsia="SimSun"/>
                <w:lang w:eastAsia="zh-CN"/>
              </w:rPr>
            </w:pPr>
            <w:r w:rsidRPr="004B3E3C">
              <w:rPr>
                <w:rFonts w:eastAsia="SimSun"/>
                <w:lang w:eastAsia="zh-CN"/>
              </w:rPr>
              <w:t>SSB_RP</w:t>
            </w:r>
          </w:p>
        </w:tc>
        <w:tc>
          <w:tcPr>
            <w:tcW w:w="992" w:type="dxa"/>
            <w:shd w:val="clear" w:color="auto" w:fill="auto"/>
          </w:tcPr>
          <w:p w14:paraId="3CE5779D"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4A2AA265" w14:textId="77777777" w:rsidR="001E56A7" w:rsidRPr="004B3E3C" w:rsidRDefault="001E56A7" w:rsidP="00CA742D">
            <w:pPr>
              <w:pStyle w:val="TAC"/>
              <w:rPr>
                <w:rFonts w:eastAsia="SimSun"/>
                <w:lang w:eastAsia="zh-CN"/>
              </w:rPr>
            </w:pPr>
            <w:r w:rsidRPr="004B3E3C">
              <w:rPr>
                <w:rFonts w:eastAsia="SimSun"/>
                <w:lang w:eastAsia="zh-CN"/>
              </w:rPr>
              <w:t>-80.6</w:t>
            </w:r>
          </w:p>
        </w:tc>
        <w:tc>
          <w:tcPr>
            <w:tcW w:w="1914" w:type="dxa"/>
            <w:shd w:val="clear" w:color="auto" w:fill="auto"/>
          </w:tcPr>
          <w:p w14:paraId="60A4C6CB" w14:textId="77777777" w:rsidR="001E56A7" w:rsidRPr="004B3E3C" w:rsidRDefault="001E56A7" w:rsidP="00CA742D">
            <w:pPr>
              <w:pStyle w:val="TAC"/>
              <w:rPr>
                <w:rFonts w:eastAsia="SimSun"/>
                <w:lang w:eastAsia="zh-CN"/>
              </w:rPr>
            </w:pPr>
            <w:r w:rsidRPr="004B3E3C">
              <w:rPr>
                <w:rFonts w:eastAsia="SimSun"/>
                <w:lang w:eastAsia="zh-CN"/>
              </w:rPr>
              <w:t>-80.6</w:t>
            </w:r>
          </w:p>
        </w:tc>
        <w:tc>
          <w:tcPr>
            <w:tcW w:w="2268" w:type="dxa"/>
            <w:vMerge/>
            <w:shd w:val="clear" w:color="auto" w:fill="auto"/>
          </w:tcPr>
          <w:p w14:paraId="2C6B4C3D" w14:textId="77777777" w:rsidR="001E56A7" w:rsidRPr="004B3E3C" w:rsidRDefault="001E56A7" w:rsidP="00CA742D">
            <w:pPr>
              <w:pStyle w:val="TAC"/>
              <w:rPr>
                <w:rFonts w:eastAsia="SimSun"/>
              </w:rPr>
            </w:pPr>
          </w:p>
        </w:tc>
      </w:tr>
      <w:tr w:rsidR="001E56A7" w:rsidRPr="004B3E3C" w14:paraId="4026F09D" w14:textId="77777777" w:rsidTr="00CA742D">
        <w:trPr>
          <w:jc w:val="center"/>
        </w:trPr>
        <w:tc>
          <w:tcPr>
            <w:tcW w:w="1242" w:type="dxa"/>
            <w:vMerge/>
            <w:shd w:val="clear" w:color="auto" w:fill="auto"/>
          </w:tcPr>
          <w:p w14:paraId="7E7DE1AC" w14:textId="77777777" w:rsidR="001E56A7" w:rsidRPr="004B3E3C" w:rsidRDefault="001E56A7" w:rsidP="00CA742D">
            <w:pPr>
              <w:pStyle w:val="TAL"/>
              <w:rPr>
                <w:rFonts w:eastAsia="SimSun"/>
                <w:lang w:eastAsia="zh-CN"/>
              </w:rPr>
            </w:pPr>
          </w:p>
        </w:tc>
        <w:tc>
          <w:tcPr>
            <w:tcW w:w="1418" w:type="dxa"/>
            <w:shd w:val="clear" w:color="auto" w:fill="auto"/>
          </w:tcPr>
          <w:p w14:paraId="3E47803E" w14:textId="77777777" w:rsidR="001E56A7" w:rsidRPr="004B3E3C" w:rsidRDefault="001E56A7" w:rsidP="00CA742D">
            <w:pPr>
              <w:pStyle w:val="TAL"/>
              <w:rPr>
                <w:rFonts w:eastAsia="SimSun"/>
                <w:lang w:eastAsia="zh-CN"/>
              </w:rPr>
            </w:pPr>
            <w:r w:rsidRPr="004B3E3C">
              <w:rPr>
                <w:rFonts w:eastAsia="SimSun"/>
              </w:rPr>
              <w:t>Es/Iot</w:t>
            </w:r>
            <w:r w:rsidRPr="004B3E3C">
              <w:rPr>
                <w:rFonts w:eastAsia="SimSun"/>
                <w:vertAlign w:val="subscript"/>
              </w:rPr>
              <w:t>BB</w:t>
            </w:r>
          </w:p>
        </w:tc>
        <w:tc>
          <w:tcPr>
            <w:tcW w:w="992" w:type="dxa"/>
            <w:shd w:val="clear" w:color="auto" w:fill="auto"/>
          </w:tcPr>
          <w:p w14:paraId="580F8EA2" w14:textId="77777777" w:rsidR="001E56A7" w:rsidRPr="004B3E3C" w:rsidRDefault="001E56A7" w:rsidP="00CA742D">
            <w:pPr>
              <w:pStyle w:val="TAC"/>
              <w:rPr>
                <w:rFonts w:eastAsia="SimSun"/>
              </w:rPr>
            </w:pPr>
            <w:r w:rsidRPr="004B3E3C">
              <w:rPr>
                <w:rFonts w:eastAsia="SimSun"/>
              </w:rPr>
              <w:t>dB</w:t>
            </w:r>
          </w:p>
        </w:tc>
        <w:tc>
          <w:tcPr>
            <w:tcW w:w="1913" w:type="dxa"/>
            <w:shd w:val="clear" w:color="auto" w:fill="auto"/>
          </w:tcPr>
          <w:p w14:paraId="67DFBAF6" w14:textId="77777777" w:rsidR="001E56A7" w:rsidRPr="004B3E3C" w:rsidRDefault="001E56A7" w:rsidP="00CA742D">
            <w:pPr>
              <w:pStyle w:val="TAC"/>
              <w:rPr>
                <w:rFonts w:eastAsia="SimSun"/>
                <w:lang w:eastAsia="zh-CN"/>
              </w:rPr>
            </w:pPr>
            <w:r w:rsidRPr="004B3E3C">
              <w:rPr>
                <w:rFonts w:eastAsia="SimSun"/>
                <w:lang w:eastAsia="zh-CN"/>
              </w:rPr>
              <w:t>21.09</w:t>
            </w:r>
          </w:p>
        </w:tc>
        <w:tc>
          <w:tcPr>
            <w:tcW w:w="1914" w:type="dxa"/>
            <w:shd w:val="clear" w:color="auto" w:fill="auto"/>
          </w:tcPr>
          <w:p w14:paraId="0D144E9B" w14:textId="77777777" w:rsidR="001E56A7" w:rsidRPr="004B3E3C" w:rsidRDefault="001E56A7" w:rsidP="00CA742D">
            <w:pPr>
              <w:pStyle w:val="TAC"/>
              <w:rPr>
                <w:rFonts w:eastAsia="SimSun"/>
                <w:lang w:eastAsia="zh-CN"/>
              </w:rPr>
            </w:pPr>
            <w:r w:rsidRPr="004B3E3C">
              <w:rPr>
                <w:rFonts w:eastAsia="SimSun"/>
                <w:lang w:eastAsia="zh-CN"/>
              </w:rPr>
              <w:t>21.09</w:t>
            </w:r>
          </w:p>
        </w:tc>
        <w:tc>
          <w:tcPr>
            <w:tcW w:w="2268" w:type="dxa"/>
            <w:shd w:val="clear" w:color="auto" w:fill="auto"/>
          </w:tcPr>
          <w:p w14:paraId="5F183E9D" w14:textId="77777777" w:rsidR="001E56A7" w:rsidRPr="004B3E3C" w:rsidRDefault="001E56A7" w:rsidP="00CA742D">
            <w:pPr>
              <w:pStyle w:val="TAC"/>
              <w:rPr>
                <w:rFonts w:eastAsia="SimSun"/>
              </w:rPr>
            </w:pPr>
          </w:p>
        </w:tc>
      </w:tr>
      <w:tr w:rsidR="001E56A7" w:rsidRPr="004B3E3C" w14:paraId="7A9C77AC" w14:textId="77777777" w:rsidTr="00CA742D">
        <w:trPr>
          <w:jc w:val="center"/>
        </w:trPr>
        <w:tc>
          <w:tcPr>
            <w:tcW w:w="1242" w:type="dxa"/>
            <w:vMerge/>
            <w:shd w:val="clear" w:color="auto" w:fill="auto"/>
          </w:tcPr>
          <w:p w14:paraId="30E9A03C" w14:textId="77777777" w:rsidR="001E56A7" w:rsidRPr="004B3E3C" w:rsidRDefault="001E56A7" w:rsidP="00CA742D">
            <w:pPr>
              <w:pStyle w:val="TAL"/>
              <w:rPr>
                <w:rFonts w:eastAsia="SimSun"/>
                <w:lang w:eastAsia="zh-CN"/>
              </w:rPr>
            </w:pPr>
          </w:p>
        </w:tc>
        <w:tc>
          <w:tcPr>
            <w:tcW w:w="1418" w:type="dxa"/>
            <w:shd w:val="clear" w:color="auto" w:fill="auto"/>
          </w:tcPr>
          <w:p w14:paraId="0DB4F88A" w14:textId="77777777" w:rsidR="001E56A7" w:rsidRPr="004B3E3C" w:rsidRDefault="001E56A7" w:rsidP="00CA742D">
            <w:pPr>
              <w:pStyle w:val="TAL"/>
              <w:rPr>
                <w:rFonts w:eastAsia="SimSun"/>
                <w:lang w:eastAsia="zh-CN"/>
              </w:rPr>
            </w:pPr>
            <w:r w:rsidRPr="004B3E3C">
              <w:rPr>
                <w:rFonts w:eastAsia="SimSun"/>
              </w:rPr>
              <w:t>Io</w:t>
            </w:r>
          </w:p>
        </w:tc>
        <w:tc>
          <w:tcPr>
            <w:tcW w:w="992" w:type="dxa"/>
            <w:shd w:val="clear" w:color="auto" w:fill="auto"/>
          </w:tcPr>
          <w:p w14:paraId="72AF7855" w14:textId="05E7D301" w:rsidR="001E56A7" w:rsidRPr="004B3E3C" w:rsidRDefault="001E56A7" w:rsidP="00CA742D">
            <w:pPr>
              <w:pStyle w:val="TAC"/>
              <w:rPr>
                <w:rFonts w:eastAsia="SimSun"/>
              </w:rPr>
            </w:pPr>
            <w:r w:rsidRPr="004B3E3C">
              <w:rPr>
                <w:rFonts w:eastAsia="SimSun"/>
              </w:rPr>
              <w:t>dBm/95.04</w:t>
            </w:r>
            <w:r w:rsidR="00CA742D" w:rsidRPr="004B3E3C">
              <w:rPr>
                <w:rFonts w:eastAsia="SimSun"/>
              </w:rPr>
              <w:t xml:space="preserve"> </w:t>
            </w:r>
            <w:r w:rsidRPr="004B3E3C">
              <w:rPr>
                <w:rFonts w:eastAsia="SimSun"/>
              </w:rPr>
              <w:t>MHz</w:t>
            </w:r>
          </w:p>
        </w:tc>
        <w:tc>
          <w:tcPr>
            <w:tcW w:w="1913" w:type="dxa"/>
            <w:shd w:val="clear" w:color="auto" w:fill="auto"/>
          </w:tcPr>
          <w:p w14:paraId="50A8498B" w14:textId="77777777" w:rsidR="001E56A7" w:rsidRPr="004B3E3C" w:rsidRDefault="001E56A7" w:rsidP="00CA742D">
            <w:pPr>
              <w:pStyle w:val="TAC"/>
              <w:rPr>
                <w:rFonts w:eastAsia="SimSun"/>
                <w:lang w:eastAsia="zh-CN"/>
              </w:rPr>
            </w:pPr>
            <w:r w:rsidRPr="004B3E3C">
              <w:rPr>
                <w:rFonts w:eastAsia="SimSun"/>
                <w:lang w:eastAsia="zh-CN"/>
              </w:rPr>
              <w:t>-56.01</w:t>
            </w:r>
          </w:p>
        </w:tc>
        <w:tc>
          <w:tcPr>
            <w:tcW w:w="1914" w:type="dxa"/>
            <w:shd w:val="clear" w:color="auto" w:fill="auto"/>
          </w:tcPr>
          <w:p w14:paraId="631A2C4A" w14:textId="77777777" w:rsidR="001E56A7" w:rsidRPr="004B3E3C" w:rsidRDefault="001E56A7" w:rsidP="00CA742D">
            <w:pPr>
              <w:pStyle w:val="TAC"/>
              <w:rPr>
                <w:rFonts w:eastAsia="SimSun"/>
                <w:lang w:eastAsia="zh-CN"/>
              </w:rPr>
            </w:pPr>
            <w:r w:rsidRPr="004B3E3C">
              <w:rPr>
                <w:rFonts w:eastAsia="SimSun"/>
                <w:lang w:eastAsia="zh-CN"/>
              </w:rPr>
              <w:t>-56.01</w:t>
            </w:r>
          </w:p>
        </w:tc>
        <w:tc>
          <w:tcPr>
            <w:tcW w:w="2268" w:type="dxa"/>
            <w:shd w:val="clear" w:color="auto" w:fill="auto"/>
          </w:tcPr>
          <w:p w14:paraId="7E220811" w14:textId="4FC176D1" w:rsidR="001E56A7" w:rsidRPr="004B3E3C" w:rsidRDefault="001E56A7" w:rsidP="00CA742D">
            <w:pPr>
              <w:pStyle w:val="TAC"/>
              <w:rPr>
                <w:rFonts w:eastAsia="SimSun"/>
              </w:rPr>
            </w:pPr>
            <w:r w:rsidRPr="004B3E3C">
              <w:rPr>
                <w:rFonts w:eastAsia="SimSun"/>
                <w:lang w:eastAsia="zh-CN"/>
              </w:rPr>
              <w:t>Io</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symbols</w:t>
            </w:r>
            <w:r w:rsidR="00CA742D" w:rsidRPr="004B3E3C">
              <w:rPr>
                <w:rFonts w:eastAsia="SimSun"/>
                <w:lang w:eastAsia="zh-CN"/>
              </w:rPr>
              <w:t xml:space="preserve"> </w:t>
            </w:r>
            <w:r w:rsidRPr="004B3E3C">
              <w:rPr>
                <w:rFonts w:eastAsia="SimSun"/>
                <w:lang w:eastAsia="zh-CN"/>
              </w:rPr>
              <w:t>containing</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0</w:t>
            </w:r>
          </w:p>
        </w:tc>
      </w:tr>
      <w:tr w:rsidR="001E56A7" w:rsidRPr="004B3E3C" w14:paraId="02A2CDEF" w14:textId="77777777" w:rsidTr="00CA742D">
        <w:trPr>
          <w:jc w:val="center"/>
        </w:trPr>
        <w:tc>
          <w:tcPr>
            <w:tcW w:w="1242" w:type="dxa"/>
            <w:vMerge w:val="restart"/>
            <w:shd w:val="clear" w:color="auto" w:fill="auto"/>
            <w:vAlign w:val="center"/>
          </w:tcPr>
          <w:p w14:paraId="5FA7F94B" w14:textId="206C06F2" w:rsidR="001E56A7" w:rsidRPr="004B3E3C" w:rsidRDefault="001E56A7" w:rsidP="00CA742D">
            <w:pPr>
              <w:pStyle w:val="TAL"/>
              <w:rPr>
                <w:rFonts w:eastAsia="SimSu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1</w:t>
            </w:r>
          </w:p>
        </w:tc>
        <w:tc>
          <w:tcPr>
            <w:tcW w:w="1418" w:type="dxa"/>
            <w:shd w:val="clear" w:color="auto" w:fill="auto"/>
          </w:tcPr>
          <w:p w14:paraId="4A139D2B" w14:textId="71666CA2" w:rsidR="001E56A7" w:rsidRPr="004B3E3C" w:rsidRDefault="001E56A7" w:rsidP="00CA742D">
            <w:pPr>
              <w:pStyle w:val="TAL"/>
              <w:rPr>
                <w:rFonts w:eastAsia="SimSun"/>
                <w:lang w:eastAsia="zh-CN"/>
              </w:rPr>
            </w:pPr>
            <w:r w:rsidRPr="004B3E3C">
              <w:rPr>
                <w:rFonts w:eastAsia="SimSun"/>
              </w:rPr>
              <w:t>Es</w:t>
            </w:r>
            <w:r w:rsidR="00CA742D" w:rsidRPr="004B3E3C">
              <w:rPr>
                <w:rFonts w:eastAsia="SimSun"/>
                <w:vertAlign w:val="superscript"/>
              </w:rPr>
              <w:t xml:space="preserve"> </w:t>
            </w:r>
            <w:r w:rsidRPr="004B3E3C">
              <w:rPr>
                <w:rFonts w:eastAsia="SimSun"/>
                <w:vertAlign w:val="superscript"/>
              </w:rPr>
              <w:t>Note1</w:t>
            </w:r>
          </w:p>
        </w:tc>
        <w:tc>
          <w:tcPr>
            <w:tcW w:w="992" w:type="dxa"/>
            <w:shd w:val="clear" w:color="auto" w:fill="auto"/>
          </w:tcPr>
          <w:p w14:paraId="6D815C2D"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16BA1739" w14:textId="77777777" w:rsidR="001E56A7" w:rsidRPr="004B3E3C" w:rsidRDefault="001E56A7" w:rsidP="00CA742D">
            <w:pPr>
              <w:pStyle w:val="TAC"/>
              <w:rPr>
                <w:rFonts w:eastAsia="SimSun"/>
                <w:lang w:eastAsia="zh-CN"/>
              </w:rPr>
            </w:pPr>
            <w:r w:rsidRPr="004B3E3C">
              <w:rPr>
                <w:rFonts w:eastAsia="SimSun"/>
                <w:lang w:eastAsia="zh-CN"/>
              </w:rPr>
              <w:t>-95.0</w:t>
            </w:r>
          </w:p>
        </w:tc>
        <w:tc>
          <w:tcPr>
            <w:tcW w:w="1914" w:type="dxa"/>
            <w:shd w:val="clear" w:color="auto" w:fill="auto"/>
          </w:tcPr>
          <w:p w14:paraId="7C199655" w14:textId="77777777" w:rsidR="001E56A7" w:rsidRPr="004B3E3C" w:rsidRDefault="001E56A7" w:rsidP="00CA742D">
            <w:pPr>
              <w:pStyle w:val="TAC"/>
              <w:rPr>
                <w:rFonts w:eastAsia="SimSun"/>
                <w:lang w:eastAsia="zh-CN"/>
              </w:rPr>
            </w:pPr>
            <w:r w:rsidRPr="004B3E3C">
              <w:rPr>
                <w:rFonts w:eastAsia="SimSun"/>
                <w:lang w:eastAsia="zh-CN"/>
              </w:rPr>
              <w:t>-95.0</w:t>
            </w:r>
          </w:p>
        </w:tc>
        <w:tc>
          <w:tcPr>
            <w:tcW w:w="2268" w:type="dxa"/>
            <w:vMerge w:val="restart"/>
            <w:shd w:val="clear" w:color="auto" w:fill="auto"/>
          </w:tcPr>
          <w:p w14:paraId="7CA936A8" w14:textId="7B9A4D19" w:rsidR="001E56A7" w:rsidRPr="004B3E3C" w:rsidRDefault="001E56A7" w:rsidP="00CA742D">
            <w:pPr>
              <w:pStyle w:val="TAC"/>
              <w:rPr>
                <w:rFonts w:eastAsia="SimSun"/>
              </w:rPr>
            </w:pPr>
            <w:r w:rsidRPr="004B3E3C">
              <w:rPr>
                <w:rFonts w:eastAsia="SimSun"/>
                <w:lang w:eastAsia="zh-CN"/>
              </w:rPr>
              <w:t>Power</w:t>
            </w:r>
            <w:r w:rsidR="00CA742D" w:rsidRPr="004B3E3C">
              <w:rPr>
                <w:rFonts w:eastAsia="SimSun"/>
                <w:lang w:eastAsia="zh-CN"/>
              </w:rPr>
              <w:t xml:space="preserve"> </w:t>
            </w:r>
            <w:r w:rsidRPr="004B3E3C">
              <w:rPr>
                <w:rFonts w:eastAsia="SimSun"/>
                <w:lang w:eastAsia="zh-CN"/>
              </w:rPr>
              <w:t>of</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with</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1</w:t>
            </w:r>
            <w:r w:rsidR="00CA742D" w:rsidRPr="004B3E3C">
              <w:rPr>
                <w:rFonts w:eastAsia="SimSun"/>
                <w:lang w:eastAsia="zh-CN"/>
              </w:rPr>
              <w:t xml:space="preserve"> </w:t>
            </w:r>
            <w:r w:rsidRPr="004B3E3C">
              <w:rPr>
                <w:rFonts w:eastAsia="SimSun"/>
                <w:lang w:eastAsia="zh-CN"/>
              </w:rPr>
              <w:t>is</w:t>
            </w:r>
            <w:r w:rsidR="00CA742D" w:rsidRPr="004B3E3C">
              <w:rPr>
                <w:rFonts w:eastAsia="SimSun"/>
                <w:lang w:eastAsia="zh-CN"/>
              </w:rPr>
              <w:t xml:space="preserve"> </w:t>
            </w:r>
            <w:r w:rsidRPr="004B3E3C">
              <w:rPr>
                <w:rFonts w:eastAsia="SimSun"/>
                <w:lang w:eastAsia="zh-CN"/>
              </w:rPr>
              <w:t>set</w:t>
            </w:r>
            <w:r w:rsidR="00CA742D" w:rsidRPr="004B3E3C">
              <w:rPr>
                <w:rFonts w:eastAsia="SimSun"/>
                <w:lang w:eastAsia="zh-CN"/>
              </w:rPr>
              <w:t xml:space="preserve"> </w:t>
            </w:r>
            <w:r w:rsidRPr="004B3E3C">
              <w:rPr>
                <w:rFonts w:eastAsia="SimSun"/>
                <w:lang w:eastAsia="zh-CN"/>
              </w:rPr>
              <w:t>to</w:t>
            </w:r>
            <w:r w:rsidR="00CA742D" w:rsidRPr="004B3E3C">
              <w:rPr>
                <w:rFonts w:eastAsia="SimSun"/>
                <w:lang w:eastAsia="zh-CN"/>
              </w:rPr>
              <w:t xml:space="preserve"> </w:t>
            </w:r>
            <w:r w:rsidRPr="004B3E3C">
              <w:rPr>
                <w:rFonts w:eastAsia="SimSun"/>
                <w:lang w:eastAsia="zh-CN"/>
              </w:rPr>
              <w:t>be</w:t>
            </w:r>
            <w:r w:rsidR="00CA742D" w:rsidRPr="004B3E3C">
              <w:rPr>
                <w:rFonts w:eastAsia="SimSun"/>
                <w:lang w:eastAsia="zh-CN"/>
              </w:rPr>
              <w:t xml:space="preserve"> </w:t>
            </w:r>
            <w:r w:rsidRPr="004B3E3C">
              <w:rPr>
                <w:rFonts w:eastAsia="SimSun"/>
                <w:lang w:eastAsia="zh-CN"/>
              </w:rPr>
              <w:t>below</w:t>
            </w:r>
            <w:r w:rsidR="00CA742D" w:rsidRPr="004B3E3C">
              <w:rPr>
                <w:rFonts w:eastAsia="SimSun"/>
                <w:lang w:eastAsia="zh-CN"/>
              </w:rPr>
              <w:t xml:space="preserve"> </w:t>
            </w:r>
            <w:r w:rsidRPr="004B3E3C">
              <w:rPr>
                <w:rFonts w:eastAsia="SimSun"/>
                <w:lang w:eastAsia="zh-CN"/>
              </w:rPr>
              <w:t>configured</w:t>
            </w:r>
            <w:r w:rsidR="00CA742D" w:rsidRPr="004B3E3C">
              <w:rPr>
                <w:rFonts w:eastAsia="SimSun"/>
                <w:lang w:eastAsia="zh-CN"/>
              </w:rPr>
              <w:t xml:space="preserve"> </w:t>
            </w:r>
            <w:r w:rsidRPr="004B3E3C">
              <w:rPr>
                <w:rFonts w:eastAsia="SimSun"/>
                <w:i/>
              </w:rPr>
              <w:t>rsrp-ThresholdSSB</w:t>
            </w:r>
          </w:p>
        </w:tc>
      </w:tr>
      <w:tr w:rsidR="001E56A7" w:rsidRPr="004B3E3C" w14:paraId="042DB500" w14:textId="77777777" w:rsidTr="00CA742D">
        <w:trPr>
          <w:jc w:val="center"/>
        </w:trPr>
        <w:tc>
          <w:tcPr>
            <w:tcW w:w="1242" w:type="dxa"/>
            <w:vMerge/>
            <w:shd w:val="clear" w:color="auto" w:fill="auto"/>
          </w:tcPr>
          <w:p w14:paraId="3AC309E3" w14:textId="77777777" w:rsidR="001E56A7" w:rsidRPr="004B3E3C" w:rsidRDefault="001E56A7" w:rsidP="00CA742D">
            <w:pPr>
              <w:pStyle w:val="TAL"/>
              <w:rPr>
                <w:rFonts w:eastAsia="SimSun"/>
                <w:lang w:eastAsia="zh-CN"/>
              </w:rPr>
            </w:pPr>
          </w:p>
        </w:tc>
        <w:tc>
          <w:tcPr>
            <w:tcW w:w="1418" w:type="dxa"/>
            <w:shd w:val="clear" w:color="auto" w:fill="auto"/>
          </w:tcPr>
          <w:p w14:paraId="675F2EEB" w14:textId="77777777" w:rsidR="001E56A7" w:rsidRPr="004B3E3C" w:rsidRDefault="001E56A7" w:rsidP="00CA742D">
            <w:pPr>
              <w:pStyle w:val="TAL"/>
              <w:rPr>
                <w:rFonts w:eastAsia="SimSun"/>
                <w:lang w:eastAsia="zh-CN"/>
              </w:rPr>
            </w:pPr>
            <w:r w:rsidRPr="004B3E3C">
              <w:rPr>
                <w:rFonts w:eastAsia="SimSun"/>
                <w:lang w:eastAsia="zh-CN"/>
              </w:rPr>
              <w:t>SSB_RP</w:t>
            </w:r>
          </w:p>
        </w:tc>
        <w:tc>
          <w:tcPr>
            <w:tcW w:w="992" w:type="dxa"/>
            <w:shd w:val="clear" w:color="auto" w:fill="auto"/>
          </w:tcPr>
          <w:p w14:paraId="4997DBF7" w14:textId="77777777" w:rsidR="001E56A7" w:rsidRPr="004B3E3C" w:rsidRDefault="001E56A7" w:rsidP="00CA742D">
            <w:pPr>
              <w:pStyle w:val="TAC"/>
              <w:rPr>
                <w:rFonts w:eastAsia="SimSun"/>
              </w:rPr>
            </w:pPr>
            <w:r w:rsidRPr="004B3E3C">
              <w:rPr>
                <w:rFonts w:eastAsia="SimSun"/>
              </w:rPr>
              <w:t>dBm/SCS</w:t>
            </w:r>
          </w:p>
        </w:tc>
        <w:tc>
          <w:tcPr>
            <w:tcW w:w="1913" w:type="dxa"/>
            <w:shd w:val="clear" w:color="auto" w:fill="auto"/>
          </w:tcPr>
          <w:p w14:paraId="61DE7077" w14:textId="77777777" w:rsidR="001E56A7" w:rsidRPr="004B3E3C" w:rsidRDefault="001E56A7" w:rsidP="00CA742D">
            <w:pPr>
              <w:pStyle w:val="TAC"/>
              <w:rPr>
                <w:rFonts w:eastAsia="SimSun"/>
                <w:lang w:eastAsia="zh-CN"/>
              </w:rPr>
            </w:pPr>
            <w:r w:rsidRPr="004B3E3C">
              <w:rPr>
                <w:rFonts w:eastAsia="SimSun"/>
                <w:lang w:eastAsia="zh-CN"/>
              </w:rPr>
              <w:t>-95.0</w:t>
            </w:r>
          </w:p>
        </w:tc>
        <w:tc>
          <w:tcPr>
            <w:tcW w:w="1914" w:type="dxa"/>
            <w:shd w:val="clear" w:color="auto" w:fill="auto"/>
          </w:tcPr>
          <w:p w14:paraId="2D8D67FD" w14:textId="77777777" w:rsidR="001E56A7" w:rsidRPr="004B3E3C" w:rsidRDefault="001E56A7" w:rsidP="00CA742D">
            <w:pPr>
              <w:pStyle w:val="TAC"/>
              <w:rPr>
                <w:rFonts w:eastAsia="SimSun"/>
                <w:lang w:eastAsia="zh-CN"/>
              </w:rPr>
            </w:pPr>
            <w:r w:rsidRPr="004B3E3C">
              <w:rPr>
                <w:rFonts w:eastAsia="SimSun"/>
                <w:lang w:eastAsia="zh-CN"/>
              </w:rPr>
              <w:t>-95.0</w:t>
            </w:r>
          </w:p>
        </w:tc>
        <w:tc>
          <w:tcPr>
            <w:tcW w:w="2268" w:type="dxa"/>
            <w:vMerge/>
            <w:shd w:val="clear" w:color="auto" w:fill="auto"/>
          </w:tcPr>
          <w:p w14:paraId="24DB17D3" w14:textId="77777777" w:rsidR="001E56A7" w:rsidRPr="004B3E3C" w:rsidRDefault="001E56A7" w:rsidP="00CA742D">
            <w:pPr>
              <w:pStyle w:val="TAC"/>
              <w:rPr>
                <w:rFonts w:eastAsia="SimSun"/>
              </w:rPr>
            </w:pPr>
          </w:p>
        </w:tc>
      </w:tr>
      <w:tr w:rsidR="001E56A7" w:rsidRPr="004B3E3C" w14:paraId="6D0D5CE8" w14:textId="77777777" w:rsidTr="00CA742D">
        <w:trPr>
          <w:jc w:val="center"/>
        </w:trPr>
        <w:tc>
          <w:tcPr>
            <w:tcW w:w="1242" w:type="dxa"/>
            <w:vMerge/>
            <w:shd w:val="clear" w:color="auto" w:fill="auto"/>
          </w:tcPr>
          <w:p w14:paraId="68856F14" w14:textId="77777777" w:rsidR="001E56A7" w:rsidRPr="004B3E3C" w:rsidRDefault="001E56A7" w:rsidP="00CA742D">
            <w:pPr>
              <w:pStyle w:val="TAL"/>
              <w:rPr>
                <w:rFonts w:eastAsia="SimSun"/>
                <w:lang w:eastAsia="zh-CN"/>
              </w:rPr>
            </w:pPr>
          </w:p>
        </w:tc>
        <w:tc>
          <w:tcPr>
            <w:tcW w:w="1418" w:type="dxa"/>
            <w:shd w:val="clear" w:color="auto" w:fill="auto"/>
          </w:tcPr>
          <w:p w14:paraId="6203474D" w14:textId="77777777" w:rsidR="001E56A7" w:rsidRPr="004B3E3C" w:rsidRDefault="001E56A7" w:rsidP="00CA742D">
            <w:pPr>
              <w:pStyle w:val="TAL"/>
              <w:rPr>
                <w:rFonts w:eastAsia="SimSun"/>
                <w:lang w:eastAsia="zh-CN"/>
              </w:rPr>
            </w:pPr>
            <w:r w:rsidRPr="004B3E3C">
              <w:rPr>
                <w:rFonts w:eastAsia="SimSun"/>
              </w:rPr>
              <w:t>Es/Iot</w:t>
            </w:r>
            <w:r w:rsidRPr="004B3E3C">
              <w:rPr>
                <w:rFonts w:eastAsia="SimSun"/>
                <w:vertAlign w:val="subscript"/>
              </w:rPr>
              <w:t>BB</w:t>
            </w:r>
          </w:p>
        </w:tc>
        <w:tc>
          <w:tcPr>
            <w:tcW w:w="992" w:type="dxa"/>
            <w:shd w:val="clear" w:color="auto" w:fill="auto"/>
          </w:tcPr>
          <w:p w14:paraId="32D34A89" w14:textId="77777777" w:rsidR="001E56A7" w:rsidRPr="004B3E3C" w:rsidRDefault="001E56A7" w:rsidP="00CA742D">
            <w:pPr>
              <w:pStyle w:val="TAC"/>
              <w:rPr>
                <w:rFonts w:eastAsia="SimSun"/>
              </w:rPr>
            </w:pPr>
            <w:r w:rsidRPr="004B3E3C">
              <w:rPr>
                <w:rFonts w:eastAsia="SimSun"/>
              </w:rPr>
              <w:t>dB</w:t>
            </w:r>
          </w:p>
        </w:tc>
        <w:tc>
          <w:tcPr>
            <w:tcW w:w="1913" w:type="dxa"/>
            <w:shd w:val="clear" w:color="auto" w:fill="auto"/>
          </w:tcPr>
          <w:p w14:paraId="6EDF4362" w14:textId="77777777" w:rsidR="001E56A7" w:rsidRPr="004B3E3C" w:rsidRDefault="001E56A7" w:rsidP="00CA742D">
            <w:pPr>
              <w:pStyle w:val="TAC"/>
              <w:rPr>
                <w:rFonts w:eastAsia="SimSun"/>
                <w:lang w:eastAsia="zh-CN"/>
              </w:rPr>
            </w:pPr>
            <w:r w:rsidRPr="004B3E3C">
              <w:rPr>
                <w:rFonts w:eastAsia="SimSun"/>
                <w:lang w:eastAsia="zh-CN"/>
              </w:rPr>
              <w:t>6.69</w:t>
            </w:r>
          </w:p>
        </w:tc>
        <w:tc>
          <w:tcPr>
            <w:tcW w:w="1914" w:type="dxa"/>
            <w:shd w:val="clear" w:color="auto" w:fill="auto"/>
          </w:tcPr>
          <w:p w14:paraId="0628E9BC" w14:textId="77777777" w:rsidR="001E56A7" w:rsidRPr="004B3E3C" w:rsidRDefault="001E56A7" w:rsidP="00CA742D">
            <w:pPr>
              <w:pStyle w:val="TAC"/>
              <w:rPr>
                <w:rFonts w:eastAsia="SimSun"/>
                <w:lang w:eastAsia="zh-CN"/>
              </w:rPr>
            </w:pPr>
            <w:r w:rsidRPr="004B3E3C">
              <w:rPr>
                <w:rFonts w:eastAsia="SimSun"/>
                <w:lang w:eastAsia="zh-CN"/>
              </w:rPr>
              <w:t>6.69</w:t>
            </w:r>
          </w:p>
        </w:tc>
        <w:tc>
          <w:tcPr>
            <w:tcW w:w="2268" w:type="dxa"/>
            <w:shd w:val="clear" w:color="auto" w:fill="auto"/>
          </w:tcPr>
          <w:p w14:paraId="6A9B90C2" w14:textId="77777777" w:rsidR="001E56A7" w:rsidRPr="004B3E3C" w:rsidRDefault="001E56A7" w:rsidP="00CA742D">
            <w:pPr>
              <w:pStyle w:val="TAC"/>
              <w:rPr>
                <w:rFonts w:eastAsia="SimSun"/>
              </w:rPr>
            </w:pPr>
          </w:p>
        </w:tc>
      </w:tr>
      <w:tr w:rsidR="001E56A7" w:rsidRPr="004B3E3C" w14:paraId="45758145" w14:textId="77777777" w:rsidTr="00CA742D">
        <w:trPr>
          <w:jc w:val="center"/>
        </w:trPr>
        <w:tc>
          <w:tcPr>
            <w:tcW w:w="1242" w:type="dxa"/>
            <w:vMerge/>
            <w:shd w:val="clear" w:color="auto" w:fill="auto"/>
          </w:tcPr>
          <w:p w14:paraId="34B228D8" w14:textId="77777777" w:rsidR="001E56A7" w:rsidRPr="004B3E3C" w:rsidRDefault="001E56A7" w:rsidP="00CA742D">
            <w:pPr>
              <w:pStyle w:val="TAL"/>
              <w:rPr>
                <w:rFonts w:eastAsia="SimSun"/>
                <w:lang w:eastAsia="zh-CN"/>
              </w:rPr>
            </w:pPr>
          </w:p>
        </w:tc>
        <w:tc>
          <w:tcPr>
            <w:tcW w:w="1418" w:type="dxa"/>
            <w:shd w:val="clear" w:color="auto" w:fill="auto"/>
          </w:tcPr>
          <w:p w14:paraId="31D5A3FC" w14:textId="77777777" w:rsidR="001E56A7" w:rsidRPr="004B3E3C" w:rsidRDefault="001E56A7" w:rsidP="00CA742D">
            <w:pPr>
              <w:pStyle w:val="TAL"/>
              <w:rPr>
                <w:rFonts w:eastAsia="SimSun"/>
                <w:lang w:eastAsia="zh-CN"/>
              </w:rPr>
            </w:pPr>
            <w:r w:rsidRPr="004B3E3C">
              <w:rPr>
                <w:rFonts w:eastAsia="SimSun"/>
              </w:rPr>
              <w:t>Io</w:t>
            </w:r>
          </w:p>
        </w:tc>
        <w:tc>
          <w:tcPr>
            <w:tcW w:w="992" w:type="dxa"/>
            <w:shd w:val="clear" w:color="auto" w:fill="auto"/>
          </w:tcPr>
          <w:p w14:paraId="6C00D941" w14:textId="57C88BC8" w:rsidR="001E56A7" w:rsidRPr="004B3E3C" w:rsidRDefault="001E56A7" w:rsidP="00CA742D">
            <w:pPr>
              <w:pStyle w:val="TAC"/>
              <w:rPr>
                <w:rFonts w:eastAsia="SimSun"/>
              </w:rPr>
            </w:pPr>
            <w:r w:rsidRPr="004B3E3C">
              <w:rPr>
                <w:rFonts w:eastAsia="SimSun"/>
              </w:rPr>
              <w:t>dBm/95.04</w:t>
            </w:r>
            <w:r w:rsidR="00CA742D" w:rsidRPr="004B3E3C">
              <w:rPr>
                <w:rFonts w:eastAsia="SimSun"/>
              </w:rPr>
              <w:t xml:space="preserve"> </w:t>
            </w:r>
            <w:r w:rsidRPr="004B3E3C">
              <w:rPr>
                <w:rFonts w:eastAsia="SimSun"/>
              </w:rPr>
              <w:t>MHz</w:t>
            </w:r>
          </w:p>
        </w:tc>
        <w:tc>
          <w:tcPr>
            <w:tcW w:w="1913" w:type="dxa"/>
            <w:shd w:val="clear" w:color="auto" w:fill="auto"/>
          </w:tcPr>
          <w:p w14:paraId="779B833A" w14:textId="77777777" w:rsidR="001E56A7" w:rsidRPr="004B3E3C" w:rsidRDefault="001E56A7" w:rsidP="00CA742D">
            <w:pPr>
              <w:pStyle w:val="TAC"/>
              <w:rPr>
                <w:rFonts w:eastAsia="SimSun"/>
                <w:lang w:eastAsia="zh-CN"/>
              </w:rPr>
            </w:pPr>
            <w:r w:rsidRPr="004B3E3C">
              <w:rPr>
                <w:rFonts w:eastAsia="SimSun"/>
                <w:lang w:eastAsia="zh-CN"/>
              </w:rPr>
              <w:t>-70.41</w:t>
            </w:r>
          </w:p>
        </w:tc>
        <w:tc>
          <w:tcPr>
            <w:tcW w:w="1914" w:type="dxa"/>
            <w:shd w:val="clear" w:color="auto" w:fill="auto"/>
          </w:tcPr>
          <w:p w14:paraId="24064893" w14:textId="77777777" w:rsidR="001E56A7" w:rsidRPr="004B3E3C" w:rsidRDefault="001E56A7" w:rsidP="00CA742D">
            <w:pPr>
              <w:pStyle w:val="TAC"/>
              <w:rPr>
                <w:rFonts w:eastAsia="SimSun"/>
                <w:lang w:eastAsia="zh-CN"/>
              </w:rPr>
            </w:pPr>
            <w:r w:rsidRPr="004B3E3C">
              <w:rPr>
                <w:rFonts w:eastAsia="SimSun"/>
                <w:lang w:eastAsia="zh-CN"/>
              </w:rPr>
              <w:t>-70.41</w:t>
            </w:r>
          </w:p>
        </w:tc>
        <w:tc>
          <w:tcPr>
            <w:tcW w:w="2268" w:type="dxa"/>
            <w:shd w:val="clear" w:color="auto" w:fill="auto"/>
          </w:tcPr>
          <w:p w14:paraId="201AF6A9" w14:textId="1EEC3904" w:rsidR="001E56A7" w:rsidRPr="004B3E3C" w:rsidRDefault="001E56A7" w:rsidP="00CA742D">
            <w:pPr>
              <w:pStyle w:val="TAC"/>
              <w:rPr>
                <w:rFonts w:eastAsia="SimSun"/>
              </w:rPr>
            </w:pPr>
            <w:r w:rsidRPr="004B3E3C">
              <w:rPr>
                <w:rFonts w:eastAsia="SimSun"/>
                <w:lang w:eastAsia="zh-CN"/>
              </w:rPr>
              <w:t>Io</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symbols</w:t>
            </w:r>
            <w:r w:rsidR="00CA742D" w:rsidRPr="004B3E3C">
              <w:rPr>
                <w:rFonts w:eastAsia="SimSun"/>
                <w:lang w:eastAsia="zh-CN"/>
              </w:rPr>
              <w:t xml:space="preserve"> </w:t>
            </w:r>
            <w:r w:rsidRPr="004B3E3C">
              <w:rPr>
                <w:rFonts w:eastAsia="SimSun"/>
                <w:lang w:eastAsia="zh-CN"/>
              </w:rPr>
              <w:t>containing</w:t>
            </w:r>
            <w:r w:rsidR="00CA742D" w:rsidRPr="004B3E3C">
              <w:rPr>
                <w:rFonts w:eastAsia="SimSun"/>
                <w:lang w:eastAsia="zh-CN"/>
              </w:rPr>
              <w:t xml:space="preserve"> </w:t>
            </w:r>
            <w:r w:rsidRPr="004B3E3C">
              <w:rPr>
                <w:rFonts w:eastAsia="SimSun"/>
                <w:lang w:eastAsia="zh-CN"/>
              </w:rPr>
              <w:t>SSB</w:t>
            </w:r>
            <w:r w:rsidR="00CA742D" w:rsidRPr="004B3E3C">
              <w:rPr>
                <w:rFonts w:eastAsia="SimSun"/>
                <w:lang w:eastAsia="zh-CN"/>
              </w:rPr>
              <w:t xml:space="preserve"> </w:t>
            </w:r>
            <w:r w:rsidRPr="004B3E3C">
              <w:rPr>
                <w:rFonts w:eastAsia="SimSun"/>
                <w:lang w:eastAsia="zh-CN"/>
              </w:rPr>
              <w:t>index</w:t>
            </w:r>
            <w:r w:rsidR="00CA742D" w:rsidRPr="004B3E3C">
              <w:rPr>
                <w:rFonts w:eastAsia="SimSun"/>
                <w:lang w:eastAsia="zh-CN"/>
              </w:rPr>
              <w:t xml:space="preserve"> </w:t>
            </w:r>
            <w:r w:rsidRPr="004B3E3C">
              <w:rPr>
                <w:rFonts w:eastAsia="SimSun"/>
                <w:lang w:eastAsia="zh-CN"/>
              </w:rPr>
              <w:t>1</w:t>
            </w:r>
          </w:p>
        </w:tc>
      </w:tr>
      <w:tr w:rsidR="001E56A7" w:rsidRPr="004B3E3C" w14:paraId="29D28C90" w14:textId="77777777" w:rsidTr="00CA742D">
        <w:trPr>
          <w:jc w:val="center"/>
        </w:trPr>
        <w:tc>
          <w:tcPr>
            <w:tcW w:w="2660" w:type="dxa"/>
            <w:gridSpan w:val="2"/>
            <w:shd w:val="clear" w:color="auto" w:fill="auto"/>
            <w:vAlign w:val="center"/>
          </w:tcPr>
          <w:p w14:paraId="47ECFFAB" w14:textId="1F86FA5B" w:rsidR="001E56A7" w:rsidRPr="004B3E3C" w:rsidRDefault="001E56A7" w:rsidP="00CA742D">
            <w:pPr>
              <w:pStyle w:val="TAL"/>
              <w:rPr>
                <w:rFonts w:eastAsia="SimSun"/>
              </w:rPr>
            </w:pPr>
            <w:r w:rsidRPr="004B3E3C">
              <w:rPr>
                <w:rFonts w:eastAsia="SimSun"/>
              </w:rPr>
              <w:t>Propagation</w:t>
            </w:r>
            <w:r w:rsidR="00CA742D" w:rsidRPr="004B3E3C">
              <w:rPr>
                <w:rFonts w:eastAsia="SimSun"/>
              </w:rPr>
              <w:t xml:space="preserve"> </w:t>
            </w:r>
            <w:r w:rsidRPr="004B3E3C">
              <w:rPr>
                <w:rFonts w:eastAsia="SimSun"/>
              </w:rPr>
              <w:t>Condition</w:t>
            </w:r>
          </w:p>
        </w:tc>
        <w:tc>
          <w:tcPr>
            <w:tcW w:w="992" w:type="dxa"/>
            <w:shd w:val="clear" w:color="auto" w:fill="auto"/>
          </w:tcPr>
          <w:p w14:paraId="6A192786" w14:textId="77777777" w:rsidR="001E56A7" w:rsidRPr="004B3E3C" w:rsidRDefault="001E56A7" w:rsidP="00CA742D">
            <w:pPr>
              <w:pStyle w:val="TAC"/>
              <w:rPr>
                <w:rFonts w:eastAsia="SimSun"/>
              </w:rPr>
            </w:pPr>
            <w:r w:rsidRPr="004B3E3C">
              <w:rPr>
                <w:rFonts w:eastAsia="SimSun"/>
              </w:rPr>
              <w:t>-</w:t>
            </w:r>
          </w:p>
        </w:tc>
        <w:tc>
          <w:tcPr>
            <w:tcW w:w="1913" w:type="dxa"/>
            <w:shd w:val="clear" w:color="auto" w:fill="auto"/>
          </w:tcPr>
          <w:p w14:paraId="620E28CD" w14:textId="77777777" w:rsidR="001E56A7" w:rsidRPr="004B3E3C" w:rsidRDefault="001E56A7" w:rsidP="00CA742D">
            <w:pPr>
              <w:pStyle w:val="TAC"/>
              <w:rPr>
                <w:rFonts w:eastAsia="SimSun"/>
              </w:rPr>
            </w:pPr>
            <w:r w:rsidRPr="004B3E3C">
              <w:rPr>
                <w:rFonts w:eastAsia="SimSun"/>
                <w:bCs/>
              </w:rPr>
              <w:t>AWGN</w:t>
            </w:r>
          </w:p>
        </w:tc>
        <w:tc>
          <w:tcPr>
            <w:tcW w:w="1914" w:type="dxa"/>
            <w:shd w:val="clear" w:color="auto" w:fill="auto"/>
          </w:tcPr>
          <w:p w14:paraId="54403A9B" w14:textId="77777777" w:rsidR="001E56A7" w:rsidRPr="004B3E3C" w:rsidRDefault="001E56A7" w:rsidP="00CA742D">
            <w:pPr>
              <w:pStyle w:val="TAC"/>
              <w:rPr>
                <w:rFonts w:eastAsia="SimSun"/>
              </w:rPr>
            </w:pPr>
            <w:r w:rsidRPr="004B3E3C">
              <w:rPr>
                <w:rFonts w:eastAsia="SimSun"/>
                <w:bCs/>
              </w:rPr>
              <w:t>AWGN</w:t>
            </w:r>
          </w:p>
        </w:tc>
        <w:tc>
          <w:tcPr>
            <w:tcW w:w="2268" w:type="dxa"/>
            <w:shd w:val="clear" w:color="auto" w:fill="auto"/>
          </w:tcPr>
          <w:p w14:paraId="3F1528FF" w14:textId="77777777" w:rsidR="001E56A7" w:rsidRPr="004B3E3C" w:rsidRDefault="001E56A7" w:rsidP="00CA742D">
            <w:pPr>
              <w:pStyle w:val="TAC"/>
              <w:rPr>
                <w:rFonts w:eastAsia="SimSun"/>
              </w:rPr>
            </w:pPr>
          </w:p>
        </w:tc>
      </w:tr>
      <w:tr w:rsidR="001E56A7" w:rsidRPr="004B3E3C" w14:paraId="0691B5BF" w14:textId="77777777" w:rsidTr="00CA742D">
        <w:trPr>
          <w:jc w:val="center"/>
        </w:trPr>
        <w:tc>
          <w:tcPr>
            <w:tcW w:w="9747" w:type="dxa"/>
            <w:gridSpan w:val="6"/>
          </w:tcPr>
          <w:p w14:paraId="0D67468F" w14:textId="63DCE0BA" w:rsidR="001E56A7" w:rsidRPr="004B3E3C" w:rsidRDefault="00CA742D" w:rsidP="00CA742D">
            <w:pPr>
              <w:pStyle w:val="TAN"/>
              <w:rPr>
                <w:rFonts w:eastAsia="SimSun"/>
              </w:rPr>
            </w:pPr>
            <w:r w:rsidRPr="004B3E3C">
              <w:rPr>
                <w:rFonts w:eastAsia="SimSun"/>
              </w:rPr>
              <w:t>NOTE 1:</w:t>
            </w:r>
            <w:r w:rsidRPr="004B3E3C">
              <w:rPr>
                <w:rFonts w:eastAsia="SimSun"/>
              </w:rPr>
              <w:tab/>
            </w:r>
            <w:r w:rsidR="001E56A7" w:rsidRPr="004B3E3C">
              <w:rPr>
                <w:rFonts w:eastAsia="SimSun"/>
                <w:lang w:eastAsia="zh-CN"/>
              </w:rPr>
              <w:t>No</w:t>
            </w:r>
            <w:r w:rsidRPr="004B3E3C">
              <w:rPr>
                <w:rFonts w:eastAsia="SimSun"/>
                <w:lang w:eastAsia="zh-CN"/>
              </w:rPr>
              <w:t xml:space="preserve"> </w:t>
            </w:r>
            <w:r w:rsidR="001E56A7" w:rsidRPr="004B3E3C">
              <w:rPr>
                <w:rFonts w:eastAsia="SimSun"/>
                <w:lang w:eastAsia="zh-CN"/>
              </w:rPr>
              <w:t>artificial</w:t>
            </w:r>
            <w:r w:rsidRPr="004B3E3C">
              <w:rPr>
                <w:rFonts w:eastAsia="SimSun"/>
                <w:lang w:eastAsia="zh-CN"/>
              </w:rPr>
              <w:t xml:space="preserve"> </w:t>
            </w:r>
            <w:r w:rsidR="001E56A7" w:rsidRPr="004B3E3C">
              <w:rPr>
                <w:rFonts w:eastAsia="SimSun"/>
                <w:lang w:eastAsia="zh-CN"/>
              </w:rPr>
              <w:t>noise</w:t>
            </w:r>
            <w:r w:rsidRPr="004B3E3C">
              <w:rPr>
                <w:rFonts w:eastAsia="SimSun"/>
                <w:lang w:eastAsia="zh-CN"/>
              </w:rPr>
              <w:t xml:space="preserve"> </w:t>
            </w:r>
            <w:r w:rsidR="001E56A7" w:rsidRPr="004B3E3C">
              <w:rPr>
                <w:rFonts w:eastAsia="SimSun"/>
                <w:lang w:eastAsia="zh-CN"/>
              </w:rPr>
              <w:t>is</w:t>
            </w:r>
            <w:r w:rsidRPr="004B3E3C">
              <w:rPr>
                <w:rFonts w:eastAsia="SimSun"/>
                <w:lang w:eastAsia="zh-CN"/>
              </w:rPr>
              <w:t xml:space="preserve"> </w:t>
            </w:r>
            <w:r w:rsidR="001E56A7" w:rsidRPr="004B3E3C">
              <w:rPr>
                <w:rFonts w:eastAsia="SimSun"/>
                <w:lang w:eastAsia="zh-CN"/>
              </w:rPr>
              <w:t>applied</w:t>
            </w:r>
            <w:r w:rsidRPr="004B3E3C">
              <w:rPr>
                <w:rFonts w:eastAsia="SimSun"/>
                <w:lang w:eastAsia="zh-CN"/>
              </w:rPr>
              <w:t xml:space="preserve"> </w:t>
            </w:r>
            <w:r w:rsidR="001E56A7" w:rsidRPr="004B3E3C">
              <w:rPr>
                <w:rFonts w:eastAsia="SimSun"/>
                <w:lang w:eastAsia="zh-CN"/>
              </w:rPr>
              <w:t>in</w:t>
            </w:r>
            <w:r w:rsidRPr="004B3E3C">
              <w:rPr>
                <w:rFonts w:eastAsia="SimSun"/>
                <w:lang w:eastAsia="zh-CN"/>
              </w:rPr>
              <w:t xml:space="preserve"> </w:t>
            </w:r>
            <w:r w:rsidR="001E56A7" w:rsidRPr="004B3E3C">
              <w:rPr>
                <w:rFonts w:eastAsia="SimSun"/>
                <w:lang w:eastAsia="zh-CN"/>
              </w:rPr>
              <w:t>this</w:t>
            </w:r>
            <w:r w:rsidRPr="004B3E3C">
              <w:rPr>
                <w:rFonts w:eastAsia="SimSun"/>
                <w:lang w:eastAsia="zh-CN"/>
              </w:rPr>
              <w:t xml:space="preserve"> </w:t>
            </w:r>
            <w:r w:rsidR="001E56A7" w:rsidRPr="004B3E3C">
              <w:rPr>
                <w:rFonts w:eastAsia="SimSun"/>
                <w:lang w:eastAsia="zh-CN"/>
              </w:rPr>
              <w:t>test</w:t>
            </w:r>
            <w:r w:rsidR="001E56A7" w:rsidRPr="004B3E3C">
              <w:rPr>
                <w:rFonts w:eastAsia="SimSun"/>
              </w:rPr>
              <w:t>.</w:t>
            </w:r>
          </w:p>
          <w:p w14:paraId="4E0A920C" w14:textId="3442B851" w:rsidR="001E56A7" w:rsidRPr="004B3E3C" w:rsidRDefault="00CA742D" w:rsidP="00CA742D">
            <w:pPr>
              <w:pStyle w:val="TAN"/>
              <w:rPr>
                <w:rFonts w:eastAsia="SimSun"/>
                <w:lang w:eastAsia="zh-CN"/>
              </w:rPr>
            </w:pPr>
            <w:r w:rsidRPr="004B3E3C">
              <w:rPr>
                <w:rFonts w:eastAsia="SimSun"/>
              </w:rPr>
              <w:t>NOTE 2:</w:t>
            </w:r>
            <w:r w:rsidRPr="004B3E3C">
              <w:rPr>
                <w:rFonts w:eastAsia="SimSun"/>
              </w:rPr>
              <w:tab/>
            </w:r>
            <w:r w:rsidR="001E56A7" w:rsidRPr="004B3E3C">
              <w:rPr>
                <w:rFonts w:eastAsia="SimSun"/>
              </w:rPr>
              <w:t>Information</w:t>
            </w:r>
            <w:r w:rsidRPr="004B3E3C">
              <w:rPr>
                <w:rFonts w:eastAsia="SimSun"/>
              </w:rPr>
              <w:t xml:space="preserve"> </w:t>
            </w:r>
            <w:r w:rsidR="001E56A7" w:rsidRPr="004B3E3C">
              <w:rPr>
                <w:rFonts w:eastAsia="SimSun"/>
              </w:rPr>
              <w:t>about</w:t>
            </w:r>
            <w:r w:rsidRPr="004B3E3C">
              <w:rPr>
                <w:rFonts w:eastAsia="SimSun"/>
              </w:rPr>
              <w:t xml:space="preserve"> </w:t>
            </w:r>
            <w:r w:rsidR="001E56A7" w:rsidRPr="004B3E3C">
              <w:rPr>
                <w:rFonts w:eastAsia="SimSun"/>
              </w:rPr>
              <w:t>types</w:t>
            </w:r>
            <w:r w:rsidRPr="004B3E3C">
              <w:rPr>
                <w:rFonts w:eastAsia="SimSun"/>
              </w:rPr>
              <w:t xml:space="preserve"> </w:t>
            </w:r>
            <w:r w:rsidR="001E56A7" w:rsidRPr="004B3E3C">
              <w:rPr>
                <w:rFonts w:eastAsia="SimSun"/>
              </w:rPr>
              <w:t>of</w:t>
            </w:r>
            <w:r w:rsidRPr="004B3E3C">
              <w:rPr>
                <w:rFonts w:eastAsia="SimSun"/>
              </w:rPr>
              <w:t xml:space="preserve"> </w:t>
            </w:r>
            <w:r w:rsidR="001E56A7" w:rsidRPr="004B3E3C">
              <w:rPr>
                <w:rFonts w:eastAsia="SimSun"/>
              </w:rPr>
              <w:t>UE</w:t>
            </w:r>
            <w:r w:rsidRPr="004B3E3C">
              <w:rPr>
                <w:rFonts w:eastAsia="SimSun"/>
              </w:rPr>
              <w:t xml:space="preserve"> </w:t>
            </w:r>
            <w:r w:rsidR="001E56A7" w:rsidRPr="004B3E3C">
              <w:rPr>
                <w:rFonts w:eastAsia="SimSun"/>
              </w:rPr>
              <w:t>beam</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given</w:t>
            </w:r>
            <w:r w:rsidR="00B90435" w:rsidRPr="004B3E3C">
              <w:rPr>
                <w:rFonts w:eastAsia="SimSun"/>
              </w:rPr>
              <w:t xml:space="preserve"> in</w:t>
            </w:r>
            <w:r w:rsidRPr="004B3E3C">
              <w:rPr>
                <w:rFonts w:eastAsia="SimSun"/>
              </w:rPr>
              <w:t xml:space="preserve"> </w:t>
            </w:r>
            <w:r w:rsidR="00B90435" w:rsidRPr="004B3E3C">
              <w:rPr>
                <w:rFonts w:eastAsia="SimSun"/>
              </w:rPr>
              <w:t>TS</w:t>
            </w:r>
            <w:r w:rsidRPr="004B3E3C">
              <w:rPr>
                <w:rFonts w:eastAsia="SimSun"/>
              </w:rPr>
              <w:t xml:space="preserve"> </w:t>
            </w:r>
            <w:r w:rsidR="001E56A7" w:rsidRPr="004B3E3C">
              <w:rPr>
                <w:rFonts w:cs="Arial"/>
              </w:rPr>
              <w:t>38.133</w:t>
            </w:r>
            <w:r w:rsidRPr="004B3E3C">
              <w:rPr>
                <w:rFonts w:cs="Arial"/>
              </w:rPr>
              <w:t xml:space="preserve"> </w:t>
            </w:r>
            <w:r w:rsidR="001E56A7" w:rsidRPr="004B3E3C">
              <w:rPr>
                <w:rFonts w:cs="Arial"/>
              </w:rPr>
              <w:t>[6]</w:t>
            </w:r>
            <w:r w:rsidRPr="004B3E3C">
              <w:rPr>
                <w:rFonts w:cs="Arial"/>
              </w:rPr>
              <w:t xml:space="preserve"> </w:t>
            </w:r>
            <w:r w:rsidR="001E56A7" w:rsidRPr="004B3E3C">
              <w:rPr>
                <w:rFonts w:cs="Arial"/>
              </w:rPr>
              <w:t>clause</w:t>
            </w:r>
            <w:r w:rsidRPr="004B3E3C">
              <w:rPr>
                <w:rFonts w:eastAsia="SimSun"/>
              </w:rPr>
              <w:t xml:space="preserve"> </w:t>
            </w:r>
            <w:r w:rsidR="001E56A7" w:rsidRPr="004B3E3C">
              <w:rPr>
                <w:rFonts w:eastAsia="SimSun"/>
              </w:rPr>
              <w:t>B.2.1.3,</w:t>
            </w:r>
            <w:r w:rsidRPr="004B3E3C">
              <w:rPr>
                <w:rFonts w:eastAsia="SimSun"/>
              </w:rPr>
              <w:t xml:space="preserve"> </w:t>
            </w:r>
            <w:r w:rsidR="001E56A7" w:rsidRPr="004B3E3C">
              <w:rPr>
                <w:rFonts w:eastAsia="SimSun"/>
              </w:rPr>
              <w:t>and</w:t>
            </w:r>
            <w:r w:rsidRPr="004B3E3C">
              <w:rPr>
                <w:rFonts w:eastAsia="SimSun"/>
              </w:rPr>
              <w:t xml:space="preserve"> </w:t>
            </w:r>
            <w:r w:rsidR="001E56A7" w:rsidRPr="004B3E3C">
              <w:rPr>
                <w:rFonts w:eastAsia="SimSun"/>
              </w:rPr>
              <w:t>does</w:t>
            </w:r>
            <w:r w:rsidRPr="004B3E3C">
              <w:rPr>
                <w:rFonts w:eastAsia="SimSun"/>
              </w:rPr>
              <w:t xml:space="preserve"> </w:t>
            </w:r>
            <w:r w:rsidR="001E56A7" w:rsidRPr="004B3E3C">
              <w:rPr>
                <w:rFonts w:eastAsia="SimSun"/>
              </w:rPr>
              <w:t>not</w:t>
            </w:r>
            <w:r w:rsidRPr="004B3E3C">
              <w:rPr>
                <w:rFonts w:eastAsia="SimSun"/>
              </w:rPr>
              <w:t xml:space="preserve"> </w:t>
            </w:r>
            <w:r w:rsidR="001E56A7" w:rsidRPr="004B3E3C">
              <w:rPr>
                <w:rFonts w:eastAsia="SimSun"/>
              </w:rPr>
              <w:t>limit</w:t>
            </w:r>
            <w:r w:rsidRPr="004B3E3C">
              <w:rPr>
                <w:rFonts w:eastAsia="SimSun"/>
              </w:rPr>
              <w:t xml:space="preserve"> </w:t>
            </w:r>
            <w:r w:rsidR="001E56A7" w:rsidRPr="004B3E3C">
              <w:rPr>
                <w:rFonts w:eastAsia="SimSun"/>
              </w:rPr>
              <w:t>UE</w:t>
            </w:r>
            <w:r w:rsidRPr="004B3E3C">
              <w:rPr>
                <w:rFonts w:eastAsia="SimSun"/>
              </w:rPr>
              <w:t xml:space="preserve"> </w:t>
            </w:r>
            <w:r w:rsidR="001E56A7" w:rsidRPr="004B3E3C">
              <w:rPr>
                <w:rFonts w:eastAsia="SimSun"/>
              </w:rPr>
              <w:t>implementation</w:t>
            </w:r>
            <w:r w:rsidRPr="004B3E3C">
              <w:rPr>
                <w:rFonts w:eastAsia="SimSun"/>
              </w:rPr>
              <w:t xml:space="preserve"> </w:t>
            </w:r>
            <w:r w:rsidR="001E56A7" w:rsidRPr="004B3E3C">
              <w:rPr>
                <w:rFonts w:eastAsia="SimSun"/>
              </w:rPr>
              <w:t>or</w:t>
            </w:r>
            <w:r w:rsidRPr="004B3E3C">
              <w:rPr>
                <w:rFonts w:eastAsia="SimSun"/>
              </w:rPr>
              <w:t xml:space="preserve"> </w:t>
            </w:r>
            <w:r w:rsidR="001E56A7" w:rsidRPr="004B3E3C">
              <w:rPr>
                <w:rFonts w:eastAsia="SimSun"/>
              </w:rPr>
              <w:t>test</w:t>
            </w:r>
            <w:r w:rsidRPr="004B3E3C">
              <w:rPr>
                <w:rFonts w:eastAsia="SimSun"/>
              </w:rPr>
              <w:t xml:space="preserve"> </w:t>
            </w:r>
            <w:r w:rsidR="001E56A7" w:rsidRPr="004B3E3C">
              <w:rPr>
                <w:rFonts w:eastAsia="SimSun"/>
              </w:rPr>
              <w:t>system</w:t>
            </w:r>
            <w:r w:rsidRPr="004B3E3C">
              <w:rPr>
                <w:rFonts w:eastAsia="SimSun"/>
              </w:rPr>
              <w:t xml:space="preserve"> </w:t>
            </w:r>
            <w:r w:rsidR="001E56A7" w:rsidRPr="004B3E3C">
              <w:rPr>
                <w:rFonts w:eastAsia="SimSun"/>
              </w:rPr>
              <w:t>implementation</w:t>
            </w:r>
          </w:p>
        </w:tc>
      </w:tr>
    </w:tbl>
    <w:p w14:paraId="1EF61CA2" w14:textId="77777777" w:rsidR="001E56A7" w:rsidRPr="004B3E3C" w:rsidRDefault="001E56A7" w:rsidP="001E56A7">
      <w:pPr>
        <w:rPr>
          <w:rFonts w:eastAsia="SimSun"/>
          <w:snapToGrid w:val="0"/>
          <w:lang w:eastAsia="zh-CN"/>
        </w:rPr>
      </w:pPr>
    </w:p>
    <w:p w14:paraId="62B527D3" w14:textId="77777777" w:rsidR="001E56A7" w:rsidRPr="004B3E3C" w:rsidRDefault="001E56A7" w:rsidP="001E56A7">
      <w:pPr>
        <w:rPr>
          <w:lang w:eastAsia="ja-JP"/>
        </w:rPr>
      </w:pPr>
      <w:r w:rsidRPr="004B3E3C">
        <w:rPr>
          <w:lang w:eastAsia="ja-JP"/>
        </w:rPr>
        <w:t xml:space="preserve">Test 1: </w:t>
      </w:r>
      <w:r w:rsidRPr="004B3E3C">
        <w:t>Correct behaviour when transmitting SSB-based Random Access Preamble</w:t>
      </w:r>
    </w:p>
    <w:p w14:paraId="5AC5B39A"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The Random Access Preamble shall be one of the Random Access Preambles associated with SSB index 0</w:t>
      </w:r>
      <w:r w:rsidRPr="004B3E3C">
        <w:rPr>
          <w:lang w:eastAsia="ja-JP"/>
        </w:rPr>
        <w:t>.</w:t>
      </w:r>
    </w:p>
    <w:p w14:paraId="6D87EEA3"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 xml:space="preserve">The Random Access Preamble shall </w:t>
      </w:r>
      <w:r w:rsidRPr="004B3E3C">
        <w:rPr>
          <w:rFonts w:cs="v4.2.0"/>
        </w:rPr>
        <w:t>arrive on a PRACH occasion which belongs to the PRACH occasions corresponding to the SSB with index 0</w:t>
      </w:r>
      <w:r w:rsidRPr="004B3E3C">
        <w:rPr>
          <w:lang w:eastAsia="ja-JP"/>
        </w:rPr>
        <w:t>.</w:t>
      </w:r>
    </w:p>
    <w:p w14:paraId="12DADF4D"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The</w:t>
      </w:r>
      <w:r w:rsidRPr="004B3E3C">
        <w:rPr>
          <w:rFonts w:cs="v4.2.0"/>
        </w:rPr>
        <w:t xml:space="preserve"> selected PRACH occasion shall belong to the PRACH occasions permitted by the restrictions given by the </w:t>
      </w:r>
      <w:r w:rsidRPr="004B3E3C">
        <w:rPr>
          <w:rFonts w:cs="v4.2.0"/>
          <w:i/>
        </w:rPr>
        <w:t>ra-ssb-OccasionMaskIndex</w:t>
      </w:r>
      <w:r w:rsidRPr="004B3E3C">
        <w:rPr>
          <w:lang w:eastAsia="ja-JP"/>
        </w:rPr>
        <w:t>.</w:t>
      </w:r>
    </w:p>
    <w:p w14:paraId="71B538A7" w14:textId="77777777" w:rsidR="001E56A7" w:rsidRPr="004B3E3C" w:rsidRDefault="001E56A7" w:rsidP="001E56A7">
      <w:pPr>
        <w:rPr>
          <w:lang w:eastAsia="ja-JP"/>
        </w:rPr>
      </w:pPr>
      <w:r w:rsidRPr="004B3E3C">
        <w:rPr>
          <w:lang w:eastAsia="ja-JP"/>
        </w:rPr>
        <w:t xml:space="preserve">Test 2: </w:t>
      </w:r>
      <w:r w:rsidRPr="004B3E3C">
        <w:t>Correct behaviour when transmitting CSI-RS-based Random Access Preamble</w:t>
      </w:r>
    </w:p>
    <w:p w14:paraId="504B5AE6"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 xml:space="preserve">The Random Access Preamble shall have the Preamble Index associated with the CSI-RS </w:t>
      </w:r>
      <w:r w:rsidRPr="004B3E3C">
        <w:rPr>
          <w:rFonts w:cs="v4.2.0"/>
        </w:rPr>
        <w:t>configured</w:t>
      </w:r>
      <w:r w:rsidRPr="004B3E3C">
        <w:rPr>
          <w:lang w:eastAsia="ja-JP"/>
        </w:rPr>
        <w:t>.</w:t>
      </w:r>
    </w:p>
    <w:p w14:paraId="75EB09AF"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t xml:space="preserve">The Random Access Preamble shall </w:t>
      </w:r>
      <w:r w:rsidRPr="004B3E3C">
        <w:rPr>
          <w:rFonts w:cs="v4.2.0"/>
        </w:rPr>
        <w:t>arrive on a PRACH occasion which belongs to the PRACH occasions corresponding to the CSI-RS configured</w:t>
      </w:r>
      <w:r w:rsidRPr="004B3E3C">
        <w:rPr>
          <w:lang w:eastAsia="ja-JP"/>
        </w:rPr>
        <w:t>.</w:t>
      </w:r>
    </w:p>
    <w:p w14:paraId="54DF8080" w14:textId="77777777" w:rsidR="001E56A7" w:rsidRPr="004B3E3C" w:rsidRDefault="001E56A7" w:rsidP="001E56A7">
      <w:pPr>
        <w:pStyle w:val="B1"/>
        <w:rPr>
          <w:lang w:eastAsia="ja-JP"/>
        </w:rPr>
      </w:pPr>
      <w:r w:rsidRPr="004B3E3C">
        <w:rPr>
          <w:lang w:eastAsia="ja-JP"/>
        </w:rPr>
        <w:t>-</w:t>
      </w:r>
      <w:r w:rsidRPr="004B3E3C">
        <w:rPr>
          <w:lang w:eastAsia="ja-JP"/>
        </w:rPr>
        <w:tab/>
      </w:r>
      <w:r w:rsidRPr="004B3E3C">
        <w:rPr>
          <w:rFonts w:cs="v4.2.0"/>
        </w:rPr>
        <w:t xml:space="preserve">The selected PRACH occasion belongs to the PRACH occasions permitted by the restrictions given by the </w:t>
      </w:r>
      <w:r w:rsidRPr="004B3E3C">
        <w:rPr>
          <w:rFonts w:cs="v4.2.0"/>
          <w:i/>
        </w:rPr>
        <w:t>ra-OccasionList</w:t>
      </w:r>
      <w:r w:rsidRPr="004B3E3C">
        <w:rPr>
          <w:lang w:eastAsia="ja-JP"/>
        </w:rPr>
        <w:t>.</w:t>
      </w:r>
    </w:p>
    <w:p w14:paraId="1D518725" w14:textId="77777777" w:rsidR="001E56A7" w:rsidRPr="004B3E3C" w:rsidRDefault="001E56A7" w:rsidP="001E56A7">
      <w:pPr>
        <w:rPr>
          <w:lang w:eastAsia="ja-JP"/>
        </w:rPr>
      </w:pPr>
      <w:r w:rsidRPr="004B3E3C">
        <w:rPr>
          <w:lang w:eastAsia="ja-JP"/>
        </w:rPr>
        <w:t xml:space="preserve">Test 3: </w:t>
      </w:r>
      <w:r w:rsidRPr="004B3E3C">
        <w:t>Correct behaviour when receiving Random Access Response</w:t>
      </w:r>
    </w:p>
    <w:p w14:paraId="5BBA4558"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2.5-3</w:t>
      </w:r>
      <w:r w:rsidRPr="004B3E3C">
        <w:rPr>
          <w:lang w:eastAsia="ja-JP"/>
        </w:rPr>
        <w:t>.</w:t>
      </w:r>
    </w:p>
    <w:p w14:paraId="140335EF"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2.5-4</w:t>
      </w:r>
      <w:r w:rsidRPr="004B3E3C">
        <w:rPr>
          <w:lang w:eastAsia="ja-JP"/>
        </w:rPr>
        <w:t>.</w:t>
      </w:r>
    </w:p>
    <w:p w14:paraId="5A38DA0E" w14:textId="77777777" w:rsidR="001E56A7" w:rsidRPr="004B3E3C" w:rsidRDefault="001E56A7" w:rsidP="001E56A7">
      <w:pPr>
        <w:pStyle w:val="B1"/>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2.5-5</w:t>
      </w:r>
      <w:r w:rsidRPr="004B3E3C">
        <w:rPr>
          <w:lang w:eastAsia="ja-JP"/>
        </w:rPr>
        <w:t>.</w:t>
      </w:r>
    </w:p>
    <w:p w14:paraId="521228D2" w14:textId="77777777" w:rsidR="001E56A7" w:rsidRPr="004B3E3C" w:rsidRDefault="001E56A7" w:rsidP="001E56A7">
      <w:pPr>
        <w:rPr>
          <w:lang w:eastAsia="ja-JP"/>
        </w:rPr>
      </w:pPr>
      <w:r w:rsidRPr="004B3E3C">
        <w:t>Test 4: Correct behaviour when not receiving Random Access Response</w:t>
      </w:r>
    </w:p>
    <w:p w14:paraId="1DB4E30C" w14:textId="77777777" w:rsidR="001E56A7" w:rsidRPr="004B3E3C" w:rsidRDefault="001E56A7" w:rsidP="001E56A7">
      <w:pPr>
        <w:pStyle w:val="B1"/>
        <w:rPr>
          <w:lang w:eastAsia="ja-JP"/>
        </w:rPr>
      </w:pPr>
      <w:r w:rsidRPr="004B3E3C">
        <w:rPr>
          <w:lang w:eastAsia="ja-JP"/>
        </w:rPr>
        <w:t>-</w:t>
      </w:r>
      <w:r w:rsidRPr="004B3E3C">
        <w:rPr>
          <w:lang w:eastAsia="ja-JP"/>
        </w:rPr>
        <w:tab/>
        <w:t xml:space="preserve">The power of the first preamble shall be 0.6 dBm within the accuracy specified in Table </w:t>
      </w:r>
      <w:r w:rsidRPr="004B3E3C">
        <w:t>5.3.2.2.2.5-3</w:t>
      </w:r>
      <w:r w:rsidRPr="004B3E3C">
        <w:rPr>
          <w:lang w:eastAsia="ja-JP"/>
        </w:rPr>
        <w:t xml:space="preserve">. </w:t>
      </w:r>
    </w:p>
    <w:p w14:paraId="3F770645" w14:textId="77777777" w:rsidR="001E56A7" w:rsidRPr="004B3E3C" w:rsidRDefault="001E56A7" w:rsidP="001E56A7">
      <w:pPr>
        <w:pStyle w:val="B1"/>
        <w:rPr>
          <w:lang w:eastAsia="ja-JP"/>
        </w:rPr>
      </w:pPr>
      <w:r w:rsidRPr="004B3E3C">
        <w:rPr>
          <w:lang w:eastAsia="ja-JP"/>
        </w:rPr>
        <w:t>-</w:t>
      </w:r>
      <w:r w:rsidRPr="004B3E3C">
        <w:rPr>
          <w:lang w:eastAsia="ja-JP"/>
        </w:rPr>
        <w:tab/>
        <w:t xml:space="preserve">The relative power for preamble ramping step shall be 2 dB within the accuracy specified in Table </w:t>
      </w:r>
      <w:r w:rsidRPr="004B3E3C">
        <w:t>5.3.2.2.2.5-4</w:t>
      </w:r>
      <w:r w:rsidRPr="004B3E3C">
        <w:rPr>
          <w:lang w:eastAsia="ja-JP"/>
        </w:rPr>
        <w:t>.</w:t>
      </w:r>
    </w:p>
    <w:p w14:paraId="543866C6" w14:textId="77777777" w:rsidR="001E56A7" w:rsidRPr="004B3E3C" w:rsidRDefault="001E56A7" w:rsidP="001E56A7">
      <w:pPr>
        <w:pStyle w:val="B1"/>
        <w:rPr>
          <w:lang w:eastAsia="ja-JP"/>
        </w:rPr>
      </w:pPr>
      <w:r w:rsidRPr="004B3E3C">
        <w:rPr>
          <w:lang w:eastAsia="ja-JP"/>
        </w:rPr>
        <w:t>-</w:t>
      </w:r>
      <w:r w:rsidRPr="004B3E3C">
        <w:rPr>
          <w:lang w:eastAsia="ja-JP"/>
        </w:rPr>
        <w:tab/>
        <w:t xml:space="preserve">The transmit timing of all PRACH transmissions shall be within the accuracy specified in Table </w:t>
      </w:r>
      <w:r w:rsidRPr="004B3E3C">
        <w:t>5.3.2.2.2.5-5</w:t>
      </w:r>
      <w:r w:rsidRPr="004B3E3C">
        <w:rPr>
          <w:lang w:eastAsia="ja-JP"/>
        </w:rPr>
        <w:t>.</w:t>
      </w:r>
    </w:p>
    <w:p w14:paraId="12CB8E61" w14:textId="77777777" w:rsidR="001E56A7" w:rsidRPr="004B3E3C" w:rsidRDefault="001E56A7" w:rsidP="001E56A7">
      <w:pPr>
        <w:pStyle w:val="TH"/>
      </w:pPr>
      <w:r w:rsidRPr="004B3E3C">
        <w:t>Table 5.3.2.2.2.5-3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1E56A7" w:rsidRPr="004B3E3C" w14:paraId="598177D9"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2621C78D" w14:textId="77777777" w:rsidR="001E56A7" w:rsidRPr="004B3E3C" w:rsidRDefault="001E56A7" w:rsidP="00CA742D">
            <w:pPr>
              <w:pStyle w:val="TAH"/>
            </w:pPr>
            <w:r w:rsidRPr="004B3E3C">
              <w:t>Conditions</w:t>
            </w:r>
          </w:p>
        </w:tc>
        <w:tc>
          <w:tcPr>
            <w:tcW w:w="2977" w:type="dxa"/>
            <w:tcBorders>
              <w:top w:val="single" w:sz="4" w:space="0" w:color="auto"/>
              <w:left w:val="single" w:sz="4" w:space="0" w:color="auto"/>
              <w:bottom w:val="single" w:sz="4" w:space="0" w:color="auto"/>
              <w:right w:val="single" w:sz="4" w:space="0" w:color="auto"/>
            </w:tcBorders>
          </w:tcPr>
          <w:p w14:paraId="78F13B6B" w14:textId="77777777" w:rsidR="001E56A7" w:rsidRPr="004B3E3C" w:rsidRDefault="001E56A7" w:rsidP="00CA742D">
            <w:pPr>
              <w:pStyle w:val="TAH"/>
            </w:pPr>
            <w:r w:rsidRPr="004B3E3C">
              <w:t>Tolerance</w:t>
            </w:r>
          </w:p>
        </w:tc>
      </w:tr>
      <w:tr w:rsidR="001E56A7" w:rsidRPr="004B3E3C" w14:paraId="0D477B5E" w14:textId="77777777" w:rsidTr="00CA742D">
        <w:trPr>
          <w:jc w:val="center"/>
        </w:trPr>
        <w:tc>
          <w:tcPr>
            <w:tcW w:w="1951" w:type="dxa"/>
            <w:tcBorders>
              <w:top w:val="single" w:sz="4" w:space="0" w:color="auto"/>
              <w:left w:val="single" w:sz="4" w:space="0" w:color="auto"/>
              <w:bottom w:val="single" w:sz="4" w:space="0" w:color="auto"/>
              <w:right w:val="single" w:sz="4" w:space="0" w:color="auto"/>
            </w:tcBorders>
          </w:tcPr>
          <w:p w14:paraId="56DFA2F6" w14:textId="77777777" w:rsidR="001E56A7" w:rsidRPr="004B3E3C" w:rsidRDefault="001E56A7" w:rsidP="00CA742D">
            <w:pPr>
              <w:pStyle w:val="TAC"/>
            </w:pPr>
            <w:r w:rsidRPr="004B3E3C">
              <w:t>Normal</w:t>
            </w:r>
          </w:p>
        </w:tc>
        <w:tc>
          <w:tcPr>
            <w:tcW w:w="2977" w:type="dxa"/>
            <w:tcBorders>
              <w:top w:val="single" w:sz="4" w:space="0" w:color="auto"/>
              <w:left w:val="single" w:sz="4" w:space="0" w:color="auto"/>
              <w:bottom w:val="single" w:sz="4" w:space="0" w:color="auto"/>
              <w:right w:val="single" w:sz="4" w:space="0" w:color="auto"/>
            </w:tcBorders>
          </w:tcPr>
          <w:p w14:paraId="5C7B9D1E" w14:textId="5C760678" w:rsidR="001E56A7" w:rsidRPr="004B3E3C" w:rsidRDefault="001E56A7" w:rsidP="00CA742D">
            <w:pPr>
              <w:pStyle w:val="TAC"/>
            </w:pPr>
            <w:r w:rsidRPr="004B3E3C">
              <w:t>±</w:t>
            </w:r>
            <w:r w:rsidR="00CA742D" w:rsidRPr="004B3E3C">
              <w:t xml:space="preserve"> </w:t>
            </w:r>
            <w:r w:rsidRPr="004B3E3C">
              <w:t>FFS</w:t>
            </w:r>
            <w:r w:rsidR="00CA742D" w:rsidRPr="004B3E3C">
              <w:t xml:space="preserve"> </w:t>
            </w:r>
            <w:r w:rsidRPr="004B3E3C">
              <w:t>dB</w:t>
            </w:r>
          </w:p>
        </w:tc>
      </w:tr>
    </w:tbl>
    <w:p w14:paraId="0A54751B" w14:textId="77777777" w:rsidR="001E56A7" w:rsidRPr="004B3E3C" w:rsidRDefault="001E56A7" w:rsidP="001E56A7"/>
    <w:p w14:paraId="651D49E0" w14:textId="77777777" w:rsidR="001E56A7" w:rsidRPr="004B3E3C" w:rsidRDefault="001E56A7" w:rsidP="001E56A7">
      <w:pPr>
        <w:pStyle w:val="TH"/>
      </w:pPr>
      <w:r w:rsidRPr="004B3E3C">
        <w:t>Table 5.3.2.2.2.5-4 Relative power tolerance Test requirements</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4"/>
        <w:gridCol w:w="1440"/>
        <w:gridCol w:w="1396"/>
      </w:tblGrid>
      <w:tr w:rsidR="001E56A7" w:rsidRPr="004B3E3C" w14:paraId="481ED887"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vAlign w:val="center"/>
          </w:tcPr>
          <w:p w14:paraId="2FA7F1A4" w14:textId="3EB9C2FA" w:rsidR="001E56A7" w:rsidRPr="004B3E3C" w:rsidRDefault="001E56A7" w:rsidP="00CA742D">
            <w:pPr>
              <w:pStyle w:val="TAH"/>
            </w:pPr>
            <w:r w:rsidRPr="004B3E3C">
              <w:t>Measured</w:t>
            </w:r>
            <w:r w:rsidR="00CA742D" w:rsidRPr="004B3E3C">
              <w:t xml:space="preserve"> </w:t>
            </w:r>
            <w:r w:rsidRPr="004B3E3C">
              <w:t>powe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8EDDD32" w14:textId="1B88F7F8" w:rsidR="001E56A7" w:rsidRPr="004B3E3C" w:rsidRDefault="001E56A7" w:rsidP="00CA742D">
            <w:pPr>
              <w:pStyle w:val="TAH"/>
            </w:pPr>
            <w:r w:rsidRPr="004B3E3C">
              <w:t>Power</w:t>
            </w:r>
            <w:r w:rsidR="00CA742D" w:rsidRPr="004B3E3C">
              <w:t xml:space="preserve"> </w:t>
            </w:r>
            <w:r w:rsidRPr="004B3E3C">
              <w:t>step</w:t>
            </w:r>
            <w:r w:rsidR="00CA742D" w:rsidRPr="004B3E3C">
              <w:t xml:space="preserve"> </w:t>
            </w:r>
            <w:r w:rsidRPr="004B3E3C">
              <w:rPr>
                <w:rFonts w:ascii="Symbol" w:hAnsi="Symbol"/>
              </w:rPr>
              <w:t></w:t>
            </w:r>
            <w:r w:rsidRPr="004B3E3C">
              <w:t>P</w:t>
            </w:r>
            <w:r w:rsidR="00CA742D" w:rsidRPr="004B3E3C">
              <w:t xml:space="preserve"> </w:t>
            </w:r>
            <w:r w:rsidRPr="004B3E3C">
              <w:t>(dB)</w:t>
            </w:r>
          </w:p>
        </w:tc>
        <w:tc>
          <w:tcPr>
            <w:tcW w:w="1396" w:type="dxa"/>
            <w:tcBorders>
              <w:top w:val="single" w:sz="4" w:space="0" w:color="auto"/>
              <w:left w:val="single" w:sz="4" w:space="0" w:color="auto"/>
              <w:bottom w:val="single" w:sz="4" w:space="0" w:color="auto"/>
              <w:right w:val="single" w:sz="4" w:space="0" w:color="auto"/>
            </w:tcBorders>
            <w:vAlign w:val="center"/>
            <w:hideMark/>
          </w:tcPr>
          <w:p w14:paraId="384B9EFB" w14:textId="69ECFF75" w:rsidR="001E56A7" w:rsidRPr="004B3E3C" w:rsidRDefault="001E56A7" w:rsidP="00CA742D">
            <w:pPr>
              <w:pStyle w:val="TAH"/>
              <w:rPr>
                <w:rFonts w:eastAsia="MS Mincho"/>
              </w:rPr>
            </w:pPr>
            <w:r w:rsidRPr="004B3E3C">
              <w:t>PRACH</w:t>
            </w:r>
            <w:r w:rsidR="00CA742D" w:rsidRPr="004B3E3C">
              <w:t xml:space="preserve"> </w:t>
            </w:r>
            <w:r w:rsidRPr="004B3E3C">
              <w:t>(dB)</w:t>
            </w:r>
          </w:p>
        </w:tc>
      </w:tr>
      <w:tr w:rsidR="001E56A7" w:rsidRPr="004B3E3C" w14:paraId="1281B076"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6265889C" w14:textId="36A319E0"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both</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g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val="restart"/>
            <w:tcBorders>
              <w:top w:val="single" w:sz="4" w:space="0" w:color="auto"/>
              <w:left w:val="single" w:sz="4" w:space="0" w:color="auto"/>
              <w:right w:val="single" w:sz="4" w:space="0" w:color="auto"/>
            </w:tcBorders>
            <w:vAlign w:val="center"/>
          </w:tcPr>
          <w:p w14:paraId="6C36B325" w14:textId="22E6435B" w:rsidR="001E56A7" w:rsidRPr="004B3E3C" w:rsidRDefault="001E56A7" w:rsidP="00CA742D">
            <w:pPr>
              <w:pStyle w:val="TAC"/>
            </w:pPr>
            <w:r w:rsidRPr="004B3E3C">
              <w:t>2</w:t>
            </w:r>
            <w:r w:rsidR="00CA742D" w:rsidRPr="004B3E3C">
              <w:t xml:space="preserve"> </w:t>
            </w:r>
            <w:r w:rsidRPr="004B3E3C">
              <w:t>≤</w:t>
            </w:r>
            <w:r w:rsidR="00CA742D" w:rsidRPr="004B3E3C">
              <w:t xml:space="preserve"> </w:t>
            </w:r>
            <w:r w:rsidRPr="004B3E3C">
              <w:t>ΔP</w:t>
            </w:r>
            <w:r w:rsidR="00CA742D" w:rsidRPr="004B3E3C">
              <w:t xml:space="preserve"> </w:t>
            </w:r>
            <w:r w:rsidRPr="004B3E3C">
              <w:t>&lt;</w:t>
            </w:r>
            <w:r w:rsidR="00CA742D" w:rsidRPr="004B3E3C">
              <w:t xml:space="preserve"> </w:t>
            </w:r>
            <w:r w:rsidRPr="004B3E3C">
              <w:t>3</w:t>
            </w:r>
          </w:p>
        </w:tc>
        <w:tc>
          <w:tcPr>
            <w:tcW w:w="1396" w:type="dxa"/>
            <w:tcBorders>
              <w:top w:val="single" w:sz="4" w:space="0" w:color="auto"/>
              <w:left w:val="single" w:sz="4" w:space="0" w:color="auto"/>
              <w:bottom w:val="single" w:sz="4" w:space="0" w:color="auto"/>
              <w:right w:val="single" w:sz="4" w:space="0" w:color="auto"/>
            </w:tcBorders>
            <w:vAlign w:val="center"/>
          </w:tcPr>
          <w:p w14:paraId="0983708E" w14:textId="3FFA4F78" w:rsidR="001E56A7" w:rsidRPr="004B3E3C" w:rsidRDefault="001E56A7" w:rsidP="00CA742D">
            <w:pPr>
              <w:pStyle w:val="TAC"/>
            </w:pPr>
            <w:r w:rsidRPr="004B3E3C">
              <w:t>±</w:t>
            </w:r>
            <w:r w:rsidR="00CA742D" w:rsidRPr="004B3E3C">
              <w:t xml:space="preserve"> </w:t>
            </w:r>
            <w:r w:rsidRPr="004B3E3C">
              <w:t>(4+FFS).</w:t>
            </w:r>
          </w:p>
        </w:tc>
      </w:tr>
      <w:tr w:rsidR="001E56A7" w:rsidRPr="004B3E3C" w14:paraId="2F40F954" w14:textId="77777777" w:rsidTr="00CA742D">
        <w:trPr>
          <w:jc w:val="center"/>
        </w:trPr>
        <w:tc>
          <w:tcPr>
            <w:tcW w:w="2834" w:type="dxa"/>
            <w:tcBorders>
              <w:top w:val="single" w:sz="4" w:space="0" w:color="auto"/>
              <w:left w:val="single" w:sz="4" w:space="0" w:color="auto"/>
              <w:bottom w:val="single" w:sz="4" w:space="0" w:color="auto"/>
              <w:right w:val="single" w:sz="4" w:space="0" w:color="auto"/>
            </w:tcBorders>
          </w:tcPr>
          <w:p w14:paraId="145B4D2D" w14:textId="438F9899" w:rsidR="001E56A7" w:rsidRPr="004B3E3C" w:rsidRDefault="001E56A7" w:rsidP="00CA742D">
            <w:pPr>
              <w:pStyle w:val="TAC"/>
            </w:pPr>
            <w:r w:rsidRPr="004B3E3C">
              <w:t>Measured</w:t>
            </w:r>
            <w:r w:rsidR="00CA742D" w:rsidRPr="004B3E3C">
              <w:t xml:space="preserve"> </w:t>
            </w:r>
            <w:r w:rsidRPr="004B3E3C">
              <w:t>power</w:t>
            </w:r>
            <w:r w:rsidR="00CA742D" w:rsidRPr="004B3E3C">
              <w:t xml:space="preserve"> </w:t>
            </w:r>
            <w:r w:rsidRPr="004B3E3C">
              <w:t>of</w:t>
            </w:r>
            <w:r w:rsidR="00CA742D" w:rsidRPr="004B3E3C">
              <w:t xml:space="preserve"> </w:t>
            </w:r>
            <w:r w:rsidRPr="004B3E3C">
              <w:t>either</w:t>
            </w:r>
            <w:r w:rsidR="00CA742D" w:rsidRPr="004B3E3C">
              <w:t xml:space="preserve"> </w:t>
            </w:r>
            <w:r w:rsidRPr="004B3E3C">
              <w:t>PRACHs</w:t>
            </w:r>
            <w:r w:rsidR="00CA742D" w:rsidRPr="004B3E3C">
              <w:t xml:space="preserve"> </w:t>
            </w:r>
            <w:r w:rsidRPr="004B3E3C">
              <w:t>being</w:t>
            </w:r>
            <w:r w:rsidR="00CA742D" w:rsidRPr="004B3E3C">
              <w:t xml:space="preserve"> </w:t>
            </w:r>
            <w:r w:rsidRPr="004B3E3C">
              <w:t>compared</w:t>
            </w:r>
            <w:r w:rsidR="00CA742D" w:rsidRPr="004B3E3C">
              <w:t xml:space="preserve"> </w:t>
            </w:r>
            <w:r w:rsidRPr="004B3E3C">
              <w:rPr>
                <w:rFonts w:cs="Arial"/>
              </w:rPr>
              <w:t>≤</w:t>
            </w:r>
            <w:r w:rsidR="00CA742D" w:rsidRPr="004B3E3C">
              <w:t xml:space="preserve"> </w:t>
            </w:r>
            <w:r w:rsidRPr="004B3E3C">
              <w:t>(P</w:t>
            </w:r>
            <w:r w:rsidRPr="004B3E3C">
              <w:rPr>
                <w:vertAlign w:val="subscript"/>
              </w:rPr>
              <w:t>max</w:t>
            </w:r>
            <w:r w:rsidRPr="004B3E3C">
              <w:rPr>
                <w:vertAlign w:val="superscript"/>
              </w:rPr>
              <w:t>Note1</w:t>
            </w:r>
            <w:r w:rsidR="00CA742D" w:rsidRPr="004B3E3C">
              <w:t xml:space="preserve"> </w:t>
            </w:r>
            <w:r w:rsidRPr="004B3E3C">
              <w:t>–</w:t>
            </w:r>
            <w:r w:rsidR="00CA742D" w:rsidRPr="004B3E3C">
              <w:t xml:space="preserve"> </w:t>
            </w:r>
            <w:r w:rsidRPr="004B3E3C">
              <w:t>6dB)</w:t>
            </w:r>
          </w:p>
        </w:tc>
        <w:tc>
          <w:tcPr>
            <w:tcW w:w="1440" w:type="dxa"/>
            <w:vMerge/>
            <w:tcBorders>
              <w:left w:val="single" w:sz="4" w:space="0" w:color="auto"/>
              <w:right w:val="single" w:sz="4" w:space="0" w:color="auto"/>
            </w:tcBorders>
            <w:vAlign w:val="center"/>
            <w:hideMark/>
          </w:tcPr>
          <w:p w14:paraId="0DAC7491" w14:textId="77777777" w:rsidR="001E56A7" w:rsidRPr="004B3E3C" w:rsidRDefault="001E56A7" w:rsidP="00CA742D">
            <w:pPr>
              <w:pStyle w:val="TAC"/>
              <w:rPr>
                <w:rFonts w:eastAsia="MS Mincho"/>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2C00A183" w14:textId="3E60321E" w:rsidR="001E56A7" w:rsidRPr="004B3E3C" w:rsidRDefault="001E56A7" w:rsidP="00CA742D">
            <w:pPr>
              <w:pStyle w:val="TAC"/>
              <w:rPr>
                <w:rFonts w:eastAsia="MS Mincho"/>
              </w:rPr>
            </w:pPr>
            <w:r w:rsidRPr="004B3E3C">
              <w:t>±</w:t>
            </w:r>
            <w:r w:rsidR="00CA742D" w:rsidRPr="004B3E3C">
              <w:t xml:space="preserve"> </w:t>
            </w:r>
            <w:r w:rsidRPr="004B3E3C">
              <w:t>(6+FFS)</w:t>
            </w:r>
          </w:p>
        </w:tc>
      </w:tr>
      <w:tr w:rsidR="001E56A7" w:rsidRPr="004B3E3C" w14:paraId="129FC7EF" w14:textId="77777777" w:rsidTr="00CA742D">
        <w:trPr>
          <w:jc w:val="center"/>
        </w:trPr>
        <w:tc>
          <w:tcPr>
            <w:tcW w:w="5670" w:type="dxa"/>
            <w:gridSpan w:val="3"/>
            <w:tcBorders>
              <w:top w:val="single" w:sz="4" w:space="0" w:color="auto"/>
              <w:left w:val="single" w:sz="4" w:space="0" w:color="auto"/>
              <w:bottom w:val="single" w:sz="4" w:space="0" w:color="auto"/>
              <w:right w:val="single" w:sz="4" w:space="0" w:color="auto"/>
            </w:tcBorders>
          </w:tcPr>
          <w:p w14:paraId="6AA9E414" w14:textId="5C5629DA" w:rsidR="001E56A7" w:rsidRPr="004B3E3C" w:rsidRDefault="00CA742D" w:rsidP="00CA742D">
            <w:pPr>
              <w:pStyle w:val="TAN"/>
              <w:rPr>
                <w:rFonts w:eastAsia="SimSun"/>
              </w:rPr>
            </w:pPr>
            <w:r w:rsidRPr="004B3E3C">
              <w:rPr>
                <w:rFonts w:eastAsia="SimSun"/>
              </w:rPr>
              <w:t>NOTE 1:</w:t>
            </w:r>
            <w:r w:rsidRPr="004B3E3C">
              <w:rPr>
                <w:rFonts w:eastAsia="SimSun"/>
              </w:rPr>
              <w:tab/>
            </w:r>
            <w:r w:rsidR="001E56A7" w:rsidRPr="004B3E3C">
              <w:rPr>
                <w:rFonts w:eastAsia="SimSun"/>
              </w:rPr>
              <w:t>P</w:t>
            </w:r>
            <w:r w:rsidR="001E56A7" w:rsidRPr="004B3E3C">
              <w:rPr>
                <w:rFonts w:eastAsia="SimSun"/>
                <w:vertAlign w:val="subscript"/>
              </w:rPr>
              <w:t>max</w:t>
            </w:r>
            <w:r w:rsidRPr="004B3E3C">
              <w:rPr>
                <w:rFonts w:eastAsia="SimSun"/>
              </w:rPr>
              <w:t xml:space="preserve"> </w:t>
            </w:r>
            <w:r w:rsidR="001E56A7" w:rsidRPr="004B3E3C">
              <w:rPr>
                <w:rFonts w:eastAsia="SimSun"/>
              </w:rPr>
              <w:t>is</w:t>
            </w:r>
            <w:r w:rsidRPr="004B3E3C">
              <w:rPr>
                <w:rFonts w:eastAsia="SimSun"/>
              </w:rPr>
              <w:t xml:space="preserve"> </w:t>
            </w:r>
            <w:r w:rsidR="001E56A7" w:rsidRPr="004B3E3C">
              <w:rPr>
                <w:rFonts w:eastAsia="SimSun"/>
              </w:rPr>
              <w:t>the</w:t>
            </w:r>
            <w:r w:rsidRPr="004B3E3C">
              <w:rPr>
                <w:rFonts w:eastAsia="SimSun"/>
              </w:rPr>
              <w:t xml:space="preserve"> </w:t>
            </w:r>
            <w:r w:rsidR="001E56A7" w:rsidRPr="004B3E3C">
              <w:rPr>
                <w:rFonts w:eastAsia="SimSun"/>
              </w:rPr>
              <w:t>Min</w:t>
            </w:r>
            <w:r w:rsidRPr="004B3E3C">
              <w:rPr>
                <w:rFonts w:eastAsia="SimSun"/>
              </w:rPr>
              <w:t xml:space="preserve"> </w:t>
            </w:r>
            <w:r w:rsidR="001E56A7" w:rsidRPr="004B3E3C">
              <w:rPr>
                <w:rFonts w:eastAsia="SimSun"/>
              </w:rPr>
              <w:t>peak</w:t>
            </w:r>
            <w:r w:rsidRPr="004B3E3C">
              <w:rPr>
                <w:rFonts w:eastAsia="SimSun"/>
              </w:rPr>
              <w:t xml:space="preserve"> </w:t>
            </w:r>
            <w:r w:rsidR="001E56A7" w:rsidRPr="004B3E3C">
              <w:rPr>
                <w:rFonts w:eastAsia="SimSun"/>
              </w:rPr>
              <w:t>EIRP</w:t>
            </w:r>
            <w:r w:rsidRPr="004B3E3C">
              <w:rPr>
                <w:rFonts w:eastAsia="SimSun"/>
              </w:rPr>
              <w:t xml:space="preserve"> </w:t>
            </w:r>
            <w:r w:rsidR="001E56A7" w:rsidRPr="004B3E3C">
              <w:rPr>
                <w:rFonts w:eastAsia="SimSun"/>
              </w:rPr>
              <w:t>defined</w:t>
            </w:r>
            <w:r w:rsidRPr="004B3E3C">
              <w:rPr>
                <w:rFonts w:eastAsia="SimSun"/>
              </w:rPr>
              <w:t xml:space="preserve"> </w:t>
            </w:r>
            <w:r w:rsidR="001E56A7" w:rsidRPr="004B3E3C">
              <w:rPr>
                <w:rFonts w:eastAsia="SimSun"/>
              </w:rPr>
              <w:t>in</w:t>
            </w:r>
            <w:r w:rsidRPr="004B3E3C">
              <w:rPr>
                <w:rFonts w:eastAsia="SimSun"/>
              </w:rPr>
              <w:t xml:space="preserve"> </w:t>
            </w:r>
            <w:r w:rsidR="001E56A7" w:rsidRPr="004B3E3C">
              <w:rPr>
                <w:rFonts w:eastAsia="SimSun"/>
              </w:rPr>
              <w:t>clause</w:t>
            </w:r>
            <w:r w:rsidRPr="004B3E3C">
              <w:rPr>
                <w:rFonts w:eastAsia="SimSun"/>
              </w:rPr>
              <w:t xml:space="preserve"> </w:t>
            </w:r>
            <w:r w:rsidR="001E56A7" w:rsidRPr="004B3E3C">
              <w:rPr>
                <w:rFonts w:eastAsia="SimSun"/>
              </w:rPr>
              <w:t>6.2.1</w:t>
            </w:r>
            <w:r w:rsidR="00B90435" w:rsidRPr="004B3E3C">
              <w:rPr>
                <w:rFonts w:eastAsia="SimSun"/>
              </w:rPr>
              <w:t xml:space="preserve"> of</w:t>
            </w:r>
            <w:r w:rsidRPr="004B3E3C">
              <w:rPr>
                <w:rFonts w:eastAsia="SimSun"/>
              </w:rPr>
              <w:t xml:space="preserve"> </w:t>
            </w:r>
            <w:r w:rsidR="00B90435" w:rsidRPr="004B3E3C">
              <w:rPr>
                <w:rFonts w:eastAsia="SimSun"/>
              </w:rPr>
              <w:t>TS</w:t>
            </w:r>
            <w:r w:rsidRPr="004B3E3C">
              <w:rPr>
                <w:rFonts w:eastAsia="SimSun"/>
              </w:rPr>
              <w:t xml:space="preserve"> </w:t>
            </w:r>
            <w:r w:rsidR="001E56A7" w:rsidRPr="004B3E3C">
              <w:rPr>
                <w:rFonts w:eastAsia="SimSun"/>
              </w:rPr>
              <w:t>38.101-2</w:t>
            </w:r>
            <w:r w:rsidRPr="004B3E3C">
              <w:rPr>
                <w:rFonts w:eastAsia="SimSun"/>
              </w:rPr>
              <w:t xml:space="preserve"> </w:t>
            </w:r>
            <w:r w:rsidR="001E56A7" w:rsidRPr="004B3E3C">
              <w:rPr>
                <w:rFonts w:eastAsia="SimSun"/>
              </w:rPr>
              <w:t>[3],</w:t>
            </w:r>
            <w:r w:rsidRPr="004B3E3C">
              <w:rPr>
                <w:rFonts w:eastAsia="SimSun"/>
              </w:rPr>
              <w:t xml:space="preserve"> </w:t>
            </w:r>
            <w:r w:rsidR="001E56A7" w:rsidRPr="004B3E3C">
              <w:rPr>
                <w:rFonts w:eastAsia="SimSun"/>
              </w:rPr>
              <w:t>selected</w:t>
            </w:r>
            <w:r w:rsidRPr="004B3E3C">
              <w:rPr>
                <w:rFonts w:eastAsia="SimSun"/>
              </w:rPr>
              <w:t xml:space="preserve"> </w:t>
            </w:r>
            <w:r w:rsidR="001E56A7" w:rsidRPr="004B3E3C">
              <w:rPr>
                <w:rFonts w:eastAsia="SimSun"/>
              </w:rPr>
              <w:t>according</w:t>
            </w:r>
            <w:r w:rsidRPr="004B3E3C">
              <w:rPr>
                <w:rFonts w:eastAsia="SimSun"/>
              </w:rPr>
              <w:t xml:space="preserve"> </w:t>
            </w:r>
            <w:r w:rsidR="001E56A7" w:rsidRPr="004B3E3C">
              <w:rPr>
                <w:rFonts w:eastAsia="SimSun"/>
              </w:rPr>
              <w:t>to</w:t>
            </w:r>
            <w:r w:rsidRPr="004B3E3C">
              <w:rPr>
                <w:rFonts w:eastAsia="SimSun"/>
              </w:rPr>
              <w:t xml:space="preserve"> </w:t>
            </w:r>
            <w:r w:rsidR="001E56A7" w:rsidRPr="004B3E3C">
              <w:rPr>
                <w:rFonts w:eastAsia="SimSun"/>
              </w:rPr>
              <w:t>power</w:t>
            </w:r>
            <w:r w:rsidRPr="004B3E3C">
              <w:rPr>
                <w:rFonts w:eastAsia="SimSun"/>
              </w:rPr>
              <w:t xml:space="preserve"> </w:t>
            </w:r>
            <w:r w:rsidR="001E56A7" w:rsidRPr="004B3E3C">
              <w:rPr>
                <w:rFonts w:eastAsia="SimSun"/>
              </w:rPr>
              <w:t>class</w:t>
            </w:r>
            <w:r w:rsidRPr="004B3E3C">
              <w:rPr>
                <w:rFonts w:eastAsia="SimSun"/>
              </w:rPr>
              <w:t xml:space="preserve"> </w:t>
            </w:r>
            <w:r w:rsidR="001E56A7" w:rsidRPr="004B3E3C">
              <w:rPr>
                <w:rFonts w:eastAsia="SimSun"/>
              </w:rPr>
              <w:t>and</w:t>
            </w:r>
            <w:r w:rsidRPr="004B3E3C">
              <w:rPr>
                <w:rFonts w:eastAsia="SimSun"/>
              </w:rPr>
              <w:t xml:space="preserve"> </w:t>
            </w:r>
            <w:r w:rsidR="001E56A7" w:rsidRPr="004B3E3C">
              <w:rPr>
                <w:rFonts w:eastAsia="SimSun"/>
              </w:rPr>
              <w:t>operating</w:t>
            </w:r>
            <w:r w:rsidRPr="004B3E3C">
              <w:rPr>
                <w:rFonts w:eastAsia="SimSun"/>
              </w:rPr>
              <w:t xml:space="preserve"> </w:t>
            </w:r>
            <w:r w:rsidR="001E56A7" w:rsidRPr="004B3E3C">
              <w:rPr>
                <w:rFonts w:eastAsia="SimSun"/>
              </w:rPr>
              <w:t>band.</w:t>
            </w:r>
            <w:r w:rsidRPr="004B3E3C">
              <w:rPr>
                <w:rFonts w:eastAsia="SimSun"/>
              </w:rPr>
              <w:t xml:space="preserve"> </w:t>
            </w:r>
          </w:p>
        </w:tc>
      </w:tr>
    </w:tbl>
    <w:p w14:paraId="16C5C82F" w14:textId="77777777" w:rsidR="001E56A7" w:rsidRPr="004B3E3C" w:rsidRDefault="001E56A7" w:rsidP="001E56A7"/>
    <w:p w14:paraId="3C9D7AEE" w14:textId="77777777" w:rsidR="001E56A7" w:rsidRPr="004B3E3C" w:rsidRDefault="001E56A7" w:rsidP="001E56A7">
      <w:pPr>
        <w:pStyle w:val="TH"/>
      </w:pPr>
      <w:r w:rsidRPr="004B3E3C">
        <w:t>Table 5.3.2.2.2.5-5: T</w:t>
      </w:r>
      <w:r w:rsidRPr="004B3E3C">
        <w:rPr>
          <w:vertAlign w:val="subscript"/>
        </w:rPr>
        <w:t>e</w:t>
      </w:r>
      <w:r w:rsidRPr="004B3E3C">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0199C43F" w14:textId="77777777" w:rsidTr="00CA742D">
        <w:trPr>
          <w:cantSplit/>
          <w:jc w:val="center"/>
        </w:trPr>
        <w:tc>
          <w:tcPr>
            <w:tcW w:w="1033" w:type="pct"/>
            <w:vAlign w:val="center"/>
          </w:tcPr>
          <w:p w14:paraId="0081DDB9" w14:textId="7D0215D1" w:rsidR="001E56A7" w:rsidRPr="004B3E3C" w:rsidRDefault="001E56A7" w:rsidP="00CA742D">
            <w:pPr>
              <w:pStyle w:val="TAH"/>
            </w:pPr>
            <w:r w:rsidRPr="004B3E3C">
              <w:t>Frequency</w:t>
            </w:r>
            <w:r w:rsidR="00CA742D" w:rsidRPr="004B3E3C">
              <w:t xml:space="preserve"> </w:t>
            </w:r>
            <w:r w:rsidRPr="004B3E3C">
              <w:t>Range</w:t>
            </w:r>
          </w:p>
        </w:tc>
        <w:tc>
          <w:tcPr>
            <w:tcW w:w="1244" w:type="pct"/>
            <w:vAlign w:val="center"/>
          </w:tcPr>
          <w:p w14:paraId="1123ACD8" w14:textId="5F231A1B"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SSB</w:t>
            </w:r>
            <w:r w:rsidR="00CA742D" w:rsidRPr="004B3E3C">
              <w:t xml:space="preserve"> </w:t>
            </w:r>
            <w:r w:rsidRPr="004B3E3C">
              <w:t>signals</w:t>
            </w:r>
            <w:r w:rsidR="00CA742D" w:rsidRPr="004B3E3C">
              <w:t xml:space="preserve"> </w:t>
            </w:r>
            <w:r w:rsidRPr="004B3E3C">
              <w:t>(kHz)</w:t>
            </w:r>
          </w:p>
        </w:tc>
        <w:tc>
          <w:tcPr>
            <w:tcW w:w="1245" w:type="pct"/>
            <w:vAlign w:val="center"/>
          </w:tcPr>
          <w:p w14:paraId="20AA9B83" w14:textId="43F52E2B"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uplink</w:t>
            </w:r>
            <w:r w:rsidR="00CA742D" w:rsidRPr="004B3E3C">
              <w:t xml:space="preserve"> </w:t>
            </w:r>
            <w:r w:rsidRPr="004B3E3C">
              <w:t>signals</w:t>
            </w:r>
            <w:r w:rsidR="00CA742D" w:rsidRPr="004B3E3C">
              <w:t xml:space="preserve"> </w:t>
            </w:r>
            <w:r w:rsidRPr="004B3E3C">
              <w:t>s(KHz)</w:t>
            </w:r>
          </w:p>
        </w:tc>
        <w:tc>
          <w:tcPr>
            <w:tcW w:w="1478" w:type="pct"/>
            <w:vAlign w:val="center"/>
          </w:tcPr>
          <w:p w14:paraId="4C1CA2AE" w14:textId="77777777" w:rsidR="001E56A7" w:rsidRPr="004B3E3C" w:rsidRDefault="001E56A7" w:rsidP="00CA742D">
            <w:pPr>
              <w:pStyle w:val="TAH"/>
            </w:pPr>
            <w:r w:rsidRPr="004B3E3C">
              <w:t>T</w:t>
            </w:r>
            <w:r w:rsidRPr="004B3E3C">
              <w:rPr>
                <w:vertAlign w:val="subscript"/>
              </w:rPr>
              <w:t>e</w:t>
            </w:r>
          </w:p>
        </w:tc>
      </w:tr>
      <w:tr w:rsidR="001E56A7" w:rsidRPr="004B3E3C" w14:paraId="5C390538" w14:textId="77777777" w:rsidTr="00CA742D">
        <w:trPr>
          <w:cantSplit/>
          <w:jc w:val="center"/>
        </w:trPr>
        <w:tc>
          <w:tcPr>
            <w:tcW w:w="1033" w:type="pct"/>
            <w:vAlign w:val="center"/>
          </w:tcPr>
          <w:p w14:paraId="030A4436" w14:textId="77777777" w:rsidR="001E56A7" w:rsidRPr="004B3E3C" w:rsidRDefault="001E56A7" w:rsidP="00CA742D">
            <w:pPr>
              <w:pStyle w:val="TAC"/>
            </w:pPr>
            <w:r w:rsidRPr="004B3E3C">
              <w:t>2</w:t>
            </w:r>
          </w:p>
        </w:tc>
        <w:tc>
          <w:tcPr>
            <w:tcW w:w="1244" w:type="pct"/>
            <w:vAlign w:val="center"/>
          </w:tcPr>
          <w:p w14:paraId="3BE77C3F" w14:textId="77777777" w:rsidR="001E56A7" w:rsidRPr="004B3E3C" w:rsidRDefault="001E56A7" w:rsidP="00CA742D">
            <w:pPr>
              <w:pStyle w:val="TAC"/>
            </w:pPr>
            <w:r w:rsidRPr="004B3E3C">
              <w:t>120</w:t>
            </w:r>
          </w:p>
        </w:tc>
        <w:tc>
          <w:tcPr>
            <w:tcW w:w="1245" w:type="pct"/>
          </w:tcPr>
          <w:p w14:paraId="3A965DCE" w14:textId="77777777" w:rsidR="001E56A7" w:rsidRPr="004B3E3C" w:rsidRDefault="001E56A7" w:rsidP="00CA742D">
            <w:pPr>
              <w:pStyle w:val="TAC"/>
            </w:pPr>
            <w:r w:rsidRPr="004B3E3C">
              <w:t>120</w:t>
            </w:r>
          </w:p>
        </w:tc>
        <w:tc>
          <w:tcPr>
            <w:tcW w:w="1478" w:type="pct"/>
          </w:tcPr>
          <w:p w14:paraId="35997C0E" w14:textId="77777777" w:rsidR="001E56A7" w:rsidRPr="004B3E3C" w:rsidRDefault="001E56A7" w:rsidP="00CA742D">
            <w:pPr>
              <w:pStyle w:val="TAC"/>
            </w:pPr>
            <w:r w:rsidRPr="004B3E3C">
              <w:t>224+[48]*T</w:t>
            </w:r>
            <w:r w:rsidRPr="004B3E3C">
              <w:rPr>
                <w:vertAlign w:val="subscript"/>
              </w:rPr>
              <w:t>c</w:t>
            </w:r>
          </w:p>
        </w:tc>
      </w:tr>
      <w:tr w:rsidR="001E56A7" w:rsidRPr="004B3E3C" w14:paraId="55B76CC5" w14:textId="77777777" w:rsidTr="00CA742D">
        <w:trPr>
          <w:cantSplit/>
          <w:jc w:val="center"/>
        </w:trPr>
        <w:tc>
          <w:tcPr>
            <w:tcW w:w="5000" w:type="pct"/>
            <w:gridSpan w:val="4"/>
          </w:tcPr>
          <w:p w14:paraId="128A10E9" w14:textId="39FC2E7F" w:rsidR="001E56A7" w:rsidRPr="004B3E3C" w:rsidRDefault="00CA742D" w:rsidP="00CA742D">
            <w:pPr>
              <w:pStyle w:val="TAN"/>
            </w:pPr>
            <w:r w:rsidRPr="004B3E3C">
              <w:rPr>
                <w:rFonts w:cs="Arial"/>
              </w:rPr>
              <w:t>NOTE 1:</w:t>
            </w:r>
            <w:r w:rsidRPr="004B3E3C">
              <w:rPr>
                <w:rFonts w:cs="Arial"/>
              </w:rPr>
              <w:tab/>
            </w:r>
            <w:r w:rsidR="001E56A7" w:rsidRPr="004B3E3C">
              <w:t>T</w:t>
            </w:r>
            <w:r w:rsidR="001E56A7" w:rsidRPr="004B3E3C">
              <w:rPr>
                <w:vertAlign w:val="subscript"/>
              </w:rPr>
              <w:t>c</w:t>
            </w:r>
            <w:r w:rsidRPr="004B3E3C">
              <w:t xml:space="preserve"> </w:t>
            </w:r>
            <w:r w:rsidR="001E56A7" w:rsidRPr="004B3E3C">
              <w:t>is</w:t>
            </w:r>
            <w:r w:rsidRPr="004B3E3C">
              <w:t xml:space="preserve"> </w:t>
            </w:r>
            <w:r w:rsidR="001E56A7" w:rsidRPr="004B3E3C">
              <w:t>the</w:t>
            </w:r>
            <w:r w:rsidRPr="004B3E3C">
              <w:t xml:space="preserve"> </w:t>
            </w:r>
            <w:r w:rsidR="001E56A7" w:rsidRPr="004B3E3C">
              <w:t>basic</w:t>
            </w:r>
            <w:r w:rsidRPr="004B3E3C">
              <w:t xml:space="preserve"> </w:t>
            </w:r>
            <w:r w:rsidR="001E56A7" w:rsidRPr="004B3E3C">
              <w:t>timing</w:t>
            </w:r>
            <w:r w:rsidRPr="004B3E3C">
              <w:t xml:space="preserve"> </w:t>
            </w:r>
            <w:r w:rsidR="001E56A7" w:rsidRPr="004B3E3C">
              <w:t>unit</w:t>
            </w:r>
            <w:r w:rsidRPr="004B3E3C">
              <w:t xml:space="preserve"> </w:t>
            </w:r>
            <w:r w:rsidR="001E56A7" w:rsidRPr="004B3E3C">
              <w:t>defined</w:t>
            </w:r>
            <w:r w:rsidR="00B90435" w:rsidRPr="004B3E3C">
              <w:t xml:space="preserve"> in</w:t>
            </w:r>
            <w:r w:rsidRPr="004B3E3C">
              <w:t xml:space="preserve"> </w:t>
            </w:r>
            <w:r w:rsidR="00B90435" w:rsidRPr="004B3E3C">
              <w:t>TS</w:t>
            </w:r>
            <w:r w:rsidRPr="004B3E3C">
              <w:t xml:space="preserve"> </w:t>
            </w:r>
            <w:r w:rsidR="001E56A7" w:rsidRPr="004B3E3C">
              <w:t>38.211</w:t>
            </w:r>
            <w:r w:rsidRPr="004B3E3C">
              <w:t xml:space="preserve"> </w:t>
            </w:r>
            <w:r w:rsidR="001E56A7" w:rsidRPr="004B3E3C">
              <w:t>[7]</w:t>
            </w:r>
          </w:p>
        </w:tc>
      </w:tr>
    </w:tbl>
    <w:p w14:paraId="78D4AF42" w14:textId="77777777" w:rsidR="001E56A7" w:rsidRPr="004B3E3C" w:rsidRDefault="001E56A7" w:rsidP="001E56A7">
      <w:pPr>
        <w:rPr>
          <w:lang w:eastAsia="sv-SE"/>
        </w:rPr>
      </w:pPr>
    </w:p>
    <w:p w14:paraId="1254742F" w14:textId="77777777" w:rsidR="001E56A7" w:rsidRPr="004B3E3C" w:rsidRDefault="001E56A7" w:rsidP="001E56A7">
      <w:pPr>
        <w:pStyle w:val="Heading5"/>
        <w:rPr>
          <w:lang w:eastAsia="sv-SE"/>
        </w:rPr>
      </w:pPr>
      <w:r w:rsidRPr="004B3E3C">
        <w:rPr>
          <w:lang w:eastAsia="sv-SE"/>
        </w:rPr>
        <w:t>5.3.2.2.3</w:t>
      </w:r>
      <w:r w:rsidRPr="004B3E3C">
        <w:rPr>
          <w:lang w:eastAsia="sv-SE"/>
        </w:rPr>
        <w:tab/>
      </w:r>
      <w:r w:rsidRPr="004B3E3C">
        <w:t>EN-DC FR2 2-step contention based random access</w:t>
      </w:r>
    </w:p>
    <w:p w14:paraId="4CF9F6A1" w14:textId="36378F83" w:rsidR="001E56A7" w:rsidRPr="004B3E3C" w:rsidRDefault="001E56A7" w:rsidP="001E56A7">
      <w:pPr>
        <w:pStyle w:val="EditorsNote"/>
      </w:pPr>
      <w:r w:rsidRPr="004B3E3C">
        <w:t>Editor</w:t>
      </w:r>
      <w:r w:rsidR="00F22A4C" w:rsidRPr="004B3E3C">
        <w:t>'</w:t>
      </w:r>
      <w:r w:rsidRPr="004B3E3C">
        <w:t>s note: This test case is incomplete. The following aspects are either missing or TBD</w:t>
      </w:r>
    </w:p>
    <w:p w14:paraId="2C776A3D" w14:textId="77777777" w:rsidR="001E56A7" w:rsidRPr="004B3E3C" w:rsidRDefault="001E56A7" w:rsidP="001E56A7">
      <w:pPr>
        <w:pStyle w:val="EditorsNote"/>
      </w:pPr>
      <w:r w:rsidRPr="004B3E3C">
        <w:t>- Message contents are not complete.</w:t>
      </w:r>
    </w:p>
    <w:p w14:paraId="7C336146" w14:textId="77777777" w:rsidR="001E56A7" w:rsidRPr="004B3E3C" w:rsidRDefault="001E56A7" w:rsidP="001E56A7">
      <w:pPr>
        <w:pStyle w:val="EditorsNote"/>
      </w:pPr>
      <w:r w:rsidRPr="004B3E3C">
        <w:t>- TT analysis and test requirements are missing.</w:t>
      </w:r>
    </w:p>
    <w:p w14:paraId="5A27C6B2" w14:textId="77777777" w:rsidR="001E56A7" w:rsidRPr="004B3E3C" w:rsidRDefault="001E56A7" w:rsidP="001E56A7">
      <w:pPr>
        <w:pStyle w:val="EditorsNote"/>
      </w:pPr>
      <w:r w:rsidRPr="004B3E3C">
        <w:t>- Test procedure is FFS</w:t>
      </w:r>
    </w:p>
    <w:p w14:paraId="42FE75B4" w14:textId="77777777" w:rsidR="001E56A7" w:rsidRPr="004B3E3C" w:rsidRDefault="001E56A7" w:rsidP="001E56A7">
      <w:pPr>
        <w:pStyle w:val="H6"/>
      </w:pPr>
      <w:r w:rsidRPr="004B3E3C">
        <w:t>5.3.2.2.3.1</w:t>
      </w:r>
      <w:r w:rsidRPr="004B3E3C">
        <w:tab/>
        <w:t>Test purpose</w:t>
      </w:r>
    </w:p>
    <w:p w14:paraId="36F64877"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that the behaviour of the random access procedure is according to the requirements and that the MsgA PRACH and MsgA PUSCH power settings and timing are within specified limits</w:t>
      </w:r>
      <w:r w:rsidRPr="004B3E3C">
        <w:rPr>
          <w:lang w:eastAsia="sv-SE"/>
        </w:rPr>
        <w:t>.</w:t>
      </w:r>
    </w:p>
    <w:p w14:paraId="2146E169" w14:textId="77777777" w:rsidR="001E56A7" w:rsidRPr="004B3E3C" w:rsidRDefault="001E56A7" w:rsidP="001E56A7">
      <w:pPr>
        <w:pStyle w:val="H6"/>
      </w:pPr>
      <w:r w:rsidRPr="004B3E3C">
        <w:t>5.3.2.2.3.2</w:t>
      </w:r>
      <w:r w:rsidRPr="004B3E3C">
        <w:tab/>
        <w:t>Test applicability</w:t>
      </w:r>
    </w:p>
    <w:p w14:paraId="37424D5D" w14:textId="08CF0D9E" w:rsidR="001E56A7" w:rsidRPr="004B3E3C" w:rsidRDefault="001E56A7" w:rsidP="001E56A7">
      <w:pPr>
        <w:rPr>
          <w:lang w:eastAsia="sv-SE"/>
        </w:rPr>
      </w:pPr>
      <w:r w:rsidRPr="004B3E3C">
        <w:rPr>
          <w:lang w:eastAsia="sv-SE"/>
        </w:rPr>
        <w:t>This test applies to all types of E-UTRA UE release 16 and forward, supporting EN-DC with FR2</w:t>
      </w:r>
      <w:r w:rsidR="003E3924" w:rsidRPr="004B3E3C">
        <w:rPr>
          <w:lang w:eastAsia="sv-SE"/>
        </w:rPr>
        <w:t xml:space="preserve"> and</w:t>
      </w:r>
      <w:r w:rsidR="003E3924" w:rsidRPr="004B3E3C">
        <w:t xml:space="preserve"> </w:t>
      </w:r>
      <w:r w:rsidR="003E3924" w:rsidRPr="004B3E3C">
        <w:rPr>
          <w:lang w:eastAsia="sv-SE"/>
        </w:rPr>
        <w:t>twoStepRACH-r16</w:t>
      </w:r>
      <w:r w:rsidRPr="004B3E3C">
        <w:rPr>
          <w:lang w:eastAsia="sv-SE"/>
        </w:rPr>
        <w:t>.</w:t>
      </w:r>
    </w:p>
    <w:p w14:paraId="059EC8EC" w14:textId="77777777" w:rsidR="001E56A7" w:rsidRPr="004B3E3C" w:rsidRDefault="001E56A7" w:rsidP="001E56A7">
      <w:pPr>
        <w:pStyle w:val="H6"/>
        <w:rPr>
          <w:rFonts w:cs="Arial"/>
        </w:rPr>
      </w:pPr>
      <w:r w:rsidRPr="004B3E3C">
        <w:t>5.3.2.2.3</w:t>
      </w:r>
      <w:r w:rsidRPr="004B3E3C">
        <w:rPr>
          <w:rFonts w:cs="Arial"/>
        </w:rPr>
        <w:t>.3</w:t>
      </w:r>
      <w:r w:rsidRPr="004B3E3C">
        <w:rPr>
          <w:rFonts w:cs="Arial"/>
        </w:rPr>
        <w:tab/>
        <w:t>Minimum conformance requirement</w:t>
      </w:r>
    </w:p>
    <w:p w14:paraId="378EBAEF" w14:textId="77777777" w:rsidR="001E56A7" w:rsidRPr="004B3E3C" w:rsidRDefault="001E56A7" w:rsidP="001E56A7">
      <w:pPr>
        <w:rPr>
          <w:rFonts w:cs="v4.2.0"/>
          <w:lang w:eastAsia="zh-CN"/>
        </w:rPr>
      </w:pPr>
      <w:r w:rsidRPr="004B3E3C">
        <w:rPr>
          <w:rFonts w:eastAsia="MS Mincho"/>
          <w:lang w:eastAsia="zh-CN"/>
        </w:rPr>
        <w:t>Same as in clause 4.3.2.2.3.3</w:t>
      </w:r>
    </w:p>
    <w:p w14:paraId="79A63B50" w14:textId="606F77F3" w:rsidR="001E56A7" w:rsidRPr="004B3E3C" w:rsidRDefault="001E56A7" w:rsidP="001E56A7">
      <w:pPr>
        <w:rPr>
          <w:lang w:eastAsia="x-none"/>
        </w:rPr>
      </w:pPr>
      <w:r w:rsidRPr="004B3E3C">
        <w:rPr>
          <w:lang w:eastAsia="zh-CN"/>
        </w:rPr>
        <w:t xml:space="preserve">The normative reference for this requirement </w:t>
      </w:r>
      <w:r w:rsidR="00F22A4C" w:rsidRPr="004B3E3C">
        <w:rPr>
          <w:lang w:eastAsia="zh-CN"/>
        </w:rPr>
        <w:t xml:space="preserve">is </w:t>
      </w:r>
      <w:r w:rsidR="00B90435" w:rsidRPr="004B3E3C">
        <w:rPr>
          <w:lang w:eastAsia="zh-CN"/>
        </w:rPr>
        <w:t>TS</w:t>
      </w:r>
      <w:r w:rsidR="00F22A4C" w:rsidRPr="004B3E3C">
        <w:rPr>
          <w:lang w:eastAsia="zh-CN"/>
        </w:rPr>
        <w:t xml:space="preserve"> </w:t>
      </w:r>
      <w:r w:rsidRPr="004B3E3C">
        <w:rPr>
          <w:lang w:eastAsia="zh-CN"/>
        </w:rPr>
        <w:t>38.133 [6] clause 6.2.2 and A.5.3.2.2.3.</w:t>
      </w:r>
    </w:p>
    <w:p w14:paraId="793E59C1" w14:textId="77777777" w:rsidR="001E56A7" w:rsidRPr="004B3E3C" w:rsidRDefault="001E56A7" w:rsidP="001E56A7">
      <w:pPr>
        <w:pStyle w:val="H6"/>
        <w:rPr>
          <w:rFonts w:cs="Arial"/>
        </w:rPr>
      </w:pPr>
      <w:r w:rsidRPr="004B3E3C">
        <w:t>5.3.2.2.3</w:t>
      </w:r>
      <w:r w:rsidRPr="004B3E3C">
        <w:rPr>
          <w:rFonts w:cs="Arial"/>
        </w:rPr>
        <w:t>.4</w:t>
      </w:r>
      <w:r w:rsidRPr="004B3E3C">
        <w:rPr>
          <w:rFonts w:cs="Arial"/>
        </w:rPr>
        <w:tab/>
        <w:t>Test description</w:t>
      </w:r>
    </w:p>
    <w:p w14:paraId="68063E51" w14:textId="77777777" w:rsidR="001E56A7" w:rsidRPr="004B3E3C" w:rsidRDefault="001E56A7" w:rsidP="001E56A7">
      <w:pPr>
        <w:pStyle w:val="H6"/>
        <w:rPr>
          <w:rFonts w:cs="Arial"/>
        </w:rPr>
      </w:pPr>
      <w:r w:rsidRPr="004B3E3C">
        <w:t>5.3.2.2.3</w:t>
      </w:r>
      <w:r w:rsidRPr="004B3E3C">
        <w:rPr>
          <w:rFonts w:cs="Arial"/>
        </w:rPr>
        <w:t>.4.1</w:t>
      </w:r>
      <w:r w:rsidRPr="004B3E3C">
        <w:rPr>
          <w:rFonts w:cs="Arial"/>
        </w:rPr>
        <w:tab/>
        <w:t>Initial conditions</w:t>
      </w:r>
    </w:p>
    <w:p w14:paraId="52919758"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3.4.1-1</w:t>
      </w:r>
      <w:r w:rsidRPr="004B3E3C">
        <w:rPr>
          <w:lang w:eastAsia="sv-SE"/>
        </w:rPr>
        <w:t>.</w:t>
      </w:r>
    </w:p>
    <w:p w14:paraId="3667F6B7" w14:textId="77777777" w:rsidR="001E56A7" w:rsidRPr="004B3E3C" w:rsidRDefault="001E56A7" w:rsidP="001E56A7">
      <w:pPr>
        <w:pStyle w:val="TH"/>
      </w:pPr>
      <w:r w:rsidRPr="004B3E3C">
        <w:t>Table 5.3.2.2.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71BE75F5" w14:textId="77777777" w:rsidTr="00CA742D">
        <w:trPr>
          <w:jc w:val="center"/>
        </w:trPr>
        <w:tc>
          <w:tcPr>
            <w:tcW w:w="1474" w:type="dxa"/>
            <w:shd w:val="clear" w:color="auto" w:fill="auto"/>
          </w:tcPr>
          <w:p w14:paraId="4D70ABF6" w14:textId="1A32265B"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7681E244" w14:textId="72EA4823"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6FD24C1A" w14:textId="77777777" w:rsidR="001E56A7" w:rsidRPr="004B3E3C" w:rsidRDefault="001E56A7" w:rsidP="00CA742D">
            <w:pPr>
              <w:pStyle w:val="TAH"/>
            </w:pPr>
            <w:r w:rsidRPr="004B3E3C">
              <w:t>Description</w:t>
            </w:r>
          </w:p>
        </w:tc>
      </w:tr>
      <w:tr w:rsidR="001E56A7" w:rsidRPr="004B3E3C" w14:paraId="22556DC1" w14:textId="77777777" w:rsidTr="00CA742D">
        <w:trPr>
          <w:jc w:val="center"/>
        </w:trPr>
        <w:tc>
          <w:tcPr>
            <w:tcW w:w="1474" w:type="dxa"/>
            <w:shd w:val="clear" w:color="auto" w:fill="auto"/>
          </w:tcPr>
          <w:p w14:paraId="32C0233A" w14:textId="77777777" w:rsidR="001E56A7" w:rsidRPr="004B3E3C" w:rsidRDefault="001E56A7" w:rsidP="00CA742D">
            <w:pPr>
              <w:pStyle w:val="TAL"/>
            </w:pPr>
            <w:r w:rsidRPr="004B3E3C">
              <w:t>5.3.2.2.3-1</w:t>
            </w:r>
          </w:p>
        </w:tc>
        <w:tc>
          <w:tcPr>
            <w:tcW w:w="1474" w:type="dxa"/>
          </w:tcPr>
          <w:p w14:paraId="10143F37" w14:textId="77777777" w:rsidR="001E56A7" w:rsidRPr="004B3E3C" w:rsidRDefault="001E56A7" w:rsidP="00CA742D">
            <w:pPr>
              <w:pStyle w:val="TAL"/>
            </w:pPr>
            <w:r w:rsidRPr="004B3E3C">
              <w:t>1</w:t>
            </w:r>
          </w:p>
        </w:tc>
        <w:tc>
          <w:tcPr>
            <w:tcW w:w="6237" w:type="dxa"/>
            <w:shd w:val="clear" w:color="auto" w:fill="auto"/>
          </w:tcPr>
          <w:p w14:paraId="73C9DDF8" w14:textId="7EB85EE1"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1C912A5" w14:textId="77777777" w:rsidTr="00CA742D">
        <w:trPr>
          <w:jc w:val="center"/>
        </w:trPr>
        <w:tc>
          <w:tcPr>
            <w:tcW w:w="1474" w:type="dxa"/>
            <w:shd w:val="clear" w:color="auto" w:fill="auto"/>
          </w:tcPr>
          <w:p w14:paraId="426045ED" w14:textId="77777777" w:rsidR="001E56A7" w:rsidRPr="004B3E3C" w:rsidRDefault="001E56A7" w:rsidP="00CA742D">
            <w:pPr>
              <w:pStyle w:val="TAL"/>
            </w:pPr>
            <w:r w:rsidRPr="004B3E3C">
              <w:t>5.3.2.2.3-2</w:t>
            </w:r>
          </w:p>
        </w:tc>
        <w:tc>
          <w:tcPr>
            <w:tcW w:w="1474" w:type="dxa"/>
          </w:tcPr>
          <w:p w14:paraId="02677383" w14:textId="77777777" w:rsidR="001E56A7" w:rsidRPr="004B3E3C" w:rsidRDefault="001E56A7" w:rsidP="00CA742D">
            <w:pPr>
              <w:pStyle w:val="TAL"/>
            </w:pPr>
            <w:r w:rsidRPr="004B3E3C">
              <w:t>2</w:t>
            </w:r>
          </w:p>
        </w:tc>
        <w:tc>
          <w:tcPr>
            <w:tcW w:w="6237" w:type="dxa"/>
            <w:shd w:val="clear" w:color="auto" w:fill="auto"/>
          </w:tcPr>
          <w:p w14:paraId="55C716F8" w14:textId="26925252"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222E3A71" w14:textId="77777777" w:rsidTr="00CA742D">
        <w:trPr>
          <w:jc w:val="center"/>
        </w:trPr>
        <w:tc>
          <w:tcPr>
            <w:tcW w:w="9185" w:type="dxa"/>
            <w:gridSpan w:val="3"/>
            <w:shd w:val="clear" w:color="auto" w:fill="auto"/>
          </w:tcPr>
          <w:p w14:paraId="29DD19A9" w14:textId="79E61531"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p>
        </w:tc>
      </w:tr>
    </w:tbl>
    <w:p w14:paraId="6284D6EB" w14:textId="77777777" w:rsidR="001E56A7" w:rsidRPr="004B3E3C" w:rsidRDefault="001E56A7" w:rsidP="001E56A7">
      <w:pPr>
        <w:rPr>
          <w:lang w:eastAsia="sv-SE"/>
        </w:rPr>
      </w:pPr>
    </w:p>
    <w:p w14:paraId="1D35D55B" w14:textId="77777777" w:rsidR="001E56A7" w:rsidRPr="004B3E3C" w:rsidRDefault="001E56A7" w:rsidP="001E56A7">
      <w:pPr>
        <w:rPr>
          <w:lang w:eastAsia="sv-SE"/>
        </w:rPr>
      </w:pPr>
      <w:r w:rsidRPr="004B3E3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3546D1AF"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78E7074E"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r w:rsidRPr="004B3E3C">
        <w:rPr>
          <w:i/>
          <w:lang w:eastAsia="sv-SE"/>
        </w:rPr>
        <w:t>preambleReceivedTargetPower</w:t>
      </w:r>
      <w:r w:rsidRPr="004B3E3C">
        <w:rPr>
          <w:lang w:eastAsia="sv-SE"/>
        </w:rPr>
        <w:t xml:space="preserve"> = -100dBm and </w:t>
      </w:r>
      <w:r w:rsidRPr="004B3E3C">
        <w:rPr>
          <w:i/>
          <w:iCs/>
          <w:lang w:eastAsia="sv-SE"/>
        </w:rPr>
        <w:t>ss-PBCH-BlockPower</w:t>
      </w:r>
      <w:r w:rsidRPr="004B3E3C">
        <w:rPr>
          <w:lang w:eastAsia="sv-SE"/>
        </w:rPr>
        <w:t xml:space="preserve"> = 20dBm. </w:t>
      </w:r>
    </w:p>
    <w:p w14:paraId="52102848" w14:textId="77777777" w:rsidR="001E56A7" w:rsidRPr="004B3E3C" w:rsidRDefault="001E56A7" w:rsidP="001E56A7">
      <w:pPr>
        <w:rPr>
          <w:lang w:eastAsia="sv-SE"/>
        </w:rPr>
      </w:pPr>
      <w:r w:rsidRPr="004B3E3C">
        <w:rPr>
          <w:lang w:eastAsia="sv-SE"/>
        </w:rPr>
        <w:t>Configure the test equipment and the DUT according to the parameters in Table 5.3.2.2.3.4.1-2.</w:t>
      </w:r>
    </w:p>
    <w:p w14:paraId="50E63031" w14:textId="77777777" w:rsidR="001E56A7" w:rsidRPr="004B3E3C" w:rsidRDefault="001E56A7" w:rsidP="001E56A7">
      <w:pPr>
        <w:pStyle w:val="TH"/>
      </w:pPr>
      <w:r w:rsidRPr="004B3E3C">
        <w:t>Table 5.3.2.2.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2280EF8C" w14:textId="77777777" w:rsidTr="00CA742D">
        <w:trPr>
          <w:jc w:val="center"/>
        </w:trPr>
        <w:tc>
          <w:tcPr>
            <w:tcW w:w="1701" w:type="dxa"/>
            <w:shd w:val="clear" w:color="auto" w:fill="auto"/>
          </w:tcPr>
          <w:p w14:paraId="29D3A011" w14:textId="77777777" w:rsidR="001E56A7" w:rsidRPr="004B3E3C" w:rsidRDefault="001E56A7" w:rsidP="00CA742D">
            <w:pPr>
              <w:pStyle w:val="TAH"/>
            </w:pPr>
            <w:r w:rsidRPr="004B3E3C">
              <w:t>Parameter</w:t>
            </w:r>
          </w:p>
        </w:tc>
        <w:tc>
          <w:tcPr>
            <w:tcW w:w="3943" w:type="dxa"/>
            <w:gridSpan w:val="2"/>
            <w:shd w:val="clear" w:color="auto" w:fill="auto"/>
          </w:tcPr>
          <w:p w14:paraId="36B084F7" w14:textId="77777777" w:rsidR="001E56A7" w:rsidRPr="004B3E3C" w:rsidRDefault="001E56A7" w:rsidP="00CA742D">
            <w:pPr>
              <w:pStyle w:val="TAH"/>
            </w:pPr>
            <w:r w:rsidRPr="004B3E3C">
              <w:t>Value</w:t>
            </w:r>
          </w:p>
        </w:tc>
        <w:tc>
          <w:tcPr>
            <w:tcW w:w="3961" w:type="dxa"/>
          </w:tcPr>
          <w:p w14:paraId="2CE9DAF0" w14:textId="77777777" w:rsidR="001E56A7" w:rsidRPr="004B3E3C" w:rsidRDefault="001E56A7" w:rsidP="00CA742D">
            <w:pPr>
              <w:pStyle w:val="TAH"/>
            </w:pPr>
            <w:r w:rsidRPr="004B3E3C">
              <w:t>Comment</w:t>
            </w:r>
          </w:p>
        </w:tc>
      </w:tr>
      <w:tr w:rsidR="001E56A7" w:rsidRPr="004B3E3C" w14:paraId="04E4DC7A" w14:textId="77777777" w:rsidTr="00CA742D">
        <w:trPr>
          <w:jc w:val="center"/>
        </w:trPr>
        <w:tc>
          <w:tcPr>
            <w:tcW w:w="1701" w:type="dxa"/>
            <w:shd w:val="clear" w:color="auto" w:fill="auto"/>
          </w:tcPr>
          <w:p w14:paraId="477296D7" w14:textId="259D1C41"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12118CCD" w14:textId="77777777" w:rsidR="001E56A7" w:rsidRPr="004B3E3C" w:rsidRDefault="001E56A7" w:rsidP="00CA742D">
            <w:pPr>
              <w:pStyle w:val="TAL"/>
            </w:pPr>
            <w:r w:rsidRPr="004B3E3C">
              <w:t>NC</w:t>
            </w:r>
          </w:p>
        </w:tc>
        <w:tc>
          <w:tcPr>
            <w:tcW w:w="3961" w:type="dxa"/>
          </w:tcPr>
          <w:p w14:paraId="46534E04" w14:textId="3970947E"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6508F5F9" w14:textId="77777777" w:rsidTr="00CA742D">
        <w:trPr>
          <w:jc w:val="center"/>
        </w:trPr>
        <w:tc>
          <w:tcPr>
            <w:tcW w:w="1701" w:type="dxa"/>
            <w:shd w:val="clear" w:color="auto" w:fill="auto"/>
          </w:tcPr>
          <w:p w14:paraId="5AEAF2CF" w14:textId="07AF1CD6"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0271DBC6" w14:textId="208659A3"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p>
        </w:tc>
      </w:tr>
      <w:tr w:rsidR="001E56A7" w:rsidRPr="004B3E3C" w14:paraId="79E14068" w14:textId="77777777" w:rsidTr="00CA742D">
        <w:trPr>
          <w:jc w:val="center"/>
        </w:trPr>
        <w:tc>
          <w:tcPr>
            <w:tcW w:w="1701" w:type="dxa"/>
            <w:shd w:val="clear" w:color="auto" w:fill="auto"/>
          </w:tcPr>
          <w:p w14:paraId="23D13065" w14:textId="0CD6EA60"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2B3A627E" w14:textId="7F645023"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1F55B37E" w14:textId="77777777" w:rsidTr="00CA742D">
        <w:trPr>
          <w:jc w:val="center"/>
        </w:trPr>
        <w:tc>
          <w:tcPr>
            <w:tcW w:w="1701" w:type="dxa"/>
            <w:shd w:val="clear" w:color="auto" w:fill="auto"/>
          </w:tcPr>
          <w:p w14:paraId="5170BE4E" w14:textId="6A9DE1B4"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6D419F28" w14:textId="77777777" w:rsidR="001E56A7" w:rsidRPr="004B3E3C" w:rsidRDefault="001E56A7" w:rsidP="00CA742D">
            <w:pPr>
              <w:pStyle w:val="TAL"/>
            </w:pPr>
            <w:r w:rsidRPr="004B3E3C">
              <w:t>AWGN</w:t>
            </w:r>
          </w:p>
        </w:tc>
        <w:tc>
          <w:tcPr>
            <w:tcW w:w="3961" w:type="dxa"/>
          </w:tcPr>
          <w:p w14:paraId="0983C628" w14:textId="457FAFE3"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0C5A8289" w14:textId="77777777" w:rsidTr="00CA742D">
        <w:trPr>
          <w:jc w:val="center"/>
        </w:trPr>
        <w:tc>
          <w:tcPr>
            <w:tcW w:w="1701" w:type="dxa"/>
            <w:vMerge w:val="restart"/>
            <w:shd w:val="clear" w:color="auto" w:fill="auto"/>
          </w:tcPr>
          <w:p w14:paraId="35D39CC6" w14:textId="3FE4C377"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12323405" w14:textId="0CB24A03"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2B02605C" w14:textId="77777777" w:rsidR="001E56A7" w:rsidRPr="004B3E3C" w:rsidRDefault="001E56A7" w:rsidP="00CA742D">
            <w:pPr>
              <w:pStyle w:val="TAL"/>
            </w:pPr>
            <w:r w:rsidRPr="004B3E3C">
              <w:t>A.3.3.1.1</w:t>
            </w:r>
          </w:p>
        </w:tc>
        <w:tc>
          <w:tcPr>
            <w:tcW w:w="3961" w:type="dxa"/>
            <w:vMerge w:val="restart"/>
          </w:tcPr>
          <w:p w14:paraId="15377A46" w14:textId="4B5DDB01"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3CFA3767" w14:textId="77777777" w:rsidTr="00CA742D">
        <w:trPr>
          <w:jc w:val="center"/>
        </w:trPr>
        <w:tc>
          <w:tcPr>
            <w:tcW w:w="1701" w:type="dxa"/>
            <w:vMerge/>
            <w:shd w:val="clear" w:color="auto" w:fill="auto"/>
          </w:tcPr>
          <w:p w14:paraId="074E709A" w14:textId="77777777" w:rsidR="001E56A7" w:rsidRPr="004B3E3C" w:rsidRDefault="001E56A7" w:rsidP="00CA742D">
            <w:pPr>
              <w:pStyle w:val="TAL"/>
            </w:pPr>
          </w:p>
        </w:tc>
        <w:tc>
          <w:tcPr>
            <w:tcW w:w="1134" w:type="dxa"/>
            <w:shd w:val="clear" w:color="auto" w:fill="auto"/>
          </w:tcPr>
          <w:p w14:paraId="67428B93" w14:textId="7E5F1D4C"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7EF1791D" w14:textId="77777777" w:rsidR="001E56A7" w:rsidRPr="004B3E3C" w:rsidRDefault="001E56A7" w:rsidP="00CA742D">
            <w:pPr>
              <w:pStyle w:val="TAL"/>
            </w:pPr>
            <w:r w:rsidRPr="004B3E3C">
              <w:t>A.3.4.1.1</w:t>
            </w:r>
          </w:p>
        </w:tc>
        <w:tc>
          <w:tcPr>
            <w:tcW w:w="3961" w:type="dxa"/>
            <w:vMerge/>
          </w:tcPr>
          <w:p w14:paraId="10C05143" w14:textId="77777777" w:rsidR="001E56A7" w:rsidRPr="004B3E3C" w:rsidRDefault="001E56A7" w:rsidP="00CA742D">
            <w:pPr>
              <w:pStyle w:val="TAL"/>
            </w:pPr>
          </w:p>
        </w:tc>
      </w:tr>
      <w:tr w:rsidR="001E56A7" w:rsidRPr="004B3E3C" w14:paraId="43F8B051" w14:textId="77777777" w:rsidTr="00CA742D">
        <w:trPr>
          <w:jc w:val="center"/>
        </w:trPr>
        <w:tc>
          <w:tcPr>
            <w:tcW w:w="1701" w:type="dxa"/>
            <w:shd w:val="clear" w:color="auto" w:fill="auto"/>
          </w:tcPr>
          <w:p w14:paraId="662C4FDE" w14:textId="6065C67F"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D00F59A" w14:textId="77777777" w:rsidR="001E56A7" w:rsidRPr="004B3E3C" w:rsidRDefault="001E56A7" w:rsidP="00CA742D">
            <w:pPr>
              <w:pStyle w:val="TAL"/>
            </w:pPr>
            <w:r w:rsidRPr="004B3E3C">
              <w:t>N/A</w:t>
            </w:r>
          </w:p>
        </w:tc>
        <w:tc>
          <w:tcPr>
            <w:tcW w:w="3961" w:type="dxa"/>
          </w:tcPr>
          <w:p w14:paraId="38DAFBBF" w14:textId="77777777" w:rsidR="001E56A7" w:rsidRPr="004B3E3C" w:rsidRDefault="001E56A7" w:rsidP="00CA742D">
            <w:pPr>
              <w:pStyle w:val="TAL"/>
            </w:pPr>
          </w:p>
        </w:tc>
      </w:tr>
    </w:tbl>
    <w:p w14:paraId="3690FCC7" w14:textId="77777777" w:rsidR="001E56A7" w:rsidRPr="004B3E3C" w:rsidRDefault="001E56A7" w:rsidP="001E56A7">
      <w:pPr>
        <w:rPr>
          <w:lang w:eastAsia="sv-SE"/>
        </w:rPr>
      </w:pPr>
    </w:p>
    <w:p w14:paraId="733E209A" w14:textId="77777777" w:rsidR="001E56A7" w:rsidRPr="004B3E3C" w:rsidRDefault="001E56A7" w:rsidP="001E56A7">
      <w:pPr>
        <w:pStyle w:val="B1"/>
      </w:pPr>
      <w:r w:rsidRPr="004B3E3C">
        <w:t>1.</w:t>
      </w:r>
      <w:r w:rsidRPr="004B3E3C">
        <w:tab/>
        <w:t>Message contents are defined in clause 5.3.2.2.3.4.3.</w:t>
      </w:r>
    </w:p>
    <w:p w14:paraId="3175AAA2" w14:textId="41791B4A"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3.5-1.</w:t>
      </w:r>
    </w:p>
    <w:p w14:paraId="0A1FD7E8" w14:textId="5E18C6D7"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02AA849A"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62ADA697" w14:textId="77777777" w:rsidR="001E56A7" w:rsidRPr="004B3E3C" w:rsidRDefault="001E56A7" w:rsidP="001E56A7">
      <w:pPr>
        <w:pStyle w:val="H6"/>
        <w:rPr>
          <w:lang w:eastAsia="sv-SE"/>
        </w:rPr>
      </w:pPr>
      <w:r w:rsidRPr="004B3E3C">
        <w:t>5.3.2.2.3</w:t>
      </w:r>
      <w:r w:rsidRPr="004B3E3C">
        <w:rPr>
          <w:lang w:eastAsia="sv-SE"/>
        </w:rPr>
        <w:t>.4.2</w:t>
      </w:r>
      <w:r w:rsidRPr="004B3E3C">
        <w:rPr>
          <w:lang w:eastAsia="sv-SE"/>
        </w:rPr>
        <w:tab/>
        <w:t>Test procedure</w:t>
      </w:r>
    </w:p>
    <w:p w14:paraId="3ADCD3DD"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44B88A12"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7695A4A2" w14:textId="77777777" w:rsidR="001E56A7" w:rsidRPr="004B3E3C" w:rsidRDefault="001E56A7" w:rsidP="001E56A7">
      <w:pPr>
        <w:pStyle w:val="B1"/>
      </w:pPr>
      <w:r w:rsidRPr="004B3E3C">
        <w:t>2.</w:t>
      </w:r>
      <w:r w:rsidRPr="004B3E3C">
        <w:tab/>
        <w:t xml:space="preserve">Set the parameters according to Table 5.3.2.2.3.5-1. </w:t>
      </w:r>
    </w:p>
    <w:p w14:paraId="65D9E1B8" w14:textId="77777777" w:rsidR="001E56A7" w:rsidRPr="004B3E3C" w:rsidRDefault="001E56A7" w:rsidP="001E56A7">
      <w:pPr>
        <w:pStyle w:val="B1"/>
      </w:pPr>
      <w:r w:rsidRPr="004B3E3C">
        <w:t>3.</w:t>
      </w:r>
      <w:r w:rsidRPr="004B3E3C">
        <w:tab/>
      </w:r>
      <w:r w:rsidRPr="004B3E3C">
        <w:rPr>
          <w:lang w:eastAsia="ja-JP"/>
        </w:rPr>
        <w:t xml:space="preserve">The test system shall send a RRCReconfiguration message to the UE to add NR PSCell, then </w:t>
      </w:r>
      <w:r w:rsidRPr="004B3E3C">
        <w:t>the UE shall trigger a random access procedure.</w:t>
      </w:r>
    </w:p>
    <w:p w14:paraId="72B54E3F" w14:textId="77777777" w:rsidR="001E56A7" w:rsidRPr="004B3E3C" w:rsidRDefault="001E56A7" w:rsidP="001E56A7">
      <w:pPr>
        <w:pStyle w:val="B2"/>
      </w:pPr>
      <w:r w:rsidRPr="004B3E3C">
        <w:t>FFS</w:t>
      </w:r>
    </w:p>
    <w:p w14:paraId="3087B123" w14:textId="77777777" w:rsidR="001E56A7" w:rsidRPr="004B3E3C" w:rsidRDefault="001E56A7" w:rsidP="001E56A7">
      <w:pPr>
        <w:pStyle w:val="H6"/>
        <w:rPr>
          <w:lang w:eastAsia="sv-SE"/>
        </w:rPr>
      </w:pPr>
      <w:r w:rsidRPr="004B3E3C">
        <w:rPr>
          <w:lang w:eastAsia="sv-SE"/>
        </w:rPr>
        <w:t>5.3.2.2.3.4.3</w:t>
      </w:r>
      <w:r w:rsidRPr="004B3E3C">
        <w:rPr>
          <w:lang w:eastAsia="sv-SE"/>
        </w:rPr>
        <w:tab/>
        <w:t>Message contents</w:t>
      </w:r>
    </w:p>
    <w:p w14:paraId="60A35511"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750366B5" w14:textId="77777777" w:rsidR="001E56A7" w:rsidRPr="004B3E3C" w:rsidRDefault="001E56A7" w:rsidP="001E56A7">
      <w:pPr>
        <w:pStyle w:val="TH"/>
      </w:pPr>
      <w:r w:rsidRPr="004B3E3C">
        <w:t xml:space="preserve">Table </w:t>
      </w:r>
      <w:r w:rsidRPr="004B3E3C">
        <w:rPr>
          <w:lang w:eastAsia="sv-SE"/>
        </w:rPr>
        <w:t>5.3.2.2.3.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672A3AD6"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E881F6C" w14:textId="206EA2CE"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0688815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202451" w14:textId="3FEFB575"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1E1E2BF1" w14:textId="77777777" w:rsidR="001E56A7" w:rsidRPr="004B3E3C" w:rsidRDefault="001E56A7" w:rsidP="00CA742D">
            <w:pPr>
              <w:pStyle w:val="TAL"/>
            </w:pPr>
          </w:p>
        </w:tc>
      </w:tr>
      <w:tr w:rsidR="001E56A7" w:rsidRPr="004B3E3C" w14:paraId="31FE4294"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DD69057" w14:textId="11028D33"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6B6C3A1C" w14:textId="77777777" w:rsidR="001E56A7" w:rsidRPr="004B3E3C" w:rsidRDefault="001E56A7" w:rsidP="00CA742D">
            <w:pPr>
              <w:pStyle w:val="TAL"/>
            </w:pPr>
            <w:r w:rsidRPr="004B3E3C">
              <w:t>FFS</w:t>
            </w:r>
          </w:p>
        </w:tc>
      </w:tr>
      <w:tr w:rsidR="001E56A7" w:rsidRPr="004B3E3C" w14:paraId="6FCE7680"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024CEBBB" w14:textId="5ECF3150"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5BFC0EBE" w14:textId="77777777" w:rsidR="001E56A7" w:rsidRPr="004B3E3C" w:rsidRDefault="001E56A7" w:rsidP="00CA742D">
            <w:pPr>
              <w:pStyle w:val="TAL"/>
            </w:pPr>
            <w:r w:rsidRPr="004B3E3C">
              <w:t>FFS</w:t>
            </w:r>
          </w:p>
        </w:tc>
      </w:tr>
    </w:tbl>
    <w:p w14:paraId="5EA4F76C" w14:textId="77777777" w:rsidR="001E56A7" w:rsidRPr="004B3E3C" w:rsidRDefault="001E56A7" w:rsidP="001E56A7">
      <w:pPr>
        <w:rPr>
          <w:lang w:eastAsia="sv-SE"/>
        </w:rPr>
      </w:pPr>
    </w:p>
    <w:p w14:paraId="79B4CBDD" w14:textId="77777777" w:rsidR="001E56A7" w:rsidRPr="004B3E3C" w:rsidRDefault="001E56A7" w:rsidP="001E56A7">
      <w:pPr>
        <w:pStyle w:val="H6"/>
        <w:rPr>
          <w:lang w:eastAsia="sv-SE"/>
        </w:rPr>
      </w:pPr>
      <w:r w:rsidRPr="004B3E3C">
        <w:rPr>
          <w:lang w:eastAsia="sv-SE"/>
        </w:rPr>
        <w:t>5.3.2.2.3.5</w:t>
      </w:r>
      <w:r w:rsidRPr="004B3E3C">
        <w:rPr>
          <w:lang w:eastAsia="sv-SE"/>
        </w:rPr>
        <w:tab/>
        <w:t>Test requirement</w:t>
      </w:r>
    </w:p>
    <w:p w14:paraId="27FDD120" w14:textId="77777777" w:rsidR="001E56A7" w:rsidRPr="004B3E3C" w:rsidRDefault="001E56A7" w:rsidP="001E56A7">
      <w:r w:rsidRPr="004B3E3C">
        <w:t xml:space="preserve">Table </w:t>
      </w:r>
      <w:r w:rsidRPr="004B3E3C">
        <w:rPr>
          <w:lang w:eastAsia="sv-SE"/>
        </w:rPr>
        <w:t>5.3.2.2.3.5-2</w:t>
      </w:r>
      <w:r w:rsidRPr="004B3E3C">
        <w:t xml:space="preserve"> defines the primary level settings for contention based random access test in FR2 for NR Standalone. The test requirements are FFS.</w:t>
      </w:r>
    </w:p>
    <w:p w14:paraId="4F4C8B92" w14:textId="77777777" w:rsidR="001E56A7" w:rsidRPr="004B3E3C" w:rsidRDefault="001E56A7" w:rsidP="001E56A7">
      <w:pPr>
        <w:pStyle w:val="TH"/>
        <w:rPr>
          <w:rFonts w:eastAsia="SimSun"/>
          <w:snapToGrid w:val="0"/>
        </w:rPr>
      </w:pPr>
      <w:r w:rsidRPr="004B3E3C">
        <w:rPr>
          <w:rFonts w:eastAsia="SimSun"/>
        </w:rPr>
        <w:t xml:space="preserve">Table </w:t>
      </w:r>
      <w:r w:rsidRPr="004B3E3C">
        <w:rPr>
          <w:rFonts w:eastAsia="SimSun"/>
          <w:lang w:eastAsia="zh-CN"/>
        </w:rPr>
        <w:t>5.3.2.2.3</w:t>
      </w:r>
      <w:r w:rsidRPr="004B3E3C">
        <w:rPr>
          <w:rFonts w:eastAsia="SimSun"/>
        </w:rPr>
        <w:t>.5-</w:t>
      </w:r>
      <w:r w:rsidRPr="004B3E3C">
        <w:rPr>
          <w:rFonts w:eastAsia="SimSun"/>
          <w:lang w:eastAsia="zh-CN"/>
        </w:rPr>
        <w:t>1</w:t>
      </w:r>
      <w:r w:rsidRPr="004B3E3C">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B3E3C" w14:paraId="41F0E5C8" w14:textId="77777777" w:rsidTr="00CA742D">
        <w:trPr>
          <w:jc w:val="center"/>
        </w:trPr>
        <w:tc>
          <w:tcPr>
            <w:tcW w:w="3652" w:type="dxa"/>
            <w:gridSpan w:val="2"/>
            <w:shd w:val="clear" w:color="auto" w:fill="auto"/>
          </w:tcPr>
          <w:p w14:paraId="46933CCD" w14:textId="77777777" w:rsidR="001E56A7" w:rsidRPr="004B3E3C" w:rsidRDefault="001E56A7" w:rsidP="00CA742D">
            <w:pPr>
              <w:pStyle w:val="TAH"/>
              <w:rPr>
                <w:rFonts w:eastAsia="SimSun"/>
              </w:rPr>
            </w:pPr>
            <w:r w:rsidRPr="004B3E3C">
              <w:rPr>
                <w:rFonts w:eastAsia="SimSun"/>
              </w:rPr>
              <w:t>Parameter</w:t>
            </w:r>
          </w:p>
        </w:tc>
        <w:tc>
          <w:tcPr>
            <w:tcW w:w="1276" w:type="dxa"/>
            <w:shd w:val="clear" w:color="auto" w:fill="auto"/>
          </w:tcPr>
          <w:p w14:paraId="1990595E" w14:textId="77777777" w:rsidR="001E56A7" w:rsidRPr="004B3E3C" w:rsidRDefault="001E56A7" w:rsidP="00CA742D">
            <w:pPr>
              <w:pStyle w:val="TAH"/>
              <w:rPr>
                <w:rFonts w:eastAsia="SimSun"/>
              </w:rPr>
            </w:pPr>
            <w:r w:rsidRPr="004B3E3C">
              <w:rPr>
                <w:rFonts w:eastAsia="SimSun"/>
              </w:rPr>
              <w:t>Unit</w:t>
            </w:r>
          </w:p>
        </w:tc>
        <w:tc>
          <w:tcPr>
            <w:tcW w:w="2551" w:type="dxa"/>
            <w:shd w:val="clear" w:color="auto" w:fill="auto"/>
          </w:tcPr>
          <w:p w14:paraId="51C13D45" w14:textId="77777777" w:rsidR="001E56A7" w:rsidRPr="004B3E3C" w:rsidRDefault="001E56A7" w:rsidP="00CA742D">
            <w:pPr>
              <w:pStyle w:val="TAH"/>
              <w:rPr>
                <w:rFonts w:eastAsia="SimSun"/>
                <w:lang w:eastAsia="zh-CN"/>
              </w:rPr>
            </w:pPr>
            <w:r w:rsidRPr="004B3E3C">
              <w:rPr>
                <w:rFonts w:eastAsia="SimSun"/>
                <w:lang w:eastAsia="zh-CN"/>
              </w:rPr>
              <w:t>Test-1</w:t>
            </w:r>
          </w:p>
        </w:tc>
        <w:tc>
          <w:tcPr>
            <w:tcW w:w="2268" w:type="dxa"/>
            <w:shd w:val="clear" w:color="auto" w:fill="auto"/>
          </w:tcPr>
          <w:p w14:paraId="7D585CE6"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4D2DB02C" w14:textId="77777777" w:rsidTr="00CA742D">
        <w:trPr>
          <w:jc w:val="center"/>
        </w:trPr>
        <w:tc>
          <w:tcPr>
            <w:tcW w:w="2093" w:type="dxa"/>
            <w:shd w:val="clear" w:color="auto" w:fill="auto"/>
          </w:tcPr>
          <w:p w14:paraId="51ABF7CE" w14:textId="784341C1"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4D4E84FC" w14:textId="454658D3"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585087A5" w14:textId="77777777" w:rsidR="001E56A7" w:rsidRPr="004B3E3C" w:rsidRDefault="001E56A7" w:rsidP="00CA742D">
            <w:pPr>
              <w:pStyle w:val="TAC"/>
              <w:rPr>
                <w:rFonts w:eastAsia="SimSun"/>
                <w:lang w:eastAsia="zh-CN"/>
              </w:rPr>
            </w:pPr>
          </w:p>
        </w:tc>
        <w:tc>
          <w:tcPr>
            <w:tcW w:w="2551" w:type="dxa"/>
            <w:shd w:val="clear" w:color="auto" w:fill="auto"/>
          </w:tcPr>
          <w:p w14:paraId="2470A573" w14:textId="10447832"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2268" w:type="dxa"/>
            <w:shd w:val="clear" w:color="auto" w:fill="auto"/>
          </w:tcPr>
          <w:p w14:paraId="108804D2" w14:textId="40960E0D"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30F1AE1B" w14:textId="77777777" w:rsidTr="00CA742D">
        <w:trPr>
          <w:jc w:val="center"/>
        </w:trPr>
        <w:tc>
          <w:tcPr>
            <w:tcW w:w="2093" w:type="dxa"/>
            <w:shd w:val="clear" w:color="auto" w:fill="auto"/>
          </w:tcPr>
          <w:p w14:paraId="6CCC778D" w14:textId="503CFC74"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1559" w:type="dxa"/>
            <w:shd w:val="clear" w:color="auto" w:fill="auto"/>
          </w:tcPr>
          <w:p w14:paraId="7B1347D1" w14:textId="7ADDE55D"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2DB716D6" w14:textId="77777777" w:rsidR="001E56A7" w:rsidRPr="004B3E3C" w:rsidRDefault="001E56A7" w:rsidP="00CA742D">
            <w:pPr>
              <w:pStyle w:val="TAC"/>
              <w:rPr>
                <w:rFonts w:eastAsia="SimSun"/>
              </w:rPr>
            </w:pPr>
          </w:p>
        </w:tc>
        <w:tc>
          <w:tcPr>
            <w:tcW w:w="2551" w:type="dxa"/>
            <w:shd w:val="clear" w:color="auto" w:fill="auto"/>
          </w:tcPr>
          <w:p w14:paraId="63F3D799"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2268" w:type="dxa"/>
            <w:shd w:val="clear" w:color="auto" w:fill="auto"/>
          </w:tcPr>
          <w:p w14:paraId="1CA2E9D7" w14:textId="77777777" w:rsidR="001E56A7" w:rsidRPr="004B3E3C" w:rsidRDefault="001E56A7" w:rsidP="00CA742D">
            <w:pPr>
              <w:pStyle w:val="TAC"/>
              <w:rPr>
                <w:rFonts w:eastAsia="SimSun"/>
              </w:rPr>
            </w:pPr>
          </w:p>
        </w:tc>
      </w:tr>
      <w:tr w:rsidR="001E56A7" w:rsidRPr="004B3E3C" w14:paraId="003BF3A8" w14:textId="77777777" w:rsidTr="00CA742D">
        <w:trPr>
          <w:jc w:val="center"/>
        </w:trPr>
        <w:tc>
          <w:tcPr>
            <w:tcW w:w="2093" w:type="dxa"/>
            <w:shd w:val="clear" w:color="auto" w:fill="auto"/>
          </w:tcPr>
          <w:p w14:paraId="42B102D9" w14:textId="16275976"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1BC70BC9" w14:textId="4F2729B4"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3E1BE667" w14:textId="77777777" w:rsidR="001E56A7" w:rsidRPr="004B3E3C" w:rsidRDefault="001E56A7" w:rsidP="00CA742D">
            <w:pPr>
              <w:pStyle w:val="TAC"/>
              <w:rPr>
                <w:rFonts w:eastAsia="SimSun"/>
              </w:rPr>
            </w:pPr>
          </w:p>
        </w:tc>
        <w:tc>
          <w:tcPr>
            <w:tcW w:w="2551" w:type="dxa"/>
            <w:shd w:val="clear" w:color="auto" w:fill="auto"/>
          </w:tcPr>
          <w:p w14:paraId="4F62C2BA"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2268" w:type="dxa"/>
            <w:shd w:val="clear" w:color="auto" w:fill="auto"/>
          </w:tcPr>
          <w:p w14:paraId="1AD53416" w14:textId="75DB2909"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75528DC1" w14:textId="77777777" w:rsidTr="00CA742D">
        <w:trPr>
          <w:jc w:val="center"/>
        </w:trPr>
        <w:tc>
          <w:tcPr>
            <w:tcW w:w="2093" w:type="dxa"/>
            <w:shd w:val="clear" w:color="auto" w:fill="auto"/>
          </w:tcPr>
          <w:p w14:paraId="16FF2856" w14:textId="77777777" w:rsidR="001E56A7" w:rsidRPr="004B3E3C" w:rsidRDefault="001E56A7" w:rsidP="00CA742D">
            <w:pPr>
              <w:pStyle w:val="TAL"/>
              <w:rPr>
                <w:rFonts w:eastAsia="SimSun"/>
                <w:lang w:eastAsia="zh-CN"/>
              </w:rPr>
            </w:pPr>
            <w:r w:rsidRPr="004B3E3C">
              <w:rPr>
                <w:rFonts w:cs="Arial"/>
                <w:lang w:eastAsia="zh-CN"/>
              </w:rPr>
              <w:t>BW</w:t>
            </w:r>
            <w:r w:rsidRPr="004B3E3C">
              <w:rPr>
                <w:rFonts w:cs="Arial"/>
                <w:vertAlign w:val="subscript"/>
                <w:lang w:eastAsia="zh-CN"/>
              </w:rPr>
              <w:t>channel</w:t>
            </w:r>
          </w:p>
        </w:tc>
        <w:tc>
          <w:tcPr>
            <w:tcW w:w="1559" w:type="dxa"/>
            <w:shd w:val="clear" w:color="auto" w:fill="auto"/>
          </w:tcPr>
          <w:p w14:paraId="55BB167A" w14:textId="7DAFBC07" w:rsidR="001E56A7" w:rsidRPr="004B3E3C" w:rsidRDefault="001E56A7" w:rsidP="00CA742D">
            <w:pPr>
              <w:pStyle w:val="TAL"/>
              <w:rPr>
                <w:rFonts w:eastAsia="SimSun"/>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055A271D" w14:textId="77777777" w:rsidR="001E56A7" w:rsidRPr="004B3E3C" w:rsidRDefault="001E56A7" w:rsidP="00CA742D">
            <w:pPr>
              <w:pStyle w:val="TAC"/>
              <w:rPr>
                <w:rFonts w:eastAsia="SimSun"/>
              </w:rPr>
            </w:pPr>
            <w:r w:rsidRPr="004B3E3C">
              <w:rPr>
                <w:rFonts w:cs="Arial"/>
              </w:rPr>
              <w:t>MHz</w:t>
            </w:r>
          </w:p>
        </w:tc>
        <w:tc>
          <w:tcPr>
            <w:tcW w:w="2551" w:type="dxa"/>
            <w:shd w:val="clear" w:color="auto" w:fill="auto"/>
          </w:tcPr>
          <w:p w14:paraId="6E9B3296" w14:textId="6AA85625" w:rsidR="001E56A7" w:rsidRPr="004B3E3C" w:rsidRDefault="001E56A7" w:rsidP="00CA742D">
            <w:pPr>
              <w:pStyle w:val="TAC"/>
              <w:rPr>
                <w:rFonts w:eastAsia="SimSun"/>
                <w:lang w:eastAsia="ja-JP"/>
              </w:rPr>
            </w:pPr>
            <w:r w:rsidRPr="004B3E3C">
              <w:rPr>
                <w:rFonts w:cs="Arial"/>
                <w:szCs w:val="18"/>
              </w:rPr>
              <w:t>100:</w:t>
            </w:r>
            <w:r w:rsidR="00CA742D" w:rsidRPr="004B3E3C">
              <w:rPr>
                <w:rFonts w:cs="Arial"/>
                <w:szCs w:val="18"/>
              </w:rPr>
              <w:t xml:space="preserve"> </w:t>
            </w:r>
            <w:r w:rsidRPr="004B3E3C">
              <w:rPr>
                <w:rFonts w:cs="Arial"/>
                <w:szCs w:val="18"/>
              </w:rPr>
              <w:t>N</w:t>
            </w:r>
            <w:r w:rsidRPr="004B3E3C">
              <w:rPr>
                <w:rFonts w:cs="Arial"/>
                <w:szCs w:val="18"/>
                <w:vertAlign w:val="subscript"/>
              </w:rPr>
              <w:t>RB,c</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24</w:t>
            </w:r>
          </w:p>
        </w:tc>
        <w:tc>
          <w:tcPr>
            <w:tcW w:w="2268" w:type="dxa"/>
            <w:shd w:val="clear" w:color="auto" w:fill="auto"/>
          </w:tcPr>
          <w:p w14:paraId="52F0A764" w14:textId="77777777" w:rsidR="001E56A7" w:rsidRPr="004B3E3C" w:rsidRDefault="001E56A7" w:rsidP="00CA742D">
            <w:pPr>
              <w:pStyle w:val="TAC"/>
              <w:rPr>
                <w:rFonts w:cs="Arial"/>
              </w:rPr>
            </w:pPr>
          </w:p>
        </w:tc>
      </w:tr>
      <w:tr w:rsidR="001E56A7" w:rsidRPr="004B3E3C" w14:paraId="3FD0F043" w14:textId="77777777" w:rsidTr="00CA742D">
        <w:trPr>
          <w:jc w:val="center"/>
        </w:trPr>
        <w:tc>
          <w:tcPr>
            <w:tcW w:w="3652" w:type="dxa"/>
            <w:gridSpan w:val="2"/>
            <w:shd w:val="clear" w:color="auto" w:fill="auto"/>
          </w:tcPr>
          <w:p w14:paraId="7B150A90" w14:textId="75753488"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1276" w:type="dxa"/>
            <w:shd w:val="clear" w:color="auto" w:fill="auto"/>
          </w:tcPr>
          <w:p w14:paraId="7143346A" w14:textId="77777777" w:rsidR="001E56A7" w:rsidRPr="004B3E3C" w:rsidRDefault="001E56A7" w:rsidP="00CA742D">
            <w:pPr>
              <w:pStyle w:val="TAC"/>
              <w:rPr>
                <w:rFonts w:eastAsia="SimSun"/>
              </w:rPr>
            </w:pPr>
          </w:p>
        </w:tc>
        <w:tc>
          <w:tcPr>
            <w:tcW w:w="2551" w:type="dxa"/>
            <w:shd w:val="clear" w:color="auto" w:fill="auto"/>
          </w:tcPr>
          <w:p w14:paraId="3A3EBB52" w14:textId="77777777" w:rsidR="001E56A7" w:rsidRPr="004B3E3C" w:rsidRDefault="001E56A7" w:rsidP="00CA742D">
            <w:pPr>
              <w:pStyle w:val="TAC"/>
              <w:rPr>
                <w:rFonts w:eastAsia="SimSun"/>
                <w:lang w:eastAsia="zh-CN"/>
              </w:rPr>
            </w:pPr>
            <w:r w:rsidRPr="004B3E3C">
              <w:rPr>
                <w:rFonts w:eastAsia="SimSun"/>
                <w:snapToGrid w:val="0"/>
              </w:rPr>
              <w:t>OP.3</w:t>
            </w:r>
          </w:p>
        </w:tc>
        <w:tc>
          <w:tcPr>
            <w:tcW w:w="2268" w:type="dxa"/>
            <w:shd w:val="clear" w:color="auto" w:fill="auto"/>
          </w:tcPr>
          <w:p w14:paraId="13A51986" w14:textId="0EB53C16"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p>
        </w:tc>
      </w:tr>
      <w:tr w:rsidR="001E56A7" w:rsidRPr="004B3E3C" w14:paraId="7A5C8889" w14:textId="77777777" w:rsidTr="00CA742D">
        <w:trPr>
          <w:jc w:val="center"/>
        </w:trPr>
        <w:tc>
          <w:tcPr>
            <w:tcW w:w="2093" w:type="dxa"/>
            <w:shd w:val="clear" w:color="auto" w:fill="auto"/>
          </w:tcPr>
          <w:p w14:paraId="4D9E1839" w14:textId="02B990B1"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cs="Arial"/>
              </w:rPr>
              <w:t>Reference</w:t>
            </w:r>
            <w:r w:rsidR="00CA742D" w:rsidRPr="004B3E3C">
              <w:rPr>
                <w:rFonts w:cs="Arial"/>
              </w:rPr>
              <w:t xml:space="preserve"> </w:t>
            </w:r>
            <w:r w:rsidRPr="004B3E3C">
              <w:rPr>
                <w:rFonts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1559" w:type="dxa"/>
            <w:shd w:val="clear" w:color="auto" w:fill="auto"/>
          </w:tcPr>
          <w:p w14:paraId="45143366" w14:textId="31C309FF" w:rsidR="001E56A7" w:rsidRPr="004B3E3C" w:rsidRDefault="001E56A7" w:rsidP="00CA742D">
            <w:pPr>
              <w:pStyle w:val="TAL"/>
              <w:rPr>
                <w:rFonts w:eastAsia="SimSun"/>
              </w:rPr>
            </w:pPr>
            <w:r w:rsidRPr="004B3E3C">
              <w:rPr>
                <w:rFonts w:eastAsia="SimSun"/>
                <w:lang w:eastAsia="zh-CN"/>
              </w:rPr>
              <w:t>Config</w:t>
            </w:r>
            <w:r w:rsidR="00CA742D" w:rsidRPr="004B3E3C">
              <w:rPr>
                <w:rFonts w:eastAsia="SimSun"/>
                <w:lang w:eastAsia="zh-CN"/>
              </w:rPr>
              <w:t xml:space="preserve"> </w:t>
            </w:r>
            <w:r w:rsidRPr="004B3E3C">
              <w:rPr>
                <w:rFonts w:eastAsia="SimSun"/>
                <w:lang w:eastAsia="zh-CN"/>
              </w:rPr>
              <w:t>1</w:t>
            </w:r>
            <w:r w:rsidR="0088466C" w:rsidRPr="004B3E3C">
              <w:rPr>
                <w:rFonts w:eastAsia="SimSun"/>
                <w:lang w:eastAsia="zh-CN"/>
              </w:rPr>
              <w:t>,2</w:t>
            </w:r>
          </w:p>
        </w:tc>
        <w:tc>
          <w:tcPr>
            <w:tcW w:w="1276" w:type="dxa"/>
            <w:shd w:val="clear" w:color="auto" w:fill="auto"/>
          </w:tcPr>
          <w:p w14:paraId="3304B117" w14:textId="77777777" w:rsidR="001E56A7" w:rsidRPr="004B3E3C" w:rsidRDefault="001E56A7" w:rsidP="00CA742D">
            <w:pPr>
              <w:pStyle w:val="TAC"/>
              <w:rPr>
                <w:rFonts w:eastAsia="SimSun"/>
              </w:rPr>
            </w:pPr>
          </w:p>
        </w:tc>
        <w:tc>
          <w:tcPr>
            <w:tcW w:w="2551" w:type="dxa"/>
            <w:shd w:val="clear" w:color="auto" w:fill="auto"/>
          </w:tcPr>
          <w:p w14:paraId="560A7B72" w14:textId="0665F02E"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2268" w:type="dxa"/>
            <w:shd w:val="clear" w:color="auto" w:fill="auto"/>
          </w:tcPr>
          <w:p w14:paraId="6B2EB82D" w14:textId="4F184984"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p>
        </w:tc>
      </w:tr>
      <w:tr w:rsidR="001E56A7" w:rsidRPr="004B3E3C" w14:paraId="0AE9C681" w14:textId="77777777" w:rsidTr="00CA742D">
        <w:trPr>
          <w:jc w:val="center"/>
        </w:trPr>
        <w:tc>
          <w:tcPr>
            <w:tcW w:w="2093" w:type="dxa"/>
            <w:shd w:val="clear" w:color="auto" w:fill="auto"/>
          </w:tcPr>
          <w:p w14:paraId="4AEEE914" w14:textId="26C249C9"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1559" w:type="dxa"/>
            <w:shd w:val="clear" w:color="auto" w:fill="auto"/>
          </w:tcPr>
          <w:p w14:paraId="4A70811A" w14:textId="249AC2A3" w:rsidR="001E56A7" w:rsidRPr="004B3E3C" w:rsidRDefault="001E56A7" w:rsidP="00CA742D">
            <w:pPr>
              <w:pStyle w:val="TAL"/>
              <w:rPr>
                <w:rFonts w:eastAsia="SimSun"/>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w:t>
            </w:r>
            <w:r w:rsidR="0088466C" w:rsidRPr="004B3E3C">
              <w:rPr>
                <w:rFonts w:eastAsia="SimSun"/>
                <w:lang w:eastAsia="zh-CN"/>
              </w:rPr>
              <w:t>,2</w:t>
            </w:r>
          </w:p>
        </w:tc>
        <w:tc>
          <w:tcPr>
            <w:tcW w:w="1276" w:type="dxa"/>
            <w:shd w:val="clear" w:color="auto" w:fill="auto"/>
          </w:tcPr>
          <w:p w14:paraId="59159E4E" w14:textId="77777777" w:rsidR="001E56A7" w:rsidRPr="004B3E3C" w:rsidRDefault="001E56A7" w:rsidP="00CA742D">
            <w:pPr>
              <w:pStyle w:val="TAC"/>
              <w:rPr>
                <w:rFonts w:eastAsia="SimSun"/>
              </w:rPr>
            </w:pPr>
          </w:p>
        </w:tc>
        <w:tc>
          <w:tcPr>
            <w:tcW w:w="2551" w:type="dxa"/>
            <w:shd w:val="clear" w:color="auto" w:fill="auto"/>
          </w:tcPr>
          <w:p w14:paraId="2D670AB3" w14:textId="536F32D0"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2268" w:type="dxa"/>
            <w:shd w:val="clear" w:color="auto" w:fill="auto"/>
          </w:tcPr>
          <w:p w14:paraId="6512523C" w14:textId="67C7D6CD"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1B891065" w14:textId="77777777" w:rsidTr="00CA742D">
        <w:trPr>
          <w:jc w:val="center"/>
        </w:trPr>
        <w:tc>
          <w:tcPr>
            <w:tcW w:w="2093" w:type="dxa"/>
            <w:shd w:val="clear" w:color="auto" w:fill="auto"/>
          </w:tcPr>
          <w:p w14:paraId="2CDF1825" w14:textId="222520E8" w:rsidR="0088466C" w:rsidRPr="004B3E3C" w:rsidRDefault="0088466C" w:rsidP="0088466C">
            <w:pPr>
              <w:pStyle w:val="TAL"/>
              <w:rPr>
                <w:rFonts w:cs="Arial"/>
              </w:rPr>
            </w:pPr>
            <w:r w:rsidRPr="004B3E3C">
              <w:rPr>
                <w:rFonts w:cs="v5.0.0"/>
              </w:rPr>
              <w:t>RMC CORESET Reference Channel</w:t>
            </w:r>
          </w:p>
        </w:tc>
        <w:tc>
          <w:tcPr>
            <w:tcW w:w="1559" w:type="dxa"/>
            <w:shd w:val="clear" w:color="auto" w:fill="auto"/>
          </w:tcPr>
          <w:p w14:paraId="05AE1830" w14:textId="056C1690" w:rsidR="0088466C" w:rsidRPr="004B3E3C" w:rsidRDefault="0088466C" w:rsidP="0088466C">
            <w:pPr>
              <w:pStyle w:val="TAL"/>
              <w:rPr>
                <w:rFonts w:cs="Arial"/>
                <w:bCs/>
                <w:lang w:eastAsia="zh-CN"/>
              </w:rPr>
            </w:pPr>
            <w:r w:rsidRPr="004B3E3C">
              <w:rPr>
                <w:rFonts w:cs="Arial"/>
                <w:bCs/>
                <w:lang w:eastAsia="zh-CN"/>
              </w:rPr>
              <w:t>Config 1,2</w:t>
            </w:r>
          </w:p>
        </w:tc>
        <w:tc>
          <w:tcPr>
            <w:tcW w:w="1276" w:type="dxa"/>
            <w:shd w:val="clear" w:color="auto" w:fill="auto"/>
          </w:tcPr>
          <w:p w14:paraId="02E2ADA0" w14:textId="77777777" w:rsidR="0088466C" w:rsidRPr="004B3E3C" w:rsidRDefault="0088466C" w:rsidP="0088466C">
            <w:pPr>
              <w:pStyle w:val="TAC"/>
              <w:rPr>
                <w:rFonts w:eastAsia="SimSun"/>
              </w:rPr>
            </w:pPr>
          </w:p>
        </w:tc>
        <w:tc>
          <w:tcPr>
            <w:tcW w:w="2551" w:type="dxa"/>
            <w:shd w:val="clear" w:color="auto" w:fill="auto"/>
          </w:tcPr>
          <w:p w14:paraId="4D2B91D7" w14:textId="1EAA4138" w:rsidR="0088466C" w:rsidRPr="004B3E3C" w:rsidRDefault="0088466C" w:rsidP="0088466C">
            <w:pPr>
              <w:pStyle w:val="TAC"/>
              <w:rPr>
                <w:rFonts w:cs="v4.2.0"/>
                <w:lang w:eastAsia="zh-CN"/>
              </w:rPr>
            </w:pPr>
            <w:r w:rsidRPr="004B3E3C">
              <w:rPr>
                <w:rFonts w:cs="Arial"/>
              </w:rPr>
              <w:t>CCR.3.1 TDD</w:t>
            </w:r>
          </w:p>
        </w:tc>
        <w:tc>
          <w:tcPr>
            <w:tcW w:w="2268" w:type="dxa"/>
            <w:shd w:val="clear" w:color="auto" w:fill="auto"/>
          </w:tcPr>
          <w:p w14:paraId="1B86C039" w14:textId="0494CFF3" w:rsidR="0088466C" w:rsidRPr="004B3E3C" w:rsidRDefault="0088466C" w:rsidP="0088466C">
            <w:pPr>
              <w:pStyle w:val="TAC"/>
              <w:rPr>
                <w:rFonts w:cs="Arial"/>
              </w:rPr>
            </w:pPr>
            <w:r w:rsidRPr="004B3E3C">
              <w:rPr>
                <w:rFonts w:cs="Arial"/>
              </w:rPr>
              <w:t>As defined in A.1.3</w:t>
            </w:r>
          </w:p>
        </w:tc>
      </w:tr>
      <w:tr w:rsidR="0088466C" w:rsidRPr="004B3E3C" w14:paraId="6EACE2E0" w14:textId="77777777" w:rsidTr="00CA742D">
        <w:trPr>
          <w:jc w:val="center"/>
        </w:trPr>
        <w:tc>
          <w:tcPr>
            <w:tcW w:w="3652" w:type="dxa"/>
            <w:gridSpan w:val="2"/>
            <w:shd w:val="clear" w:color="auto" w:fill="auto"/>
          </w:tcPr>
          <w:p w14:paraId="4570FC42" w14:textId="0A0589FF" w:rsidR="0088466C" w:rsidRPr="004B3E3C" w:rsidRDefault="0088466C" w:rsidP="0088466C">
            <w:pPr>
              <w:pStyle w:val="TAL"/>
              <w:rPr>
                <w:rFonts w:eastAsia="SimSun"/>
              </w:rPr>
            </w:pPr>
            <w:r w:rsidRPr="004B3E3C">
              <w:rPr>
                <w:rFonts w:eastAsia="SimSun"/>
                <w:lang w:eastAsia="zh-CN"/>
              </w:rPr>
              <w:t>NR</w:t>
            </w:r>
            <w:r w:rsidRPr="004B3E3C">
              <w:rPr>
                <w:rFonts w:eastAsia="SimSun"/>
              </w:rPr>
              <w:t xml:space="preserve"> RF Channel Number</w:t>
            </w:r>
          </w:p>
        </w:tc>
        <w:tc>
          <w:tcPr>
            <w:tcW w:w="1276" w:type="dxa"/>
            <w:shd w:val="clear" w:color="auto" w:fill="auto"/>
          </w:tcPr>
          <w:p w14:paraId="1A8A4F10" w14:textId="77777777" w:rsidR="0088466C" w:rsidRPr="004B3E3C" w:rsidRDefault="0088466C" w:rsidP="0088466C">
            <w:pPr>
              <w:pStyle w:val="TAC"/>
              <w:rPr>
                <w:rFonts w:eastAsia="SimSun"/>
              </w:rPr>
            </w:pPr>
          </w:p>
        </w:tc>
        <w:tc>
          <w:tcPr>
            <w:tcW w:w="2551" w:type="dxa"/>
            <w:shd w:val="clear" w:color="auto" w:fill="auto"/>
          </w:tcPr>
          <w:p w14:paraId="4707DF8B" w14:textId="77777777" w:rsidR="0088466C" w:rsidRPr="004B3E3C" w:rsidRDefault="0088466C" w:rsidP="0088466C">
            <w:pPr>
              <w:pStyle w:val="TAC"/>
              <w:rPr>
                <w:rFonts w:eastAsia="SimSun"/>
                <w:lang w:eastAsia="zh-CN"/>
              </w:rPr>
            </w:pPr>
            <w:r w:rsidRPr="004B3E3C">
              <w:rPr>
                <w:rFonts w:eastAsia="SimSun"/>
                <w:bCs/>
                <w:lang w:eastAsia="zh-CN"/>
              </w:rPr>
              <w:t>1</w:t>
            </w:r>
          </w:p>
        </w:tc>
        <w:tc>
          <w:tcPr>
            <w:tcW w:w="2268" w:type="dxa"/>
            <w:shd w:val="clear" w:color="auto" w:fill="auto"/>
          </w:tcPr>
          <w:p w14:paraId="1417C352" w14:textId="77777777" w:rsidR="0088466C" w:rsidRPr="004B3E3C" w:rsidRDefault="0088466C" w:rsidP="0088466C">
            <w:pPr>
              <w:pStyle w:val="TAC"/>
              <w:rPr>
                <w:rFonts w:eastAsia="SimSun"/>
              </w:rPr>
            </w:pPr>
          </w:p>
        </w:tc>
      </w:tr>
      <w:tr w:rsidR="0088466C" w:rsidRPr="004B3E3C" w14:paraId="60EE18CE" w14:textId="77777777" w:rsidTr="00CA742D">
        <w:trPr>
          <w:jc w:val="center"/>
        </w:trPr>
        <w:tc>
          <w:tcPr>
            <w:tcW w:w="3652" w:type="dxa"/>
            <w:gridSpan w:val="2"/>
            <w:shd w:val="clear" w:color="auto" w:fill="auto"/>
          </w:tcPr>
          <w:p w14:paraId="79888D27" w14:textId="0B6A1F08" w:rsidR="0088466C" w:rsidRPr="004B3E3C" w:rsidRDefault="0088466C" w:rsidP="0088466C">
            <w:pPr>
              <w:pStyle w:val="TAL"/>
              <w:rPr>
                <w:rFonts w:eastAsia="SimSun"/>
              </w:rPr>
            </w:pPr>
            <w:r w:rsidRPr="004B3E3C">
              <w:rPr>
                <w:rFonts w:eastAsia="SimSun"/>
              </w:rPr>
              <w:t>EPRE ratio of PSS to SSS</w:t>
            </w:r>
          </w:p>
        </w:tc>
        <w:tc>
          <w:tcPr>
            <w:tcW w:w="1276" w:type="dxa"/>
            <w:shd w:val="clear" w:color="auto" w:fill="auto"/>
          </w:tcPr>
          <w:p w14:paraId="069C1306" w14:textId="77777777" w:rsidR="0088466C" w:rsidRPr="004B3E3C" w:rsidRDefault="0088466C" w:rsidP="0088466C">
            <w:pPr>
              <w:pStyle w:val="TAC"/>
              <w:rPr>
                <w:rFonts w:eastAsia="SimSun"/>
              </w:rPr>
            </w:pPr>
            <w:r w:rsidRPr="004B3E3C">
              <w:rPr>
                <w:rFonts w:eastAsia="SimSun"/>
                <w:bCs/>
              </w:rPr>
              <w:t>dB</w:t>
            </w:r>
          </w:p>
        </w:tc>
        <w:tc>
          <w:tcPr>
            <w:tcW w:w="2551" w:type="dxa"/>
            <w:vMerge w:val="restart"/>
            <w:shd w:val="clear" w:color="auto" w:fill="auto"/>
            <w:vAlign w:val="center"/>
          </w:tcPr>
          <w:p w14:paraId="2C92786A" w14:textId="77777777" w:rsidR="0088466C" w:rsidRPr="004B3E3C" w:rsidRDefault="0088466C" w:rsidP="0088466C">
            <w:pPr>
              <w:pStyle w:val="TAC"/>
              <w:rPr>
                <w:rFonts w:eastAsia="SimSun"/>
                <w:lang w:eastAsia="zh-CN"/>
              </w:rPr>
            </w:pPr>
            <w:r w:rsidRPr="004B3E3C">
              <w:rPr>
                <w:rFonts w:eastAsia="SimSun"/>
                <w:lang w:eastAsia="zh-CN"/>
              </w:rPr>
              <w:t>0</w:t>
            </w:r>
          </w:p>
        </w:tc>
        <w:tc>
          <w:tcPr>
            <w:tcW w:w="2268" w:type="dxa"/>
            <w:vMerge w:val="restart"/>
            <w:shd w:val="clear" w:color="auto" w:fill="auto"/>
          </w:tcPr>
          <w:p w14:paraId="0A224CEF" w14:textId="77777777" w:rsidR="0088466C" w:rsidRPr="004B3E3C" w:rsidRDefault="0088466C" w:rsidP="0088466C">
            <w:pPr>
              <w:pStyle w:val="TAC"/>
              <w:rPr>
                <w:rFonts w:eastAsia="SimSun"/>
              </w:rPr>
            </w:pPr>
          </w:p>
        </w:tc>
      </w:tr>
      <w:tr w:rsidR="0088466C" w:rsidRPr="004B3E3C" w14:paraId="32EC45A6" w14:textId="77777777" w:rsidTr="00CA742D">
        <w:trPr>
          <w:jc w:val="center"/>
        </w:trPr>
        <w:tc>
          <w:tcPr>
            <w:tcW w:w="3652" w:type="dxa"/>
            <w:gridSpan w:val="2"/>
            <w:shd w:val="clear" w:color="auto" w:fill="auto"/>
          </w:tcPr>
          <w:p w14:paraId="293A8894" w14:textId="7E8DD07F" w:rsidR="0088466C" w:rsidRPr="004B3E3C" w:rsidRDefault="0088466C" w:rsidP="0088466C">
            <w:pPr>
              <w:pStyle w:val="TAL"/>
              <w:rPr>
                <w:rFonts w:eastAsia="SimSun"/>
              </w:rPr>
            </w:pPr>
            <w:r w:rsidRPr="004B3E3C">
              <w:rPr>
                <w:rFonts w:eastAsia="SimSun"/>
              </w:rPr>
              <w:t>EPRE ratio of PBCH_DMRS to SSS</w:t>
            </w:r>
          </w:p>
        </w:tc>
        <w:tc>
          <w:tcPr>
            <w:tcW w:w="1276" w:type="dxa"/>
            <w:shd w:val="clear" w:color="auto" w:fill="auto"/>
          </w:tcPr>
          <w:p w14:paraId="45966544"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35B7B0D4" w14:textId="77777777" w:rsidR="0088466C" w:rsidRPr="004B3E3C" w:rsidRDefault="0088466C" w:rsidP="0088466C">
            <w:pPr>
              <w:pStyle w:val="TAC"/>
              <w:rPr>
                <w:rFonts w:eastAsia="SimSun"/>
              </w:rPr>
            </w:pPr>
          </w:p>
        </w:tc>
        <w:tc>
          <w:tcPr>
            <w:tcW w:w="2268" w:type="dxa"/>
            <w:vMerge/>
            <w:shd w:val="clear" w:color="auto" w:fill="auto"/>
          </w:tcPr>
          <w:p w14:paraId="630787A9" w14:textId="77777777" w:rsidR="0088466C" w:rsidRPr="004B3E3C" w:rsidRDefault="0088466C" w:rsidP="0088466C">
            <w:pPr>
              <w:pStyle w:val="TAC"/>
              <w:rPr>
                <w:rFonts w:eastAsia="SimSun"/>
              </w:rPr>
            </w:pPr>
          </w:p>
        </w:tc>
      </w:tr>
      <w:tr w:rsidR="0088466C" w:rsidRPr="004B3E3C" w14:paraId="0FA3BCAE" w14:textId="77777777" w:rsidTr="00CA742D">
        <w:trPr>
          <w:jc w:val="center"/>
        </w:trPr>
        <w:tc>
          <w:tcPr>
            <w:tcW w:w="3652" w:type="dxa"/>
            <w:gridSpan w:val="2"/>
            <w:shd w:val="clear" w:color="auto" w:fill="auto"/>
          </w:tcPr>
          <w:p w14:paraId="2D38B052" w14:textId="23A2744B" w:rsidR="0088466C" w:rsidRPr="004B3E3C" w:rsidRDefault="0088466C" w:rsidP="0088466C">
            <w:pPr>
              <w:pStyle w:val="TAL"/>
              <w:rPr>
                <w:rFonts w:eastAsia="SimSun"/>
              </w:rPr>
            </w:pPr>
            <w:r w:rsidRPr="004B3E3C">
              <w:rPr>
                <w:rFonts w:eastAsia="SimSun"/>
              </w:rPr>
              <w:t>EPRE ratio of PBCH to PBCH_DMRS</w:t>
            </w:r>
          </w:p>
        </w:tc>
        <w:tc>
          <w:tcPr>
            <w:tcW w:w="1276" w:type="dxa"/>
            <w:shd w:val="clear" w:color="auto" w:fill="auto"/>
          </w:tcPr>
          <w:p w14:paraId="72D10A69"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8894911" w14:textId="77777777" w:rsidR="0088466C" w:rsidRPr="004B3E3C" w:rsidRDefault="0088466C" w:rsidP="0088466C">
            <w:pPr>
              <w:pStyle w:val="TAC"/>
              <w:rPr>
                <w:rFonts w:eastAsia="SimSun"/>
              </w:rPr>
            </w:pPr>
          </w:p>
        </w:tc>
        <w:tc>
          <w:tcPr>
            <w:tcW w:w="2268" w:type="dxa"/>
            <w:vMerge/>
            <w:shd w:val="clear" w:color="auto" w:fill="auto"/>
          </w:tcPr>
          <w:p w14:paraId="25C4F2CF" w14:textId="77777777" w:rsidR="0088466C" w:rsidRPr="004B3E3C" w:rsidRDefault="0088466C" w:rsidP="0088466C">
            <w:pPr>
              <w:pStyle w:val="TAC"/>
              <w:rPr>
                <w:rFonts w:eastAsia="SimSun"/>
              </w:rPr>
            </w:pPr>
          </w:p>
        </w:tc>
      </w:tr>
      <w:tr w:rsidR="0088466C" w:rsidRPr="004B3E3C" w14:paraId="24834BB4" w14:textId="77777777" w:rsidTr="00CA742D">
        <w:trPr>
          <w:jc w:val="center"/>
        </w:trPr>
        <w:tc>
          <w:tcPr>
            <w:tcW w:w="3652" w:type="dxa"/>
            <w:gridSpan w:val="2"/>
            <w:shd w:val="clear" w:color="auto" w:fill="auto"/>
          </w:tcPr>
          <w:p w14:paraId="178A0BA5" w14:textId="0AE33FF6" w:rsidR="0088466C" w:rsidRPr="004B3E3C" w:rsidRDefault="0088466C" w:rsidP="0088466C">
            <w:pPr>
              <w:pStyle w:val="TAL"/>
              <w:rPr>
                <w:rFonts w:eastAsia="SimSun"/>
              </w:rPr>
            </w:pPr>
            <w:r w:rsidRPr="004B3E3C">
              <w:rPr>
                <w:rFonts w:eastAsia="SimSun"/>
              </w:rPr>
              <w:t>EPRE ratio of PDCCH_DMRS to SSS</w:t>
            </w:r>
          </w:p>
        </w:tc>
        <w:tc>
          <w:tcPr>
            <w:tcW w:w="1276" w:type="dxa"/>
            <w:shd w:val="clear" w:color="auto" w:fill="auto"/>
          </w:tcPr>
          <w:p w14:paraId="25ED87C5"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247E4757" w14:textId="77777777" w:rsidR="0088466C" w:rsidRPr="004B3E3C" w:rsidRDefault="0088466C" w:rsidP="0088466C">
            <w:pPr>
              <w:pStyle w:val="TAC"/>
              <w:rPr>
                <w:rFonts w:eastAsia="SimSun"/>
              </w:rPr>
            </w:pPr>
          </w:p>
        </w:tc>
        <w:tc>
          <w:tcPr>
            <w:tcW w:w="2268" w:type="dxa"/>
            <w:vMerge/>
            <w:shd w:val="clear" w:color="auto" w:fill="auto"/>
          </w:tcPr>
          <w:p w14:paraId="1B83A5FB" w14:textId="77777777" w:rsidR="0088466C" w:rsidRPr="004B3E3C" w:rsidRDefault="0088466C" w:rsidP="0088466C">
            <w:pPr>
              <w:pStyle w:val="TAC"/>
              <w:rPr>
                <w:rFonts w:eastAsia="SimSun"/>
              </w:rPr>
            </w:pPr>
          </w:p>
        </w:tc>
      </w:tr>
      <w:tr w:rsidR="0088466C" w:rsidRPr="004B3E3C" w14:paraId="7E829FAA" w14:textId="77777777" w:rsidTr="00CA742D">
        <w:trPr>
          <w:jc w:val="center"/>
        </w:trPr>
        <w:tc>
          <w:tcPr>
            <w:tcW w:w="3652" w:type="dxa"/>
            <w:gridSpan w:val="2"/>
            <w:shd w:val="clear" w:color="auto" w:fill="auto"/>
          </w:tcPr>
          <w:p w14:paraId="5BFBF0BC" w14:textId="7760C5CC" w:rsidR="0088466C" w:rsidRPr="004B3E3C" w:rsidRDefault="0088466C" w:rsidP="0088466C">
            <w:pPr>
              <w:pStyle w:val="TAL"/>
              <w:rPr>
                <w:rFonts w:eastAsia="SimSun"/>
              </w:rPr>
            </w:pPr>
            <w:r w:rsidRPr="004B3E3C">
              <w:rPr>
                <w:rFonts w:eastAsia="SimSun"/>
              </w:rPr>
              <w:t>EPRE ratio of PDCCH to PDCCH_DMRS</w:t>
            </w:r>
          </w:p>
        </w:tc>
        <w:tc>
          <w:tcPr>
            <w:tcW w:w="1276" w:type="dxa"/>
            <w:shd w:val="clear" w:color="auto" w:fill="auto"/>
          </w:tcPr>
          <w:p w14:paraId="6B4F4CE9"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C468712" w14:textId="77777777" w:rsidR="0088466C" w:rsidRPr="004B3E3C" w:rsidRDefault="0088466C" w:rsidP="0088466C">
            <w:pPr>
              <w:pStyle w:val="TAC"/>
              <w:rPr>
                <w:rFonts w:eastAsia="SimSun"/>
              </w:rPr>
            </w:pPr>
          </w:p>
        </w:tc>
        <w:tc>
          <w:tcPr>
            <w:tcW w:w="2268" w:type="dxa"/>
            <w:vMerge/>
            <w:shd w:val="clear" w:color="auto" w:fill="auto"/>
          </w:tcPr>
          <w:p w14:paraId="18B8A445" w14:textId="77777777" w:rsidR="0088466C" w:rsidRPr="004B3E3C" w:rsidRDefault="0088466C" w:rsidP="0088466C">
            <w:pPr>
              <w:pStyle w:val="TAC"/>
              <w:rPr>
                <w:rFonts w:eastAsia="SimSun"/>
              </w:rPr>
            </w:pPr>
          </w:p>
        </w:tc>
      </w:tr>
      <w:tr w:rsidR="0088466C" w:rsidRPr="004B3E3C" w14:paraId="25C17561" w14:textId="77777777" w:rsidTr="00CA742D">
        <w:trPr>
          <w:jc w:val="center"/>
        </w:trPr>
        <w:tc>
          <w:tcPr>
            <w:tcW w:w="3652" w:type="dxa"/>
            <w:gridSpan w:val="2"/>
            <w:shd w:val="clear" w:color="auto" w:fill="auto"/>
          </w:tcPr>
          <w:p w14:paraId="74342A3A" w14:textId="176E908B" w:rsidR="0088466C" w:rsidRPr="004B3E3C" w:rsidRDefault="0088466C" w:rsidP="0088466C">
            <w:pPr>
              <w:pStyle w:val="TAL"/>
              <w:rPr>
                <w:rFonts w:eastAsia="SimSun"/>
              </w:rPr>
            </w:pPr>
            <w:r w:rsidRPr="004B3E3C">
              <w:rPr>
                <w:rFonts w:eastAsia="SimSun"/>
              </w:rPr>
              <w:t>EPRE ratio of PDSCH_DMRS to SSS</w:t>
            </w:r>
          </w:p>
        </w:tc>
        <w:tc>
          <w:tcPr>
            <w:tcW w:w="1276" w:type="dxa"/>
            <w:shd w:val="clear" w:color="auto" w:fill="auto"/>
          </w:tcPr>
          <w:p w14:paraId="1044DB73"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3CA37F4D" w14:textId="77777777" w:rsidR="0088466C" w:rsidRPr="004B3E3C" w:rsidRDefault="0088466C" w:rsidP="0088466C">
            <w:pPr>
              <w:pStyle w:val="TAC"/>
              <w:rPr>
                <w:rFonts w:eastAsia="SimSun"/>
              </w:rPr>
            </w:pPr>
          </w:p>
        </w:tc>
        <w:tc>
          <w:tcPr>
            <w:tcW w:w="2268" w:type="dxa"/>
            <w:vMerge/>
            <w:shd w:val="clear" w:color="auto" w:fill="auto"/>
          </w:tcPr>
          <w:p w14:paraId="67579379" w14:textId="77777777" w:rsidR="0088466C" w:rsidRPr="004B3E3C" w:rsidRDefault="0088466C" w:rsidP="0088466C">
            <w:pPr>
              <w:pStyle w:val="TAC"/>
              <w:rPr>
                <w:rFonts w:eastAsia="SimSun"/>
              </w:rPr>
            </w:pPr>
          </w:p>
        </w:tc>
      </w:tr>
      <w:tr w:rsidR="0088466C" w:rsidRPr="004B3E3C" w14:paraId="6BAB0CA9" w14:textId="77777777" w:rsidTr="00CA742D">
        <w:trPr>
          <w:jc w:val="center"/>
        </w:trPr>
        <w:tc>
          <w:tcPr>
            <w:tcW w:w="3652" w:type="dxa"/>
            <w:gridSpan w:val="2"/>
            <w:shd w:val="clear" w:color="auto" w:fill="auto"/>
          </w:tcPr>
          <w:p w14:paraId="09C0DDB6" w14:textId="7657D3E0" w:rsidR="0088466C" w:rsidRPr="004B3E3C" w:rsidRDefault="0088466C" w:rsidP="0088466C">
            <w:pPr>
              <w:pStyle w:val="TAL"/>
              <w:rPr>
                <w:rFonts w:eastAsia="SimSun"/>
              </w:rPr>
            </w:pPr>
            <w:r w:rsidRPr="004B3E3C">
              <w:rPr>
                <w:rFonts w:eastAsia="SimSun"/>
              </w:rPr>
              <w:t>EPRE ratio of PDSCH to PDSCH_DMRS</w:t>
            </w:r>
          </w:p>
        </w:tc>
        <w:tc>
          <w:tcPr>
            <w:tcW w:w="1276" w:type="dxa"/>
            <w:shd w:val="clear" w:color="auto" w:fill="auto"/>
          </w:tcPr>
          <w:p w14:paraId="47064FEE"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58353BDF" w14:textId="77777777" w:rsidR="0088466C" w:rsidRPr="004B3E3C" w:rsidRDefault="0088466C" w:rsidP="0088466C">
            <w:pPr>
              <w:pStyle w:val="TAC"/>
              <w:rPr>
                <w:rFonts w:eastAsia="SimSun"/>
              </w:rPr>
            </w:pPr>
          </w:p>
        </w:tc>
        <w:tc>
          <w:tcPr>
            <w:tcW w:w="2268" w:type="dxa"/>
            <w:vMerge/>
            <w:shd w:val="clear" w:color="auto" w:fill="auto"/>
          </w:tcPr>
          <w:p w14:paraId="0D46AEC2" w14:textId="77777777" w:rsidR="0088466C" w:rsidRPr="004B3E3C" w:rsidRDefault="0088466C" w:rsidP="0088466C">
            <w:pPr>
              <w:pStyle w:val="TAC"/>
              <w:rPr>
                <w:rFonts w:eastAsia="SimSun"/>
              </w:rPr>
            </w:pPr>
          </w:p>
        </w:tc>
      </w:tr>
      <w:tr w:rsidR="0088466C" w:rsidRPr="004B3E3C" w14:paraId="2FB6FCC2" w14:textId="77777777" w:rsidTr="00CA742D">
        <w:trPr>
          <w:jc w:val="center"/>
        </w:trPr>
        <w:tc>
          <w:tcPr>
            <w:tcW w:w="3652" w:type="dxa"/>
            <w:gridSpan w:val="2"/>
            <w:shd w:val="clear" w:color="auto" w:fill="auto"/>
          </w:tcPr>
          <w:p w14:paraId="1C11947A" w14:textId="77777777" w:rsidR="0088466C" w:rsidRPr="004B3E3C" w:rsidRDefault="0088466C" w:rsidP="0088466C">
            <w:pPr>
              <w:pStyle w:val="TAL"/>
              <w:rPr>
                <w:rFonts w:eastAsia="SimSun"/>
              </w:rPr>
            </w:pPr>
            <w:r w:rsidRPr="004B3E3C">
              <w:rPr>
                <w:rFonts w:cs="Arial"/>
                <w:i/>
                <w:iCs/>
                <w:lang w:eastAsia="zh-CN"/>
              </w:rPr>
              <w:t>ss-PBCH-BlockPower</w:t>
            </w:r>
          </w:p>
        </w:tc>
        <w:tc>
          <w:tcPr>
            <w:tcW w:w="1276" w:type="dxa"/>
            <w:shd w:val="clear" w:color="auto" w:fill="auto"/>
          </w:tcPr>
          <w:p w14:paraId="6979C124" w14:textId="1135CFA0" w:rsidR="0088466C" w:rsidRPr="004B3E3C" w:rsidRDefault="0088466C" w:rsidP="0088466C">
            <w:pPr>
              <w:pStyle w:val="TAC"/>
              <w:rPr>
                <w:rFonts w:eastAsia="SimSun"/>
                <w:bCs/>
              </w:rPr>
            </w:pPr>
            <w:r w:rsidRPr="004B3E3C">
              <w:rPr>
                <w:rFonts w:cs="Arial"/>
              </w:rPr>
              <w:t>dBm</w:t>
            </w:r>
            <w:r w:rsidRPr="004B3E3C">
              <w:rPr>
                <w:rFonts w:cs="Arial"/>
                <w:lang w:eastAsia="zh-CN"/>
              </w:rPr>
              <w:t>/</w:t>
            </w:r>
            <w:r w:rsidRPr="004B3E3C">
              <w:rPr>
                <w:rFonts w:cs="Arial"/>
              </w:rPr>
              <w:t xml:space="preserve"> SCS</w:t>
            </w:r>
          </w:p>
        </w:tc>
        <w:tc>
          <w:tcPr>
            <w:tcW w:w="2551" w:type="dxa"/>
            <w:shd w:val="clear" w:color="auto" w:fill="auto"/>
          </w:tcPr>
          <w:p w14:paraId="7EF38473" w14:textId="17A76094" w:rsidR="0088466C" w:rsidRPr="004B3E3C" w:rsidRDefault="0088466C" w:rsidP="0088466C">
            <w:pPr>
              <w:pStyle w:val="TAC"/>
              <w:rPr>
                <w:rFonts w:eastAsia="SimSun"/>
              </w:rPr>
            </w:pPr>
            <w:r w:rsidRPr="004B3E3C">
              <w:rPr>
                <w:rFonts w:cs="Arial"/>
                <w:bCs/>
              </w:rPr>
              <w:t>+20 +</w:t>
            </w:r>
            <w:r w:rsidRPr="004B3E3C">
              <w:rPr>
                <w:rFonts w:ascii="Calibri" w:hAnsi="Calibri" w:cs="Calibri"/>
                <w:bCs/>
              </w:rPr>
              <w:t>Δ</w:t>
            </w:r>
            <w:r w:rsidRPr="004B3E3C">
              <w:rPr>
                <w:rFonts w:cs="Arial"/>
                <w:bCs/>
                <w:vertAlign w:val="subscript"/>
              </w:rPr>
              <w:t>UL</w:t>
            </w:r>
          </w:p>
        </w:tc>
        <w:tc>
          <w:tcPr>
            <w:tcW w:w="2268" w:type="dxa"/>
            <w:shd w:val="clear" w:color="auto" w:fill="auto"/>
          </w:tcPr>
          <w:p w14:paraId="5F2D3213" w14:textId="39169099" w:rsidR="0088466C" w:rsidRPr="004B3E3C" w:rsidRDefault="0088466C" w:rsidP="0088466C">
            <w:pPr>
              <w:pStyle w:val="TAC"/>
              <w:rPr>
                <w:rFonts w:cs="Arial"/>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p w14:paraId="63E6FE4F" w14:textId="2A2B45AA" w:rsidR="0088466C" w:rsidRPr="004B3E3C" w:rsidRDefault="0088466C" w:rsidP="0088466C">
            <w:pPr>
              <w:pStyle w:val="TAC"/>
              <w:rPr>
                <w:rFonts w:eastAsia="SimSun"/>
              </w:rPr>
            </w:pPr>
            <w:r w:rsidRPr="004B3E3C">
              <w:rPr>
                <w:rFonts w:cs="Arial"/>
                <w:bCs/>
              </w:rPr>
              <w:t>Δ</w:t>
            </w:r>
            <w:r w:rsidRPr="004B3E3C">
              <w:rPr>
                <w:rFonts w:cs="Arial"/>
                <w:bCs/>
                <w:vertAlign w:val="subscript"/>
              </w:rPr>
              <w:t>UL</w:t>
            </w:r>
            <w:r w:rsidRPr="004B3E3C">
              <w:rPr>
                <w:rFonts w:cs="Arial"/>
                <w:bCs/>
              </w:rPr>
              <w:t xml:space="preserve"> is derived from the uplink calibration process </w:t>
            </w:r>
            <w:r w:rsidRPr="004B3E3C">
              <w:rPr>
                <w:rFonts w:cs="Arial"/>
                <w:bCs/>
                <w:vertAlign w:val="superscript"/>
              </w:rPr>
              <w:t>Note 3</w:t>
            </w:r>
          </w:p>
        </w:tc>
      </w:tr>
      <w:tr w:rsidR="0088466C" w:rsidRPr="004B3E3C" w14:paraId="7BBF3C25" w14:textId="77777777" w:rsidTr="00CA742D">
        <w:trPr>
          <w:jc w:val="center"/>
        </w:trPr>
        <w:tc>
          <w:tcPr>
            <w:tcW w:w="3652" w:type="dxa"/>
            <w:gridSpan w:val="2"/>
            <w:shd w:val="clear" w:color="auto" w:fill="auto"/>
          </w:tcPr>
          <w:p w14:paraId="1A0B7313" w14:textId="4013E330" w:rsidR="0088466C" w:rsidRPr="004B3E3C" w:rsidRDefault="0088466C" w:rsidP="0088466C">
            <w:pPr>
              <w:pStyle w:val="TAL"/>
              <w:rPr>
                <w:rFonts w:eastAsia="SimSun"/>
              </w:rPr>
            </w:pPr>
            <w:r w:rsidRPr="004B3E3C">
              <w:rPr>
                <w:rFonts w:cs="Arial"/>
              </w:rPr>
              <w:t>Configured UE transmitted power (</w:t>
            </w:r>
            <w:r w:rsidRPr="004B3E3C">
              <w:rPr>
                <w:rFonts w:cs="Arial"/>
                <w:noProof/>
                <w:position w:val="-14"/>
              </w:rPr>
              <w:drawing>
                <wp:inline distT="0" distB="0" distL="0" distR="0" wp14:anchorId="71E5DEF1" wp14:editId="1AA6BB10">
                  <wp:extent cx="563245" cy="180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cs="Arial"/>
              </w:rPr>
              <w:t>)</w:t>
            </w:r>
          </w:p>
        </w:tc>
        <w:tc>
          <w:tcPr>
            <w:tcW w:w="1276" w:type="dxa"/>
            <w:shd w:val="clear" w:color="auto" w:fill="auto"/>
          </w:tcPr>
          <w:p w14:paraId="444A5627"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72D7DD1F" w14:textId="426777A8" w:rsidR="0088466C" w:rsidRPr="004B3E3C" w:rsidRDefault="0088466C" w:rsidP="0088466C">
            <w:pPr>
              <w:pStyle w:val="TAC"/>
              <w:rPr>
                <w:rFonts w:eastAsia="SimSun"/>
              </w:rPr>
            </w:pPr>
            <w:r w:rsidRPr="004B3E3C">
              <w:rPr>
                <w:rFonts w:cs="Arial"/>
                <w:bCs/>
                <w:lang w:eastAsia="zh-CN"/>
              </w:rPr>
              <w:t xml:space="preserve">maximum value configurable for certain power class </w:t>
            </w:r>
          </w:p>
        </w:tc>
        <w:tc>
          <w:tcPr>
            <w:tcW w:w="2268" w:type="dxa"/>
            <w:shd w:val="clear" w:color="auto" w:fill="auto"/>
          </w:tcPr>
          <w:p w14:paraId="5E4AEEFD" w14:textId="62734376" w:rsidR="0088466C" w:rsidRPr="004B3E3C" w:rsidRDefault="0088466C" w:rsidP="0088466C">
            <w:pPr>
              <w:pStyle w:val="TAC"/>
              <w:rPr>
                <w:rFonts w:eastAsia="SimSun"/>
              </w:rPr>
            </w:pPr>
            <w:r w:rsidRPr="004B3E3C">
              <w:rPr>
                <w:rFonts w:cs="Arial"/>
              </w:rPr>
              <w:t>As defined in clause 6.2.</w:t>
            </w:r>
            <w:r w:rsidRPr="004B3E3C">
              <w:rPr>
                <w:rFonts w:cs="Arial"/>
                <w:lang w:eastAsia="zh-CN"/>
              </w:rPr>
              <w:t>4</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3</w:t>
            </w:r>
            <w:r w:rsidRPr="004B3E3C">
              <w:rPr>
                <w:rFonts w:cs="Arial"/>
                <w:lang w:eastAsia="zh-CN"/>
              </w:rPr>
              <w:t>8</w:t>
            </w:r>
            <w:r w:rsidRPr="004B3E3C">
              <w:rPr>
                <w:rFonts w:cs="Arial"/>
              </w:rPr>
              <w:t>.101</w:t>
            </w:r>
            <w:r w:rsidRPr="004B3E3C">
              <w:rPr>
                <w:rFonts w:cs="Arial"/>
                <w:lang w:eastAsia="zh-CN"/>
              </w:rPr>
              <w:t>-2</w:t>
            </w:r>
            <w:r w:rsidRPr="004B3E3C">
              <w:rPr>
                <w:rFonts w:cs="Arial"/>
              </w:rPr>
              <w:t xml:space="preserve"> [3]</w:t>
            </w:r>
          </w:p>
        </w:tc>
      </w:tr>
      <w:tr w:rsidR="0088466C" w:rsidRPr="004B3E3C" w14:paraId="5DF4D30E" w14:textId="77777777" w:rsidTr="00CA742D">
        <w:trPr>
          <w:jc w:val="center"/>
        </w:trPr>
        <w:tc>
          <w:tcPr>
            <w:tcW w:w="3652" w:type="dxa"/>
            <w:gridSpan w:val="2"/>
            <w:shd w:val="clear" w:color="auto" w:fill="auto"/>
          </w:tcPr>
          <w:p w14:paraId="72734848" w14:textId="09E76BC7" w:rsidR="0088466C" w:rsidRPr="004B3E3C" w:rsidRDefault="0088466C" w:rsidP="0088466C">
            <w:pPr>
              <w:pStyle w:val="TAL"/>
              <w:rPr>
                <w:rFonts w:eastAsia="SimSun"/>
              </w:rPr>
            </w:pPr>
            <w:r w:rsidRPr="004B3E3C">
              <w:rPr>
                <w:lang w:eastAsia="zh-CN"/>
              </w:rPr>
              <w:t>MsgA Configuration</w:t>
            </w:r>
          </w:p>
        </w:tc>
        <w:tc>
          <w:tcPr>
            <w:tcW w:w="1276" w:type="dxa"/>
            <w:shd w:val="clear" w:color="auto" w:fill="auto"/>
          </w:tcPr>
          <w:p w14:paraId="4BA8E146" w14:textId="77777777" w:rsidR="0088466C" w:rsidRPr="004B3E3C" w:rsidRDefault="0088466C" w:rsidP="0088466C">
            <w:pPr>
              <w:pStyle w:val="TAC"/>
              <w:rPr>
                <w:rFonts w:eastAsia="SimSun"/>
                <w:bCs/>
              </w:rPr>
            </w:pPr>
          </w:p>
        </w:tc>
        <w:tc>
          <w:tcPr>
            <w:tcW w:w="2551" w:type="dxa"/>
            <w:shd w:val="clear" w:color="auto" w:fill="auto"/>
          </w:tcPr>
          <w:p w14:paraId="28D722A8" w14:textId="13305CCC" w:rsidR="0088466C" w:rsidRPr="004B3E3C" w:rsidRDefault="0088466C" w:rsidP="0088466C">
            <w:pPr>
              <w:pStyle w:val="TAC"/>
              <w:rPr>
                <w:rFonts w:eastAsia="SimSun"/>
              </w:rPr>
            </w:pPr>
            <w:r w:rsidRPr="004B3E3C">
              <w:t>FR2 MsgA configuration 1</w:t>
            </w:r>
          </w:p>
        </w:tc>
        <w:tc>
          <w:tcPr>
            <w:tcW w:w="2268" w:type="dxa"/>
            <w:shd w:val="clear" w:color="auto" w:fill="auto"/>
          </w:tcPr>
          <w:p w14:paraId="605953E8" w14:textId="4076946B" w:rsidR="0088466C" w:rsidRPr="004B3E3C" w:rsidRDefault="0088466C" w:rsidP="0088466C">
            <w:pPr>
              <w:pStyle w:val="TAC"/>
              <w:rPr>
                <w:rFonts w:eastAsia="SimSun"/>
              </w:rPr>
            </w:pPr>
            <w:r w:rsidRPr="004B3E3C">
              <w:rPr>
                <w:rFonts w:cs="Arial"/>
              </w:rPr>
              <w:t>As defined in</w:t>
            </w:r>
            <w:r w:rsidRPr="004B3E3C">
              <w:rPr>
                <w:rFonts w:cs="Arial"/>
                <w:lang w:eastAsia="zh-CN"/>
              </w:rPr>
              <w:t xml:space="preserve"> FFS, with exceptions as defined below</w:t>
            </w:r>
          </w:p>
        </w:tc>
      </w:tr>
      <w:tr w:rsidR="0088466C" w:rsidRPr="004B3E3C" w14:paraId="0E17D34E" w14:textId="77777777" w:rsidTr="00CA742D">
        <w:trPr>
          <w:jc w:val="center"/>
        </w:trPr>
        <w:tc>
          <w:tcPr>
            <w:tcW w:w="3652" w:type="dxa"/>
            <w:gridSpan w:val="2"/>
            <w:shd w:val="clear" w:color="auto" w:fill="auto"/>
          </w:tcPr>
          <w:p w14:paraId="1451AFE2" w14:textId="77777777" w:rsidR="0088466C" w:rsidRPr="004B3E3C" w:rsidRDefault="0088466C" w:rsidP="0088466C">
            <w:pPr>
              <w:pStyle w:val="TAL"/>
              <w:rPr>
                <w:rFonts w:eastAsia="SimSun"/>
              </w:rPr>
            </w:pPr>
            <w:r w:rsidRPr="004B3E3C">
              <w:rPr>
                <w:i/>
                <w:iCs/>
                <w:lang w:eastAsia="zh-CN"/>
              </w:rPr>
              <w:t>msgA-RSRP-ThresholdSSB</w:t>
            </w:r>
          </w:p>
        </w:tc>
        <w:tc>
          <w:tcPr>
            <w:tcW w:w="1276" w:type="dxa"/>
            <w:shd w:val="clear" w:color="auto" w:fill="auto"/>
          </w:tcPr>
          <w:p w14:paraId="1CD524E1" w14:textId="77777777" w:rsidR="0088466C" w:rsidRPr="004B3E3C" w:rsidRDefault="0088466C" w:rsidP="0088466C">
            <w:pPr>
              <w:pStyle w:val="TAC"/>
              <w:rPr>
                <w:rFonts w:eastAsia="SimSun"/>
                <w:bCs/>
              </w:rPr>
            </w:pPr>
            <w:r w:rsidRPr="004B3E3C">
              <w:t>dBm</w:t>
            </w:r>
          </w:p>
        </w:tc>
        <w:tc>
          <w:tcPr>
            <w:tcW w:w="2551" w:type="dxa"/>
            <w:shd w:val="clear" w:color="auto" w:fill="auto"/>
          </w:tcPr>
          <w:p w14:paraId="37F492EC" w14:textId="51EF6D08" w:rsidR="0088466C" w:rsidRPr="004B3E3C" w:rsidRDefault="0088466C" w:rsidP="0088466C">
            <w:pPr>
              <w:pStyle w:val="TAC"/>
              <w:rPr>
                <w:rFonts w:eastAsia="SimSun"/>
              </w:rPr>
            </w:pPr>
            <w:r w:rsidRPr="004B3E3C">
              <w:t>RSRP_69 +ΔDL</w:t>
            </w:r>
          </w:p>
        </w:tc>
        <w:tc>
          <w:tcPr>
            <w:tcW w:w="2268" w:type="dxa"/>
            <w:shd w:val="clear" w:color="auto" w:fill="auto"/>
          </w:tcPr>
          <w:p w14:paraId="3CB530A4" w14:textId="51FC73B4" w:rsidR="0088466C" w:rsidRPr="004B3E3C" w:rsidRDefault="0088466C" w:rsidP="0088466C">
            <w:pPr>
              <w:pStyle w:val="TAC"/>
              <w:rPr>
                <w:rFonts w:eastAsia="SimSun"/>
              </w:rPr>
            </w:pPr>
            <w:r w:rsidRPr="004B3E3C">
              <w:rPr>
                <w:rFonts w:cs="Arial"/>
                <w:bCs/>
              </w:rPr>
              <w:t>RSRP_69 corresponds to -88dBm. Δ</w:t>
            </w:r>
            <w:r w:rsidRPr="004B3E3C">
              <w:rPr>
                <w:rFonts w:cs="Arial"/>
                <w:bCs/>
                <w:vertAlign w:val="subscript"/>
              </w:rPr>
              <w:t>DL</w:t>
            </w:r>
            <w:r w:rsidRPr="004B3E3C">
              <w:rPr>
                <w:rFonts w:cs="Arial"/>
                <w:bCs/>
              </w:rPr>
              <w:t xml:space="preserve"> is derived from the downlink calibration process </w:t>
            </w:r>
            <w:r w:rsidRPr="004B3E3C">
              <w:rPr>
                <w:rFonts w:cs="Arial"/>
                <w:bCs/>
                <w:vertAlign w:val="superscript"/>
              </w:rPr>
              <w:t>Note 4</w:t>
            </w:r>
          </w:p>
        </w:tc>
      </w:tr>
      <w:tr w:rsidR="0088466C" w:rsidRPr="004B3E3C" w14:paraId="6BDB3CB1" w14:textId="77777777" w:rsidTr="00CA742D">
        <w:trPr>
          <w:jc w:val="center"/>
        </w:trPr>
        <w:tc>
          <w:tcPr>
            <w:tcW w:w="3652" w:type="dxa"/>
            <w:gridSpan w:val="2"/>
            <w:shd w:val="clear" w:color="auto" w:fill="auto"/>
          </w:tcPr>
          <w:p w14:paraId="43121501" w14:textId="77777777" w:rsidR="0088466C" w:rsidRPr="004B3E3C" w:rsidRDefault="0088466C" w:rsidP="0088466C">
            <w:pPr>
              <w:pStyle w:val="TAL"/>
              <w:rPr>
                <w:rFonts w:eastAsia="SimSun"/>
              </w:rPr>
            </w:pPr>
            <w:r w:rsidRPr="004B3E3C">
              <w:rPr>
                <w:lang w:eastAsia="zh-CN"/>
              </w:rPr>
              <w:t>msgA-PreambleReceivedTargetPower</w:t>
            </w:r>
          </w:p>
        </w:tc>
        <w:tc>
          <w:tcPr>
            <w:tcW w:w="1276" w:type="dxa"/>
            <w:shd w:val="clear" w:color="auto" w:fill="auto"/>
          </w:tcPr>
          <w:p w14:paraId="27BC8DA6" w14:textId="77777777" w:rsidR="0088466C" w:rsidRPr="004B3E3C" w:rsidRDefault="0088466C" w:rsidP="0088466C">
            <w:pPr>
              <w:pStyle w:val="TAC"/>
              <w:rPr>
                <w:rFonts w:eastAsia="SimSun"/>
                <w:bCs/>
              </w:rPr>
            </w:pPr>
            <w:r w:rsidRPr="004B3E3C">
              <w:t>dBm</w:t>
            </w:r>
          </w:p>
        </w:tc>
        <w:tc>
          <w:tcPr>
            <w:tcW w:w="2551" w:type="dxa"/>
            <w:shd w:val="clear" w:color="auto" w:fill="auto"/>
          </w:tcPr>
          <w:p w14:paraId="0792DB52" w14:textId="77777777" w:rsidR="0088466C" w:rsidRPr="004B3E3C" w:rsidRDefault="0088466C" w:rsidP="0088466C">
            <w:pPr>
              <w:pStyle w:val="TAC"/>
              <w:rPr>
                <w:rFonts w:eastAsia="SimSun"/>
              </w:rPr>
            </w:pPr>
            <w:r w:rsidRPr="004B3E3C">
              <w:t>-100</w:t>
            </w:r>
          </w:p>
        </w:tc>
        <w:tc>
          <w:tcPr>
            <w:tcW w:w="2268" w:type="dxa"/>
            <w:shd w:val="clear" w:color="auto" w:fill="auto"/>
          </w:tcPr>
          <w:p w14:paraId="27F48D3E" w14:textId="30CD25FF" w:rsidR="0088466C" w:rsidRPr="004B3E3C" w:rsidRDefault="0088466C" w:rsidP="0088466C">
            <w:pPr>
              <w:pStyle w:val="TAC"/>
              <w:rPr>
                <w:rFonts w:eastAsia="SimSun"/>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tc>
      </w:tr>
      <w:tr w:rsidR="0088466C" w:rsidRPr="004B3E3C" w14:paraId="1AA65D4D" w14:textId="77777777" w:rsidTr="00CA742D">
        <w:trPr>
          <w:jc w:val="center"/>
        </w:trPr>
        <w:tc>
          <w:tcPr>
            <w:tcW w:w="9747" w:type="dxa"/>
            <w:gridSpan w:val="5"/>
          </w:tcPr>
          <w:p w14:paraId="54B442D8" w14:textId="3E249C0D" w:rsidR="0088466C" w:rsidRPr="004B3E3C" w:rsidRDefault="0088466C" w:rsidP="0088466C">
            <w:pPr>
              <w:pStyle w:val="TAN"/>
              <w:rPr>
                <w:rFonts w:eastAsia="SimSun"/>
              </w:rPr>
            </w:pPr>
            <w:r w:rsidRPr="004B3E3C">
              <w:rPr>
                <w:rFonts w:eastAsia="SimSun"/>
              </w:rPr>
              <w:t>NOTE 1:</w:t>
            </w:r>
            <w:r w:rsidRPr="004B3E3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22752BB7" w14:textId="4661A16B" w:rsidR="0088466C" w:rsidRPr="004B3E3C" w:rsidRDefault="0088466C" w:rsidP="0088466C">
            <w:pPr>
              <w:pStyle w:val="TAN"/>
              <w:rPr>
                <w:rFonts w:eastAsia="SimSun"/>
              </w:rPr>
            </w:pPr>
            <w:r w:rsidRPr="004B3E3C">
              <w:rPr>
                <w:rFonts w:eastAsia="SimSun"/>
              </w:rPr>
              <w:t>NOTE 2:</w:t>
            </w:r>
            <w:r w:rsidRPr="004B3E3C">
              <w:rPr>
                <w:rFonts w:eastAsia="SimSun"/>
              </w:rPr>
              <w:tab/>
              <w:t>The DL PDSCH reference measurement channel is used in the test only when a downlink transmission dedicated to the UE under test is required.</w:t>
            </w:r>
          </w:p>
          <w:p w14:paraId="041ADDC1" w14:textId="6DA984C7" w:rsidR="0088466C" w:rsidRPr="004B3E3C" w:rsidRDefault="0088466C" w:rsidP="0088466C">
            <w:pPr>
              <w:pStyle w:val="TAN"/>
              <w:rPr>
                <w:rFonts w:cs="Arial"/>
              </w:rPr>
            </w:pPr>
            <w:r w:rsidRPr="004B3E3C">
              <w:rPr>
                <w:rFonts w:cs="Arial"/>
              </w:rPr>
              <w:t>NOTE 3:</w:t>
            </w:r>
            <w:r w:rsidRPr="004B3E3C">
              <w:rPr>
                <w:rFonts w:cs="Arial"/>
              </w:rPr>
              <w:tab/>
              <w:t xml:space="preserve">The </w:t>
            </w:r>
            <w:r w:rsidRPr="004B3E3C">
              <w:rPr>
                <w:rFonts w:cs="Arial"/>
                <w:bCs/>
              </w:rPr>
              <w:t>Δ</w:t>
            </w:r>
            <w:r w:rsidRPr="004B3E3C">
              <w:rPr>
                <w:rFonts w:cs="Arial"/>
                <w:bCs/>
                <w:vertAlign w:val="subscript"/>
              </w:rPr>
              <w:t>UL</w:t>
            </w:r>
            <w:r w:rsidRPr="004B3E3C">
              <w:rPr>
                <w:rFonts w:cs="Arial"/>
              </w:rPr>
              <w:t xml:space="preserve"> value is calculated as -ROUND(P</w:t>
            </w:r>
            <w:r w:rsidRPr="004B3E3C">
              <w:rPr>
                <w:rFonts w:cs="Arial"/>
                <w:sz w:val="16"/>
                <w:szCs w:val="16"/>
                <w:lang w:eastAsia="fr-FR"/>
              </w:rPr>
              <w:t>PRACH0</w:t>
            </w:r>
            <w:r w:rsidRPr="004B3E3C">
              <w:rPr>
                <w:rFonts w:cs="Arial"/>
              </w:rPr>
              <w:t xml:space="preserve"> -1), where P</w:t>
            </w:r>
            <w:r w:rsidRPr="004B3E3C">
              <w:rPr>
                <w:rFonts w:cs="Arial"/>
                <w:sz w:val="16"/>
                <w:szCs w:val="16"/>
                <w:lang w:eastAsia="fr-FR"/>
              </w:rPr>
              <w:t>PRACH0</w:t>
            </w:r>
            <w:r w:rsidRPr="004B3E3C">
              <w:rPr>
                <w:rFonts w:cs="Arial"/>
              </w:rPr>
              <w:t xml:space="preserve"> is the measured first PRACH power with -80.6dBm/SCS applied, </w:t>
            </w:r>
            <w:r w:rsidRPr="004B3E3C">
              <w:rPr>
                <w:rFonts w:cs="Arial"/>
                <w:i/>
                <w:lang w:eastAsia="zh-CN"/>
              </w:rPr>
              <w:t>preambleReceivedTargetPower</w:t>
            </w:r>
            <w:r w:rsidRPr="004B3E3C">
              <w:rPr>
                <w:rFonts w:cs="Arial"/>
              </w:rPr>
              <w:t xml:space="preserve"> = -100dBm and </w:t>
            </w:r>
            <w:r w:rsidRPr="004B3E3C">
              <w:rPr>
                <w:rFonts w:cs="Arial"/>
                <w:i/>
                <w:iCs/>
                <w:lang w:eastAsia="zh-CN"/>
              </w:rPr>
              <w:t>ss-PBCH-BlockPower</w:t>
            </w:r>
            <w:r w:rsidRPr="004B3E3C">
              <w:rPr>
                <w:rFonts w:cs="Arial"/>
              </w:rPr>
              <w:t xml:space="preserve"> = 20dBm. These values are used during the uplink calibration process carried out before the test case is run, with the UE configured to send PRACH.</w:t>
            </w:r>
          </w:p>
          <w:p w14:paraId="15B9F987" w14:textId="51A9CD55" w:rsidR="0088466C" w:rsidRPr="004B3E3C" w:rsidRDefault="0088466C" w:rsidP="0088466C">
            <w:pPr>
              <w:pStyle w:val="TAN"/>
              <w:rPr>
                <w:rFonts w:eastAsia="SimSun"/>
              </w:rPr>
            </w:pPr>
            <w:r w:rsidRPr="004B3E3C">
              <w:rPr>
                <w:rFonts w:cs="Arial"/>
              </w:rPr>
              <w:t>NOTE 4:</w:t>
            </w:r>
            <w:r w:rsidRPr="004B3E3C">
              <w:rPr>
                <w:rFonts w:cs="Arial"/>
              </w:rPr>
              <w:tab/>
              <w:t xml:space="preserve">The </w:t>
            </w:r>
            <w:r w:rsidRPr="004B3E3C">
              <w:rPr>
                <w:rFonts w:cs="Arial"/>
                <w:bCs/>
              </w:rPr>
              <w:t>Δ</w:t>
            </w:r>
            <w:r w:rsidRPr="004B3E3C">
              <w:rPr>
                <w:rFonts w:cs="Arial"/>
                <w:bCs/>
                <w:vertAlign w:val="subscript"/>
              </w:rPr>
              <w:t>DL</w:t>
            </w:r>
            <w:r w:rsidRPr="004B3E3C">
              <w:rPr>
                <w:rFonts w:cs="Arial"/>
              </w:rPr>
              <w:t xml:space="preserve"> value is calculated as</w:t>
            </w:r>
            <w:r w:rsidRPr="004B3E3C">
              <w:rPr>
                <w:rFonts w:cs="Arial"/>
                <w:color w:val="7030A0"/>
                <w:sz w:val="16"/>
                <w:szCs w:val="16"/>
                <w:lang w:eastAsia="fr-FR"/>
              </w:rPr>
              <w:t xml:space="preserve"> </w:t>
            </w:r>
            <w:r w:rsidRPr="004B3E3C">
              <w:rPr>
                <w:rFonts w:cs="Arial"/>
                <w:szCs w:val="16"/>
                <w:lang w:eastAsia="fr-FR"/>
              </w:rPr>
              <w:t>(</w:t>
            </w:r>
            <w:r w:rsidRPr="004B3E3C">
              <w:rPr>
                <w:rFonts w:cs="Arial"/>
              </w:rPr>
              <w:t>RSRP_</w:t>
            </w:r>
            <w:r w:rsidRPr="004B3E3C">
              <w:rPr>
                <w:rFonts w:cs="Arial"/>
                <w:vertAlign w:val="subscript"/>
              </w:rPr>
              <w:t>REP</w:t>
            </w:r>
            <w:r w:rsidRPr="004B3E3C">
              <w:rPr>
                <w:rFonts w:cs="Arial"/>
              </w:rPr>
              <w:t xml:space="preserve"> – RSRP_76), where RSRP_</w:t>
            </w:r>
            <w:r w:rsidRPr="004B3E3C">
              <w:rPr>
                <w:rFonts w:cs="Arial"/>
                <w:vertAlign w:val="subscript"/>
              </w:rPr>
              <w:t>REP</w:t>
            </w:r>
            <w:r w:rsidRPr="004B3E3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7B5621B8" w14:textId="77777777" w:rsidR="001E56A7" w:rsidRPr="004B3E3C" w:rsidRDefault="001E56A7" w:rsidP="001E56A7"/>
    <w:p w14:paraId="32588C60" w14:textId="77777777" w:rsidR="001E56A7" w:rsidRPr="004B3E3C" w:rsidRDefault="001E56A7" w:rsidP="001E56A7">
      <w:pPr>
        <w:pStyle w:val="TH"/>
        <w:rPr>
          <w:lang w:eastAsia="zh-CN"/>
        </w:rPr>
      </w:pPr>
      <w:r w:rsidRPr="004B3E3C">
        <w:t xml:space="preserve">Table </w:t>
      </w:r>
      <w:r w:rsidRPr="004B3E3C">
        <w:rPr>
          <w:rFonts w:eastAsia="SimSun"/>
          <w:lang w:eastAsia="zh-CN"/>
        </w:rPr>
        <w:t>5.3.2.2.3</w:t>
      </w:r>
      <w:r w:rsidRPr="004B3E3C">
        <w:rPr>
          <w:rFonts w:eastAsia="SimSun"/>
        </w:rPr>
        <w:t>.5-</w:t>
      </w:r>
      <w:r w:rsidRPr="004B3E3C">
        <w:rPr>
          <w:rFonts w:eastAsia="SimSun"/>
          <w:lang w:eastAsia="zh-CN"/>
        </w:rPr>
        <w:t>2</w:t>
      </w:r>
      <w:r w:rsidRPr="004B3E3C">
        <w:t xml:space="preserve">: </w:t>
      </w:r>
      <w:r w:rsidRPr="004B3E3C">
        <w:rPr>
          <w:lang w:eastAsia="zh-CN"/>
        </w:rPr>
        <w:t>OTA-related</w:t>
      </w:r>
      <w:r w:rsidRPr="004B3E3C">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B3E3C" w14:paraId="28F90070" w14:textId="77777777" w:rsidTr="00CA742D">
        <w:trPr>
          <w:jc w:val="center"/>
        </w:trPr>
        <w:tc>
          <w:tcPr>
            <w:tcW w:w="3652" w:type="dxa"/>
            <w:gridSpan w:val="2"/>
            <w:shd w:val="clear" w:color="auto" w:fill="auto"/>
          </w:tcPr>
          <w:p w14:paraId="0A0E1486" w14:textId="77777777" w:rsidR="001E56A7" w:rsidRPr="004B3E3C" w:rsidRDefault="001E56A7" w:rsidP="00CA742D">
            <w:pPr>
              <w:pStyle w:val="TAH"/>
            </w:pPr>
            <w:r w:rsidRPr="004B3E3C">
              <w:t>Parameter</w:t>
            </w:r>
          </w:p>
        </w:tc>
        <w:tc>
          <w:tcPr>
            <w:tcW w:w="1276" w:type="dxa"/>
            <w:shd w:val="clear" w:color="auto" w:fill="auto"/>
          </w:tcPr>
          <w:p w14:paraId="5935FD65" w14:textId="77777777" w:rsidR="001E56A7" w:rsidRPr="004B3E3C" w:rsidRDefault="001E56A7" w:rsidP="00CA742D">
            <w:pPr>
              <w:pStyle w:val="TAH"/>
            </w:pPr>
            <w:r w:rsidRPr="004B3E3C">
              <w:t>Unit</w:t>
            </w:r>
          </w:p>
        </w:tc>
        <w:tc>
          <w:tcPr>
            <w:tcW w:w="2551" w:type="dxa"/>
            <w:shd w:val="clear" w:color="auto" w:fill="auto"/>
          </w:tcPr>
          <w:p w14:paraId="0746E5AF" w14:textId="77777777" w:rsidR="001E56A7" w:rsidRPr="004B3E3C" w:rsidRDefault="001E56A7" w:rsidP="00CA742D">
            <w:pPr>
              <w:pStyle w:val="TAH"/>
              <w:rPr>
                <w:lang w:eastAsia="zh-CN"/>
              </w:rPr>
            </w:pPr>
            <w:r w:rsidRPr="004B3E3C">
              <w:rPr>
                <w:lang w:eastAsia="zh-CN"/>
              </w:rPr>
              <w:t>Test-1</w:t>
            </w:r>
          </w:p>
        </w:tc>
        <w:tc>
          <w:tcPr>
            <w:tcW w:w="2268" w:type="dxa"/>
            <w:shd w:val="clear" w:color="auto" w:fill="auto"/>
          </w:tcPr>
          <w:p w14:paraId="45E623D2" w14:textId="77777777" w:rsidR="001E56A7" w:rsidRPr="004B3E3C" w:rsidRDefault="001E56A7" w:rsidP="00CA742D">
            <w:pPr>
              <w:pStyle w:val="TAH"/>
              <w:rPr>
                <w:szCs w:val="18"/>
              </w:rPr>
            </w:pPr>
            <w:r w:rsidRPr="004B3E3C">
              <w:rPr>
                <w:szCs w:val="18"/>
              </w:rPr>
              <w:t>Comments</w:t>
            </w:r>
          </w:p>
        </w:tc>
      </w:tr>
      <w:tr w:rsidR="001E56A7" w:rsidRPr="004B3E3C" w14:paraId="63FBBD4C" w14:textId="77777777" w:rsidTr="00CA742D">
        <w:trPr>
          <w:jc w:val="center"/>
        </w:trPr>
        <w:tc>
          <w:tcPr>
            <w:tcW w:w="3652" w:type="dxa"/>
            <w:gridSpan w:val="2"/>
            <w:shd w:val="clear" w:color="auto" w:fill="auto"/>
            <w:vAlign w:val="center"/>
          </w:tcPr>
          <w:p w14:paraId="739297A9" w14:textId="6E6D0288" w:rsidR="001E56A7" w:rsidRPr="004B3E3C" w:rsidRDefault="001E56A7" w:rsidP="00CA742D">
            <w:pPr>
              <w:pStyle w:val="TAL"/>
              <w:rPr>
                <w:lang w:eastAsia="zh-CN"/>
              </w:rPr>
            </w:pPr>
            <w:r w:rsidRPr="004B3E3C">
              <w:rPr>
                <w:lang w:eastAsia="zh-CN"/>
              </w:rPr>
              <w:t>AoA</w:t>
            </w:r>
            <w:r w:rsidR="00CA742D" w:rsidRPr="004B3E3C">
              <w:rPr>
                <w:lang w:eastAsia="zh-CN"/>
              </w:rPr>
              <w:t xml:space="preserve"> </w:t>
            </w:r>
            <w:r w:rsidRPr="004B3E3C">
              <w:rPr>
                <w:lang w:eastAsia="zh-CN"/>
              </w:rPr>
              <w:t>setup</w:t>
            </w:r>
          </w:p>
        </w:tc>
        <w:tc>
          <w:tcPr>
            <w:tcW w:w="1276" w:type="dxa"/>
            <w:shd w:val="clear" w:color="auto" w:fill="auto"/>
          </w:tcPr>
          <w:p w14:paraId="59D11977" w14:textId="77777777" w:rsidR="001E56A7" w:rsidRPr="004B3E3C" w:rsidRDefault="001E56A7" w:rsidP="00CA742D">
            <w:pPr>
              <w:pStyle w:val="TAC"/>
              <w:rPr>
                <w:lang w:eastAsia="zh-CN"/>
              </w:rPr>
            </w:pPr>
          </w:p>
        </w:tc>
        <w:tc>
          <w:tcPr>
            <w:tcW w:w="2551" w:type="dxa"/>
            <w:shd w:val="clear" w:color="auto" w:fill="auto"/>
            <w:vAlign w:val="center"/>
          </w:tcPr>
          <w:p w14:paraId="45CAD9CC" w14:textId="161448EC" w:rsidR="001E56A7" w:rsidRPr="004B3E3C" w:rsidRDefault="001E56A7" w:rsidP="00CA742D">
            <w:pPr>
              <w:pStyle w:val="TAC"/>
              <w:rPr>
                <w:lang w:eastAsia="zh-CN"/>
              </w:rPr>
            </w:pPr>
            <w:r w:rsidRPr="004B3E3C">
              <w:rPr>
                <w:bCs/>
                <w:lang w:eastAsia="zh-CN"/>
              </w:rPr>
              <w:t>Setup</w:t>
            </w:r>
            <w:r w:rsidR="00CA742D" w:rsidRPr="004B3E3C">
              <w:rPr>
                <w:bCs/>
                <w:lang w:eastAsia="zh-CN"/>
              </w:rPr>
              <w:t xml:space="preserve"> </w:t>
            </w:r>
            <w:r w:rsidRPr="004B3E3C">
              <w:rPr>
                <w:bCs/>
                <w:lang w:eastAsia="zh-CN"/>
              </w:rPr>
              <w:t>1</w:t>
            </w:r>
          </w:p>
        </w:tc>
        <w:tc>
          <w:tcPr>
            <w:tcW w:w="2268" w:type="dxa"/>
            <w:shd w:val="clear" w:color="auto" w:fill="auto"/>
          </w:tcPr>
          <w:p w14:paraId="121252B6" w14:textId="429507C3" w:rsidR="001E56A7" w:rsidRPr="004B3E3C" w:rsidRDefault="001E56A7" w:rsidP="00CA742D">
            <w:pPr>
              <w:pStyle w:val="TAC"/>
            </w:pPr>
            <w:r w:rsidRPr="004B3E3C">
              <w:t>As</w:t>
            </w:r>
            <w:r w:rsidR="00CA742D" w:rsidRPr="004B3E3C">
              <w:t xml:space="preserve"> </w:t>
            </w:r>
            <w:r w:rsidRPr="004B3E3C">
              <w:t>defined</w:t>
            </w:r>
            <w:r w:rsidR="00CA742D" w:rsidRPr="004B3E3C">
              <w:t xml:space="preserve"> </w:t>
            </w:r>
            <w:r w:rsidRPr="004B3E3C">
              <w:t>in</w:t>
            </w:r>
            <w:r w:rsidR="00CA742D" w:rsidRPr="004B3E3C">
              <w:t xml:space="preserve"> </w:t>
            </w:r>
            <w:r w:rsidRPr="004B3E3C">
              <w:rPr>
                <w:lang w:eastAsia="zh-CN"/>
              </w:rPr>
              <w:t>A.9.</w:t>
            </w:r>
            <w:r w:rsidRPr="004B3E3C">
              <w:t>1</w:t>
            </w:r>
          </w:p>
        </w:tc>
      </w:tr>
      <w:tr w:rsidR="001E56A7" w:rsidRPr="004B3E3C" w14:paraId="18D5B496" w14:textId="77777777" w:rsidTr="00CA742D">
        <w:trPr>
          <w:jc w:val="center"/>
        </w:trPr>
        <w:tc>
          <w:tcPr>
            <w:tcW w:w="3652" w:type="dxa"/>
            <w:gridSpan w:val="2"/>
            <w:shd w:val="clear" w:color="auto" w:fill="auto"/>
            <w:vAlign w:val="center"/>
          </w:tcPr>
          <w:p w14:paraId="4B99FAC1" w14:textId="7D2C5924" w:rsidR="001E56A7" w:rsidRPr="004B3E3C" w:rsidRDefault="001E56A7" w:rsidP="00CA742D">
            <w:pPr>
              <w:pStyle w:val="TAL"/>
              <w:rPr>
                <w:lang w:eastAsia="zh-CN"/>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r w:rsidRPr="004B3E3C">
              <w:rPr>
                <w:szCs w:val="18"/>
              </w:rPr>
              <w:t>beams</w:t>
            </w:r>
            <w:r w:rsidRPr="004B3E3C">
              <w:rPr>
                <w:szCs w:val="18"/>
                <w:vertAlign w:val="superscript"/>
              </w:rPr>
              <w:t>Note</w:t>
            </w:r>
            <w:r w:rsidR="00CA742D" w:rsidRPr="004B3E3C">
              <w:rPr>
                <w:szCs w:val="18"/>
                <w:vertAlign w:val="superscript"/>
              </w:rPr>
              <w:t xml:space="preserve"> </w:t>
            </w:r>
            <w:r w:rsidRPr="004B3E3C">
              <w:rPr>
                <w:szCs w:val="18"/>
                <w:vertAlign w:val="superscript"/>
              </w:rPr>
              <w:t>2</w:t>
            </w:r>
          </w:p>
        </w:tc>
        <w:tc>
          <w:tcPr>
            <w:tcW w:w="1276" w:type="dxa"/>
            <w:shd w:val="clear" w:color="auto" w:fill="auto"/>
          </w:tcPr>
          <w:p w14:paraId="6D359866" w14:textId="77777777" w:rsidR="001E56A7" w:rsidRPr="004B3E3C" w:rsidRDefault="001E56A7" w:rsidP="00CA742D">
            <w:pPr>
              <w:pStyle w:val="TAC"/>
              <w:rPr>
                <w:lang w:eastAsia="zh-CN"/>
              </w:rPr>
            </w:pPr>
          </w:p>
        </w:tc>
        <w:tc>
          <w:tcPr>
            <w:tcW w:w="2551" w:type="dxa"/>
            <w:shd w:val="clear" w:color="auto" w:fill="auto"/>
            <w:vAlign w:val="center"/>
          </w:tcPr>
          <w:p w14:paraId="3C247C89" w14:textId="77777777" w:rsidR="001E56A7" w:rsidRPr="004B3E3C" w:rsidRDefault="001E56A7" w:rsidP="00CA742D">
            <w:pPr>
              <w:pStyle w:val="TAC"/>
              <w:rPr>
                <w:bCs/>
                <w:lang w:eastAsia="zh-CN"/>
              </w:rPr>
            </w:pPr>
            <w:r w:rsidRPr="004B3E3C">
              <w:rPr>
                <w:rFonts w:eastAsia="SimSun"/>
              </w:rPr>
              <w:t>Rough</w:t>
            </w:r>
          </w:p>
        </w:tc>
        <w:tc>
          <w:tcPr>
            <w:tcW w:w="2268" w:type="dxa"/>
            <w:shd w:val="clear" w:color="auto" w:fill="auto"/>
          </w:tcPr>
          <w:p w14:paraId="5ECA7ACB" w14:textId="77777777" w:rsidR="001E56A7" w:rsidRPr="004B3E3C" w:rsidRDefault="001E56A7" w:rsidP="00CA742D">
            <w:pPr>
              <w:pStyle w:val="TAC"/>
            </w:pPr>
          </w:p>
        </w:tc>
      </w:tr>
      <w:tr w:rsidR="001E56A7" w:rsidRPr="004B3E3C" w14:paraId="7D2531AA" w14:textId="77777777" w:rsidTr="00CA742D">
        <w:trPr>
          <w:jc w:val="center"/>
        </w:trPr>
        <w:tc>
          <w:tcPr>
            <w:tcW w:w="1242" w:type="dxa"/>
            <w:vMerge w:val="restart"/>
            <w:shd w:val="clear" w:color="auto" w:fill="auto"/>
            <w:vAlign w:val="center"/>
          </w:tcPr>
          <w:p w14:paraId="597D951D" w14:textId="4F5B5E10" w:rsidR="001E56A7" w:rsidRPr="004B3E3C" w:rsidRDefault="001E56A7" w:rsidP="00CA742D">
            <w:pPr>
              <w:keepNext/>
              <w:keepLines/>
              <w:spacing w:after="0"/>
              <w:rPr>
                <w:rFonts w:ascii="Arial" w:hAnsi="Arial" w:cs="Arial"/>
                <w:sz w:val="18"/>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0</w:t>
            </w:r>
          </w:p>
        </w:tc>
        <w:tc>
          <w:tcPr>
            <w:tcW w:w="2410" w:type="dxa"/>
            <w:shd w:val="clear" w:color="auto" w:fill="auto"/>
          </w:tcPr>
          <w:p w14:paraId="41CE6356" w14:textId="1AC48B78" w:rsidR="001E56A7" w:rsidRPr="004B3E3C" w:rsidRDefault="001E56A7" w:rsidP="00CA742D">
            <w:pPr>
              <w:pStyle w:val="TAL"/>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25C5A001" w14:textId="77777777" w:rsidR="001E56A7" w:rsidRPr="004B3E3C" w:rsidRDefault="001E56A7" w:rsidP="00CA742D">
            <w:pPr>
              <w:pStyle w:val="TAC"/>
            </w:pPr>
            <w:r w:rsidRPr="004B3E3C">
              <w:t>dBm/SCS</w:t>
            </w:r>
          </w:p>
        </w:tc>
        <w:tc>
          <w:tcPr>
            <w:tcW w:w="2551" w:type="dxa"/>
            <w:shd w:val="clear" w:color="auto" w:fill="auto"/>
          </w:tcPr>
          <w:p w14:paraId="2997FDF6" w14:textId="77777777" w:rsidR="001E56A7" w:rsidRPr="004B3E3C" w:rsidRDefault="001E56A7" w:rsidP="00CA742D">
            <w:pPr>
              <w:pStyle w:val="TAC"/>
              <w:rPr>
                <w:lang w:eastAsia="zh-CN"/>
              </w:rPr>
            </w:pPr>
            <w:r w:rsidRPr="004B3E3C">
              <w:rPr>
                <w:lang w:eastAsia="zh-CN"/>
              </w:rPr>
              <w:t>-80.6</w:t>
            </w:r>
          </w:p>
        </w:tc>
        <w:tc>
          <w:tcPr>
            <w:tcW w:w="2268" w:type="dxa"/>
            <w:vMerge w:val="restart"/>
            <w:shd w:val="clear" w:color="auto" w:fill="auto"/>
          </w:tcPr>
          <w:p w14:paraId="46F697AA" w14:textId="6E89BB24" w:rsidR="001E56A7" w:rsidRPr="004B3E3C" w:rsidRDefault="001E56A7" w:rsidP="00CA742D">
            <w:pPr>
              <w:pStyle w:val="TAC"/>
              <w:rPr>
                <w:lang w:eastAsia="zh-CN"/>
              </w:rPr>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above</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14:paraId="5551368A" w14:textId="77777777" w:rsidTr="00CA742D">
        <w:trPr>
          <w:jc w:val="center"/>
        </w:trPr>
        <w:tc>
          <w:tcPr>
            <w:tcW w:w="1242" w:type="dxa"/>
            <w:vMerge/>
            <w:shd w:val="clear" w:color="auto" w:fill="auto"/>
          </w:tcPr>
          <w:p w14:paraId="16EF4FF4"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75DB0D98" w14:textId="77777777" w:rsidR="001E56A7" w:rsidRPr="004B3E3C" w:rsidRDefault="001E56A7" w:rsidP="00CA742D">
            <w:pPr>
              <w:pStyle w:val="TAL"/>
            </w:pPr>
            <w:r w:rsidRPr="004B3E3C">
              <w:rPr>
                <w:lang w:eastAsia="zh-CN"/>
              </w:rPr>
              <w:t>SSB_RP</w:t>
            </w:r>
          </w:p>
        </w:tc>
        <w:tc>
          <w:tcPr>
            <w:tcW w:w="1276" w:type="dxa"/>
            <w:shd w:val="clear" w:color="auto" w:fill="auto"/>
          </w:tcPr>
          <w:p w14:paraId="6FA564C5" w14:textId="77777777" w:rsidR="001E56A7" w:rsidRPr="004B3E3C" w:rsidRDefault="001E56A7" w:rsidP="00CA742D">
            <w:pPr>
              <w:pStyle w:val="TAC"/>
            </w:pPr>
            <w:r w:rsidRPr="004B3E3C">
              <w:t>dBm/SCS</w:t>
            </w:r>
          </w:p>
        </w:tc>
        <w:tc>
          <w:tcPr>
            <w:tcW w:w="2551" w:type="dxa"/>
            <w:shd w:val="clear" w:color="auto" w:fill="auto"/>
          </w:tcPr>
          <w:p w14:paraId="3717D0C7" w14:textId="77777777" w:rsidR="001E56A7" w:rsidRPr="004B3E3C" w:rsidRDefault="001E56A7" w:rsidP="00CA742D">
            <w:pPr>
              <w:pStyle w:val="TAC"/>
              <w:rPr>
                <w:lang w:eastAsia="zh-CN"/>
              </w:rPr>
            </w:pPr>
            <w:r w:rsidRPr="004B3E3C">
              <w:rPr>
                <w:lang w:eastAsia="zh-CN"/>
              </w:rPr>
              <w:t>-80.6</w:t>
            </w:r>
          </w:p>
        </w:tc>
        <w:tc>
          <w:tcPr>
            <w:tcW w:w="2268" w:type="dxa"/>
            <w:vMerge/>
            <w:shd w:val="clear" w:color="auto" w:fill="auto"/>
          </w:tcPr>
          <w:p w14:paraId="27B13BD6" w14:textId="77777777" w:rsidR="001E56A7" w:rsidRPr="004B3E3C" w:rsidRDefault="001E56A7" w:rsidP="00CA742D">
            <w:pPr>
              <w:pStyle w:val="TAC"/>
              <w:rPr>
                <w:lang w:eastAsia="zh-CN"/>
              </w:rPr>
            </w:pPr>
          </w:p>
        </w:tc>
      </w:tr>
      <w:tr w:rsidR="001E56A7" w:rsidRPr="004B3E3C" w14:paraId="23C9FD82" w14:textId="77777777" w:rsidTr="00CA742D">
        <w:trPr>
          <w:jc w:val="center"/>
        </w:trPr>
        <w:tc>
          <w:tcPr>
            <w:tcW w:w="1242" w:type="dxa"/>
            <w:vMerge/>
            <w:shd w:val="clear" w:color="auto" w:fill="auto"/>
          </w:tcPr>
          <w:p w14:paraId="27A63602"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2E72B774" w14:textId="77777777" w:rsidR="001E56A7" w:rsidRPr="004B3E3C" w:rsidRDefault="001E56A7" w:rsidP="00CA742D">
            <w:pPr>
              <w:pStyle w:val="TAL"/>
            </w:pPr>
            <w:r w:rsidRPr="004B3E3C">
              <w:t>Es/Iot</w:t>
            </w:r>
            <w:r w:rsidRPr="004B3E3C">
              <w:rPr>
                <w:vertAlign w:val="subscript"/>
              </w:rPr>
              <w:t>BB</w:t>
            </w:r>
          </w:p>
        </w:tc>
        <w:tc>
          <w:tcPr>
            <w:tcW w:w="1276" w:type="dxa"/>
            <w:shd w:val="clear" w:color="auto" w:fill="auto"/>
          </w:tcPr>
          <w:p w14:paraId="01F4B6FC" w14:textId="77777777" w:rsidR="001E56A7" w:rsidRPr="004B3E3C" w:rsidRDefault="001E56A7" w:rsidP="00CA742D">
            <w:pPr>
              <w:pStyle w:val="TAC"/>
            </w:pPr>
            <w:r w:rsidRPr="004B3E3C">
              <w:t>dB</w:t>
            </w:r>
          </w:p>
        </w:tc>
        <w:tc>
          <w:tcPr>
            <w:tcW w:w="2551" w:type="dxa"/>
            <w:shd w:val="clear" w:color="auto" w:fill="auto"/>
          </w:tcPr>
          <w:p w14:paraId="241C8CDC" w14:textId="77777777" w:rsidR="001E56A7" w:rsidRPr="004B3E3C" w:rsidRDefault="001E56A7" w:rsidP="00CA742D">
            <w:pPr>
              <w:pStyle w:val="TAC"/>
              <w:rPr>
                <w:lang w:eastAsia="zh-CN"/>
              </w:rPr>
            </w:pPr>
            <w:r w:rsidRPr="004B3E3C">
              <w:rPr>
                <w:lang w:eastAsia="zh-CN"/>
              </w:rPr>
              <w:t>21.09</w:t>
            </w:r>
          </w:p>
        </w:tc>
        <w:tc>
          <w:tcPr>
            <w:tcW w:w="2268" w:type="dxa"/>
            <w:shd w:val="clear" w:color="auto" w:fill="auto"/>
          </w:tcPr>
          <w:p w14:paraId="765486F3" w14:textId="77777777" w:rsidR="001E56A7" w:rsidRPr="004B3E3C" w:rsidRDefault="001E56A7" w:rsidP="00CA742D">
            <w:pPr>
              <w:pStyle w:val="TAC"/>
              <w:rPr>
                <w:lang w:eastAsia="zh-CN"/>
              </w:rPr>
            </w:pPr>
          </w:p>
        </w:tc>
      </w:tr>
      <w:tr w:rsidR="001E56A7" w:rsidRPr="004B3E3C" w14:paraId="4D92678F" w14:textId="77777777" w:rsidTr="00CA742D">
        <w:trPr>
          <w:jc w:val="center"/>
        </w:trPr>
        <w:tc>
          <w:tcPr>
            <w:tcW w:w="1242" w:type="dxa"/>
            <w:vMerge/>
            <w:shd w:val="clear" w:color="auto" w:fill="auto"/>
          </w:tcPr>
          <w:p w14:paraId="170F26FE"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3B578BAE" w14:textId="77777777" w:rsidR="001E56A7" w:rsidRPr="004B3E3C" w:rsidRDefault="001E56A7" w:rsidP="00CA742D">
            <w:pPr>
              <w:pStyle w:val="TAL"/>
            </w:pPr>
            <w:r w:rsidRPr="004B3E3C">
              <w:t>Io</w:t>
            </w:r>
          </w:p>
        </w:tc>
        <w:tc>
          <w:tcPr>
            <w:tcW w:w="1276" w:type="dxa"/>
            <w:shd w:val="clear" w:color="auto" w:fill="auto"/>
          </w:tcPr>
          <w:p w14:paraId="28966EE6" w14:textId="29A3DAA8" w:rsidR="001E56A7" w:rsidRPr="004B3E3C" w:rsidRDefault="001E56A7" w:rsidP="00CA742D">
            <w:pPr>
              <w:pStyle w:val="TAC"/>
            </w:pPr>
            <w:r w:rsidRPr="004B3E3C">
              <w:t>dBm/95.04</w:t>
            </w:r>
            <w:r w:rsidR="00CA742D" w:rsidRPr="004B3E3C">
              <w:t xml:space="preserve"> </w:t>
            </w:r>
            <w:r w:rsidRPr="004B3E3C">
              <w:t>MHz</w:t>
            </w:r>
          </w:p>
        </w:tc>
        <w:tc>
          <w:tcPr>
            <w:tcW w:w="2551" w:type="dxa"/>
            <w:shd w:val="clear" w:color="auto" w:fill="auto"/>
          </w:tcPr>
          <w:p w14:paraId="2E293B7B" w14:textId="77777777" w:rsidR="001E56A7" w:rsidRPr="004B3E3C" w:rsidRDefault="001E56A7" w:rsidP="00CA742D">
            <w:pPr>
              <w:pStyle w:val="TAC"/>
              <w:rPr>
                <w:lang w:eastAsia="zh-CN"/>
              </w:rPr>
            </w:pPr>
            <w:r w:rsidRPr="004B3E3C">
              <w:rPr>
                <w:lang w:eastAsia="zh-CN"/>
              </w:rPr>
              <w:t>-56.01</w:t>
            </w:r>
          </w:p>
        </w:tc>
        <w:tc>
          <w:tcPr>
            <w:tcW w:w="2268" w:type="dxa"/>
            <w:shd w:val="clear" w:color="auto" w:fill="auto"/>
          </w:tcPr>
          <w:p w14:paraId="7EDBB3EC" w14:textId="29357854" w:rsidR="001E56A7" w:rsidRPr="004B3E3C" w:rsidRDefault="001E56A7" w:rsidP="00CA742D">
            <w:pPr>
              <w:pStyle w:val="TAC"/>
              <w:rPr>
                <w:lang w:eastAsia="zh-CN"/>
              </w:rPr>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p>
        </w:tc>
      </w:tr>
      <w:tr w:rsidR="001E56A7" w:rsidRPr="004B3E3C" w:rsidDel="00961330" w14:paraId="4674AEE7" w14:textId="77777777" w:rsidTr="00CA742D">
        <w:trPr>
          <w:jc w:val="center"/>
        </w:trPr>
        <w:tc>
          <w:tcPr>
            <w:tcW w:w="1271" w:type="dxa"/>
            <w:vMerge w:val="restart"/>
            <w:shd w:val="clear" w:color="auto" w:fill="auto"/>
            <w:vAlign w:val="center"/>
          </w:tcPr>
          <w:p w14:paraId="049BB87D" w14:textId="0D380F15" w:rsidR="001E56A7" w:rsidRPr="004B3E3C" w:rsidDel="00961330" w:rsidRDefault="001E56A7" w:rsidP="00CA742D">
            <w:pPr>
              <w:keepNext/>
              <w:keepLines/>
              <w:spacing w:after="0"/>
              <w:rPr>
                <w:rFonts w:ascii="Arial" w:hAnsi="Arial" w:cs="Arial"/>
                <w:sz w:val="18"/>
                <w:lang w:eastAsia="zh-CN"/>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1</w:t>
            </w:r>
          </w:p>
        </w:tc>
        <w:tc>
          <w:tcPr>
            <w:tcW w:w="2381" w:type="dxa"/>
            <w:shd w:val="clear" w:color="auto" w:fill="auto"/>
          </w:tcPr>
          <w:p w14:paraId="65013739" w14:textId="3EAC7EA7" w:rsidR="001E56A7" w:rsidRPr="004B3E3C" w:rsidDel="00961330" w:rsidRDefault="001E56A7" w:rsidP="00CA742D">
            <w:pPr>
              <w:pStyle w:val="TAL"/>
              <w:rPr>
                <w:lang w:eastAsia="zh-CN"/>
              </w:rPr>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7AB07F2A"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600B58F4" w14:textId="77777777" w:rsidR="001E56A7" w:rsidRPr="004B3E3C" w:rsidDel="00961330" w:rsidRDefault="001E56A7" w:rsidP="00CA742D">
            <w:pPr>
              <w:pStyle w:val="TAC"/>
              <w:rPr>
                <w:lang w:eastAsia="zh-CN"/>
              </w:rPr>
            </w:pPr>
            <w:r w:rsidRPr="004B3E3C">
              <w:rPr>
                <w:lang w:eastAsia="zh-CN"/>
              </w:rPr>
              <w:t>-95.0</w:t>
            </w:r>
          </w:p>
        </w:tc>
        <w:tc>
          <w:tcPr>
            <w:tcW w:w="2268" w:type="dxa"/>
            <w:vMerge w:val="restart"/>
            <w:shd w:val="clear" w:color="auto" w:fill="auto"/>
          </w:tcPr>
          <w:p w14:paraId="2E607BA8" w14:textId="0DB26C61" w:rsidR="001E56A7" w:rsidRPr="004B3E3C" w:rsidDel="00961330" w:rsidRDefault="001E56A7" w:rsidP="00CA742D">
            <w:pPr>
              <w:pStyle w:val="TAC"/>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below</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rsidDel="00961330" w14:paraId="5B4F2CA8" w14:textId="77777777" w:rsidTr="00CA742D">
        <w:trPr>
          <w:jc w:val="center"/>
        </w:trPr>
        <w:tc>
          <w:tcPr>
            <w:tcW w:w="1271" w:type="dxa"/>
            <w:vMerge/>
            <w:shd w:val="clear" w:color="auto" w:fill="auto"/>
            <w:vAlign w:val="center"/>
          </w:tcPr>
          <w:p w14:paraId="0566A9B7"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4E898422" w14:textId="77777777" w:rsidR="001E56A7" w:rsidRPr="004B3E3C" w:rsidDel="00961330" w:rsidRDefault="001E56A7" w:rsidP="00CA742D">
            <w:pPr>
              <w:pStyle w:val="TAL"/>
              <w:rPr>
                <w:lang w:eastAsia="zh-CN"/>
              </w:rPr>
            </w:pPr>
            <w:r w:rsidRPr="004B3E3C">
              <w:rPr>
                <w:lang w:eastAsia="zh-CN"/>
              </w:rPr>
              <w:t>SSB_RP</w:t>
            </w:r>
          </w:p>
        </w:tc>
        <w:tc>
          <w:tcPr>
            <w:tcW w:w="1276" w:type="dxa"/>
            <w:shd w:val="clear" w:color="auto" w:fill="auto"/>
          </w:tcPr>
          <w:p w14:paraId="0C9EDE1A"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45BB4571" w14:textId="77777777" w:rsidR="001E56A7" w:rsidRPr="004B3E3C" w:rsidDel="00961330" w:rsidRDefault="001E56A7" w:rsidP="00CA742D">
            <w:pPr>
              <w:pStyle w:val="TAC"/>
              <w:rPr>
                <w:lang w:eastAsia="zh-CN"/>
              </w:rPr>
            </w:pPr>
            <w:r w:rsidRPr="004B3E3C">
              <w:rPr>
                <w:lang w:eastAsia="zh-CN"/>
              </w:rPr>
              <w:t>-95.0</w:t>
            </w:r>
          </w:p>
        </w:tc>
        <w:tc>
          <w:tcPr>
            <w:tcW w:w="2268" w:type="dxa"/>
            <w:vMerge/>
            <w:shd w:val="clear" w:color="auto" w:fill="auto"/>
          </w:tcPr>
          <w:p w14:paraId="3C63CA28" w14:textId="77777777" w:rsidR="001E56A7" w:rsidRPr="004B3E3C" w:rsidDel="00961330" w:rsidRDefault="001E56A7" w:rsidP="00CA742D">
            <w:pPr>
              <w:pStyle w:val="TAC"/>
            </w:pPr>
          </w:p>
        </w:tc>
      </w:tr>
      <w:tr w:rsidR="001E56A7" w:rsidRPr="004B3E3C" w:rsidDel="00961330" w14:paraId="01828F43" w14:textId="77777777" w:rsidTr="00CA742D">
        <w:trPr>
          <w:jc w:val="center"/>
        </w:trPr>
        <w:tc>
          <w:tcPr>
            <w:tcW w:w="1271" w:type="dxa"/>
            <w:vMerge/>
            <w:shd w:val="clear" w:color="auto" w:fill="auto"/>
            <w:vAlign w:val="center"/>
          </w:tcPr>
          <w:p w14:paraId="077117DB"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8ACD27A" w14:textId="77777777" w:rsidR="001E56A7" w:rsidRPr="004B3E3C" w:rsidDel="00961330" w:rsidRDefault="001E56A7" w:rsidP="00CA742D">
            <w:pPr>
              <w:pStyle w:val="TAL"/>
              <w:rPr>
                <w:lang w:eastAsia="zh-CN"/>
              </w:rPr>
            </w:pPr>
            <w:r w:rsidRPr="004B3E3C">
              <w:t>Es/Iot</w:t>
            </w:r>
            <w:r w:rsidRPr="004B3E3C">
              <w:rPr>
                <w:vertAlign w:val="subscript"/>
              </w:rPr>
              <w:t>BB</w:t>
            </w:r>
          </w:p>
        </w:tc>
        <w:tc>
          <w:tcPr>
            <w:tcW w:w="1276" w:type="dxa"/>
            <w:shd w:val="clear" w:color="auto" w:fill="auto"/>
          </w:tcPr>
          <w:p w14:paraId="3913425A" w14:textId="77777777" w:rsidR="001E56A7" w:rsidRPr="004B3E3C" w:rsidDel="00961330" w:rsidRDefault="001E56A7" w:rsidP="00CA742D">
            <w:pPr>
              <w:pStyle w:val="TAC"/>
              <w:rPr>
                <w:lang w:eastAsia="zh-CN"/>
              </w:rPr>
            </w:pPr>
            <w:r w:rsidRPr="004B3E3C">
              <w:t>dB</w:t>
            </w:r>
          </w:p>
        </w:tc>
        <w:tc>
          <w:tcPr>
            <w:tcW w:w="2551" w:type="dxa"/>
            <w:shd w:val="clear" w:color="auto" w:fill="auto"/>
          </w:tcPr>
          <w:p w14:paraId="32E53ABB" w14:textId="77777777" w:rsidR="001E56A7" w:rsidRPr="004B3E3C" w:rsidDel="00961330" w:rsidRDefault="001E56A7" w:rsidP="00CA742D">
            <w:pPr>
              <w:pStyle w:val="TAC"/>
              <w:rPr>
                <w:lang w:eastAsia="zh-CN"/>
              </w:rPr>
            </w:pPr>
            <w:r w:rsidRPr="004B3E3C">
              <w:rPr>
                <w:lang w:eastAsia="zh-CN"/>
              </w:rPr>
              <w:t>6.69</w:t>
            </w:r>
          </w:p>
        </w:tc>
        <w:tc>
          <w:tcPr>
            <w:tcW w:w="2268" w:type="dxa"/>
            <w:shd w:val="clear" w:color="auto" w:fill="auto"/>
          </w:tcPr>
          <w:p w14:paraId="1F0AEF14" w14:textId="77777777" w:rsidR="001E56A7" w:rsidRPr="004B3E3C" w:rsidDel="00961330" w:rsidRDefault="001E56A7" w:rsidP="00CA742D">
            <w:pPr>
              <w:pStyle w:val="TAC"/>
            </w:pPr>
          </w:p>
        </w:tc>
      </w:tr>
      <w:tr w:rsidR="001E56A7" w:rsidRPr="004B3E3C" w:rsidDel="00961330" w14:paraId="0B7FE28B" w14:textId="77777777" w:rsidTr="00CA742D">
        <w:trPr>
          <w:jc w:val="center"/>
        </w:trPr>
        <w:tc>
          <w:tcPr>
            <w:tcW w:w="1271" w:type="dxa"/>
            <w:vMerge/>
            <w:shd w:val="clear" w:color="auto" w:fill="auto"/>
            <w:vAlign w:val="center"/>
          </w:tcPr>
          <w:p w14:paraId="08BEAB46"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5BD5D2C" w14:textId="77777777" w:rsidR="001E56A7" w:rsidRPr="004B3E3C" w:rsidDel="00961330" w:rsidRDefault="001E56A7" w:rsidP="00CA742D">
            <w:pPr>
              <w:pStyle w:val="TAL"/>
              <w:rPr>
                <w:lang w:eastAsia="zh-CN"/>
              </w:rPr>
            </w:pPr>
            <w:r w:rsidRPr="004B3E3C">
              <w:t>Io</w:t>
            </w:r>
          </w:p>
        </w:tc>
        <w:tc>
          <w:tcPr>
            <w:tcW w:w="1276" w:type="dxa"/>
            <w:shd w:val="clear" w:color="auto" w:fill="auto"/>
          </w:tcPr>
          <w:p w14:paraId="1CAC1D91" w14:textId="1031DA5A" w:rsidR="001E56A7" w:rsidRPr="004B3E3C" w:rsidDel="00961330" w:rsidRDefault="001E56A7" w:rsidP="00CA742D">
            <w:pPr>
              <w:pStyle w:val="TAC"/>
              <w:rPr>
                <w:lang w:eastAsia="zh-CN"/>
              </w:rPr>
            </w:pPr>
            <w:r w:rsidRPr="004B3E3C">
              <w:t>dBm/95.04</w:t>
            </w:r>
            <w:r w:rsidR="00CA742D" w:rsidRPr="004B3E3C">
              <w:t xml:space="preserve"> </w:t>
            </w:r>
            <w:r w:rsidRPr="004B3E3C">
              <w:t>MHz</w:t>
            </w:r>
          </w:p>
        </w:tc>
        <w:tc>
          <w:tcPr>
            <w:tcW w:w="2551" w:type="dxa"/>
            <w:shd w:val="clear" w:color="auto" w:fill="auto"/>
          </w:tcPr>
          <w:p w14:paraId="11F704D4" w14:textId="77777777" w:rsidR="001E56A7" w:rsidRPr="004B3E3C" w:rsidDel="00961330" w:rsidRDefault="001E56A7" w:rsidP="00CA742D">
            <w:pPr>
              <w:pStyle w:val="TAC"/>
              <w:rPr>
                <w:lang w:eastAsia="zh-CN"/>
              </w:rPr>
            </w:pPr>
            <w:r w:rsidRPr="004B3E3C">
              <w:rPr>
                <w:lang w:eastAsia="zh-CN"/>
              </w:rPr>
              <w:t>-70.41</w:t>
            </w:r>
          </w:p>
        </w:tc>
        <w:tc>
          <w:tcPr>
            <w:tcW w:w="2268" w:type="dxa"/>
            <w:shd w:val="clear" w:color="auto" w:fill="auto"/>
          </w:tcPr>
          <w:p w14:paraId="4C80FD3D" w14:textId="6445026A" w:rsidR="001E56A7" w:rsidRPr="004B3E3C" w:rsidDel="00961330" w:rsidRDefault="001E56A7" w:rsidP="00CA742D">
            <w:pPr>
              <w:pStyle w:val="TAC"/>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p>
        </w:tc>
      </w:tr>
      <w:tr w:rsidR="001E56A7" w:rsidRPr="004B3E3C" w14:paraId="1B53EE64" w14:textId="77777777" w:rsidTr="00CA742D">
        <w:trPr>
          <w:jc w:val="center"/>
        </w:trPr>
        <w:tc>
          <w:tcPr>
            <w:tcW w:w="3652" w:type="dxa"/>
            <w:gridSpan w:val="2"/>
            <w:shd w:val="clear" w:color="auto" w:fill="auto"/>
            <w:vAlign w:val="center"/>
          </w:tcPr>
          <w:p w14:paraId="4422B454" w14:textId="49A3AD54" w:rsidR="001E56A7" w:rsidRPr="004B3E3C" w:rsidRDefault="001E56A7" w:rsidP="00CA742D">
            <w:pPr>
              <w:pStyle w:val="TAL"/>
            </w:pPr>
            <w:r w:rsidRPr="004B3E3C">
              <w:t>Propagation</w:t>
            </w:r>
            <w:r w:rsidR="00CA742D" w:rsidRPr="004B3E3C">
              <w:t xml:space="preserve"> </w:t>
            </w:r>
            <w:r w:rsidRPr="004B3E3C">
              <w:t>Condition</w:t>
            </w:r>
            <w:r w:rsidR="00CA742D" w:rsidRPr="004B3E3C">
              <w:t xml:space="preserve"> </w:t>
            </w:r>
          </w:p>
        </w:tc>
        <w:tc>
          <w:tcPr>
            <w:tcW w:w="1276" w:type="dxa"/>
            <w:shd w:val="clear" w:color="auto" w:fill="auto"/>
          </w:tcPr>
          <w:p w14:paraId="026CDF73" w14:textId="77777777" w:rsidR="001E56A7" w:rsidRPr="004B3E3C" w:rsidRDefault="001E56A7" w:rsidP="00CA742D">
            <w:pPr>
              <w:pStyle w:val="TAC"/>
            </w:pPr>
            <w:r w:rsidRPr="004B3E3C">
              <w:t>-</w:t>
            </w:r>
          </w:p>
        </w:tc>
        <w:tc>
          <w:tcPr>
            <w:tcW w:w="2551" w:type="dxa"/>
            <w:shd w:val="clear" w:color="auto" w:fill="auto"/>
          </w:tcPr>
          <w:p w14:paraId="25C4E598" w14:textId="77777777" w:rsidR="001E56A7" w:rsidRPr="004B3E3C" w:rsidRDefault="001E56A7" w:rsidP="00CA742D">
            <w:pPr>
              <w:pStyle w:val="TAC"/>
            </w:pPr>
            <w:r w:rsidRPr="004B3E3C">
              <w:rPr>
                <w:bCs/>
              </w:rPr>
              <w:t>AWGN</w:t>
            </w:r>
          </w:p>
        </w:tc>
        <w:tc>
          <w:tcPr>
            <w:tcW w:w="2268" w:type="dxa"/>
            <w:shd w:val="clear" w:color="auto" w:fill="auto"/>
          </w:tcPr>
          <w:p w14:paraId="0DA8AF26" w14:textId="77777777" w:rsidR="001E56A7" w:rsidRPr="004B3E3C" w:rsidRDefault="001E56A7" w:rsidP="00CA742D">
            <w:pPr>
              <w:pStyle w:val="TAC"/>
            </w:pPr>
          </w:p>
        </w:tc>
      </w:tr>
      <w:tr w:rsidR="001E56A7" w:rsidRPr="004B3E3C" w14:paraId="48C7FA51" w14:textId="77777777" w:rsidTr="00CA742D">
        <w:trPr>
          <w:jc w:val="center"/>
        </w:trPr>
        <w:tc>
          <w:tcPr>
            <w:tcW w:w="9747" w:type="dxa"/>
            <w:gridSpan w:val="5"/>
          </w:tcPr>
          <w:p w14:paraId="7DED44E5" w14:textId="568CEB4E" w:rsidR="001E56A7" w:rsidRPr="004B3E3C" w:rsidRDefault="00CA742D" w:rsidP="00CA742D">
            <w:pPr>
              <w:pStyle w:val="TAN"/>
            </w:pPr>
            <w:r w:rsidRPr="004B3E3C">
              <w:t>NOTE 1:</w:t>
            </w:r>
            <w:r w:rsidRPr="004B3E3C">
              <w:tab/>
            </w:r>
            <w:r w:rsidR="001E56A7" w:rsidRPr="004B3E3C">
              <w:rPr>
                <w:lang w:eastAsia="zh-CN"/>
              </w:rPr>
              <w:t>No</w:t>
            </w:r>
            <w:r w:rsidRPr="004B3E3C">
              <w:rPr>
                <w:lang w:eastAsia="zh-CN"/>
              </w:rPr>
              <w:t xml:space="preserve"> </w:t>
            </w:r>
            <w:r w:rsidR="001E56A7" w:rsidRPr="004B3E3C">
              <w:rPr>
                <w:lang w:eastAsia="zh-CN"/>
              </w:rPr>
              <w:t>artificial</w:t>
            </w:r>
            <w:r w:rsidRPr="004B3E3C">
              <w:rPr>
                <w:lang w:eastAsia="zh-CN"/>
              </w:rPr>
              <w:t xml:space="preserve"> </w:t>
            </w:r>
            <w:r w:rsidR="001E56A7" w:rsidRPr="004B3E3C">
              <w:rPr>
                <w:lang w:eastAsia="zh-CN"/>
              </w:rPr>
              <w:t>noise</w:t>
            </w:r>
            <w:r w:rsidRPr="004B3E3C">
              <w:rPr>
                <w:lang w:eastAsia="zh-CN"/>
              </w:rPr>
              <w:t xml:space="preserve"> </w:t>
            </w:r>
            <w:r w:rsidR="001E56A7" w:rsidRPr="004B3E3C">
              <w:rPr>
                <w:lang w:eastAsia="zh-CN"/>
              </w:rPr>
              <w:t>is</w:t>
            </w:r>
            <w:r w:rsidRPr="004B3E3C">
              <w:rPr>
                <w:lang w:eastAsia="zh-CN"/>
              </w:rPr>
              <w:t xml:space="preserve"> </w:t>
            </w:r>
            <w:r w:rsidR="001E56A7" w:rsidRPr="004B3E3C">
              <w:rPr>
                <w:lang w:eastAsia="zh-CN"/>
              </w:rPr>
              <w:t>applied</w:t>
            </w:r>
            <w:r w:rsidRPr="004B3E3C">
              <w:rPr>
                <w:lang w:eastAsia="zh-CN"/>
              </w:rPr>
              <w:t xml:space="preserve"> </w:t>
            </w:r>
            <w:r w:rsidR="001E56A7" w:rsidRPr="004B3E3C">
              <w:rPr>
                <w:lang w:eastAsia="zh-CN"/>
              </w:rPr>
              <w:t>in</w:t>
            </w:r>
            <w:r w:rsidRPr="004B3E3C">
              <w:rPr>
                <w:lang w:eastAsia="zh-CN"/>
              </w:rPr>
              <w:t xml:space="preserve"> </w:t>
            </w:r>
            <w:r w:rsidR="001E56A7" w:rsidRPr="004B3E3C">
              <w:rPr>
                <w:lang w:eastAsia="zh-CN"/>
              </w:rPr>
              <w:t>this</w:t>
            </w:r>
            <w:r w:rsidRPr="004B3E3C">
              <w:rPr>
                <w:lang w:eastAsia="zh-CN"/>
              </w:rPr>
              <w:t xml:space="preserve"> </w:t>
            </w:r>
            <w:r w:rsidR="001E56A7" w:rsidRPr="004B3E3C">
              <w:rPr>
                <w:lang w:eastAsia="zh-CN"/>
              </w:rPr>
              <w:t>test</w:t>
            </w:r>
            <w:r w:rsidR="001E56A7" w:rsidRPr="004B3E3C">
              <w:t>.</w:t>
            </w:r>
          </w:p>
          <w:p w14:paraId="12790BD7" w14:textId="6DCBA0E4" w:rsidR="001E56A7" w:rsidRPr="004B3E3C" w:rsidRDefault="00CA742D" w:rsidP="00CA742D">
            <w:pPr>
              <w:pStyle w:val="TAN"/>
              <w:rPr>
                <w:lang w:eastAsia="zh-CN"/>
              </w:rPr>
            </w:pPr>
            <w:r w:rsidRPr="004B3E3C">
              <w:t>NOTE 2:</w:t>
            </w:r>
            <w:r w:rsidRPr="004B3E3C">
              <w:tab/>
            </w:r>
            <w:r w:rsidR="001E56A7" w:rsidRPr="004B3E3C">
              <w:t>Information</w:t>
            </w:r>
            <w:r w:rsidRPr="004B3E3C">
              <w:t xml:space="preserve"> </w:t>
            </w:r>
            <w:r w:rsidR="001E56A7" w:rsidRPr="004B3E3C">
              <w:t>about</w:t>
            </w:r>
            <w:r w:rsidRPr="004B3E3C">
              <w:t xml:space="preserve"> </w:t>
            </w:r>
            <w:r w:rsidR="001E56A7" w:rsidRPr="004B3E3C">
              <w:t>types</w:t>
            </w:r>
            <w:r w:rsidRPr="004B3E3C">
              <w:t xml:space="preserve"> </w:t>
            </w:r>
            <w:r w:rsidR="001E56A7" w:rsidRPr="004B3E3C">
              <w:t>of</w:t>
            </w:r>
            <w:r w:rsidRPr="004B3E3C">
              <w:t xml:space="preserve"> </w:t>
            </w:r>
            <w:r w:rsidR="001E56A7" w:rsidRPr="004B3E3C">
              <w:t>UE</w:t>
            </w:r>
            <w:r w:rsidRPr="004B3E3C">
              <w:t xml:space="preserve"> </w:t>
            </w:r>
            <w:r w:rsidR="001E56A7" w:rsidRPr="004B3E3C">
              <w:t>beam</w:t>
            </w:r>
            <w:r w:rsidRPr="004B3E3C">
              <w:t xml:space="preserve"> </w:t>
            </w:r>
            <w:r w:rsidR="001E56A7" w:rsidRPr="004B3E3C">
              <w:t>is</w:t>
            </w:r>
            <w:r w:rsidRPr="004B3E3C">
              <w:t xml:space="preserve"> </w:t>
            </w:r>
            <w:r w:rsidR="001E56A7" w:rsidRPr="004B3E3C">
              <w:t>given</w:t>
            </w:r>
            <w:r w:rsidR="00B90435" w:rsidRPr="004B3E3C">
              <w:t xml:space="preserve"> in</w:t>
            </w:r>
            <w:r w:rsidRPr="004B3E3C">
              <w:t xml:space="preserve"> </w:t>
            </w:r>
            <w:r w:rsidR="00B90435" w:rsidRPr="004B3E3C">
              <w:t>TS</w:t>
            </w:r>
            <w:r w:rsidRPr="004B3E3C">
              <w:t xml:space="preserve"> </w:t>
            </w:r>
            <w:r w:rsidR="001E56A7" w:rsidRPr="004B3E3C">
              <w:t>38.133</w:t>
            </w:r>
            <w:r w:rsidRPr="004B3E3C">
              <w:t xml:space="preserve"> </w:t>
            </w:r>
            <w:r w:rsidR="001E56A7" w:rsidRPr="004B3E3C">
              <w:t>[6]</w:t>
            </w:r>
            <w:r w:rsidRPr="004B3E3C">
              <w:t xml:space="preserve"> </w:t>
            </w:r>
            <w:r w:rsidR="001E56A7" w:rsidRPr="004B3E3C">
              <w:t>clause</w:t>
            </w:r>
            <w:r w:rsidRPr="004B3E3C">
              <w:t xml:space="preserve"> </w:t>
            </w:r>
            <w:r w:rsidR="001E56A7" w:rsidRPr="004B3E3C">
              <w:t>B.2.1.3,</w:t>
            </w:r>
            <w:r w:rsidRPr="004B3E3C">
              <w:t xml:space="preserve"> </w:t>
            </w:r>
            <w:r w:rsidR="001E56A7" w:rsidRPr="004B3E3C">
              <w:t>and</w:t>
            </w:r>
            <w:r w:rsidRPr="004B3E3C">
              <w:t xml:space="preserve"> </w:t>
            </w:r>
            <w:r w:rsidR="001E56A7" w:rsidRPr="004B3E3C">
              <w:t>does</w:t>
            </w:r>
            <w:r w:rsidRPr="004B3E3C">
              <w:t xml:space="preserve"> </w:t>
            </w:r>
            <w:r w:rsidR="001E56A7" w:rsidRPr="004B3E3C">
              <w:t>not</w:t>
            </w:r>
            <w:r w:rsidRPr="004B3E3C">
              <w:t xml:space="preserve"> </w:t>
            </w:r>
            <w:r w:rsidR="001E56A7" w:rsidRPr="004B3E3C">
              <w:t>limit</w:t>
            </w:r>
            <w:r w:rsidRPr="004B3E3C">
              <w:t xml:space="preserve"> </w:t>
            </w:r>
            <w:r w:rsidR="001E56A7" w:rsidRPr="004B3E3C">
              <w:t>UE</w:t>
            </w:r>
            <w:r w:rsidRPr="004B3E3C">
              <w:t xml:space="preserve"> </w:t>
            </w:r>
            <w:r w:rsidR="001E56A7" w:rsidRPr="004B3E3C">
              <w:t>implementation</w:t>
            </w:r>
            <w:r w:rsidRPr="004B3E3C">
              <w:t xml:space="preserve"> </w:t>
            </w:r>
            <w:r w:rsidR="001E56A7" w:rsidRPr="004B3E3C">
              <w:t>or</w:t>
            </w:r>
            <w:r w:rsidRPr="004B3E3C">
              <w:t xml:space="preserve"> </w:t>
            </w:r>
            <w:r w:rsidR="001E56A7" w:rsidRPr="004B3E3C">
              <w:t>test</w:t>
            </w:r>
            <w:r w:rsidRPr="004B3E3C">
              <w:t xml:space="preserve"> </w:t>
            </w:r>
            <w:r w:rsidR="001E56A7" w:rsidRPr="004B3E3C">
              <w:t>system</w:t>
            </w:r>
            <w:r w:rsidRPr="004B3E3C">
              <w:t xml:space="preserve"> </w:t>
            </w:r>
            <w:r w:rsidR="001E56A7" w:rsidRPr="004B3E3C">
              <w:t>implementation</w:t>
            </w:r>
          </w:p>
        </w:tc>
      </w:tr>
    </w:tbl>
    <w:p w14:paraId="3ADACCA5" w14:textId="77777777" w:rsidR="001E56A7" w:rsidRPr="004B3E3C" w:rsidRDefault="001E56A7" w:rsidP="001E56A7">
      <w:pPr>
        <w:rPr>
          <w:lang w:eastAsia="zh-CN"/>
        </w:rPr>
      </w:pPr>
    </w:p>
    <w:p w14:paraId="76E999E6" w14:textId="77777777" w:rsidR="001E56A7" w:rsidRPr="004B3E3C" w:rsidRDefault="001E56A7" w:rsidP="001E56A7">
      <w:pPr>
        <w:pStyle w:val="Heading5"/>
        <w:rPr>
          <w:lang w:eastAsia="sv-SE"/>
        </w:rPr>
      </w:pPr>
      <w:r w:rsidRPr="004B3E3C">
        <w:rPr>
          <w:lang w:eastAsia="sv-SE"/>
        </w:rPr>
        <w:t>5.3.2.2.4</w:t>
      </w:r>
      <w:r w:rsidRPr="004B3E3C">
        <w:rPr>
          <w:lang w:eastAsia="sv-SE"/>
        </w:rPr>
        <w:tab/>
      </w:r>
      <w:r w:rsidRPr="004B3E3C">
        <w:t>EN-DC FR2 2-step non-contention based random access</w:t>
      </w:r>
    </w:p>
    <w:p w14:paraId="7AC20317" w14:textId="5452218A" w:rsidR="001E56A7" w:rsidRPr="004B3E3C" w:rsidRDefault="001E56A7" w:rsidP="001E56A7">
      <w:pPr>
        <w:pStyle w:val="EditorsNote"/>
      </w:pPr>
      <w:r w:rsidRPr="004B3E3C">
        <w:t>Editor</w:t>
      </w:r>
      <w:r w:rsidR="00F22A4C" w:rsidRPr="004B3E3C">
        <w:t>'</w:t>
      </w:r>
      <w:r w:rsidRPr="004B3E3C">
        <w:t>s note: This test case is incomplete. The following aspects are either missing or TBD</w:t>
      </w:r>
    </w:p>
    <w:p w14:paraId="7FFD70FA" w14:textId="77777777" w:rsidR="001E56A7" w:rsidRPr="004B3E3C" w:rsidRDefault="001E56A7" w:rsidP="001E56A7">
      <w:pPr>
        <w:pStyle w:val="EditorsNote"/>
      </w:pPr>
      <w:r w:rsidRPr="004B3E3C">
        <w:t>- Message contents are not complete.</w:t>
      </w:r>
    </w:p>
    <w:p w14:paraId="38E42F1E" w14:textId="77777777" w:rsidR="001E56A7" w:rsidRPr="004B3E3C" w:rsidRDefault="001E56A7" w:rsidP="001E56A7">
      <w:pPr>
        <w:pStyle w:val="EditorsNote"/>
      </w:pPr>
      <w:r w:rsidRPr="004B3E3C">
        <w:t>- TT analysis and test requirements are missing.</w:t>
      </w:r>
    </w:p>
    <w:p w14:paraId="24F054F6" w14:textId="77777777" w:rsidR="001E56A7" w:rsidRPr="004B3E3C" w:rsidRDefault="001E56A7" w:rsidP="001E56A7">
      <w:pPr>
        <w:pStyle w:val="EditorsNote"/>
      </w:pPr>
      <w:r w:rsidRPr="004B3E3C">
        <w:t>- Test procedure is FFS</w:t>
      </w:r>
    </w:p>
    <w:p w14:paraId="32F82AA6" w14:textId="77777777" w:rsidR="001E56A7" w:rsidRPr="004B3E3C" w:rsidRDefault="001E56A7" w:rsidP="001E56A7">
      <w:pPr>
        <w:pStyle w:val="H6"/>
      </w:pPr>
      <w:r w:rsidRPr="004B3E3C">
        <w:t>5.3.2.2.4.1</w:t>
      </w:r>
      <w:r w:rsidRPr="004B3E3C">
        <w:tab/>
        <w:t>Test purpose</w:t>
      </w:r>
    </w:p>
    <w:p w14:paraId="7588EE81" w14:textId="77777777" w:rsidR="001E56A7" w:rsidRPr="004B3E3C" w:rsidRDefault="001E56A7" w:rsidP="001E56A7">
      <w:pPr>
        <w:rPr>
          <w:lang w:eastAsia="sv-SE"/>
        </w:rPr>
      </w:pPr>
      <w:r w:rsidRPr="004B3E3C">
        <w:rPr>
          <w:lang w:eastAsia="sv-SE"/>
        </w:rPr>
        <w:t xml:space="preserve">The purpose of this test is to verify </w:t>
      </w:r>
      <w:r w:rsidRPr="004B3E3C">
        <w:rPr>
          <w:rFonts w:cs="v4.2.0"/>
        </w:rPr>
        <w:t>that the behaviour of the random access procedure is according to the requirements and that the MsgA PRACH and MsgA PUSCH power settings and timing are within specified limits</w:t>
      </w:r>
      <w:r w:rsidRPr="004B3E3C">
        <w:rPr>
          <w:lang w:eastAsia="sv-SE"/>
        </w:rPr>
        <w:t>.</w:t>
      </w:r>
    </w:p>
    <w:p w14:paraId="2132C0A7" w14:textId="77777777" w:rsidR="001E56A7" w:rsidRPr="004B3E3C" w:rsidRDefault="001E56A7" w:rsidP="001E56A7">
      <w:pPr>
        <w:pStyle w:val="H6"/>
      </w:pPr>
      <w:r w:rsidRPr="004B3E3C">
        <w:t>5.3.2.2.4.2</w:t>
      </w:r>
      <w:r w:rsidRPr="004B3E3C">
        <w:tab/>
        <w:t>Test applicability</w:t>
      </w:r>
    </w:p>
    <w:p w14:paraId="33158ED3" w14:textId="70BF0812" w:rsidR="001E56A7" w:rsidRPr="004B3E3C" w:rsidRDefault="001E56A7" w:rsidP="001E56A7">
      <w:pPr>
        <w:rPr>
          <w:lang w:eastAsia="sv-SE"/>
        </w:rPr>
      </w:pPr>
      <w:r w:rsidRPr="004B3E3C">
        <w:rPr>
          <w:lang w:eastAsia="sv-SE"/>
        </w:rPr>
        <w:t>This test applies to all types of E-UTRA UE release 16 and forward, supporting EN-DC with FR2</w:t>
      </w:r>
      <w:r w:rsidR="003E3924" w:rsidRPr="004B3E3C">
        <w:rPr>
          <w:lang w:eastAsia="sv-SE"/>
        </w:rPr>
        <w:t xml:space="preserve"> and twoStepRACH-r16</w:t>
      </w:r>
      <w:r w:rsidRPr="004B3E3C">
        <w:rPr>
          <w:lang w:eastAsia="sv-SE"/>
        </w:rPr>
        <w:t>.</w:t>
      </w:r>
    </w:p>
    <w:p w14:paraId="5D150B6B" w14:textId="77777777" w:rsidR="001E56A7" w:rsidRPr="004B3E3C" w:rsidRDefault="001E56A7" w:rsidP="001E56A7">
      <w:pPr>
        <w:pStyle w:val="H6"/>
        <w:rPr>
          <w:rFonts w:cs="Arial"/>
        </w:rPr>
      </w:pPr>
      <w:r w:rsidRPr="004B3E3C">
        <w:t>5.3.2.2.4</w:t>
      </w:r>
      <w:r w:rsidRPr="004B3E3C">
        <w:rPr>
          <w:rFonts w:cs="Arial"/>
        </w:rPr>
        <w:t>.3</w:t>
      </w:r>
      <w:r w:rsidRPr="004B3E3C">
        <w:rPr>
          <w:rFonts w:cs="Arial"/>
        </w:rPr>
        <w:tab/>
        <w:t>Minimum conformance requirement</w:t>
      </w:r>
    </w:p>
    <w:p w14:paraId="0B63EEC0" w14:textId="77777777" w:rsidR="001E56A7" w:rsidRPr="004B3E3C" w:rsidRDefault="001E56A7" w:rsidP="001E56A7">
      <w:pPr>
        <w:rPr>
          <w:rFonts w:cs="v4.2.0"/>
          <w:lang w:eastAsia="zh-CN"/>
        </w:rPr>
      </w:pPr>
      <w:r w:rsidRPr="004B3E3C">
        <w:rPr>
          <w:rFonts w:eastAsia="MS Mincho"/>
          <w:lang w:eastAsia="zh-CN"/>
        </w:rPr>
        <w:t>Same as in clause 4.3.2.2.4.3</w:t>
      </w:r>
    </w:p>
    <w:p w14:paraId="13CAFE4A" w14:textId="220F23EA" w:rsidR="001E56A7" w:rsidRPr="004B3E3C" w:rsidRDefault="001E56A7" w:rsidP="001E56A7">
      <w:pPr>
        <w:rPr>
          <w:lang w:eastAsia="x-none"/>
        </w:rPr>
      </w:pPr>
      <w:r w:rsidRPr="004B3E3C">
        <w:rPr>
          <w:lang w:eastAsia="zh-CN"/>
        </w:rPr>
        <w:t xml:space="preserve">The normative reference for this requirement </w:t>
      </w:r>
      <w:r w:rsidR="00F22A4C" w:rsidRPr="004B3E3C">
        <w:rPr>
          <w:lang w:eastAsia="zh-CN"/>
        </w:rPr>
        <w:t xml:space="preserve">is </w:t>
      </w:r>
      <w:r w:rsidR="00B90435" w:rsidRPr="004B3E3C">
        <w:rPr>
          <w:lang w:eastAsia="zh-CN"/>
        </w:rPr>
        <w:t>TS</w:t>
      </w:r>
      <w:r w:rsidR="00F22A4C" w:rsidRPr="004B3E3C">
        <w:rPr>
          <w:lang w:eastAsia="zh-CN"/>
        </w:rPr>
        <w:t xml:space="preserve"> </w:t>
      </w:r>
      <w:r w:rsidRPr="004B3E3C">
        <w:rPr>
          <w:lang w:eastAsia="zh-CN"/>
        </w:rPr>
        <w:t>38.133 [6] clause 6.2.2 and A.5.3.2.2.4.</w:t>
      </w:r>
    </w:p>
    <w:p w14:paraId="6D8A1BBF" w14:textId="77777777" w:rsidR="001E56A7" w:rsidRPr="004B3E3C" w:rsidRDefault="001E56A7" w:rsidP="001E56A7">
      <w:pPr>
        <w:pStyle w:val="H6"/>
        <w:rPr>
          <w:rFonts w:cs="Arial"/>
        </w:rPr>
      </w:pPr>
      <w:r w:rsidRPr="004B3E3C">
        <w:t>5.3.2.2.4</w:t>
      </w:r>
      <w:r w:rsidRPr="004B3E3C">
        <w:rPr>
          <w:rFonts w:cs="Arial"/>
        </w:rPr>
        <w:t>.4</w:t>
      </w:r>
      <w:r w:rsidRPr="004B3E3C">
        <w:rPr>
          <w:rFonts w:cs="Arial"/>
        </w:rPr>
        <w:tab/>
        <w:t>Test description</w:t>
      </w:r>
    </w:p>
    <w:p w14:paraId="6657576F" w14:textId="77777777" w:rsidR="001E56A7" w:rsidRPr="004B3E3C" w:rsidRDefault="001E56A7" w:rsidP="001E56A7">
      <w:pPr>
        <w:pStyle w:val="H6"/>
        <w:rPr>
          <w:rFonts w:cs="Arial"/>
        </w:rPr>
      </w:pPr>
      <w:r w:rsidRPr="004B3E3C">
        <w:t>5.3.2.2.4</w:t>
      </w:r>
      <w:r w:rsidRPr="004B3E3C">
        <w:rPr>
          <w:rFonts w:cs="Arial"/>
        </w:rPr>
        <w:t>.4.1</w:t>
      </w:r>
      <w:r w:rsidRPr="004B3E3C">
        <w:rPr>
          <w:rFonts w:cs="Arial"/>
        </w:rPr>
        <w:tab/>
        <w:t>Initial conditions</w:t>
      </w:r>
    </w:p>
    <w:p w14:paraId="3FC230A4" w14:textId="77777777" w:rsidR="001E56A7" w:rsidRPr="004B3E3C" w:rsidRDefault="001E56A7" w:rsidP="001E56A7">
      <w:pPr>
        <w:rPr>
          <w:lang w:eastAsia="sv-SE"/>
        </w:rPr>
      </w:pPr>
      <w:r w:rsidRPr="004B3E3C">
        <w:rPr>
          <w:lang w:eastAsia="sv-SE"/>
        </w:rPr>
        <w:t xml:space="preserve">This test </w:t>
      </w:r>
      <w:r w:rsidRPr="004B3E3C">
        <w:t>can be run in the configurations defined in</w:t>
      </w:r>
      <w:r w:rsidRPr="004B3E3C">
        <w:rPr>
          <w:lang w:eastAsia="sv-SE"/>
        </w:rPr>
        <w:t xml:space="preserve"> Table </w:t>
      </w:r>
      <w:r w:rsidRPr="004B3E3C">
        <w:t>5.3.2.2.4.4.1-1</w:t>
      </w:r>
      <w:r w:rsidRPr="004B3E3C">
        <w:rPr>
          <w:lang w:eastAsia="sv-SE"/>
        </w:rPr>
        <w:t>.</w:t>
      </w:r>
    </w:p>
    <w:p w14:paraId="17D0CBF6" w14:textId="77777777" w:rsidR="001E56A7" w:rsidRPr="004B3E3C" w:rsidRDefault="001E56A7" w:rsidP="001E56A7">
      <w:pPr>
        <w:pStyle w:val="TH"/>
      </w:pPr>
      <w:r w:rsidRPr="004B3E3C">
        <w:t>Table 5.3.2.2.4.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1E56A7" w:rsidRPr="004B3E3C" w14:paraId="7D6B1B13" w14:textId="77777777" w:rsidTr="00CA742D">
        <w:trPr>
          <w:jc w:val="center"/>
        </w:trPr>
        <w:tc>
          <w:tcPr>
            <w:tcW w:w="1474" w:type="dxa"/>
            <w:shd w:val="clear" w:color="auto" w:fill="auto"/>
          </w:tcPr>
          <w:p w14:paraId="402D61AD" w14:textId="1818E42B" w:rsidR="001E56A7" w:rsidRPr="004B3E3C" w:rsidRDefault="001E56A7"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1474" w:type="dxa"/>
          </w:tcPr>
          <w:p w14:paraId="2809045D" w14:textId="780BDB7B" w:rsidR="001E56A7" w:rsidRPr="004B3E3C" w:rsidRDefault="001E56A7" w:rsidP="00CA742D">
            <w:pPr>
              <w:pStyle w:val="TAH"/>
            </w:pPr>
            <w:r w:rsidRPr="004B3E3C">
              <w:t>Test</w:t>
            </w:r>
            <w:r w:rsidR="00CA742D" w:rsidRPr="004B3E3C">
              <w:t xml:space="preserve"> </w:t>
            </w:r>
            <w:r w:rsidRPr="004B3E3C">
              <w:t>Config</w:t>
            </w:r>
            <w:r w:rsidR="00CA742D" w:rsidRPr="004B3E3C">
              <w:t xml:space="preserve"> </w:t>
            </w:r>
            <w:r w:rsidRPr="004B3E3C">
              <w:t>Index</w:t>
            </w:r>
          </w:p>
        </w:tc>
        <w:tc>
          <w:tcPr>
            <w:tcW w:w="6237" w:type="dxa"/>
            <w:shd w:val="clear" w:color="auto" w:fill="auto"/>
          </w:tcPr>
          <w:p w14:paraId="7CF92771" w14:textId="77777777" w:rsidR="001E56A7" w:rsidRPr="004B3E3C" w:rsidRDefault="001E56A7" w:rsidP="00CA742D">
            <w:pPr>
              <w:pStyle w:val="TAH"/>
            </w:pPr>
            <w:r w:rsidRPr="004B3E3C">
              <w:t>Description</w:t>
            </w:r>
          </w:p>
        </w:tc>
      </w:tr>
      <w:tr w:rsidR="001E56A7" w:rsidRPr="004B3E3C" w14:paraId="5ABD3045" w14:textId="77777777" w:rsidTr="00CA742D">
        <w:trPr>
          <w:jc w:val="center"/>
        </w:trPr>
        <w:tc>
          <w:tcPr>
            <w:tcW w:w="1474" w:type="dxa"/>
            <w:shd w:val="clear" w:color="auto" w:fill="auto"/>
          </w:tcPr>
          <w:p w14:paraId="10FAA004" w14:textId="77777777" w:rsidR="001E56A7" w:rsidRPr="004B3E3C" w:rsidRDefault="001E56A7" w:rsidP="00CA742D">
            <w:pPr>
              <w:pStyle w:val="TAL"/>
            </w:pPr>
            <w:r w:rsidRPr="004B3E3C">
              <w:t>5.3.2.2.4-1</w:t>
            </w:r>
          </w:p>
        </w:tc>
        <w:tc>
          <w:tcPr>
            <w:tcW w:w="1474" w:type="dxa"/>
          </w:tcPr>
          <w:p w14:paraId="79D97385" w14:textId="77777777" w:rsidR="001E56A7" w:rsidRPr="004B3E3C" w:rsidRDefault="001E56A7" w:rsidP="00CA742D">
            <w:pPr>
              <w:pStyle w:val="TAL"/>
            </w:pPr>
            <w:r w:rsidRPr="004B3E3C">
              <w:t>1</w:t>
            </w:r>
          </w:p>
        </w:tc>
        <w:tc>
          <w:tcPr>
            <w:tcW w:w="6237" w:type="dxa"/>
            <w:shd w:val="clear" w:color="auto" w:fill="auto"/>
          </w:tcPr>
          <w:p w14:paraId="2631ACC1" w14:textId="70053162" w:rsidR="001E56A7" w:rsidRPr="004B3E3C" w:rsidRDefault="001E56A7"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5699C7D1" w14:textId="77777777" w:rsidTr="00CA742D">
        <w:trPr>
          <w:jc w:val="center"/>
        </w:trPr>
        <w:tc>
          <w:tcPr>
            <w:tcW w:w="1474" w:type="dxa"/>
            <w:shd w:val="clear" w:color="auto" w:fill="auto"/>
          </w:tcPr>
          <w:p w14:paraId="26F19DD6" w14:textId="77777777" w:rsidR="001E56A7" w:rsidRPr="004B3E3C" w:rsidRDefault="001E56A7" w:rsidP="00CA742D">
            <w:pPr>
              <w:pStyle w:val="TAL"/>
            </w:pPr>
            <w:r w:rsidRPr="004B3E3C">
              <w:t>5.3.2.2.4-2</w:t>
            </w:r>
          </w:p>
        </w:tc>
        <w:tc>
          <w:tcPr>
            <w:tcW w:w="1474" w:type="dxa"/>
          </w:tcPr>
          <w:p w14:paraId="1E40DB42" w14:textId="77777777" w:rsidR="001E56A7" w:rsidRPr="004B3E3C" w:rsidRDefault="001E56A7" w:rsidP="00CA742D">
            <w:pPr>
              <w:pStyle w:val="TAL"/>
            </w:pPr>
            <w:r w:rsidRPr="004B3E3C">
              <w:t>2</w:t>
            </w:r>
          </w:p>
        </w:tc>
        <w:tc>
          <w:tcPr>
            <w:tcW w:w="6237" w:type="dxa"/>
            <w:shd w:val="clear" w:color="auto" w:fill="auto"/>
          </w:tcPr>
          <w:p w14:paraId="39283583" w14:textId="37ECE7FC"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w:t>
            </w:r>
            <w:r w:rsidR="00247B52" w:rsidRPr="004B3E3C">
              <w:t xml:space="preserve">0 </w:t>
            </w:r>
            <w:r w:rsidRPr="004B3E3C">
              <w:t>MHz</w:t>
            </w:r>
            <w:r w:rsidR="00CA742D" w:rsidRPr="004B3E3C">
              <w:t xml:space="preserve"> </w:t>
            </w:r>
            <w:r w:rsidRPr="004B3E3C">
              <w:t>bandwidth,</w:t>
            </w:r>
            <w:r w:rsidR="00CA742D" w:rsidRPr="004B3E3C">
              <w:t xml:space="preserve"> </w:t>
            </w:r>
            <w:r w:rsidRPr="004B3E3C">
              <w:t>TDD</w:t>
            </w:r>
          </w:p>
        </w:tc>
      </w:tr>
      <w:tr w:rsidR="001E56A7" w:rsidRPr="004B3E3C" w14:paraId="0A8794A0" w14:textId="77777777" w:rsidTr="00CA742D">
        <w:trPr>
          <w:jc w:val="center"/>
        </w:trPr>
        <w:tc>
          <w:tcPr>
            <w:tcW w:w="9185" w:type="dxa"/>
            <w:gridSpan w:val="3"/>
            <w:shd w:val="clear" w:color="auto" w:fill="auto"/>
          </w:tcPr>
          <w:p w14:paraId="649385F9" w14:textId="4A5E6508"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s</w:t>
            </w:r>
            <w:r w:rsidRPr="004B3E3C">
              <w:t xml:space="preserve"> </w:t>
            </w:r>
            <w:r w:rsidR="001E56A7" w:rsidRPr="004B3E3C">
              <w:t>only</w:t>
            </w:r>
            <w:r w:rsidRPr="004B3E3C">
              <w:t xml:space="preserve"> </w:t>
            </w:r>
            <w:r w:rsidR="001E56A7" w:rsidRPr="004B3E3C">
              <w:t>required</w:t>
            </w:r>
            <w:r w:rsidRPr="004B3E3C">
              <w:t xml:space="preserve"> </w:t>
            </w:r>
            <w:r w:rsidR="001E56A7" w:rsidRPr="004B3E3C">
              <w:t>to</w:t>
            </w:r>
            <w:r w:rsidRPr="004B3E3C">
              <w:t xml:space="preserve"> </w:t>
            </w:r>
            <w:r w:rsidR="001E56A7" w:rsidRPr="004B3E3C">
              <w:t>be</w:t>
            </w:r>
            <w:r w:rsidRPr="004B3E3C">
              <w:t xml:space="preserve"> </w:t>
            </w:r>
            <w:r w:rsidR="001E56A7" w:rsidRPr="004B3E3C">
              <w:t>tested</w:t>
            </w:r>
            <w:r w:rsidRPr="004B3E3C">
              <w:t xml:space="preserve"> </w:t>
            </w:r>
            <w:r w:rsidR="001E56A7" w:rsidRPr="004B3E3C">
              <w:t>in</w:t>
            </w:r>
            <w:r w:rsidRPr="004B3E3C">
              <w:t xml:space="preserve"> </w:t>
            </w:r>
            <w:r w:rsidR="001E56A7" w:rsidRPr="004B3E3C">
              <w:t>one</w:t>
            </w:r>
            <w:r w:rsidRPr="004B3E3C">
              <w:t xml:space="preserve"> </w:t>
            </w:r>
            <w:r w:rsidR="001E56A7" w:rsidRPr="004B3E3C">
              <w:t>of</w:t>
            </w:r>
            <w:r w:rsidRPr="004B3E3C">
              <w:t xml:space="preserve"> </w:t>
            </w:r>
            <w:r w:rsidR="001E56A7" w:rsidRPr="004B3E3C">
              <w:t>the</w:t>
            </w:r>
            <w:r w:rsidRPr="004B3E3C">
              <w:t xml:space="preserve"> </w:t>
            </w:r>
            <w:r w:rsidR="001E56A7" w:rsidRPr="004B3E3C">
              <w:t>supported</w:t>
            </w:r>
            <w:r w:rsidRPr="004B3E3C">
              <w:t xml:space="preserve"> </w:t>
            </w:r>
            <w:r w:rsidR="001E56A7" w:rsidRPr="004B3E3C">
              <w:t>test</w:t>
            </w:r>
            <w:r w:rsidRPr="004B3E3C">
              <w:t xml:space="preserve"> </w:t>
            </w:r>
            <w:r w:rsidR="001E56A7" w:rsidRPr="004B3E3C">
              <w:t>configurations</w:t>
            </w:r>
          </w:p>
        </w:tc>
      </w:tr>
    </w:tbl>
    <w:p w14:paraId="0E5D7893" w14:textId="77777777" w:rsidR="001E56A7" w:rsidRPr="004B3E3C" w:rsidRDefault="001E56A7" w:rsidP="001E56A7">
      <w:pPr>
        <w:rPr>
          <w:lang w:eastAsia="sv-SE"/>
        </w:rPr>
      </w:pPr>
    </w:p>
    <w:p w14:paraId="32E74697" w14:textId="77777777" w:rsidR="001E56A7" w:rsidRPr="004B3E3C" w:rsidRDefault="001E56A7" w:rsidP="001E56A7">
      <w:pPr>
        <w:rPr>
          <w:lang w:eastAsia="sv-SE"/>
        </w:rPr>
      </w:pPr>
      <w:r w:rsidRPr="004B3E3C">
        <w:rPr>
          <w:lang w:eastAsia="sv-SE"/>
        </w:rPr>
        <w:t xml:space="preserve">Before the test procedure, Downlink and Uplink calibrations are carried out to derive signalled parameter values. This is necessary to ensure that the test case operates within the specified ranges. The detail of the calibration process is implementation dependent, but shall derive the values of </w:t>
      </w:r>
      <w:r w:rsidRPr="004B3E3C">
        <w:rPr>
          <w:bCs/>
          <w:lang w:eastAsia="sv-SE"/>
        </w:rPr>
        <w:t>Δ</w:t>
      </w:r>
      <w:r w:rsidRPr="004B3E3C">
        <w:rPr>
          <w:bCs/>
          <w:vertAlign w:val="subscript"/>
          <w:lang w:eastAsia="sv-SE"/>
        </w:rPr>
        <w:t>DL</w:t>
      </w:r>
      <w:r w:rsidRPr="004B3E3C">
        <w:rPr>
          <w:lang w:eastAsia="sv-SE"/>
        </w:rPr>
        <w:t xml:space="preserve"> and </w:t>
      </w:r>
      <w:r w:rsidRPr="004B3E3C">
        <w:rPr>
          <w:bCs/>
          <w:lang w:eastAsia="sv-SE"/>
        </w:rPr>
        <w:t>Δ</w:t>
      </w:r>
      <w:r w:rsidRPr="004B3E3C">
        <w:rPr>
          <w:bCs/>
          <w:vertAlign w:val="subscript"/>
          <w:lang w:eastAsia="sv-SE"/>
        </w:rPr>
        <w:t>UL</w:t>
      </w:r>
      <w:r w:rsidRPr="004B3E3C">
        <w:rPr>
          <w:lang w:eastAsia="sv-SE"/>
        </w:rPr>
        <w:t xml:space="preserve"> according to the following principles:</w:t>
      </w:r>
    </w:p>
    <w:p w14:paraId="6D8BE89E" w14:textId="77777777" w:rsidR="001E56A7" w:rsidRPr="004B3E3C" w:rsidRDefault="001E56A7" w:rsidP="001E56A7">
      <w:pPr>
        <w:rPr>
          <w:lang w:eastAsia="sv-SE"/>
        </w:rPr>
      </w:pPr>
      <w:r w:rsidRPr="004B3E3C">
        <w:rPr>
          <w:lang w:eastAsia="sv-SE"/>
        </w:rPr>
        <w:t xml:space="preserve">With the UE configured to report SS-RSRP, the </w:t>
      </w:r>
      <w:r w:rsidRPr="004B3E3C">
        <w:rPr>
          <w:bCs/>
          <w:lang w:eastAsia="sv-SE"/>
        </w:rPr>
        <w:t>Δ</w:t>
      </w:r>
      <w:r w:rsidRPr="004B3E3C">
        <w:rPr>
          <w:bCs/>
          <w:vertAlign w:val="subscript"/>
          <w:lang w:eastAsia="sv-SE"/>
        </w:rPr>
        <w:t>DL</w:t>
      </w:r>
      <w:r w:rsidRPr="004B3E3C">
        <w:rPr>
          <w:lang w:eastAsia="sv-SE"/>
        </w:rPr>
        <w:t xml:space="preserve"> value is calculated as (RSRP_</w:t>
      </w:r>
      <w:r w:rsidRPr="004B3E3C">
        <w:rPr>
          <w:vertAlign w:val="subscript"/>
          <w:lang w:eastAsia="sv-SE"/>
        </w:rPr>
        <w:t>REP</w:t>
      </w:r>
      <w:r w:rsidRPr="004B3E3C">
        <w:rPr>
          <w:lang w:eastAsia="sv-SE"/>
        </w:rPr>
        <w:t xml:space="preserve"> – RSRP_76), where RSRP_</w:t>
      </w:r>
      <w:r w:rsidRPr="004B3E3C">
        <w:rPr>
          <w:vertAlign w:val="subscript"/>
          <w:lang w:eastAsia="sv-SE"/>
        </w:rPr>
        <w:t>REP</w:t>
      </w:r>
      <w:r w:rsidRPr="004B3E3C">
        <w:rPr>
          <w:lang w:eastAsia="sv-SE"/>
        </w:rPr>
        <w:t xml:space="preserve"> is the SS-RSRP Reported value according to TS 38.133 [6] Table 10.1.6.1-1 with -80.6dBm/SCS applied at the Reference point. For a Reported value RSRP_x, x is treated as a positive integer value.</w:t>
      </w:r>
    </w:p>
    <w:p w14:paraId="2B67E678" w14:textId="77777777" w:rsidR="001E56A7" w:rsidRPr="004B3E3C" w:rsidRDefault="001E56A7" w:rsidP="001E56A7">
      <w:pPr>
        <w:rPr>
          <w:lang w:eastAsia="sv-SE"/>
        </w:rPr>
      </w:pPr>
      <w:r w:rsidRPr="004B3E3C">
        <w:rPr>
          <w:lang w:eastAsia="sv-SE"/>
        </w:rPr>
        <w:t xml:space="preserve">With the UE configured to send a first PRACH preamble, </w:t>
      </w:r>
      <w:r w:rsidRPr="004B3E3C">
        <w:rPr>
          <w:bCs/>
          <w:lang w:eastAsia="sv-SE"/>
        </w:rPr>
        <w:t>Δ</w:t>
      </w:r>
      <w:r w:rsidRPr="004B3E3C">
        <w:rPr>
          <w:bCs/>
          <w:vertAlign w:val="subscript"/>
          <w:lang w:eastAsia="sv-SE"/>
        </w:rPr>
        <w:t>UL</w:t>
      </w:r>
      <w:r w:rsidRPr="004B3E3C">
        <w:rPr>
          <w:lang w:eastAsia="sv-SE"/>
        </w:rPr>
        <w:t xml:space="preserve"> value is calculated as -ROUND(PPRACH0 -1), where PPRACH0 is the measured first PRACH power with -80.6dBm/SCS applied at the Reference point, and with signalled values </w:t>
      </w:r>
      <w:r w:rsidRPr="004B3E3C">
        <w:rPr>
          <w:i/>
          <w:lang w:eastAsia="sv-SE"/>
        </w:rPr>
        <w:t>preambleReceivedTargetPower</w:t>
      </w:r>
      <w:r w:rsidRPr="004B3E3C">
        <w:rPr>
          <w:lang w:eastAsia="sv-SE"/>
        </w:rPr>
        <w:t xml:space="preserve"> = -100dBm and </w:t>
      </w:r>
      <w:r w:rsidRPr="004B3E3C">
        <w:rPr>
          <w:i/>
          <w:iCs/>
          <w:lang w:eastAsia="sv-SE"/>
        </w:rPr>
        <w:t>ss-PBCH-BlockPower</w:t>
      </w:r>
      <w:r w:rsidRPr="004B3E3C">
        <w:rPr>
          <w:lang w:eastAsia="sv-SE"/>
        </w:rPr>
        <w:t xml:space="preserve"> = 20dBm. </w:t>
      </w:r>
    </w:p>
    <w:p w14:paraId="4C0140D1" w14:textId="77777777" w:rsidR="001E56A7" w:rsidRPr="004B3E3C" w:rsidRDefault="001E56A7" w:rsidP="001E56A7">
      <w:pPr>
        <w:rPr>
          <w:lang w:eastAsia="sv-SE"/>
        </w:rPr>
      </w:pPr>
      <w:r w:rsidRPr="004B3E3C">
        <w:rPr>
          <w:lang w:eastAsia="sv-SE"/>
        </w:rPr>
        <w:t>Configure the test equipment and the DUT according to the parameters in Table 5.3.2.2.4.4.1-2.</w:t>
      </w:r>
    </w:p>
    <w:p w14:paraId="672066BE" w14:textId="77777777" w:rsidR="001E56A7" w:rsidRPr="004B3E3C" w:rsidRDefault="001E56A7" w:rsidP="001E56A7">
      <w:pPr>
        <w:pStyle w:val="TH"/>
      </w:pPr>
      <w:r w:rsidRPr="004B3E3C">
        <w:t>Table 5.3.2.2.4.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5B8FC7FD" w14:textId="77777777" w:rsidTr="00CA742D">
        <w:trPr>
          <w:jc w:val="center"/>
        </w:trPr>
        <w:tc>
          <w:tcPr>
            <w:tcW w:w="1701" w:type="dxa"/>
            <w:shd w:val="clear" w:color="auto" w:fill="auto"/>
          </w:tcPr>
          <w:p w14:paraId="6112788A" w14:textId="77777777" w:rsidR="001E56A7" w:rsidRPr="004B3E3C" w:rsidRDefault="001E56A7" w:rsidP="00CA742D">
            <w:pPr>
              <w:pStyle w:val="TAH"/>
            </w:pPr>
            <w:r w:rsidRPr="004B3E3C">
              <w:t>Parameter</w:t>
            </w:r>
          </w:p>
        </w:tc>
        <w:tc>
          <w:tcPr>
            <w:tcW w:w="3943" w:type="dxa"/>
            <w:gridSpan w:val="2"/>
            <w:shd w:val="clear" w:color="auto" w:fill="auto"/>
          </w:tcPr>
          <w:p w14:paraId="1CA72718" w14:textId="77777777" w:rsidR="001E56A7" w:rsidRPr="004B3E3C" w:rsidRDefault="001E56A7" w:rsidP="00CA742D">
            <w:pPr>
              <w:pStyle w:val="TAH"/>
            </w:pPr>
            <w:r w:rsidRPr="004B3E3C">
              <w:t>Value</w:t>
            </w:r>
          </w:p>
        </w:tc>
        <w:tc>
          <w:tcPr>
            <w:tcW w:w="3961" w:type="dxa"/>
          </w:tcPr>
          <w:p w14:paraId="539378D8" w14:textId="77777777" w:rsidR="001E56A7" w:rsidRPr="004B3E3C" w:rsidRDefault="001E56A7" w:rsidP="00CA742D">
            <w:pPr>
              <w:pStyle w:val="TAH"/>
            </w:pPr>
            <w:r w:rsidRPr="004B3E3C">
              <w:t>Comment</w:t>
            </w:r>
          </w:p>
        </w:tc>
      </w:tr>
      <w:tr w:rsidR="001E56A7" w:rsidRPr="004B3E3C" w14:paraId="772FC63B" w14:textId="77777777" w:rsidTr="00CA742D">
        <w:trPr>
          <w:jc w:val="center"/>
        </w:trPr>
        <w:tc>
          <w:tcPr>
            <w:tcW w:w="1701" w:type="dxa"/>
            <w:shd w:val="clear" w:color="auto" w:fill="auto"/>
          </w:tcPr>
          <w:p w14:paraId="35F826BA" w14:textId="7C93DB0A" w:rsidR="001E56A7" w:rsidRPr="004B3E3C" w:rsidRDefault="001E56A7"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0BF2840B" w14:textId="77777777" w:rsidR="001E56A7" w:rsidRPr="004B3E3C" w:rsidRDefault="001E56A7" w:rsidP="00CA742D">
            <w:pPr>
              <w:pStyle w:val="TAL"/>
            </w:pPr>
            <w:r w:rsidRPr="004B3E3C">
              <w:t>NC</w:t>
            </w:r>
          </w:p>
        </w:tc>
        <w:tc>
          <w:tcPr>
            <w:tcW w:w="3961" w:type="dxa"/>
          </w:tcPr>
          <w:p w14:paraId="71C03EA2" w14:textId="6462915C"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00BB8A5F" w14:textId="77777777" w:rsidTr="00CA742D">
        <w:trPr>
          <w:jc w:val="center"/>
        </w:trPr>
        <w:tc>
          <w:tcPr>
            <w:tcW w:w="1701" w:type="dxa"/>
            <w:shd w:val="clear" w:color="auto" w:fill="auto"/>
          </w:tcPr>
          <w:p w14:paraId="7ED4CF86" w14:textId="1F51CF62" w:rsidR="001E56A7" w:rsidRPr="004B3E3C" w:rsidRDefault="001E56A7"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452A3EE4" w14:textId="1B3011FE"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1E56A7" w:rsidRPr="004B3E3C" w14:paraId="1FEC5398" w14:textId="77777777" w:rsidTr="00CA742D">
        <w:trPr>
          <w:jc w:val="center"/>
        </w:trPr>
        <w:tc>
          <w:tcPr>
            <w:tcW w:w="1701" w:type="dxa"/>
            <w:shd w:val="clear" w:color="auto" w:fill="auto"/>
          </w:tcPr>
          <w:p w14:paraId="35B81450" w14:textId="53E473C4" w:rsidR="001E56A7" w:rsidRPr="004B3E3C" w:rsidRDefault="001E56A7"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71F00492" w14:textId="4E9BB486"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3.2.2.1.4.1-1.</w:t>
            </w:r>
          </w:p>
        </w:tc>
      </w:tr>
      <w:tr w:rsidR="001E56A7" w:rsidRPr="004B3E3C" w14:paraId="4ECBA666" w14:textId="77777777" w:rsidTr="00CA742D">
        <w:trPr>
          <w:jc w:val="center"/>
        </w:trPr>
        <w:tc>
          <w:tcPr>
            <w:tcW w:w="1701" w:type="dxa"/>
            <w:shd w:val="clear" w:color="auto" w:fill="auto"/>
          </w:tcPr>
          <w:p w14:paraId="484FC01D" w14:textId="51FCC513" w:rsidR="001E56A7" w:rsidRPr="004B3E3C" w:rsidRDefault="001E56A7"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368A06D5" w14:textId="77777777" w:rsidR="001E56A7" w:rsidRPr="004B3E3C" w:rsidRDefault="001E56A7" w:rsidP="00CA742D">
            <w:pPr>
              <w:pStyle w:val="TAL"/>
            </w:pPr>
            <w:r w:rsidRPr="004B3E3C">
              <w:t>AWGN</w:t>
            </w:r>
          </w:p>
        </w:tc>
        <w:tc>
          <w:tcPr>
            <w:tcW w:w="3961" w:type="dxa"/>
          </w:tcPr>
          <w:p w14:paraId="6834DB3D" w14:textId="5472C6EF" w:rsidR="001E56A7" w:rsidRPr="004B3E3C" w:rsidRDefault="001E56A7"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00C41771" w14:textId="77777777" w:rsidTr="00CA742D">
        <w:trPr>
          <w:jc w:val="center"/>
        </w:trPr>
        <w:tc>
          <w:tcPr>
            <w:tcW w:w="1701" w:type="dxa"/>
            <w:vMerge w:val="restart"/>
            <w:shd w:val="clear" w:color="auto" w:fill="auto"/>
          </w:tcPr>
          <w:p w14:paraId="75BB7ED4" w14:textId="67383F50" w:rsidR="001E56A7" w:rsidRPr="004B3E3C" w:rsidRDefault="001E56A7" w:rsidP="00CA742D">
            <w:pPr>
              <w:pStyle w:val="TAL"/>
            </w:pPr>
            <w:r w:rsidRPr="004B3E3C">
              <w:t>Connection</w:t>
            </w:r>
            <w:r w:rsidR="00CA742D" w:rsidRPr="004B3E3C">
              <w:t xml:space="preserve"> </w:t>
            </w:r>
            <w:r w:rsidRPr="004B3E3C">
              <w:t>Diagram</w:t>
            </w:r>
          </w:p>
        </w:tc>
        <w:tc>
          <w:tcPr>
            <w:tcW w:w="1134" w:type="dxa"/>
            <w:shd w:val="clear" w:color="auto" w:fill="auto"/>
          </w:tcPr>
          <w:p w14:paraId="34FD7ACF" w14:textId="3993B754" w:rsidR="001E56A7" w:rsidRPr="004B3E3C" w:rsidRDefault="001E56A7" w:rsidP="00CA742D">
            <w:pPr>
              <w:pStyle w:val="TAL"/>
            </w:pPr>
            <w:r w:rsidRPr="004B3E3C">
              <w:t>TE</w:t>
            </w:r>
            <w:r w:rsidR="00CA742D" w:rsidRPr="004B3E3C">
              <w:t xml:space="preserve"> </w:t>
            </w:r>
            <w:r w:rsidRPr="004B3E3C">
              <w:t>Part</w:t>
            </w:r>
          </w:p>
        </w:tc>
        <w:tc>
          <w:tcPr>
            <w:tcW w:w="2809" w:type="dxa"/>
            <w:shd w:val="clear" w:color="auto" w:fill="auto"/>
          </w:tcPr>
          <w:p w14:paraId="7B5D3156" w14:textId="77777777" w:rsidR="001E56A7" w:rsidRPr="004B3E3C" w:rsidRDefault="001E56A7" w:rsidP="00CA742D">
            <w:pPr>
              <w:pStyle w:val="TAL"/>
            </w:pPr>
            <w:r w:rsidRPr="004B3E3C">
              <w:t>A.3.3.1.1</w:t>
            </w:r>
          </w:p>
        </w:tc>
        <w:tc>
          <w:tcPr>
            <w:tcW w:w="3961" w:type="dxa"/>
            <w:vMerge w:val="restart"/>
          </w:tcPr>
          <w:p w14:paraId="413A9DCA" w14:textId="3569B7B1" w:rsidR="001E56A7" w:rsidRPr="004B3E3C" w:rsidRDefault="001E56A7"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5B649FC8" w14:textId="77777777" w:rsidTr="00CA742D">
        <w:trPr>
          <w:jc w:val="center"/>
        </w:trPr>
        <w:tc>
          <w:tcPr>
            <w:tcW w:w="1701" w:type="dxa"/>
            <w:vMerge/>
            <w:shd w:val="clear" w:color="auto" w:fill="auto"/>
          </w:tcPr>
          <w:p w14:paraId="7DC40158" w14:textId="77777777" w:rsidR="001E56A7" w:rsidRPr="004B3E3C" w:rsidRDefault="001E56A7" w:rsidP="00CA742D">
            <w:pPr>
              <w:pStyle w:val="TAL"/>
            </w:pPr>
          </w:p>
        </w:tc>
        <w:tc>
          <w:tcPr>
            <w:tcW w:w="1134" w:type="dxa"/>
            <w:shd w:val="clear" w:color="auto" w:fill="auto"/>
          </w:tcPr>
          <w:p w14:paraId="63748F1E" w14:textId="2AF1AF4A" w:rsidR="001E56A7" w:rsidRPr="004B3E3C" w:rsidRDefault="001E56A7" w:rsidP="00CA742D">
            <w:pPr>
              <w:pStyle w:val="TAL"/>
            </w:pPr>
            <w:r w:rsidRPr="004B3E3C">
              <w:t>DUT</w:t>
            </w:r>
            <w:r w:rsidR="00CA742D" w:rsidRPr="004B3E3C">
              <w:t xml:space="preserve"> </w:t>
            </w:r>
            <w:r w:rsidRPr="004B3E3C">
              <w:t>Part</w:t>
            </w:r>
          </w:p>
        </w:tc>
        <w:tc>
          <w:tcPr>
            <w:tcW w:w="2809" w:type="dxa"/>
            <w:shd w:val="clear" w:color="auto" w:fill="auto"/>
          </w:tcPr>
          <w:p w14:paraId="09A36AE9" w14:textId="77777777" w:rsidR="001E56A7" w:rsidRPr="004B3E3C" w:rsidRDefault="001E56A7" w:rsidP="00CA742D">
            <w:pPr>
              <w:pStyle w:val="TAL"/>
            </w:pPr>
            <w:r w:rsidRPr="004B3E3C">
              <w:t>A.3.4.1.1</w:t>
            </w:r>
          </w:p>
        </w:tc>
        <w:tc>
          <w:tcPr>
            <w:tcW w:w="3961" w:type="dxa"/>
            <w:vMerge/>
          </w:tcPr>
          <w:p w14:paraId="5D492D88" w14:textId="77777777" w:rsidR="001E56A7" w:rsidRPr="004B3E3C" w:rsidRDefault="001E56A7" w:rsidP="00CA742D">
            <w:pPr>
              <w:pStyle w:val="TAL"/>
            </w:pPr>
          </w:p>
        </w:tc>
      </w:tr>
      <w:tr w:rsidR="001E56A7" w:rsidRPr="004B3E3C" w14:paraId="41383DF5" w14:textId="77777777" w:rsidTr="00CA742D">
        <w:trPr>
          <w:jc w:val="center"/>
        </w:trPr>
        <w:tc>
          <w:tcPr>
            <w:tcW w:w="1701" w:type="dxa"/>
            <w:shd w:val="clear" w:color="auto" w:fill="auto"/>
          </w:tcPr>
          <w:p w14:paraId="3E52B2A5" w14:textId="2E8EB26C" w:rsidR="001E56A7" w:rsidRPr="004B3E3C" w:rsidRDefault="001E56A7"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59C2881" w14:textId="77777777" w:rsidR="001E56A7" w:rsidRPr="004B3E3C" w:rsidRDefault="001E56A7" w:rsidP="00CA742D">
            <w:pPr>
              <w:pStyle w:val="TAL"/>
            </w:pPr>
            <w:r w:rsidRPr="004B3E3C">
              <w:t>N/A</w:t>
            </w:r>
          </w:p>
        </w:tc>
        <w:tc>
          <w:tcPr>
            <w:tcW w:w="3961" w:type="dxa"/>
          </w:tcPr>
          <w:p w14:paraId="52CA980E" w14:textId="77777777" w:rsidR="001E56A7" w:rsidRPr="004B3E3C" w:rsidRDefault="001E56A7" w:rsidP="00CA742D">
            <w:pPr>
              <w:pStyle w:val="TAL"/>
            </w:pPr>
          </w:p>
        </w:tc>
      </w:tr>
    </w:tbl>
    <w:p w14:paraId="25ADB6EC" w14:textId="77777777" w:rsidR="001E56A7" w:rsidRPr="004B3E3C" w:rsidRDefault="001E56A7" w:rsidP="001E56A7">
      <w:pPr>
        <w:rPr>
          <w:lang w:eastAsia="sv-SE"/>
        </w:rPr>
      </w:pPr>
    </w:p>
    <w:p w14:paraId="144F4A30" w14:textId="77777777" w:rsidR="001E56A7" w:rsidRPr="004B3E3C" w:rsidRDefault="001E56A7" w:rsidP="001E56A7">
      <w:pPr>
        <w:pStyle w:val="B1"/>
      </w:pPr>
      <w:r w:rsidRPr="004B3E3C">
        <w:t>1.</w:t>
      </w:r>
      <w:r w:rsidRPr="004B3E3C">
        <w:tab/>
        <w:t>Message contents are defined in clause 5.3.2.2.4.4.3.</w:t>
      </w:r>
    </w:p>
    <w:p w14:paraId="40DDCDBB" w14:textId="076B98E1" w:rsidR="001E56A7" w:rsidRPr="004B3E3C" w:rsidRDefault="001E56A7" w:rsidP="001E56A7">
      <w:pPr>
        <w:pStyle w:val="B1"/>
      </w:pPr>
      <w:r w:rsidRPr="004B3E3C">
        <w:t>2.</w:t>
      </w:r>
      <w:r w:rsidRPr="004B3E3C">
        <w:tab/>
        <w:t xml:space="preserve">Cell 1 is the E-UTRA serving cell (PCell) for the EN-DC setup. The E-UTRAN PCell power levels and settings are specified in Table A.6.1.1-1. Cell 2 is the NR FR2 PSCell. The connection setup is done according to the settings in </w:t>
      </w:r>
      <w:r w:rsidR="00F22A4C" w:rsidRPr="004B3E3C">
        <w:t>clause C.</w:t>
      </w:r>
      <w:r w:rsidRPr="004B3E3C">
        <w:t xml:space="preserve">1.3, with downlink signal levels as per </w:t>
      </w:r>
      <w:r w:rsidR="00F22A4C" w:rsidRPr="004B3E3C">
        <w:t>clause C.</w:t>
      </w:r>
      <w:r w:rsidRPr="004B3E3C">
        <w:t>1.2. General Test parameters are defined in Table 5.3.2.2.4.5-1.</w:t>
      </w:r>
    </w:p>
    <w:p w14:paraId="182A64EA" w14:textId="45D4AE4E"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2.1.</w:t>
      </w:r>
    </w:p>
    <w:p w14:paraId="2D6E20A7" w14:textId="77777777" w:rsidR="001E56A7" w:rsidRPr="004B3E3C" w:rsidRDefault="001E56A7" w:rsidP="001E56A7">
      <w:pPr>
        <w:pStyle w:val="B1"/>
      </w:pPr>
      <w:r w:rsidRPr="004B3E3C">
        <w:t>4.</w:t>
      </w:r>
      <w:r w:rsidRPr="004B3E3C">
        <w:tab/>
        <w:t>The UE Rx beam peak direction has been obtained previously using one of the Rx Beam Peak Search procedures as described in Annex I.</w:t>
      </w:r>
    </w:p>
    <w:p w14:paraId="74E7709F" w14:textId="77777777" w:rsidR="001E56A7" w:rsidRPr="004B3E3C" w:rsidRDefault="001E56A7" w:rsidP="001E56A7">
      <w:pPr>
        <w:pStyle w:val="H6"/>
        <w:rPr>
          <w:lang w:eastAsia="sv-SE"/>
        </w:rPr>
      </w:pPr>
      <w:r w:rsidRPr="004B3E3C">
        <w:t>5.3.2.2.4</w:t>
      </w:r>
      <w:r w:rsidRPr="004B3E3C">
        <w:rPr>
          <w:lang w:eastAsia="sv-SE"/>
        </w:rPr>
        <w:t>.4.2</w:t>
      </w:r>
      <w:r w:rsidRPr="004B3E3C">
        <w:rPr>
          <w:lang w:eastAsia="sv-SE"/>
        </w:rPr>
        <w:tab/>
        <w:t>Test procedure</w:t>
      </w:r>
    </w:p>
    <w:p w14:paraId="6DD86850" w14:textId="77777777" w:rsidR="001E56A7" w:rsidRPr="004B3E3C" w:rsidRDefault="001E56A7" w:rsidP="001E56A7">
      <w:r w:rsidRPr="004B3E3C">
        <w:t>For this test two cells are used, an E-UTRA serving cell (PCell) and an NR FR2 PSCell. For the NR PSCell, the System Simulator shall not explicitly assign a random access preamble via dedicated signalling in the downlink.</w:t>
      </w:r>
    </w:p>
    <w:p w14:paraId="2226BC47" w14:textId="77777777" w:rsidR="001E56A7" w:rsidRPr="004B3E3C" w:rsidRDefault="001E56A7" w:rsidP="001E56A7">
      <w:pPr>
        <w:pStyle w:val="B1"/>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4311A2F8" w14:textId="77777777" w:rsidR="001E56A7" w:rsidRPr="004B3E3C" w:rsidRDefault="001E56A7" w:rsidP="001E56A7">
      <w:pPr>
        <w:pStyle w:val="B1"/>
      </w:pPr>
      <w:r w:rsidRPr="004B3E3C">
        <w:t>2.</w:t>
      </w:r>
      <w:r w:rsidRPr="004B3E3C">
        <w:tab/>
        <w:t xml:space="preserve">Set the parameters according to Table 5.3.2.2.4.5-1. </w:t>
      </w:r>
    </w:p>
    <w:p w14:paraId="16A5E042" w14:textId="77777777" w:rsidR="001E56A7" w:rsidRPr="004B3E3C" w:rsidRDefault="001E56A7" w:rsidP="001E56A7">
      <w:pPr>
        <w:pStyle w:val="B1"/>
      </w:pPr>
      <w:r w:rsidRPr="004B3E3C">
        <w:t>3.</w:t>
      </w:r>
      <w:r w:rsidRPr="004B3E3C">
        <w:tab/>
      </w:r>
      <w:r w:rsidRPr="004B3E3C">
        <w:rPr>
          <w:lang w:eastAsia="ja-JP"/>
        </w:rPr>
        <w:t xml:space="preserve">The test system shall send a RRCReconfiguration message to the UE to add NR PSCell, then </w:t>
      </w:r>
      <w:r w:rsidRPr="004B3E3C">
        <w:t>the UE shall trigger a random access procedure.</w:t>
      </w:r>
    </w:p>
    <w:p w14:paraId="7499077C" w14:textId="77777777" w:rsidR="001E56A7" w:rsidRPr="004B3E3C" w:rsidRDefault="001E56A7" w:rsidP="001E56A7">
      <w:pPr>
        <w:pStyle w:val="B2"/>
      </w:pPr>
      <w:r w:rsidRPr="004B3E3C">
        <w:t>FFS</w:t>
      </w:r>
    </w:p>
    <w:p w14:paraId="2DC11323" w14:textId="77777777" w:rsidR="001E56A7" w:rsidRPr="004B3E3C" w:rsidRDefault="001E56A7" w:rsidP="001E56A7">
      <w:pPr>
        <w:pStyle w:val="H6"/>
        <w:rPr>
          <w:lang w:eastAsia="sv-SE"/>
        </w:rPr>
      </w:pPr>
      <w:r w:rsidRPr="004B3E3C">
        <w:rPr>
          <w:lang w:eastAsia="sv-SE"/>
        </w:rPr>
        <w:t>5.3.2.2.4.4.3</w:t>
      </w:r>
      <w:r w:rsidRPr="004B3E3C">
        <w:rPr>
          <w:lang w:eastAsia="sv-SE"/>
        </w:rPr>
        <w:tab/>
        <w:t>Message contents</w:t>
      </w:r>
    </w:p>
    <w:p w14:paraId="6307FF8D" w14:textId="77777777" w:rsidR="001E56A7" w:rsidRPr="004B3E3C" w:rsidRDefault="001E56A7" w:rsidP="001E56A7">
      <w:pPr>
        <w:rPr>
          <w:lang w:eastAsia="sv-SE"/>
        </w:rPr>
      </w:pPr>
      <w:r w:rsidRPr="004B3E3C">
        <w:rPr>
          <w:lang w:eastAsia="sv-SE"/>
        </w:rPr>
        <w:t>Message contents are according to TS 38.508-1 [14] clause 7.3.1 with the following exceptions:</w:t>
      </w:r>
    </w:p>
    <w:p w14:paraId="44E3BC42" w14:textId="77777777" w:rsidR="001E56A7" w:rsidRPr="004B3E3C" w:rsidRDefault="001E56A7" w:rsidP="001E56A7">
      <w:pPr>
        <w:pStyle w:val="TH"/>
      </w:pPr>
      <w:r w:rsidRPr="004B3E3C">
        <w:t xml:space="preserve">Table </w:t>
      </w:r>
      <w:r w:rsidRPr="004B3E3C">
        <w:rPr>
          <w:lang w:eastAsia="sv-SE"/>
        </w:rPr>
        <w:t>5.3.2.2.4.4.3</w:t>
      </w:r>
      <w:r w:rsidRPr="004B3E3C">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4F06295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FBA095D" w14:textId="3813F700"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44045D1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6E13A1" w14:textId="68570487"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BF3D378" w14:textId="77777777" w:rsidR="001E56A7" w:rsidRPr="004B3E3C" w:rsidRDefault="001E56A7" w:rsidP="00CA742D">
            <w:pPr>
              <w:pStyle w:val="TAL"/>
            </w:pPr>
          </w:p>
        </w:tc>
      </w:tr>
      <w:tr w:rsidR="001E56A7" w:rsidRPr="004B3E3C" w14:paraId="0C5C6D1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674F60D" w14:textId="0216333E"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0104CBC" w14:textId="77777777" w:rsidR="001E56A7" w:rsidRPr="004B3E3C" w:rsidRDefault="001E56A7" w:rsidP="00CA742D">
            <w:pPr>
              <w:pStyle w:val="TAL"/>
            </w:pPr>
            <w:r w:rsidRPr="004B3E3C">
              <w:t>FFS</w:t>
            </w:r>
          </w:p>
        </w:tc>
      </w:tr>
      <w:tr w:rsidR="001E56A7" w:rsidRPr="004B3E3C" w14:paraId="1C7ECF24"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tcPr>
          <w:p w14:paraId="50D1C5F3" w14:textId="3256A647" w:rsidR="001E56A7" w:rsidRPr="004B3E3C" w:rsidRDefault="001E56A7" w:rsidP="00CA742D">
            <w:pPr>
              <w:pStyle w:val="TAL"/>
            </w:pPr>
            <w:r w:rsidRPr="004B3E3C">
              <w:t>Common</w:t>
            </w:r>
            <w:r w:rsidR="00CA742D" w:rsidRPr="004B3E3C">
              <w:t xml:space="preserve"> </w:t>
            </w:r>
            <w:r w:rsidRPr="004B3E3C">
              <w:t>exceptions</w:t>
            </w:r>
            <w:r w:rsidR="00CA742D" w:rsidRPr="004B3E3C">
              <w:t xml:space="preserve"> </w:t>
            </w:r>
            <w:r w:rsidRPr="004B3E3C">
              <w:t>to</w:t>
            </w:r>
            <w:r w:rsidR="00CA742D" w:rsidRPr="004B3E3C">
              <w:t xml:space="preserve"> </w:t>
            </w:r>
            <w:r w:rsidRPr="004B3E3C">
              <w:t>the</w:t>
            </w:r>
            <w:r w:rsidR="00CA742D" w:rsidRPr="004B3E3C">
              <w:t xml:space="preserve"> </w:t>
            </w:r>
            <w:r w:rsidRPr="004B3E3C">
              <w:t>contents</w:t>
            </w:r>
            <w:r w:rsidR="00B90435" w:rsidRPr="004B3E3C">
              <w:t xml:space="preserve"> of</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p>
        </w:tc>
        <w:tc>
          <w:tcPr>
            <w:tcW w:w="5801" w:type="dxa"/>
            <w:tcBorders>
              <w:top w:val="single" w:sz="4" w:space="0" w:color="auto"/>
              <w:left w:val="single" w:sz="4" w:space="0" w:color="auto"/>
              <w:bottom w:val="single" w:sz="4" w:space="0" w:color="auto"/>
              <w:right w:val="single" w:sz="4" w:space="0" w:color="auto"/>
            </w:tcBorders>
          </w:tcPr>
          <w:p w14:paraId="1AA3E46C" w14:textId="77777777" w:rsidR="001E56A7" w:rsidRPr="004B3E3C" w:rsidRDefault="001E56A7" w:rsidP="00CA742D">
            <w:pPr>
              <w:pStyle w:val="TAL"/>
            </w:pPr>
            <w:r w:rsidRPr="004B3E3C">
              <w:t>FFS</w:t>
            </w:r>
          </w:p>
        </w:tc>
      </w:tr>
    </w:tbl>
    <w:p w14:paraId="47DD4BA1" w14:textId="77777777" w:rsidR="001E56A7" w:rsidRPr="004B3E3C" w:rsidRDefault="001E56A7" w:rsidP="001E56A7">
      <w:pPr>
        <w:rPr>
          <w:lang w:eastAsia="sv-SE"/>
        </w:rPr>
      </w:pPr>
    </w:p>
    <w:p w14:paraId="0FAB3822" w14:textId="77777777" w:rsidR="001E56A7" w:rsidRPr="004B3E3C" w:rsidRDefault="001E56A7" w:rsidP="001E56A7">
      <w:pPr>
        <w:pStyle w:val="H6"/>
        <w:rPr>
          <w:lang w:eastAsia="sv-SE"/>
        </w:rPr>
      </w:pPr>
      <w:r w:rsidRPr="004B3E3C">
        <w:rPr>
          <w:lang w:eastAsia="sv-SE"/>
        </w:rPr>
        <w:t>5.3.2.2.4.5</w:t>
      </w:r>
      <w:r w:rsidRPr="004B3E3C">
        <w:rPr>
          <w:lang w:eastAsia="sv-SE"/>
        </w:rPr>
        <w:tab/>
        <w:t>Test requirement</w:t>
      </w:r>
    </w:p>
    <w:p w14:paraId="36951F42" w14:textId="77777777" w:rsidR="001E56A7" w:rsidRPr="004B3E3C" w:rsidRDefault="001E56A7" w:rsidP="001E56A7">
      <w:r w:rsidRPr="004B3E3C">
        <w:t xml:space="preserve">Table </w:t>
      </w:r>
      <w:r w:rsidRPr="004B3E3C">
        <w:rPr>
          <w:lang w:eastAsia="sv-SE"/>
        </w:rPr>
        <w:t>5.3.2.2.4.5-2</w:t>
      </w:r>
      <w:r w:rsidRPr="004B3E3C">
        <w:t xml:space="preserve"> defines the primary level settings for non-contention based random access test in FR2 for NR Standalone. The test requirements are FFS.</w:t>
      </w:r>
    </w:p>
    <w:p w14:paraId="11DCF594" w14:textId="77777777" w:rsidR="001E56A7" w:rsidRPr="004B3E3C" w:rsidRDefault="001E56A7" w:rsidP="001E56A7">
      <w:pPr>
        <w:pStyle w:val="TH"/>
        <w:rPr>
          <w:rFonts w:eastAsia="SimSun"/>
          <w:snapToGrid w:val="0"/>
        </w:rPr>
      </w:pPr>
      <w:r w:rsidRPr="004B3E3C">
        <w:rPr>
          <w:rFonts w:eastAsia="SimSun"/>
        </w:rPr>
        <w:t xml:space="preserve">Table </w:t>
      </w:r>
      <w:r w:rsidRPr="004B3E3C">
        <w:rPr>
          <w:rFonts w:eastAsia="SimSun"/>
          <w:lang w:eastAsia="zh-CN"/>
        </w:rPr>
        <w:t>5.3.2.2.4</w:t>
      </w:r>
      <w:r w:rsidRPr="004B3E3C">
        <w:rPr>
          <w:rFonts w:eastAsia="SimSun"/>
        </w:rPr>
        <w:t>.5-</w:t>
      </w:r>
      <w:r w:rsidRPr="004B3E3C">
        <w:rPr>
          <w:rFonts w:eastAsia="SimSun"/>
          <w:lang w:eastAsia="zh-CN"/>
        </w:rPr>
        <w:t>1</w:t>
      </w:r>
      <w:r w:rsidRPr="004B3E3C">
        <w:rPr>
          <w:rFonts w:eastAsia="SimSun"/>
        </w:rPr>
        <w:t>: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3"/>
        <w:gridCol w:w="1559"/>
        <w:gridCol w:w="1276"/>
        <w:gridCol w:w="2551"/>
        <w:gridCol w:w="2268"/>
      </w:tblGrid>
      <w:tr w:rsidR="001E56A7" w:rsidRPr="004B3E3C" w14:paraId="66B1FE86" w14:textId="77777777" w:rsidTr="00CA742D">
        <w:trPr>
          <w:jc w:val="center"/>
        </w:trPr>
        <w:tc>
          <w:tcPr>
            <w:tcW w:w="3652" w:type="dxa"/>
            <w:gridSpan w:val="2"/>
            <w:shd w:val="clear" w:color="auto" w:fill="auto"/>
          </w:tcPr>
          <w:p w14:paraId="64C5F6FF" w14:textId="77777777" w:rsidR="001E56A7" w:rsidRPr="004B3E3C" w:rsidRDefault="001E56A7" w:rsidP="00CA742D">
            <w:pPr>
              <w:pStyle w:val="TAH"/>
              <w:rPr>
                <w:rFonts w:eastAsia="SimSun"/>
              </w:rPr>
            </w:pPr>
            <w:r w:rsidRPr="004B3E3C">
              <w:rPr>
                <w:rFonts w:eastAsia="SimSun"/>
              </w:rPr>
              <w:t>Parameter</w:t>
            </w:r>
          </w:p>
        </w:tc>
        <w:tc>
          <w:tcPr>
            <w:tcW w:w="1276" w:type="dxa"/>
            <w:shd w:val="clear" w:color="auto" w:fill="auto"/>
          </w:tcPr>
          <w:p w14:paraId="19A17260" w14:textId="77777777" w:rsidR="001E56A7" w:rsidRPr="004B3E3C" w:rsidRDefault="001E56A7" w:rsidP="00CA742D">
            <w:pPr>
              <w:pStyle w:val="TAH"/>
              <w:rPr>
                <w:rFonts w:eastAsia="SimSun"/>
              </w:rPr>
            </w:pPr>
            <w:r w:rsidRPr="004B3E3C">
              <w:rPr>
                <w:rFonts w:eastAsia="SimSun"/>
              </w:rPr>
              <w:t>Unit</w:t>
            </w:r>
          </w:p>
        </w:tc>
        <w:tc>
          <w:tcPr>
            <w:tcW w:w="2551" w:type="dxa"/>
            <w:shd w:val="clear" w:color="auto" w:fill="auto"/>
          </w:tcPr>
          <w:p w14:paraId="61AD8944" w14:textId="77777777" w:rsidR="001E56A7" w:rsidRPr="004B3E3C" w:rsidRDefault="001E56A7" w:rsidP="00CA742D">
            <w:pPr>
              <w:pStyle w:val="TAH"/>
              <w:rPr>
                <w:rFonts w:eastAsia="SimSun"/>
                <w:lang w:eastAsia="zh-CN"/>
              </w:rPr>
            </w:pPr>
            <w:r w:rsidRPr="004B3E3C">
              <w:rPr>
                <w:rFonts w:eastAsia="SimSun"/>
                <w:lang w:eastAsia="zh-CN"/>
              </w:rPr>
              <w:t>Test-1</w:t>
            </w:r>
          </w:p>
        </w:tc>
        <w:tc>
          <w:tcPr>
            <w:tcW w:w="2268" w:type="dxa"/>
            <w:shd w:val="clear" w:color="auto" w:fill="auto"/>
          </w:tcPr>
          <w:p w14:paraId="5977DEFA" w14:textId="77777777" w:rsidR="001E56A7" w:rsidRPr="004B3E3C" w:rsidRDefault="001E56A7" w:rsidP="00CA742D">
            <w:pPr>
              <w:pStyle w:val="TAH"/>
              <w:rPr>
                <w:rFonts w:eastAsia="SimSun"/>
                <w:szCs w:val="18"/>
              </w:rPr>
            </w:pPr>
            <w:r w:rsidRPr="004B3E3C">
              <w:rPr>
                <w:rFonts w:eastAsia="SimSun"/>
                <w:szCs w:val="18"/>
              </w:rPr>
              <w:t>Comments</w:t>
            </w:r>
          </w:p>
        </w:tc>
      </w:tr>
      <w:tr w:rsidR="001E56A7" w:rsidRPr="004B3E3C" w14:paraId="18ED3EF8" w14:textId="77777777" w:rsidTr="00CA742D">
        <w:trPr>
          <w:jc w:val="center"/>
        </w:trPr>
        <w:tc>
          <w:tcPr>
            <w:tcW w:w="2093" w:type="dxa"/>
            <w:shd w:val="clear" w:color="auto" w:fill="auto"/>
          </w:tcPr>
          <w:p w14:paraId="557E557C" w14:textId="1A77B94A" w:rsidR="001E56A7" w:rsidRPr="004B3E3C" w:rsidRDefault="001E56A7" w:rsidP="00CA742D">
            <w:pPr>
              <w:pStyle w:val="TAL"/>
              <w:rPr>
                <w:rFonts w:eastAsia="SimSun"/>
                <w:lang w:eastAsia="zh-CN"/>
              </w:rPr>
            </w:pPr>
            <w:r w:rsidRPr="004B3E3C">
              <w:rPr>
                <w:rFonts w:eastAsia="SimSun"/>
                <w:lang w:eastAsia="zh-CN"/>
              </w:rPr>
              <w:t>SSB</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6AA26B15" w14:textId="312471FF"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73F2FA30" w14:textId="77777777" w:rsidR="001E56A7" w:rsidRPr="004B3E3C" w:rsidRDefault="001E56A7" w:rsidP="00CA742D">
            <w:pPr>
              <w:pStyle w:val="TAC"/>
              <w:rPr>
                <w:rFonts w:eastAsia="SimSun"/>
                <w:lang w:eastAsia="zh-CN"/>
              </w:rPr>
            </w:pPr>
          </w:p>
        </w:tc>
        <w:tc>
          <w:tcPr>
            <w:tcW w:w="2551" w:type="dxa"/>
            <w:shd w:val="clear" w:color="auto" w:fill="auto"/>
          </w:tcPr>
          <w:p w14:paraId="4B75036A" w14:textId="5966CD69" w:rsidR="001E56A7" w:rsidRPr="004B3E3C" w:rsidRDefault="001E56A7" w:rsidP="00CA742D">
            <w:pPr>
              <w:pStyle w:val="TAC"/>
              <w:rPr>
                <w:rFonts w:eastAsia="SimSun"/>
                <w:bCs/>
                <w:lang w:eastAsia="zh-CN"/>
              </w:rPr>
            </w:pPr>
            <w:r w:rsidRPr="004B3E3C">
              <w:rPr>
                <w:rFonts w:eastAsia="SimSun"/>
                <w:bCs/>
                <w:lang w:eastAsia="zh-CN"/>
              </w:rPr>
              <w:t>SSB.1</w:t>
            </w:r>
            <w:r w:rsidR="00CA742D" w:rsidRPr="004B3E3C">
              <w:rPr>
                <w:rFonts w:eastAsia="SimSun"/>
                <w:bCs/>
                <w:lang w:eastAsia="zh-CN"/>
              </w:rPr>
              <w:t xml:space="preserve"> </w:t>
            </w:r>
            <w:r w:rsidRPr="004B3E3C">
              <w:rPr>
                <w:rFonts w:eastAsia="SimSun"/>
                <w:bCs/>
                <w:lang w:eastAsia="zh-CN"/>
              </w:rPr>
              <w:t>FR2</w:t>
            </w:r>
          </w:p>
        </w:tc>
        <w:tc>
          <w:tcPr>
            <w:tcW w:w="2268" w:type="dxa"/>
            <w:shd w:val="clear" w:color="auto" w:fill="auto"/>
          </w:tcPr>
          <w:p w14:paraId="6310DCA3" w14:textId="6263AFA2" w:rsidR="001E56A7" w:rsidRPr="004B3E3C" w:rsidRDefault="001E56A7" w:rsidP="00CA742D">
            <w:pPr>
              <w:pStyle w:val="TAC"/>
              <w:rPr>
                <w:rFonts w:eastAsia="SimSun"/>
                <w:lang w:eastAsia="zh-CN"/>
              </w:rPr>
            </w:pPr>
            <w:r w:rsidRPr="004B3E3C">
              <w:rPr>
                <w:rFonts w:eastAsia="SimSun"/>
                <w:lang w:eastAsia="zh-CN"/>
              </w:rPr>
              <w:t>As</w:t>
            </w:r>
            <w:r w:rsidR="00CA742D" w:rsidRPr="004B3E3C">
              <w:rPr>
                <w:rFonts w:eastAsia="SimSun"/>
                <w:lang w:eastAsia="zh-CN"/>
              </w:rPr>
              <w:t xml:space="preserve"> </w:t>
            </w:r>
            <w:r w:rsidRPr="004B3E3C">
              <w:rPr>
                <w:rFonts w:eastAsia="SimSun"/>
                <w:lang w:eastAsia="zh-CN"/>
              </w:rPr>
              <w:t>defined</w:t>
            </w:r>
            <w:r w:rsidR="00CA742D" w:rsidRPr="004B3E3C">
              <w:rPr>
                <w:rFonts w:eastAsia="SimSun"/>
                <w:lang w:eastAsia="zh-CN"/>
              </w:rPr>
              <w:t xml:space="preserve"> </w:t>
            </w:r>
            <w:r w:rsidRPr="004B3E3C">
              <w:rPr>
                <w:rFonts w:eastAsia="SimSun"/>
                <w:lang w:eastAsia="zh-CN"/>
              </w:rPr>
              <w:t>in</w:t>
            </w:r>
            <w:r w:rsidR="00CA742D" w:rsidRPr="004B3E3C">
              <w:rPr>
                <w:rFonts w:eastAsia="SimSun"/>
                <w:lang w:eastAsia="zh-CN"/>
              </w:rPr>
              <w:t xml:space="preserve"> </w:t>
            </w:r>
            <w:r w:rsidRPr="004B3E3C">
              <w:rPr>
                <w:rFonts w:eastAsia="SimSun"/>
                <w:lang w:eastAsia="zh-CN"/>
              </w:rPr>
              <w:t>A.3.2</w:t>
            </w:r>
          </w:p>
        </w:tc>
      </w:tr>
      <w:tr w:rsidR="001E56A7" w:rsidRPr="004B3E3C" w14:paraId="74A77CE9" w14:textId="77777777" w:rsidTr="00CA742D">
        <w:trPr>
          <w:jc w:val="center"/>
        </w:trPr>
        <w:tc>
          <w:tcPr>
            <w:tcW w:w="2093" w:type="dxa"/>
            <w:shd w:val="clear" w:color="auto" w:fill="auto"/>
          </w:tcPr>
          <w:p w14:paraId="60957D31" w14:textId="2574AC24" w:rsidR="001E56A7" w:rsidRPr="004B3E3C" w:rsidRDefault="001E56A7" w:rsidP="00CA742D">
            <w:pPr>
              <w:pStyle w:val="TAL"/>
              <w:rPr>
                <w:rFonts w:eastAsia="SimSun"/>
                <w:lang w:eastAsia="zh-CN"/>
              </w:rPr>
            </w:pPr>
            <w:r w:rsidRPr="004B3E3C">
              <w:rPr>
                <w:rFonts w:eastAsia="SimSun"/>
                <w:lang w:eastAsia="zh-CN"/>
              </w:rPr>
              <w:t>Duplex</w:t>
            </w:r>
            <w:r w:rsidR="00CA742D" w:rsidRPr="004B3E3C">
              <w:rPr>
                <w:rFonts w:eastAsia="SimSun"/>
                <w:lang w:eastAsia="zh-CN"/>
              </w:rPr>
              <w:t xml:space="preserve"> </w:t>
            </w:r>
            <w:r w:rsidRPr="004B3E3C">
              <w:rPr>
                <w:rFonts w:eastAsia="SimSun"/>
                <w:lang w:eastAsia="zh-CN"/>
              </w:rPr>
              <w:t>Mode</w:t>
            </w:r>
            <w:r w:rsidR="00CA742D" w:rsidRPr="004B3E3C">
              <w:rPr>
                <w:rFonts w:eastAsia="SimSun"/>
                <w:lang w:eastAsia="zh-CN"/>
              </w:rPr>
              <w:t xml:space="preserve"> </w:t>
            </w:r>
            <w:r w:rsidRPr="004B3E3C">
              <w:rPr>
                <w:rFonts w:eastAsia="SimSun"/>
                <w:lang w:eastAsia="zh-CN"/>
              </w:rPr>
              <w:t>for</w:t>
            </w:r>
            <w:r w:rsidR="00CA742D" w:rsidRPr="004B3E3C">
              <w:rPr>
                <w:rFonts w:eastAsia="SimSun"/>
                <w:lang w:eastAsia="zh-CN"/>
              </w:rPr>
              <w:t xml:space="preserve"> </w:t>
            </w:r>
            <w:r w:rsidRPr="004B3E3C">
              <w:rPr>
                <w:rFonts w:eastAsia="SimSun"/>
                <w:lang w:eastAsia="zh-CN"/>
              </w:rPr>
              <w:t>Cell</w:t>
            </w:r>
            <w:r w:rsidR="00CA742D" w:rsidRPr="004B3E3C">
              <w:rPr>
                <w:rFonts w:eastAsia="SimSun"/>
                <w:lang w:eastAsia="zh-CN"/>
              </w:rPr>
              <w:t xml:space="preserve"> </w:t>
            </w:r>
            <w:r w:rsidRPr="004B3E3C">
              <w:rPr>
                <w:rFonts w:eastAsia="SimSun"/>
                <w:lang w:eastAsia="zh-CN"/>
              </w:rPr>
              <w:t>2</w:t>
            </w:r>
          </w:p>
        </w:tc>
        <w:tc>
          <w:tcPr>
            <w:tcW w:w="1559" w:type="dxa"/>
            <w:shd w:val="clear" w:color="auto" w:fill="auto"/>
          </w:tcPr>
          <w:p w14:paraId="61F0BD7B" w14:textId="025440CF"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6BA1FB1C" w14:textId="77777777" w:rsidR="001E56A7" w:rsidRPr="004B3E3C" w:rsidRDefault="001E56A7" w:rsidP="00CA742D">
            <w:pPr>
              <w:pStyle w:val="TAC"/>
              <w:rPr>
                <w:rFonts w:eastAsia="SimSun"/>
              </w:rPr>
            </w:pPr>
          </w:p>
        </w:tc>
        <w:tc>
          <w:tcPr>
            <w:tcW w:w="2551" w:type="dxa"/>
            <w:shd w:val="clear" w:color="auto" w:fill="auto"/>
          </w:tcPr>
          <w:p w14:paraId="402B62CC" w14:textId="77777777" w:rsidR="001E56A7" w:rsidRPr="004B3E3C" w:rsidRDefault="001E56A7" w:rsidP="00CA742D">
            <w:pPr>
              <w:pStyle w:val="TAC"/>
              <w:rPr>
                <w:rFonts w:eastAsia="SimSun"/>
                <w:bCs/>
                <w:lang w:eastAsia="zh-CN"/>
              </w:rPr>
            </w:pPr>
            <w:r w:rsidRPr="004B3E3C">
              <w:rPr>
                <w:rFonts w:eastAsia="SimSun"/>
                <w:bCs/>
                <w:lang w:eastAsia="zh-CN"/>
              </w:rPr>
              <w:t>TDD</w:t>
            </w:r>
          </w:p>
        </w:tc>
        <w:tc>
          <w:tcPr>
            <w:tcW w:w="2268" w:type="dxa"/>
            <w:shd w:val="clear" w:color="auto" w:fill="auto"/>
          </w:tcPr>
          <w:p w14:paraId="5B7A0F3D" w14:textId="77777777" w:rsidR="001E56A7" w:rsidRPr="004B3E3C" w:rsidRDefault="001E56A7" w:rsidP="00CA742D">
            <w:pPr>
              <w:pStyle w:val="TAC"/>
              <w:rPr>
                <w:rFonts w:eastAsia="SimSun"/>
              </w:rPr>
            </w:pPr>
          </w:p>
        </w:tc>
      </w:tr>
      <w:tr w:rsidR="001E56A7" w:rsidRPr="004B3E3C" w14:paraId="4981412C" w14:textId="77777777" w:rsidTr="00CA742D">
        <w:trPr>
          <w:jc w:val="center"/>
        </w:trPr>
        <w:tc>
          <w:tcPr>
            <w:tcW w:w="2093" w:type="dxa"/>
            <w:shd w:val="clear" w:color="auto" w:fill="auto"/>
          </w:tcPr>
          <w:p w14:paraId="586FEA1C" w14:textId="40C9FEFC" w:rsidR="001E56A7" w:rsidRPr="004B3E3C" w:rsidRDefault="001E56A7" w:rsidP="00CA742D">
            <w:pPr>
              <w:pStyle w:val="TAL"/>
              <w:rPr>
                <w:rFonts w:eastAsia="SimSun"/>
                <w:lang w:eastAsia="zh-CN"/>
              </w:rPr>
            </w:pPr>
            <w:r w:rsidRPr="004B3E3C">
              <w:rPr>
                <w:rFonts w:eastAsia="SimSun"/>
                <w:lang w:eastAsia="zh-CN"/>
              </w:rPr>
              <w:t>TDD</w:t>
            </w:r>
            <w:r w:rsidR="00CA742D" w:rsidRPr="004B3E3C">
              <w:rPr>
                <w:rFonts w:eastAsia="SimSun"/>
                <w:lang w:eastAsia="zh-CN"/>
              </w:rPr>
              <w:t xml:space="preserve"> </w:t>
            </w:r>
            <w:r w:rsidRPr="004B3E3C">
              <w:rPr>
                <w:rFonts w:eastAsia="SimSun"/>
                <w:lang w:eastAsia="zh-CN"/>
              </w:rPr>
              <w:t>Configuration</w:t>
            </w:r>
          </w:p>
        </w:tc>
        <w:tc>
          <w:tcPr>
            <w:tcW w:w="1559" w:type="dxa"/>
            <w:shd w:val="clear" w:color="auto" w:fill="auto"/>
          </w:tcPr>
          <w:p w14:paraId="58750A90" w14:textId="01249C0E" w:rsidR="001E56A7" w:rsidRPr="004B3E3C" w:rsidRDefault="001E56A7" w:rsidP="00CA742D">
            <w:pPr>
              <w:pStyle w:val="TAL"/>
              <w:rPr>
                <w:rFonts w:eastAsia="SimSun"/>
                <w:lang w:eastAsia="zh-CN"/>
              </w:rPr>
            </w:pPr>
            <w:r w:rsidRPr="004B3E3C">
              <w:rPr>
                <w:bCs/>
                <w:lang w:eastAsia="zh-CN"/>
              </w:rPr>
              <w:t>Config</w:t>
            </w:r>
            <w:r w:rsidR="00CA742D" w:rsidRPr="004B3E3C">
              <w:rPr>
                <w:bCs/>
                <w:lang w:eastAsia="zh-CN"/>
              </w:rPr>
              <w:t xml:space="preserve"> </w:t>
            </w:r>
            <w:r w:rsidRPr="004B3E3C">
              <w:rPr>
                <w:bCs/>
                <w:lang w:eastAsia="zh-CN"/>
              </w:rPr>
              <w:t>1,2</w:t>
            </w:r>
          </w:p>
        </w:tc>
        <w:tc>
          <w:tcPr>
            <w:tcW w:w="1276" w:type="dxa"/>
            <w:shd w:val="clear" w:color="auto" w:fill="auto"/>
          </w:tcPr>
          <w:p w14:paraId="1D2320B7" w14:textId="77777777" w:rsidR="001E56A7" w:rsidRPr="004B3E3C" w:rsidRDefault="001E56A7" w:rsidP="00CA742D">
            <w:pPr>
              <w:pStyle w:val="TAC"/>
              <w:rPr>
                <w:rFonts w:eastAsia="SimSun"/>
              </w:rPr>
            </w:pPr>
          </w:p>
        </w:tc>
        <w:tc>
          <w:tcPr>
            <w:tcW w:w="2551" w:type="dxa"/>
            <w:shd w:val="clear" w:color="auto" w:fill="auto"/>
          </w:tcPr>
          <w:p w14:paraId="67AABD42" w14:textId="77777777" w:rsidR="001E56A7" w:rsidRPr="004B3E3C" w:rsidRDefault="001E56A7" w:rsidP="00CA742D">
            <w:pPr>
              <w:pStyle w:val="TAC"/>
              <w:rPr>
                <w:rFonts w:eastAsia="SimSun"/>
                <w:bCs/>
                <w:lang w:eastAsia="zh-CN"/>
              </w:rPr>
            </w:pPr>
            <w:r w:rsidRPr="004B3E3C">
              <w:rPr>
                <w:rFonts w:eastAsia="SimSun"/>
                <w:lang w:eastAsia="ja-JP"/>
              </w:rPr>
              <w:t>TDDConf.3.1</w:t>
            </w:r>
          </w:p>
        </w:tc>
        <w:tc>
          <w:tcPr>
            <w:tcW w:w="2268" w:type="dxa"/>
            <w:shd w:val="clear" w:color="auto" w:fill="auto"/>
          </w:tcPr>
          <w:p w14:paraId="1C2B7056" w14:textId="02E98D1C"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5</w:t>
            </w:r>
          </w:p>
        </w:tc>
      </w:tr>
      <w:tr w:rsidR="001E56A7" w:rsidRPr="004B3E3C" w14:paraId="1E139EE1" w14:textId="77777777" w:rsidTr="00CA742D">
        <w:trPr>
          <w:jc w:val="center"/>
        </w:trPr>
        <w:tc>
          <w:tcPr>
            <w:tcW w:w="2093" w:type="dxa"/>
            <w:shd w:val="clear" w:color="auto" w:fill="auto"/>
          </w:tcPr>
          <w:p w14:paraId="7EAE1C15" w14:textId="77777777" w:rsidR="001E56A7" w:rsidRPr="004B3E3C" w:rsidRDefault="001E56A7" w:rsidP="00CA742D">
            <w:pPr>
              <w:pStyle w:val="TAL"/>
              <w:rPr>
                <w:rFonts w:eastAsia="SimSun"/>
                <w:lang w:eastAsia="zh-CN"/>
              </w:rPr>
            </w:pPr>
            <w:r w:rsidRPr="004B3E3C">
              <w:rPr>
                <w:rFonts w:cs="Arial"/>
                <w:lang w:eastAsia="zh-CN"/>
              </w:rPr>
              <w:t>BW</w:t>
            </w:r>
            <w:r w:rsidRPr="004B3E3C">
              <w:rPr>
                <w:rFonts w:cs="Arial"/>
                <w:vertAlign w:val="subscript"/>
                <w:lang w:eastAsia="zh-CN"/>
              </w:rPr>
              <w:t>channel</w:t>
            </w:r>
          </w:p>
        </w:tc>
        <w:tc>
          <w:tcPr>
            <w:tcW w:w="1559" w:type="dxa"/>
            <w:shd w:val="clear" w:color="auto" w:fill="auto"/>
          </w:tcPr>
          <w:p w14:paraId="78784F6E" w14:textId="5C0D347C" w:rsidR="001E56A7" w:rsidRPr="004B3E3C" w:rsidRDefault="001E56A7" w:rsidP="00CA742D">
            <w:pPr>
              <w:pStyle w:val="TAL"/>
              <w:rPr>
                <w:rFonts w:eastAsia="SimSun"/>
                <w:bCs/>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2</w:t>
            </w:r>
          </w:p>
        </w:tc>
        <w:tc>
          <w:tcPr>
            <w:tcW w:w="1276" w:type="dxa"/>
            <w:shd w:val="clear" w:color="auto" w:fill="auto"/>
          </w:tcPr>
          <w:p w14:paraId="3A8C2E44" w14:textId="77777777" w:rsidR="001E56A7" w:rsidRPr="004B3E3C" w:rsidRDefault="001E56A7" w:rsidP="00CA742D">
            <w:pPr>
              <w:pStyle w:val="TAC"/>
              <w:rPr>
                <w:rFonts w:eastAsia="SimSun"/>
              </w:rPr>
            </w:pPr>
            <w:r w:rsidRPr="004B3E3C">
              <w:rPr>
                <w:rFonts w:cs="Arial"/>
              </w:rPr>
              <w:t>MHz</w:t>
            </w:r>
          </w:p>
        </w:tc>
        <w:tc>
          <w:tcPr>
            <w:tcW w:w="2551" w:type="dxa"/>
            <w:shd w:val="clear" w:color="auto" w:fill="auto"/>
          </w:tcPr>
          <w:p w14:paraId="2ED7B18F" w14:textId="1CF6816E" w:rsidR="001E56A7" w:rsidRPr="004B3E3C" w:rsidRDefault="001E56A7" w:rsidP="00CA742D">
            <w:pPr>
              <w:pStyle w:val="TAC"/>
              <w:rPr>
                <w:rFonts w:eastAsia="SimSun"/>
                <w:lang w:eastAsia="ja-JP"/>
              </w:rPr>
            </w:pPr>
            <w:r w:rsidRPr="004B3E3C">
              <w:rPr>
                <w:rFonts w:cs="Arial"/>
                <w:szCs w:val="18"/>
              </w:rPr>
              <w:t>100:</w:t>
            </w:r>
            <w:r w:rsidR="00CA742D" w:rsidRPr="004B3E3C">
              <w:rPr>
                <w:rFonts w:cs="Arial"/>
                <w:szCs w:val="18"/>
              </w:rPr>
              <w:t xml:space="preserve"> </w:t>
            </w:r>
            <w:r w:rsidRPr="004B3E3C">
              <w:rPr>
                <w:rFonts w:cs="Arial"/>
                <w:szCs w:val="18"/>
              </w:rPr>
              <w:t>N</w:t>
            </w:r>
            <w:r w:rsidRPr="004B3E3C">
              <w:rPr>
                <w:rFonts w:cs="Arial"/>
                <w:szCs w:val="18"/>
                <w:vertAlign w:val="subscript"/>
              </w:rPr>
              <w:t>RB,c</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24</w:t>
            </w:r>
          </w:p>
        </w:tc>
        <w:tc>
          <w:tcPr>
            <w:tcW w:w="2268" w:type="dxa"/>
            <w:shd w:val="clear" w:color="auto" w:fill="auto"/>
          </w:tcPr>
          <w:p w14:paraId="23C38009" w14:textId="77777777" w:rsidR="001E56A7" w:rsidRPr="004B3E3C" w:rsidRDefault="001E56A7" w:rsidP="00CA742D">
            <w:pPr>
              <w:pStyle w:val="TAC"/>
              <w:rPr>
                <w:rFonts w:cs="Arial"/>
              </w:rPr>
            </w:pPr>
          </w:p>
        </w:tc>
      </w:tr>
      <w:tr w:rsidR="001E56A7" w:rsidRPr="004B3E3C" w14:paraId="18952F15" w14:textId="77777777" w:rsidTr="00CA742D">
        <w:trPr>
          <w:jc w:val="center"/>
        </w:trPr>
        <w:tc>
          <w:tcPr>
            <w:tcW w:w="3652" w:type="dxa"/>
            <w:gridSpan w:val="2"/>
            <w:shd w:val="clear" w:color="auto" w:fill="auto"/>
          </w:tcPr>
          <w:p w14:paraId="71C2EDC2" w14:textId="09F09BC6" w:rsidR="001E56A7" w:rsidRPr="004B3E3C" w:rsidRDefault="001E56A7" w:rsidP="00CA742D">
            <w:pPr>
              <w:pStyle w:val="TAL"/>
              <w:rPr>
                <w:rFonts w:eastAsia="SimSun"/>
              </w:rPr>
            </w:pPr>
            <w:r w:rsidRPr="004B3E3C">
              <w:rPr>
                <w:rFonts w:eastAsia="SimSun"/>
              </w:rPr>
              <w:t>OCNG</w:t>
            </w:r>
            <w:r w:rsidR="00CA742D" w:rsidRPr="004B3E3C">
              <w:rPr>
                <w:rFonts w:eastAsia="SimSun"/>
              </w:rPr>
              <w:t xml:space="preserve"> </w:t>
            </w:r>
            <w:r w:rsidRPr="004B3E3C">
              <w:rPr>
                <w:rFonts w:eastAsia="SimSun"/>
              </w:rPr>
              <w:t>Pattern</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rPr>
              <w:t>1</w:t>
            </w:r>
            <w:r w:rsidR="00CA742D" w:rsidRPr="004B3E3C">
              <w:rPr>
                <w:rFonts w:eastAsia="SimSun"/>
              </w:rPr>
              <w:t xml:space="preserve"> </w:t>
            </w:r>
          </w:p>
        </w:tc>
        <w:tc>
          <w:tcPr>
            <w:tcW w:w="1276" w:type="dxa"/>
            <w:shd w:val="clear" w:color="auto" w:fill="auto"/>
          </w:tcPr>
          <w:p w14:paraId="5E282B61" w14:textId="77777777" w:rsidR="001E56A7" w:rsidRPr="004B3E3C" w:rsidRDefault="001E56A7" w:rsidP="00CA742D">
            <w:pPr>
              <w:pStyle w:val="TAC"/>
              <w:rPr>
                <w:rFonts w:eastAsia="SimSun"/>
              </w:rPr>
            </w:pPr>
          </w:p>
        </w:tc>
        <w:tc>
          <w:tcPr>
            <w:tcW w:w="2551" w:type="dxa"/>
            <w:shd w:val="clear" w:color="auto" w:fill="auto"/>
          </w:tcPr>
          <w:p w14:paraId="4615047A" w14:textId="77777777" w:rsidR="001E56A7" w:rsidRPr="004B3E3C" w:rsidRDefault="001E56A7" w:rsidP="00CA742D">
            <w:pPr>
              <w:pStyle w:val="TAC"/>
              <w:rPr>
                <w:rFonts w:eastAsia="SimSun"/>
                <w:lang w:eastAsia="zh-CN"/>
              </w:rPr>
            </w:pPr>
            <w:r w:rsidRPr="004B3E3C">
              <w:rPr>
                <w:rFonts w:eastAsia="SimSun"/>
                <w:snapToGrid w:val="0"/>
              </w:rPr>
              <w:t>OP.3</w:t>
            </w:r>
          </w:p>
        </w:tc>
        <w:tc>
          <w:tcPr>
            <w:tcW w:w="2268" w:type="dxa"/>
            <w:shd w:val="clear" w:color="auto" w:fill="auto"/>
          </w:tcPr>
          <w:p w14:paraId="2F5986CD" w14:textId="1A075067"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lang w:eastAsia="zh-CN"/>
              </w:rPr>
              <w:t>A.2.1</w:t>
            </w:r>
          </w:p>
        </w:tc>
      </w:tr>
      <w:tr w:rsidR="001E56A7" w:rsidRPr="004B3E3C" w14:paraId="6B92AC88" w14:textId="77777777" w:rsidTr="00CA742D">
        <w:trPr>
          <w:jc w:val="center"/>
        </w:trPr>
        <w:tc>
          <w:tcPr>
            <w:tcW w:w="2093" w:type="dxa"/>
            <w:shd w:val="clear" w:color="auto" w:fill="auto"/>
          </w:tcPr>
          <w:p w14:paraId="2E3BEC7B" w14:textId="0906363E" w:rsidR="001E56A7" w:rsidRPr="004B3E3C" w:rsidRDefault="001E56A7" w:rsidP="00CA742D">
            <w:pPr>
              <w:pStyle w:val="TAL"/>
              <w:rPr>
                <w:rFonts w:eastAsia="SimSun"/>
                <w:lang w:eastAsia="zh-CN"/>
              </w:rPr>
            </w:pPr>
            <w:r w:rsidRPr="004B3E3C">
              <w:rPr>
                <w:rFonts w:eastAsia="SimSun"/>
              </w:rPr>
              <w:t>PDSCH</w:t>
            </w:r>
            <w:r w:rsidR="00CA742D" w:rsidRPr="004B3E3C">
              <w:rPr>
                <w:rFonts w:eastAsia="SimSun"/>
              </w:rPr>
              <w:t xml:space="preserve"> </w:t>
            </w:r>
            <w:r w:rsidRPr="004B3E3C">
              <w:rPr>
                <w:rFonts w:cs="Arial"/>
              </w:rPr>
              <w:t>Reference</w:t>
            </w:r>
            <w:r w:rsidR="00CA742D" w:rsidRPr="004B3E3C">
              <w:rPr>
                <w:rFonts w:cs="Arial"/>
              </w:rPr>
              <w:t xml:space="preserve"> </w:t>
            </w:r>
            <w:r w:rsidRPr="004B3E3C">
              <w:rPr>
                <w:rFonts w:cs="Arial"/>
              </w:rPr>
              <w:t>Channel</w:t>
            </w:r>
            <w:r w:rsidR="00CA742D" w:rsidRPr="004B3E3C">
              <w:rPr>
                <w:rFonts w:eastAsia="SimSun"/>
                <w:vertAlign w:val="superscript"/>
              </w:rPr>
              <w:t xml:space="preserve"> </w:t>
            </w:r>
            <w:r w:rsidRPr="004B3E3C">
              <w:rPr>
                <w:rFonts w:eastAsia="SimSun"/>
                <w:vertAlign w:val="superscript"/>
              </w:rPr>
              <w:t>Note</w:t>
            </w:r>
            <w:r w:rsidR="00CA742D" w:rsidRPr="004B3E3C">
              <w:rPr>
                <w:rFonts w:eastAsia="SimSun"/>
                <w:vertAlign w:val="superscript"/>
              </w:rPr>
              <w:t xml:space="preserve"> </w:t>
            </w:r>
            <w:r w:rsidRPr="004B3E3C">
              <w:rPr>
                <w:rFonts w:eastAsia="SimSun"/>
                <w:vertAlign w:val="superscript"/>
                <w:lang w:eastAsia="zh-CN"/>
              </w:rPr>
              <w:t>2</w:t>
            </w:r>
          </w:p>
        </w:tc>
        <w:tc>
          <w:tcPr>
            <w:tcW w:w="1559" w:type="dxa"/>
            <w:shd w:val="clear" w:color="auto" w:fill="auto"/>
          </w:tcPr>
          <w:p w14:paraId="4BEBF8D5" w14:textId="2A554C2E" w:rsidR="001E56A7" w:rsidRPr="004B3E3C" w:rsidRDefault="001E56A7" w:rsidP="00CA742D">
            <w:pPr>
              <w:pStyle w:val="TAL"/>
              <w:rPr>
                <w:rFonts w:eastAsia="SimSun"/>
              </w:rPr>
            </w:pPr>
            <w:r w:rsidRPr="004B3E3C">
              <w:rPr>
                <w:rFonts w:eastAsia="SimSun"/>
                <w:lang w:eastAsia="zh-CN"/>
              </w:rPr>
              <w:t>Config</w:t>
            </w:r>
            <w:r w:rsidR="00CA742D" w:rsidRPr="004B3E3C">
              <w:rPr>
                <w:rFonts w:eastAsia="SimSun"/>
                <w:lang w:eastAsia="zh-CN"/>
              </w:rPr>
              <w:t xml:space="preserve"> </w:t>
            </w:r>
            <w:r w:rsidRPr="004B3E3C">
              <w:rPr>
                <w:rFonts w:eastAsia="SimSun"/>
                <w:lang w:eastAsia="zh-CN"/>
              </w:rPr>
              <w:t>1</w:t>
            </w:r>
            <w:r w:rsidR="0088466C" w:rsidRPr="004B3E3C">
              <w:rPr>
                <w:rFonts w:eastAsia="SimSun"/>
                <w:lang w:eastAsia="zh-CN"/>
              </w:rPr>
              <w:t>,2</w:t>
            </w:r>
          </w:p>
        </w:tc>
        <w:tc>
          <w:tcPr>
            <w:tcW w:w="1276" w:type="dxa"/>
            <w:shd w:val="clear" w:color="auto" w:fill="auto"/>
          </w:tcPr>
          <w:p w14:paraId="36B5EE87" w14:textId="77777777" w:rsidR="001E56A7" w:rsidRPr="004B3E3C" w:rsidRDefault="001E56A7" w:rsidP="00CA742D">
            <w:pPr>
              <w:pStyle w:val="TAC"/>
              <w:rPr>
                <w:rFonts w:eastAsia="SimSun"/>
              </w:rPr>
            </w:pPr>
          </w:p>
        </w:tc>
        <w:tc>
          <w:tcPr>
            <w:tcW w:w="2551" w:type="dxa"/>
            <w:shd w:val="clear" w:color="auto" w:fill="auto"/>
          </w:tcPr>
          <w:p w14:paraId="7C8C8123" w14:textId="04EC7EC2" w:rsidR="001E56A7" w:rsidRPr="004B3E3C" w:rsidRDefault="001E56A7" w:rsidP="00CA742D">
            <w:pPr>
              <w:pStyle w:val="TAC"/>
              <w:rPr>
                <w:rFonts w:eastAsia="SimSun"/>
                <w:lang w:eastAsia="zh-CN"/>
              </w:rPr>
            </w:pPr>
            <w:r w:rsidRPr="004B3E3C">
              <w:rPr>
                <w:rFonts w:eastAsia="SimSun"/>
                <w:lang w:eastAsia="zh-CN"/>
              </w:rPr>
              <w:t>SR.3.1</w:t>
            </w:r>
            <w:r w:rsidR="00CA742D" w:rsidRPr="004B3E3C">
              <w:rPr>
                <w:rFonts w:eastAsia="SimSun"/>
                <w:lang w:eastAsia="zh-CN"/>
              </w:rPr>
              <w:t xml:space="preserve"> </w:t>
            </w:r>
            <w:r w:rsidRPr="004B3E3C">
              <w:rPr>
                <w:rFonts w:eastAsia="SimSun"/>
                <w:lang w:eastAsia="zh-CN"/>
              </w:rPr>
              <w:t>TDD</w:t>
            </w:r>
          </w:p>
        </w:tc>
        <w:tc>
          <w:tcPr>
            <w:tcW w:w="2268" w:type="dxa"/>
            <w:shd w:val="clear" w:color="auto" w:fill="auto"/>
          </w:tcPr>
          <w:p w14:paraId="35432296" w14:textId="299B6265" w:rsidR="001E56A7" w:rsidRPr="004B3E3C" w:rsidRDefault="001E56A7" w:rsidP="00CA742D">
            <w:pPr>
              <w:pStyle w:val="TAC"/>
              <w:rPr>
                <w:rFonts w:eastAsia="SimSun"/>
              </w:rPr>
            </w:pPr>
            <w:r w:rsidRPr="004B3E3C">
              <w:rPr>
                <w:rFonts w:eastAsia="SimSun"/>
              </w:rPr>
              <w:t>As</w:t>
            </w:r>
            <w:r w:rsidR="00CA742D" w:rsidRPr="004B3E3C">
              <w:rPr>
                <w:rFonts w:eastAsia="SimSun"/>
              </w:rPr>
              <w:t xml:space="preserve"> </w:t>
            </w:r>
            <w:r w:rsidRPr="004B3E3C">
              <w:rPr>
                <w:rFonts w:eastAsia="SimSun"/>
              </w:rPr>
              <w:t>defin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snapToGrid w:val="0"/>
              </w:rPr>
              <w:t>A.1.1</w:t>
            </w:r>
          </w:p>
        </w:tc>
      </w:tr>
      <w:tr w:rsidR="001E56A7" w:rsidRPr="004B3E3C" w14:paraId="1DD683AC" w14:textId="77777777" w:rsidTr="00CA742D">
        <w:trPr>
          <w:jc w:val="center"/>
        </w:trPr>
        <w:tc>
          <w:tcPr>
            <w:tcW w:w="2093" w:type="dxa"/>
            <w:shd w:val="clear" w:color="auto" w:fill="auto"/>
          </w:tcPr>
          <w:p w14:paraId="74F1C7A7" w14:textId="3877DFFF" w:rsidR="001E56A7" w:rsidRPr="004B3E3C" w:rsidRDefault="001E56A7" w:rsidP="00CA742D">
            <w:pPr>
              <w:pStyle w:val="TAL"/>
              <w:rPr>
                <w:rFonts w:eastAsia="SimSun"/>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Channel</w:t>
            </w:r>
          </w:p>
        </w:tc>
        <w:tc>
          <w:tcPr>
            <w:tcW w:w="1559" w:type="dxa"/>
            <w:shd w:val="clear" w:color="auto" w:fill="auto"/>
          </w:tcPr>
          <w:p w14:paraId="7A854162" w14:textId="69282F8C" w:rsidR="001E56A7" w:rsidRPr="004B3E3C" w:rsidRDefault="001E56A7" w:rsidP="00CA742D">
            <w:pPr>
              <w:pStyle w:val="TAL"/>
              <w:rPr>
                <w:rFonts w:eastAsia="SimSun"/>
                <w:lang w:eastAsia="zh-CN"/>
              </w:rPr>
            </w:pPr>
            <w:r w:rsidRPr="004B3E3C">
              <w:rPr>
                <w:rFonts w:cs="Arial"/>
                <w:bCs/>
                <w:lang w:eastAsia="zh-CN"/>
              </w:rPr>
              <w:t>Config</w:t>
            </w:r>
            <w:r w:rsidR="00CA742D" w:rsidRPr="004B3E3C">
              <w:rPr>
                <w:rFonts w:cs="Arial"/>
                <w:bCs/>
                <w:lang w:eastAsia="zh-CN"/>
              </w:rPr>
              <w:t xml:space="preserve"> </w:t>
            </w:r>
            <w:r w:rsidRPr="004B3E3C">
              <w:rPr>
                <w:rFonts w:cs="Arial"/>
                <w:bCs/>
                <w:lang w:eastAsia="zh-CN"/>
              </w:rPr>
              <w:t>1</w:t>
            </w:r>
            <w:r w:rsidR="0088466C" w:rsidRPr="004B3E3C">
              <w:rPr>
                <w:rFonts w:eastAsia="SimSun"/>
                <w:lang w:eastAsia="zh-CN"/>
              </w:rPr>
              <w:t>,2</w:t>
            </w:r>
          </w:p>
        </w:tc>
        <w:tc>
          <w:tcPr>
            <w:tcW w:w="1276" w:type="dxa"/>
            <w:shd w:val="clear" w:color="auto" w:fill="auto"/>
          </w:tcPr>
          <w:p w14:paraId="652A4635" w14:textId="77777777" w:rsidR="001E56A7" w:rsidRPr="004B3E3C" w:rsidRDefault="001E56A7" w:rsidP="00CA742D">
            <w:pPr>
              <w:pStyle w:val="TAC"/>
              <w:rPr>
                <w:rFonts w:eastAsia="SimSun"/>
              </w:rPr>
            </w:pPr>
          </w:p>
        </w:tc>
        <w:tc>
          <w:tcPr>
            <w:tcW w:w="2551" w:type="dxa"/>
            <w:shd w:val="clear" w:color="auto" w:fill="auto"/>
          </w:tcPr>
          <w:p w14:paraId="21D457F7" w14:textId="3C2BA419" w:rsidR="001E56A7" w:rsidRPr="004B3E3C" w:rsidRDefault="001E56A7" w:rsidP="00CA742D">
            <w:pPr>
              <w:pStyle w:val="TAC"/>
              <w:rPr>
                <w:rFonts w:eastAsia="SimSun"/>
                <w:lang w:eastAsia="zh-CN"/>
              </w:rPr>
            </w:pPr>
            <w:r w:rsidRPr="004B3E3C">
              <w:rPr>
                <w:rFonts w:cs="v4.2.0"/>
                <w:lang w:eastAsia="zh-CN"/>
              </w:rPr>
              <w:t>CR.3.1</w:t>
            </w:r>
            <w:r w:rsidR="00CA742D" w:rsidRPr="004B3E3C">
              <w:rPr>
                <w:rFonts w:cs="v4.2.0"/>
                <w:lang w:eastAsia="zh-CN"/>
              </w:rPr>
              <w:t xml:space="preserve"> </w:t>
            </w:r>
            <w:r w:rsidRPr="004B3E3C">
              <w:rPr>
                <w:rFonts w:cs="v4.2.0"/>
                <w:lang w:eastAsia="zh-CN"/>
              </w:rPr>
              <w:t>TDD</w:t>
            </w:r>
          </w:p>
        </w:tc>
        <w:tc>
          <w:tcPr>
            <w:tcW w:w="2268" w:type="dxa"/>
            <w:shd w:val="clear" w:color="auto" w:fill="auto"/>
          </w:tcPr>
          <w:p w14:paraId="6A3F6A1B" w14:textId="544C5571" w:rsidR="001E56A7" w:rsidRPr="004B3E3C" w:rsidRDefault="001E56A7" w:rsidP="00CA742D">
            <w:pPr>
              <w:pStyle w:val="TAC"/>
              <w:rPr>
                <w:rFonts w:eastAsia="SimSun"/>
              </w:rPr>
            </w:pPr>
            <w:r w:rsidRPr="004B3E3C">
              <w:rPr>
                <w:rFonts w:cs="Arial"/>
              </w:rPr>
              <w:t>As</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snapToGrid w:val="0"/>
              </w:rPr>
              <w:t>A.1.2</w:t>
            </w:r>
          </w:p>
        </w:tc>
      </w:tr>
      <w:tr w:rsidR="0088466C" w:rsidRPr="004B3E3C" w14:paraId="1C1558FD" w14:textId="77777777" w:rsidTr="00CA742D">
        <w:trPr>
          <w:jc w:val="center"/>
        </w:trPr>
        <w:tc>
          <w:tcPr>
            <w:tcW w:w="2093" w:type="dxa"/>
            <w:shd w:val="clear" w:color="auto" w:fill="auto"/>
          </w:tcPr>
          <w:p w14:paraId="7CAB685C" w14:textId="7EFAED3A" w:rsidR="0088466C" w:rsidRPr="004B3E3C" w:rsidRDefault="0088466C" w:rsidP="0088466C">
            <w:pPr>
              <w:pStyle w:val="TAL"/>
              <w:rPr>
                <w:rFonts w:cs="Arial"/>
              </w:rPr>
            </w:pPr>
            <w:r w:rsidRPr="004B3E3C">
              <w:rPr>
                <w:rFonts w:cs="v5.0.0"/>
              </w:rPr>
              <w:t>RMC CORESET Reference Channel</w:t>
            </w:r>
          </w:p>
        </w:tc>
        <w:tc>
          <w:tcPr>
            <w:tcW w:w="1559" w:type="dxa"/>
            <w:shd w:val="clear" w:color="auto" w:fill="auto"/>
          </w:tcPr>
          <w:p w14:paraId="56CF8EED" w14:textId="7B6BD0F0" w:rsidR="0088466C" w:rsidRPr="004B3E3C" w:rsidRDefault="0088466C" w:rsidP="0088466C">
            <w:pPr>
              <w:pStyle w:val="TAL"/>
              <w:rPr>
                <w:rFonts w:cs="Arial"/>
                <w:bCs/>
                <w:lang w:eastAsia="zh-CN"/>
              </w:rPr>
            </w:pPr>
            <w:r w:rsidRPr="004B3E3C">
              <w:rPr>
                <w:rFonts w:cs="Arial"/>
                <w:bCs/>
                <w:lang w:eastAsia="zh-CN"/>
              </w:rPr>
              <w:t>Config 1,2</w:t>
            </w:r>
          </w:p>
        </w:tc>
        <w:tc>
          <w:tcPr>
            <w:tcW w:w="1276" w:type="dxa"/>
            <w:shd w:val="clear" w:color="auto" w:fill="auto"/>
          </w:tcPr>
          <w:p w14:paraId="73AAFD86" w14:textId="77777777" w:rsidR="0088466C" w:rsidRPr="004B3E3C" w:rsidRDefault="0088466C" w:rsidP="0088466C">
            <w:pPr>
              <w:pStyle w:val="TAC"/>
              <w:rPr>
                <w:rFonts w:eastAsia="SimSun"/>
              </w:rPr>
            </w:pPr>
          </w:p>
        </w:tc>
        <w:tc>
          <w:tcPr>
            <w:tcW w:w="2551" w:type="dxa"/>
            <w:shd w:val="clear" w:color="auto" w:fill="auto"/>
          </w:tcPr>
          <w:p w14:paraId="01CCFF4F" w14:textId="723B8597" w:rsidR="0088466C" w:rsidRPr="004B3E3C" w:rsidRDefault="0088466C" w:rsidP="0088466C">
            <w:pPr>
              <w:pStyle w:val="TAC"/>
              <w:rPr>
                <w:rFonts w:cs="v4.2.0"/>
                <w:lang w:eastAsia="zh-CN"/>
              </w:rPr>
            </w:pPr>
            <w:r w:rsidRPr="004B3E3C">
              <w:rPr>
                <w:rFonts w:cs="Arial"/>
              </w:rPr>
              <w:t>CCR.3.1 TDD</w:t>
            </w:r>
          </w:p>
        </w:tc>
        <w:tc>
          <w:tcPr>
            <w:tcW w:w="2268" w:type="dxa"/>
            <w:shd w:val="clear" w:color="auto" w:fill="auto"/>
          </w:tcPr>
          <w:p w14:paraId="306B3678" w14:textId="7080DC2D" w:rsidR="0088466C" w:rsidRPr="004B3E3C" w:rsidRDefault="0088466C" w:rsidP="0088466C">
            <w:pPr>
              <w:pStyle w:val="TAC"/>
              <w:rPr>
                <w:rFonts w:cs="Arial"/>
              </w:rPr>
            </w:pPr>
            <w:r w:rsidRPr="004B3E3C">
              <w:rPr>
                <w:rFonts w:cs="Arial"/>
              </w:rPr>
              <w:t>As defined in A.1.3</w:t>
            </w:r>
          </w:p>
        </w:tc>
      </w:tr>
      <w:tr w:rsidR="0088466C" w:rsidRPr="004B3E3C" w14:paraId="4F3190C4" w14:textId="77777777" w:rsidTr="00CA742D">
        <w:trPr>
          <w:jc w:val="center"/>
        </w:trPr>
        <w:tc>
          <w:tcPr>
            <w:tcW w:w="3652" w:type="dxa"/>
            <w:gridSpan w:val="2"/>
            <w:shd w:val="clear" w:color="auto" w:fill="auto"/>
          </w:tcPr>
          <w:p w14:paraId="49862C9C" w14:textId="1E3DE6BF" w:rsidR="0088466C" w:rsidRPr="004B3E3C" w:rsidRDefault="0088466C" w:rsidP="0088466C">
            <w:pPr>
              <w:pStyle w:val="TAL"/>
              <w:rPr>
                <w:rFonts w:eastAsia="SimSun"/>
              </w:rPr>
            </w:pPr>
            <w:r w:rsidRPr="004B3E3C">
              <w:rPr>
                <w:rFonts w:eastAsia="SimSun"/>
                <w:lang w:eastAsia="zh-CN"/>
              </w:rPr>
              <w:t>NR</w:t>
            </w:r>
            <w:r w:rsidRPr="004B3E3C">
              <w:rPr>
                <w:rFonts w:eastAsia="SimSun"/>
              </w:rPr>
              <w:t xml:space="preserve"> RF Channel Number</w:t>
            </w:r>
          </w:p>
        </w:tc>
        <w:tc>
          <w:tcPr>
            <w:tcW w:w="1276" w:type="dxa"/>
            <w:shd w:val="clear" w:color="auto" w:fill="auto"/>
          </w:tcPr>
          <w:p w14:paraId="3B6A2F52" w14:textId="77777777" w:rsidR="0088466C" w:rsidRPr="004B3E3C" w:rsidRDefault="0088466C" w:rsidP="0088466C">
            <w:pPr>
              <w:pStyle w:val="TAC"/>
              <w:rPr>
                <w:rFonts w:eastAsia="SimSun"/>
              </w:rPr>
            </w:pPr>
          </w:p>
        </w:tc>
        <w:tc>
          <w:tcPr>
            <w:tcW w:w="2551" w:type="dxa"/>
            <w:shd w:val="clear" w:color="auto" w:fill="auto"/>
          </w:tcPr>
          <w:p w14:paraId="73A61DAD" w14:textId="77777777" w:rsidR="0088466C" w:rsidRPr="004B3E3C" w:rsidRDefault="0088466C" w:rsidP="0088466C">
            <w:pPr>
              <w:pStyle w:val="TAC"/>
              <w:rPr>
                <w:rFonts w:eastAsia="SimSun"/>
                <w:lang w:eastAsia="zh-CN"/>
              </w:rPr>
            </w:pPr>
            <w:r w:rsidRPr="004B3E3C">
              <w:rPr>
                <w:rFonts w:eastAsia="SimSun"/>
                <w:bCs/>
                <w:lang w:eastAsia="zh-CN"/>
              </w:rPr>
              <w:t>1</w:t>
            </w:r>
          </w:p>
        </w:tc>
        <w:tc>
          <w:tcPr>
            <w:tcW w:w="2268" w:type="dxa"/>
            <w:shd w:val="clear" w:color="auto" w:fill="auto"/>
          </w:tcPr>
          <w:p w14:paraId="46CD5B3A" w14:textId="77777777" w:rsidR="0088466C" w:rsidRPr="004B3E3C" w:rsidRDefault="0088466C" w:rsidP="0088466C">
            <w:pPr>
              <w:pStyle w:val="TAC"/>
              <w:rPr>
                <w:rFonts w:eastAsia="SimSun"/>
              </w:rPr>
            </w:pPr>
          </w:p>
        </w:tc>
      </w:tr>
      <w:tr w:rsidR="0088466C" w:rsidRPr="004B3E3C" w14:paraId="5FF66ADE" w14:textId="77777777" w:rsidTr="00CA742D">
        <w:trPr>
          <w:jc w:val="center"/>
        </w:trPr>
        <w:tc>
          <w:tcPr>
            <w:tcW w:w="3652" w:type="dxa"/>
            <w:gridSpan w:val="2"/>
            <w:shd w:val="clear" w:color="auto" w:fill="auto"/>
          </w:tcPr>
          <w:p w14:paraId="3B8BA118" w14:textId="2EDDA819" w:rsidR="0088466C" w:rsidRPr="004B3E3C" w:rsidRDefault="0088466C" w:rsidP="0088466C">
            <w:pPr>
              <w:pStyle w:val="TAL"/>
              <w:rPr>
                <w:rFonts w:eastAsia="SimSun"/>
              </w:rPr>
            </w:pPr>
            <w:r w:rsidRPr="004B3E3C">
              <w:rPr>
                <w:rFonts w:eastAsia="SimSun"/>
              </w:rPr>
              <w:t>EPRE ratio of PSS to SSS</w:t>
            </w:r>
          </w:p>
        </w:tc>
        <w:tc>
          <w:tcPr>
            <w:tcW w:w="1276" w:type="dxa"/>
            <w:shd w:val="clear" w:color="auto" w:fill="auto"/>
          </w:tcPr>
          <w:p w14:paraId="76AFF327" w14:textId="77777777" w:rsidR="0088466C" w:rsidRPr="004B3E3C" w:rsidRDefault="0088466C" w:rsidP="0088466C">
            <w:pPr>
              <w:pStyle w:val="TAC"/>
              <w:rPr>
                <w:rFonts w:eastAsia="SimSun"/>
              </w:rPr>
            </w:pPr>
            <w:r w:rsidRPr="004B3E3C">
              <w:rPr>
                <w:rFonts w:eastAsia="SimSun"/>
                <w:bCs/>
              </w:rPr>
              <w:t>dB</w:t>
            </w:r>
          </w:p>
        </w:tc>
        <w:tc>
          <w:tcPr>
            <w:tcW w:w="2551" w:type="dxa"/>
            <w:vMerge w:val="restart"/>
            <w:shd w:val="clear" w:color="auto" w:fill="auto"/>
            <w:vAlign w:val="center"/>
          </w:tcPr>
          <w:p w14:paraId="57100C6A" w14:textId="77777777" w:rsidR="0088466C" w:rsidRPr="004B3E3C" w:rsidRDefault="0088466C" w:rsidP="0088466C">
            <w:pPr>
              <w:pStyle w:val="TAC"/>
              <w:rPr>
                <w:rFonts w:eastAsia="SimSun"/>
                <w:lang w:eastAsia="zh-CN"/>
              </w:rPr>
            </w:pPr>
            <w:r w:rsidRPr="004B3E3C">
              <w:rPr>
                <w:rFonts w:eastAsia="SimSun"/>
                <w:lang w:eastAsia="zh-CN"/>
              </w:rPr>
              <w:t>0</w:t>
            </w:r>
          </w:p>
        </w:tc>
        <w:tc>
          <w:tcPr>
            <w:tcW w:w="2268" w:type="dxa"/>
            <w:vMerge w:val="restart"/>
            <w:shd w:val="clear" w:color="auto" w:fill="auto"/>
          </w:tcPr>
          <w:p w14:paraId="1DB9120E" w14:textId="77777777" w:rsidR="0088466C" w:rsidRPr="004B3E3C" w:rsidRDefault="0088466C" w:rsidP="0088466C">
            <w:pPr>
              <w:pStyle w:val="TAC"/>
              <w:rPr>
                <w:rFonts w:eastAsia="SimSun"/>
              </w:rPr>
            </w:pPr>
          </w:p>
        </w:tc>
      </w:tr>
      <w:tr w:rsidR="0088466C" w:rsidRPr="004B3E3C" w14:paraId="261CABF7" w14:textId="77777777" w:rsidTr="00CA742D">
        <w:trPr>
          <w:jc w:val="center"/>
        </w:trPr>
        <w:tc>
          <w:tcPr>
            <w:tcW w:w="3652" w:type="dxa"/>
            <w:gridSpan w:val="2"/>
            <w:shd w:val="clear" w:color="auto" w:fill="auto"/>
          </w:tcPr>
          <w:p w14:paraId="0B6EA0F1" w14:textId="7B112C6E" w:rsidR="0088466C" w:rsidRPr="004B3E3C" w:rsidRDefault="0088466C" w:rsidP="0088466C">
            <w:pPr>
              <w:pStyle w:val="TAL"/>
              <w:rPr>
                <w:rFonts w:eastAsia="SimSun"/>
              </w:rPr>
            </w:pPr>
            <w:r w:rsidRPr="004B3E3C">
              <w:rPr>
                <w:rFonts w:eastAsia="SimSun"/>
              </w:rPr>
              <w:t>EPRE ratio of PBCH_DMRS to SSS</w:t>
            </w:r>
          </w:p>
        </w:tc>
        <w:tc>
          <w:tcPr>
            <w:tcW w:w="1276" w:type="dxa"/>
            <w:shd w:val="clear" w:color="auto" w:fill="auto"/>
          </w:tcPr>
          <w:p w14:paraId="2E20EC4F"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4016535D" w14:textId="77777777" w:rsidR="0088466C" w:rsidRPr="004B3E3C" w:rsidRDefault="0088466C" w:rsidP="0088466C">
            <w:pPr>
              <w:pStyle w:val="TAC"/>
              <w:rPr>
                <w:rFonts w:eastAsia="SimSun"/>
              </w:rPr>
            </w:pPr>
          </w:p>
        </w:tc>
        <w:tc>
          <w:tcPr>
            <w:tcW w:w="2268" w:type="dxa"/>
            <w:vMerge/>
            <w:shd w:val="clear" w:color="auto" w:fill="auto"/>
          </w:tcPr>
          <w:p w14:paraId="3388E742" w14:textId="77777777" w:rsidR="0088466C" w:rsidRPr="004B3E3C" w:rsidRDefault="0088466C" w:rsidP="0088466C">
            <w:pPr>
              <w:pStyle w:val="TAC"/>
              <w:rPr>
                <w:rFonts w:eastAsia="SimSun"/>
              </w:rPr>
            </w:pPr>
          </w:p>
        </w:tc>
      </w:tr>
      <w:tr w:rsidR="0088466C" w:rsidRPr="004B3E3C" w14:paraId="61B2B4A3" w14:textId="77777777" w:rsidTr="00CA742D">
        <w:trPr>
          <w:jc w:val="center"/>
        </w:trPr>
        <w:tc>
          <w:tcPr>
            <w:tcW w:w="3652" w:type="dxa"/>
            <w:gridSpan w:val="2"/>
            <w:shd w:val="clear" w:color="auto" w:fill="auto"/>
          </w:tcPr>
          <w:p w14:paraId="34FDE62B" w14:textId="43071714" w:rsidR="0088466C" w:rsidRPr="004B3E3C" w:rsidRDefault="0088466C" w:rsidP="0088466C">
            <w:pPr>
              <w:pStyle w:val="TAL"/>
              <w:rPr>
                <w:rFonts w:eastAsia="SimSun"/>
              </w:rPr>
            </w:pPr>
            <w:r w:rsidRPr="004B3E3C">
              <w:rPr>
                <w:rFonts w:eastAsia="SimSun"/>
              </w:rPr>
              <w:t>EPRE ratio of PBCH to PBCH_DMRS</w:t>
            </w:r>
          </w:p>
        </w:tc>
        <w:tc>
          <w:tcPr>
            <w:tcW w:w="1276" w:type="dxa"/>
            <w:shd w:val="clear" w:color="auto" w:fill="auto"/>
          </w:tcPr>
          <w:p w14:paraId="0B73C562"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7367F832" w14:textId="77777777" w:rsidR="0088466C" w:rsidRPr="004B3E3C" w:rsidRDefault="0088466C" w:rsidP="0088466C">
            <w:pPr>
              <w:pStyle w:val="TAC"/>
              <w:rPr>
                <w:rFonts w:eastAsia="SimSun"/>
              </w:rPr>
            </w:pPr>
          </w:p>
        </w:tc>
        <w:tc>
          <w:tcPr>
            <w:tcW w:w="2268" w:type="dxa"/>
            <w:vMerge/>
            <w:shd w:val="clear" w:color="auto" w:fill="auto"/>
          </w:tcPr>
          <w:p w14:paraId="76A98DD2" w14:textId="77777777" w:rsidR="0088466C" w:rsidRPr="004B3E3C" w:rsidRDefault="0088466C" w:rsidP="0088466C">
            <w:pPr>
              <w:pStyle w:val="TAC"/>
              <w:rPr>
                <w:rFonts w:eastAsia="SimSun"/>
              </w:rPr>
            </w:pPr>
          </w:p>
        </w:tc>
      </w:tr>
      <w:tr w:rsidR="0088466C" w:rsidRPr="004B3E3C" w14:paraId="13317FF7" w14:textId="77777777" w:rsidTr="00CA742D">
        <w:trPr>
          <w:jc w:val="center"/>
        </w:trPr>
        <w:tc>
          <w:tcPr>
            <w:tcW w:w="3652" w:type="dxa"/>
            <w:gridSpan w:val="2"/>
            <w:shd w:val="clear" w:color="auto" w:fill="auto"/>
          </w:tcPr>
          <w:p w14:paraId="1FC8BB17" w14:textId="076A2627" w:rsidR="0088466C" w:rsidRPr="004B3E3C" w:rsidRDefault="0088466C" w:rsidP="0088466C">
            <w:pPr>
              <w:pStyle w:val="TAL"/>
              <w:rPr>
                <w:rFonts w:eastAsia="SimSun"/>
              </w:rPr>
            </w:pPr>
            <w:r w:rsidRPr="004B3E3C">
              <w:rPr>
                <w:rFonts w:eastAsia="SimSun"/>
              </w:rPr>
              <w:t>EPRE ratio of PDCCH_DMRS to SSS</w:t>
            </w:r>
          </w:p>
        </w:tc>
        <w:tc>
          <w:tcPr>
            <w:tcW w:w="1276" w:type="dxa"/>
            <w:shd w:val="clear" w:color="auto" w:fill="auto"/>
          </w:tcPr>
          <w:p w14:paraId="72BE2E14"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04FAB579" w14:textId="77777777" w:rsidR="0088466C" w:rsidRPr="004B3E3C" w:rsidRDefault="0088466C" w:rsidP="0088466C">
            <w:pPr>
              <w:pStyle w:val="TAC"/>
              <w:rPr>
                <w:rFonts w:eastAsia="SimSun"/>
              </w:rPr>
            </w:pPr>
          </w:p>
        </w:tc>
        <w:tc>
          <w:tcPr>
            <w:tcW w:w="2268" w:type="dxa"/>
            <w:vMerge/>
            <w:shd w:val="clear" w:color="auto" w:fill="auto"/>
          </w:tcPr>
          <w:p w14:paraId="21108E58" w14:textId="77777777" w:rsidR="0088466C" w:rsidRPr="004B3E3C" w:rsidRDefault="0088466C" w:rsidP="0088466C">
            <w:pPr>
              <w:pStyle w:val="TAC"/>
              <w:rPr>
                <w:rFonts w:eastAsia="SimSun"/>
              </w:rPr>
            </w:pPr>
          </w:p>
        </w:tc>
      </w:tr>
      <w:tr w:rsidR="0088466C" w:rsidRPr="004B3E3C" w14:paraId="0F95D88F" w14:textId="77777777" w:rsidTr="00CA742D">
        <w:trPr>
          <w:jc w:val="center"/>
        </w:trPr>
        <w:tc>
          <w:tcPr>
            <w:tcW w:w="3652" w:type="dxa"/>
            <w:gridSpan w:val="2"/>
            <w:shd w:val="clear" w:color="auto" w:fill="auto"/>
          </w:tcPr>
          <w:p w14:paraId="6D06F0D5" w14:textId="167E8ECD" w:rsidR="0088466C" w:rsidRPr="004B3E3C" w:rsidRDefault="0088466C" w:rsidP="0088466C">
            <w:pPr>
              <w:pStyle w:val="TAL"/>
              <w:rPr>
                <w:rFonts w:eastAsia="SimSun"/>
              </w:rPr>
            </w:pPr>
            <w:r w:rsidRPr="004B3E3C">
              <w:rPr>
                <w:rFonts w:eastAsia="SimSun"/>
              </w:rPr>
              <w:t>EPRE ratio of PDCCH to PDCCH_DMRS</w:t>
            </w:r>
          </w:p>
        </w:tc>
        <w:tc>
          <w:tcPr>
            <w:tcW w:w="1276" w:type="dxa"/>
            <w:shd w:val="clear" w:color="auto" w:fill="auto"/>
          </w:tcPr>
          <w:p w14:paraId="3E520DDF"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6CEAEC77" w14:textId="77777777" w:rsidR="0088466C" w:rsidRPr="004B3E3C" w:rsidRDefault="0088466C" w:rsidP="0088466C">
            <w:pPr>
              <w:pStyle w:val="TAC"/>
              <w:rPr>
                <w:rFonts w:eastAsia="SimSun"/>
              </w:rPr>
            </w:pPr>
          </w:p>
        </w:tc>
        <w:tc>
          <w:tcPr>
            <w:tcW w:w="2268" w:type="dxa"/>
            <w:vMerge/>
            <w:shd w:val="clear" w:color="auto" w:fill="auto"/>
          </w:tcPr>
          <w:p w14:paraId="0B7E83E0" w14:textId="77777777" w:rsidR="0088466C" w:rsidRPr="004B3E3C" w:rsidRDefault="0088466C" w:rsidP="0088466C">
            <w:pPr>
              <w:pStyle w:val="TAC"/>
              <w:rPr>
                <w:rFonts w:eastAsia="SimSun"/>
              </w:rPr>
            </w:pPr>
          </w:p>
        </w:tc>
      </w:tr>
      <w:tr w:rsidR="0088466C" w:rsidRPr="004B3E3C" w14:paraId="32973244" w14:textId="77777777" w:rsidTr="00CA742D">
        <w:trPr>
          <w:jc w:val="center"/>
        </w:trPr>
        <w:tc>
          <w:tcPr>
            <w:tcW w:w="3652" w:type="dxa"/>
            <w:gridSpan w:val="2"/>
            <w:shd w:val="clear" w:color="auto" w:fill="auto"/>
          </w:tcPr>
          <w:p w14:paraId="02A19190" w14:textId="0D73F97F" w:rsidR="0088466C" w:rsidRPr="004B3E3C" w:rsidRDefault="0088466C" w:rsidP="0088466C">
            <w:pPr>
              <w:pStyle w:val="TAL"/>
              <w:rPr>
                <w:rFonts w:eastAsia="SimSun"/>
              </w:rPr>
            </w:pPr>
            <w:r w:rsidRPr="004B3E3C">
              <w:rPr>
                <w:rFonts w:eastAsia="SimSun"/>
              </w:rPr>
              <w:t>EPRE ratio of PDSCH_DMRS to SSS</w:t>
            </w:r>
          </w:p>
        </w:tc>
        <w:tc>
          <w:tcPr>
            <w:tcW w:w="1276" w:type="dxa"/>
            <w:shd w:val="clear" w:color="auto" w:fill="auto"/>
          </w:tcPr>
          <w:p w14:paraId="0B59E9DA"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136D0DF1" w14:textId="77777777" w:rsidR="0088466C" w:rsidRPr="004B3E3C" w:rsidRDefault="0088466C" w:rsidP="0088466C">
            <w:pPr>
              <w:pStyle w:val="TAC"/>
              <w:rPr>
                <w:rFonts w:eastAsia="SimSun"/>
              </w:rPr>
            </w:pPr>
          </w:p>
        </w:tc>
        <w:tc>
          <w:tcPr>
            <w:tcW w:w="2268" w:type="dxa"/>
            <w:vMerge/>
            <w:shd w:val="clear" w:color="auto" w:fill="auto"/>
          </w:tcPr>
          <w:p w14:paraId="59BC946E" w14:textId="77777777" w:rsidR="0088466C" w:rsidRPr="004B3E3C" w:rsidRDefault="0088466C" w:rsidP="0088466C">
            <w:pPr>
              <w:pStyle w:val="TAC"/>
              <w:rPr>
                <w:rFonts w:eastAsia="SimSun"/>
              </w:rPr>
            </w:pPr>
          </w:p>
        </w:tc>
      </w:tr>
      <w:tr w:rsidR="0088466C" w:rsidRPr="004B3E3C" w14:paraId="01E9CE08" w14:textId="77777777" w:rsidTr="00CA742D">
        <w:trPr>
          <w:jc w:val="center"/>
        </w:trPr>
        <w:tc>
          <w:tcPr>
            <w:tcW w:w="3652" w:type="dxa"/>
            <w:gridSpan w:val="2"/>
            <w:shd w:val="clear" w:color="auto" w:fill="auto"/>
          </w:tcPr>
          <w:p w14:paraId="6D7024E1" w14:textId="0462EC1A" w:rsidR="0088466C" w:rsidRPr="004B3E3C" w:rsidRDefault="0088466C" w:rsidP="0088466C">
            <w:pPr>
              <w:pStyle w:val="TAL"/>
              <w:rPr>
                <w:rFonts w:eastAsia="SimSun"/>
              </w:rPr>
            </w:pPr>
            <w:r w:rsidRPr="004B3E3C">
              <w:rPr>
                <w:rFonts w:eastAsia="SimSun"/>
              </w:rPr>
              <w:t>EPRE ratio of PDSCH to PDSCH_DMRS</w:t>
            </w:r>
          </w:p>
        </w:tc>
        <w:tc>
          <w:tcPr>
            <w:tcW w:w="1276" w:type="dxa"/>
            <w:shd w:val="clear" w:color="auto" w:fill="auto"/>
          </w:tcPr>
          <w:p w14:paraId="0243C533" w14:textId="77777777" w:rsidR="0088466C" w:rsidRPr="004B3E3C" w:rsidRDefault="0088466C" w:rsidP="0088466C">
            <w:pPr>
              <w:pStyle w:val="TAC"/>
              <w:rPr>
                <w:rFonts w:eastAsia="SimSun"/>
              </w:rPr>
            </w:pPr>
            <w:r w:rsidRPr="004B3E3C">
              <w:rPr>
                <w:rFonts w:eastAsia="SimSun"/>
                <w:bCs/>
              </w:rPr>
              <w:t>dB</w:t>
            </w:r>
          </w:p>
        </w:tc>
        <w:tc>
          <w:tcPr>
            <w:tcW w:w="2551" w:type="dxa"/>
            <w:vMerge/>
            <w:shd w:val="clear" w:color="auto" w:fill="auto"/>
          </w:tcPr>
          <w:p w14:paraId="7CF0F9EF" w14:textId="77777777" w:rsidR="0088466C" w:rsidRPr="004B3E3C" w:rsidRDefault="0088466C" w:rsidP="0088466C">
            <w:pPr>
              <w:pStyle w:val="TAC"/>
              <w:rPr>
                <w:rFonts w:eastAsia="SimSun"/>
              </w:rPr>
            </w:pPr>
          </w:p>
        </w:tc>
        <w:tc>
          <w:tcPr>
            <w:tcW w:w="2268" w:type="dxa"/>
            <w:vMerge/>
            <w:shd w:val="clear" w:color="auto" w:fill="auto"/>
          </w:tcPr>
          <w:p w14:paraId="43B13FCF" w14:textId="77777777" w:rsidR="0088466C" w:rsidRPr="004B3E3C" w:rsidRDefault="0088466C" w:rsidP="0088466C">
            <w:pPr>
              <w:pStyle w:val="TAC"/>
              <w:rPr>
                <w:rFonts w:eastAsia="SimSun"/>
              </w:rPr>
            </w:pPr>
          </w:p>
        </w:tc>
      </w:tr>
      <w:tr w:rsidR="0088466C" w:rsidRPr="004B3E3C" w14:paraId="0D08FFEC" w14:textId="77777777" w:rsidTr="00CA742D">
        <w:trPr>
          <w:jc w:val="center"/>
        </w:trPr>
        <w:tc>
          <w:tcPr>
            <w:tcW w:w="3652" w:type="dxa"/>
            <w:gridSpan w:val="2"/>
            <w:shd w:val="clear" w:color="auto" w:fill="auto"/>
          </w:tcPr>
          <w:p w14:paraId="0191B69E" w14:textId="77777777" w:rsidR="0088466C" w:rsidRPr="004B3E3C" w:rsidRDefault="0088466C" w:rsidP="0088466C">
            <w:pPr>
              <w:pStyle w:val="TAL"/>
              <w:rPr>
                <w:rFonts w:eastAsia="SimSun"/>
              </w:rPr>
            </w:pPr>
            <w:r w:rsidRPr="004B3E3C">
              <w:rPr>
                <w:rFonts w:cs="Arial"/>
                <w:i/>
                <w:iCs/>
                <w:lang w:eastAsia="zh-CN"/>
              </w:rPr>
              <w:t>ss-PBCH-BlockPower</w:t>
            </w:r>
          </w:p>
        </w:tc>
        <w:tc>
          <w:tcPr>
            <w:tcW w:w="1276" w:type="dxa"/>
            <w:shd w:val="clear" w:color="auto" w:fill="auto"/>
          </w:tcPr>
          <w:p w14:paraId="4E17773C" w14:textId="773B360C" w:rsidR="0088466C" w:rsidRPr="004B3E3C" w:rsidRDefault="0088466C" w:rsidP="0088466C">
            <w:pPr>
              <w:pStyle w:val="TAC"/>
              <w:rPr>
                <w:rFonts w:eastAsia="SimSun"/>
                <w:bCs/>
              </w:rPr>
            </w:pPr>
            <w:r w:rsidRPr="004B3E3C">
              <w:rPr>
                <w:rFonts w:cs="Arial"/>
              </w:rPr>
              <w:t>dBm</w:t>
            </w:r>
            <w:r w:rsidRPr="004B3E3C">
              <w:rPr>
                <w:rFonts w:cs="Arial"/>
                <w:lang w:eastAsia="zh-CN"/>
              </w:rPr>
              <w:t>/</w:t>
            </w:r>
            <w:r w:rsidRPr="004B3E3C">
              <w:rPr>
                <w:rFonts w:cs="Arial"/>
              </w:rPr>
              <w:t xml:space="preserve"> SCS</w:t>
            </w:r>
          </w:p>
        </w:tc>
        <w:tc>
          <w:tcPr>
            <w:tcW w:w="2551" w:type="dxa"/>
            <w:shd w:val="clear" w:color="auto" w:fill="auto"/>
          </w:tcPr>
          <w:p w14:paraId="75460D3B" w14:textId="3DDE623D" w:rsidR="0088466C" w:rsidRPr="004B3E3C" w:rsidRDefault="0088466C" w:rsidP="0088466C">
            <w:pPr>
              <w:pStyle w:val="TAC"/>
              <w:rPr>
                <w:rFonts w:eastAsia="SimSun"/>
              </w:rPr>
            </w:pPr>
            <w:r w:rsidRPr="004B3E3C">
              <w:rPr>
                <w:rFonts w:cs="Arial"/>
                <w:bCs/>
              </w:rPr>
              <w:t>+20 +</w:t>
            </w:r>
            <w:r w:rsidRPr="004B3E3C">
              <w:rPr>
                <w:rFonts w:ascii="Calibri" w:hAnsi="Calibri" w:cs="Calibri"/>
                <w:bCs/>
              </w:rPr>
              <w:t>Δ</w:t>
            </w:r>
            <w:r w:rsidRPr="004B3E3C">
              <w:rPr>
                <w:rFonts w:cs="Arial"/>
                <w:bCs/>
                <w:vertAlign w:val="subscript"/>
              </w:rPr>
              <w:t>UL</w:t>
            </w:r>
          </w:p>
        </w:tc>
        <w:tc>
          <w:tcPr>
            <w:tcW w:w="2268" w:type="dxa"/>
            <w:shd w:val="clear" w:color="auto" w:fill="auto"/>
          </w:tcPr>
          <w:p w14:paraId="1B7698BB" w14:textId="5390FEB6" w:rsidR="0088466C" w:rsidRPr="004B3E3C" w:rsidRDefault="0088466C" w:rsidP="0088466C">
            <w:pPr>
              <w:pStyle w:val="TAC"/>
              <w:rPr>
                <w:rFonts w:cs="Arial"/>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p w14:paraId="2FCE00FF" w14:textId="73EEB9E0" w:rsidR="0088466C" w:rsidRPr="004B3E3C" w:rsidRDefault="0088466C" w:rsidP="0088466C">
            <w:pPr>
              <w:pStyle w:val="TAC"/>
              <w:rPr>
                <w:rFonts w:eastAsia="SimSun"/>
              </w:rPr>
            </w:pPr>
            <w:r w:rsidRPr="004B3E3C">
              <w:rPr>
                <w:rFonts w:cs="Arial"/>
                <w:bCs/>
              </w:rPr>
              <w:t>Δ</w:t>
            </w:r>
            <w:r w:rsidRPr="004B3E3C">
              <w:rPr>
                <w:rFonts w:cs="Arial"/>
                <w:bCs/>
                <w:vertAlign w:val="subscript"/>
              </w:rPr>
              <w:t>UL</w:t>
            </w:r>
            <w:r w:rsidRPr="004B3E3C">
              <w:rPr>
                <w:rFonts w:cs="Arial"/>
                <w:bCs/>
              </w:rPr>
              <w:t xml:space="preserve"> is derived from the uplink calibration process </w:t>
            </w:r>
            <w:r w:rsidRPr="004B3E3C">
              <w:rPr>
                <w:rFonts w:cs="Arial"/>
                <w:bCs/>
                <w:vertAlign w:val="superscript"/>
              </w:rPr>
              <w:t>Note 3</w:t>
            </w:r>
          </w:p>
        </w:tc>
      </w:tr>
      <w:tr w:rsidR="0088466C" w:rsidRPr="004B3E3C" w14:paraId="437E0BA0" w14:textId="77777777" w:rsidTr="00CA742D">
        <w:trPr>
          <w:jc w:val="center"/>
        </w:trPr>
        <w:tc>
          <w:tcPr>
            <w:tcW w:w="3652" w:type="dxa"/>
            <w:gridSpan w:val="2"/>
            <w:shd w:val="clear" w:color="auto" w:fill="auto"/>
          </w:tcPr>
          <w:p w14:paraId="2D4EA693" w14:textId="2F7DF87E" w:rsidR="0088466C" w:rsidRPr="004B3E3C" w:rsidRDefault="0088466C" w:rsidP="0088466C">
            <w:pPr>
              <w:pStyle w:val="TAL"/>
              <w:rPr>
                <w:rFonts w:eastAsia="SimSun"/>
              </w:rPr>
            </w:pPr>
            <w:r w:rsidRPr="004B3E3C">
              <w:rPr>
                <w:rFonts w:cs="Arial"/>
              </w:rPr>
              <w:t>Configured UE transmitted power (</w:t>
            </w:r>
            <w:r w:rsidRPr="004B3E3C">
              <w:rPr>
                <w:rFonts w:cs="Arial"/>
                <w:noProof/>
                <w:position w:val="-14"/>
              </w:rPr>
              <w:drawing>
                <wp:inline distT="0" distB="0" distL="0" distR="0" wp14:anchorId="096323DE" wp14:editId="3B63A0F7">
                  <wp:extent cx="563245" cy="1809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r w:rsidRPr="004B3E3C">
              <w:rPr>
                <w:rFonts w:cs="Arial"/>
              </w:rPr>
              <w:t>)</w:t>
            </w:r>
          </w:p>
        </w:tc>
        <w:tc>
          <w:tcPr>
            <w:tcW w:w="1276" w:type="dxa"/>
            <w:shd w:val="clear" w:color="auto" w:fill="auto"/>
          </w:tcPr>
          <w:p w14:paraId="3D5924D4" w14:textId="77777777" w:rsidR="0088466C" w:rsidRPr="004B3E3C" w:rsidRDefault="0088466C" w:rsidP="0088466C">
            <w:pPr>
              <w:pStyle w:val="TAC"/>
              <w:rPr>
                <w:rFonts w:eastAsia="SimSun"/>
                <w:bCs/>
              </w:rPr>
            </w:pPr>
            <w:r w:rsidRPr="004B3E3C">
              <w:rPr>
                <w:rFonts w:cs="Arial"/>
              </w:rPr>
              <w:t>dBm</w:t>
            </w:r>
          </w:p>
        </w:tc>
        <w:tc>
          <w:tcPr>
            <w:tcW w:w="2551" w:type="dxa"/>
            <w:shd w:val="clear" w:color="auto" w:fill="auto"/>
          </w:tcPr>
          <w:p w14:paraId="1FE6A12D" w14:textId="0A549603" w:rsidR="0088466C" w:rsidRPr="004B3E3C" w:rsidRDefault="0088466C" w:rsidP="0088466C">
            <w:pPr>
              <w:pStyle w:val="TAC"/>
              <w:rPr>
                <w:rFonts w:eastAsia="SimSun"/>
              </w:rPr>
            </w:pPr>
            <w:r w:rsidRPr="004B3E3C">
              <w:rPr>
                <w:rFonts w:cs="Arial"/>
                <w:bCs/>
                <w:lang w:eastAsia="zh-CN"/>
              </w:rPr>
              <w:t xml:space="preserve">maximum value configurable for certain power class </w:t>
            </w:r>
          </w:p>
        </w:tc>
        <w:tc>
          <w:tcPr>
            <w:tcW w:w="2268" w:type="dxa"/>
            <w:shd w:val="clear" w:color="auto" w:fill="auto"/>
          </w:tcPr>
          <w:p w14:paraId="6DC1EBC0" w14:textId="5036F309" w:rsidR="0088466C" w:rsidRPr="004B3E3C" w:rsidRDefault="0088466C" w:rsidP="0088466C">
            <w:pPr>
              <w:pStyle w:val="TAC"/>
              <w:rPr>
                <w:rFonts w:eastAsia="SimSun"/>
              </w:rPr>
            </w:pPr>
            <w:r w:rsidRPr="004B3E3C">
              <w:rPr>
                <w:rFonts w:cs="Arial"/>
              </w:rPr>
              <w:t>As defined in clause 6.2.</w:t>
            </w:r>
            <w:r w:rsidRPr="004B3E3C">
              <w:rPr>
                <w:rFonts w:cs="Arial"/>
                <w:lang w:eastAsia="zh-CN"/>
              </w:rPr>
              <w:t>4</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3</w:t>
            </w:r>
            <w:r w:rsidRPr="004B3E3C">
              <w:rPr>
                <w:rFonts w:cs="Arial"/>
                <w:lang w:eastAsia="zh-CN"/>
              </w:rPr>
              <w:t>8</w:t>
            </w:r>
            <w:r w:rsidRPr="004B3E3C">
              <w:rPr>
                <w:rFonts w:cs="Arial"/>
              </w:rPr>
              <w:t>.101</w:t>
            </w:r>
            <w:r w:rsidRPr="004B3E3C">
              <w:rPr>
                <w:rFonts w:cs="Arial"/>
                <w:lang w:eastAsia="zh-CN"/>
              </w:rPr>
              <w:t>-2</w:t>
            </w:r>
            <w:r w:rsidRPr="004B3E3C">
              <w:rPr>
                <w:rFonts w:cs="Arial"/>
              </w:rPr>
              <w:t xml:space="preserve"> [3]</w:t>
            </w:r>
          </w:p>
        </w:tc>
      </w:tr>
      <w:tr w:rsidR="0088466C" w:rsidRPr="004B3E3C" w14:paraId="7DBBDBE2" w14:textId="77777777" w:rsidTr="00CA742D">
        <w:trPr>
          <w:jc w:val="center"/>
        </w:trPr>
        <w:tc>
          <w:tcPr>
            <w:tcW w:w="3652" w:type="dxa"/>
            <w:gridSpan w:val="2"/>
            <w:shd w:val="clear" w:color="auto" w:fill="auto"/>
          </w:tcPr>
          <w:p w14:paraId="5590E219" w14:textId="4EBE6305" w:rsidR="0088466C" w:rsidRPr="004B3E3C" w:rsidRDefault="0088466C" w:rsidP="0088466C">
            <w:pPr>
              <w:pStyle w:val="TAL"/>
              <w:rPr>
                <w:rFonts w:eastAsia="SimSun"/>
              </w:rPr>
            </w:pPr>
            <w:r w:rsidRPr="004B3E3C">
              <w:rPr>
                <w:lang w:eastAsia="zh-CN"/>
              </w:rPr>
              <w:t>MsgA Configuration</w:t>
            </w:r>
          </w:p>
        </w:tc>
        <w:tc>
          <w:tcPr>
            <w:tcW w:w="1276" w:type="dxa"/>
            <w:shd w:val="clear" w:color="auto" w:fill="auto"/>
          </w:tcPr>
          <w:p w14:paraId="323EC548" w14:textId="77777777" w:rsidR="0088466C" w:rsidRPr="004B3E3C" w:rsidRDefault="0088466C" w:rsidP="0088466C">
            <w:pPr>
              <w:pStyle w:val="TAC"/>
              <w:rPr>
                <w:rFonts w:eastAsia="SimSun"/>
                <w:bCs/>
              </w:rPr>
            </w:pPr>
          </w:p>
        </w:tc>
        <w:tc>
          <w:tcPr>
            <w:tcW w:w="2551" w:type="dxa"/>
            <w:shd w:val="clear" w:color="auto" w:fill="auto"/>
          </w:tcPr>
          <w:p w14:paraId="2D2319B9" w14:textId="56565E74" w:rsidR="0088466C" w:rsidRPr="004B3E3C" w:rsidRDefault="0088466C" w:rsidP="0088466C">
            <w:pPr>
              <w:pStyle w:val="TAC"/>
              <w:rPr>
                <w:rFonts w:eastAsia="SimSun"/>
              </w:rPr>
            </w:pPr>
            <w:r w:rsidRPr="004B3E3C">
              <w:t>FR2 MsgA configuration 2</w:t>
            </w:r>
          </w:p>
        </w:tc>
        <w:tc>
          <w:tcPr>
            <w:tcW w:w="2268" w:type="dxa"/>
            <w:shd w:val="clear" w:color="auto" w:fill="auto"/>
          </w:tcPr>
          <w:p w14:paraId="369E9B62" w14:textId="368B7F42" w:rsidR="0088466C" w:rsidRPr="004B3E3C" w:rsidRDefault="0088466C" w:rsidP="0088466C">
            <w:pPr>
              <w:pStyle w:val="TAC"/>
              <w:rPr>
                <w:rFonts w:eastAsia="SimSun"/>
              </w:rPr>
            </w:pPr>
            <w:r w:rsidRPr="004B3E3C">
              <w:rPr>
                <w:rFonts w:cs="Arial"/>
              </w:rPr>
              <w:t>As defined in</w:t>
            </w:r>
            <w:r w:rsidRPr="004B3E3C">
              <w:rPr>
                <w:rFonts w:cs="Arial"/>
                <w:lang w:eastAsia="zh-CN"/>
              </w:rPr>
              <w:t xml:space="preserve"> FFS, with exceptions as defined below</w:t>
            </w:r>
          </w:p>
        </w:tc>
      </w:tr>
      <w:tr w:rsidR="0088466C" w:rsidRPr="004B3E3C" w14:paraId="07645751" w14:textId="77777777" w:rsidTr="00CA742D">
        <w:trPr>
          <w:jc w:val="center"/>
        </w:trPr>
        <w:tc>
          <w:tcPr>
            <w:tcW w:w="3652" w:type="dxa"/>
            <w:gridSpan w:val="2"/>
            <w:shd w:val="clear" w:color="auto" w:fill="auto"/>
          </w:tcPr>
          <w:p w14:paraId="2AEF72C6" w14:textId="77777777" w:rsidR="0088466C" w:rsidRPr="004B3E3C" w:rsidRDefault="0088466C" w:rsidP="0088466C">
            <w:pPr>
              <w:pStyle w:val="TAL"/>
              <w:rPr>
                <w:rFonts w:eastAsia="SimSun"/>
              </w:rPr>
            </w:pPr>
            <w:r w:rsidRPr="004B3E3C">
              <w:rPr>
                <w:i/>
                <w:iCs/>
                <w:lang w:eastAsia="zh-CN"/>
              </w:rPr>
              <w:t>msgA-RSRP-ThresholdSSB</w:t>
            </w:r>
          </w:p>
        </w:tc>
        <w:tc>
          <w:tcPr>
            <w:tcW w:w="1276" w:type="dxa"/>
            <w:shd w:val="clear" w:color="auto" w:fill="auto"/>
          </w:tcPr>
          <w:p w14:paraId="3F12F191" w14:textId="77777777" w:rsidR="0088466C" w:rsidRPr="004B3E3C" w:rsidRDefault="0088466C" w:rsidP="0088466C">
            <w:pPr>
              <w:pStyle w:val="TAC"/>
              <w:rPr>
                <w:rFonts w:eastAsia="SimSun"/>
                <w:bCs/>
              </w:rPr>
            </w:pPr>
            <w:r w:rsidRPr="004B3E3C">
              <w:t>dBm</w:t>
            </w:r>
          </w:p>
        </w:tc>
        <w:tc>
          <w:tcPr>
            <w:tcW w:w="2551" w:type="dxa"/>
            <w:shd w:val="clear" w:color="auto" w:fill="auto"/>
          </w:tcPr>
          <w:p w14:paraId="54CA2722" w14:textId="63EEC1C9" w:rsidR="0088466C" w:rsidRPr="004B3E3C" w:rsidRDefault="0088466C" w:rsidP="0088466C">
            <w:pPr>
              <w:pStyle w:val="TAC"/>
              <w:rPr>
                <w:rFonts w:eastAsia="SimSun"/>
              </w:rPr>
            </w:pPr>
            <w:r w:rsidRPr="004B3E3C">
              <w:t>RSRP_69 +ΔDL</w:t>
            </w:r>
          </w:p>
        </w:tc>
        <w:tc>
          <w:tcPr>
            <w:tcW w:w="2268" w:type="dxa"/>
            <w:shd w:val="clear" w:color="auto" w:fill="auto"/>
          </w:tcPr>
          <w:p w14:paraId="6A4C2CEC" w14:textId="7B1BD35C" w:rsidR="0088466C" w:rsidRPr="004B3E3C" w:rsidRDefault="0088466C" w:rsidP="0088466C">
            <w:pPr>
              <w:pStyle w:val="TAC"/>
              <w:rPr>
                <w:rFonts w:eastAsia="SimSun"/>
              </w:rPr>
            </w:pPr>
            <w:r w:rsidRPr="004B3E3C">
              <w:rPr>
                <w:rFonts w:cs="Arial"/>
                <w:bCs/>
              </w:rPr>
              <w:t>RSRP_69 corresponds to -88dBm. Δ</w:t>
            </w:r>
            <w:r w:rsidRPr="004B3E3C">
              <w:rPr>
                <w:rFonts w:cs="Arial"/>
                <w:bCs/>
                <w:vertAlign w:val="subscript"/>
              </w:rPr>
              <w:t>DL</w:t>
            </w:r>
            <w:r w:rsidRPr="004B3E3C">
              <w:rPr>
                <w:rFonts w:cs="Arial"/>
                <w:bCs/>
              </w:rPr>
              <w:t xml:space="preserve"> is derived from the downlink calibration process </w:t>
            </w:r>
            <w:r w:rsidRPr="004B3E3C">
              <w:rPr>
                <w:rFonts w:cs="Arial"/>
                <w:bCs/>
                <w:vertAlign w:val="superscript"/>
              </w:rPr>
              <w:t>Note 4</w:t>
            </w:r>
          </w:p>
        </w:tc>
      </w:tr>
      <w:tr w:rsidR="0088466C" w:rsidRPr="004B3E3C" w14:paraId="12773257" w14:textId="77777777" w:rsidTr="00CA742D">
        <w:trPr>
          <w:jc w:val="center"/>
        </w:trPr>
        <w:tc>
          <w:tcPr>
            <w:tcW w:w="3652" w:type="dxa"/>
            <w:gridSpan w:val="2"/>
            <w:shd w:val="clear" w:color="auto" w:fill="auto"/>
          </w:tcPr>
          <w:p w14:paraId="2F768263" w14:textId="77777777" w:rsidR="0088466C" w:rsidRPr="004B3E3C" w:rsidRDefault="0088466C" w:rsidP="0088466C">
            <w:pPr>
              <w:pStyle w:val="TAL"/>
              <w:rPr>
                <w:rFonts w:eastAsia="SimSun"/>
              </w:rPr>
            </w:pPr>
            <w:r w:rsidRPr="004B3E3C">
              <w:rPr>
                <w:lang w:eastAsia="zh-CN"/>
              </w:rPr>
              <w:t>msgA-PreambleReceivedTargetPower</w:t>
            </w:r>
          </w:p>
        </w:tc>
        <w:tc>
          <w:tcPr>
            <w:tcW w:w="1276" w:type="dxa"/>
            <w:shd w:val="clear" w:color="auto" w:fill="auto"/>
          </w:tcPr>
          <w:p w14:paraId="7074E023" w14:textId="77777777" w:rsidR="0088466C" w:rsidRPr="004B3E3C" w:rsidRDefault="0088466C" w:rsidP="0088466C">
            <w:pPr>
              <w:pStyle w:val="TAC"/>
              <w:rPr>
                <w:rFonts w:eastAsia="SimSun"/>
                <w:bCs/>
              </w:rPr>
            </w:pPr>
            <w:r w:rsidRPr="004B3E3C">
              <w:t>dBm</w:t>
            </w:r>
          </w:p>
        </w:tc>
        <w:tc>
          <w:tcPr>
            <w:tcW w:w="2551" w:type="dxa"/>
            <w:shd w:val="clear" w:color="auto" w:fill="auto"/>
          </w:tcPr>
          <w:p w14:paraId="4EC78631" w14:textId="77777777" w:rsidR="0088466C" w:rsidRPr="004B3E3C" w:rsidRDefault="0088466C" w:rsidP="0088466C">
            <w:pPr>
              <w:pStyle w:val="TAC"/>
              <w:rPr>
                <w:rFonts w:eastAsia="SimSun"/>
              </w:rPr>
            </w:pPr>
            <w:r w:rsidRPr="004B3E3C">
              <w:t>-100</w:t>
            </w:r>
          </w:p>
        </w:tc>
        <w:tc>
          <w:tcPr>
            <w:tcW w:w="2268" w:type="dxa"/>
            <w:shd w:val="clear" w:color="auto" w:fill="auto"/>
          </w:tcPr>
          <w:p w14:paraId="5773D9CB" w14:textId="16212C2C" w:rsidR="0088466C" w:rsidRPr="004B3E3C" w:rsidRDefault="0088466C" w:rsidP="0088466C">
            <w:pPr>
              <w:pStyle w:val="TAC"/>
              <w:rPr>
                <w:rFonts w:eastAsia="SimSun"/>
              </w:rPr>
            </w:pPr>
            <w:r w:rsidRPr="004B3E3C">
              <w:rPr>
                <w:rFonts w:cs="Arial"/>
              </w:rPr>
              <w:t>As defined</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38.331 [13]</w:t>
            </w:r>
          </w:p>
        </w:tc>
      </w:tr>
      <w:tr w:rsidR="0088466C" w:rsidRPr="004B3E3C" w14:paraId="3F2D0B83" w14:textId="77777777" w:rsidTr="00CA742D">
        <w:trPr>
          <w:jc w:val="center"/>
        </w:trPr>
        <w:tc>
          <w:tcPr>
            <w:tcW w:w="9747" w:type="dxa"/>
            <w:gridSpan w:val="5"/>
          </w:tcPr>
          <w:p w14:paraId="01D2F52C" w14:textId="6AEAD187" w:rsidR="0088466C" w:rsidRPr="004B3E3C" w:rsidRDefault="0088466C" w:rsidP="0088466C">
            <w:pPr>
              <w:pStyle w:val="TAN"/>
              <w:rPr>
                <w:rFonts w:eastAsia="SimSun"/>
              </w:rPr>
            </w:pPr>
            <w:r w:rsidRPr="004B3E3C">
              <w:rPr>
                <w:rFonts w:eastAsia="SimSun"/>
              </w:rPr>
              <w:t>NOTE 1:</w:t>
            </w:r>
            <w:r w:rsidRPr="004B3E3C">
              <w:rPr>
                <w:rFonts w:eastAsia="SimSun"/>
              </w:rPr>
              <w:tab/>
              <w:t>OCNG shall be used such that a constant total transmitted power spectral density is achieved for all OFDM symbols. The OCNG pattern is chosen during the test according to the presence of a DL reference measurement channel.</w:t>
            </w:r>
          </w:p>
          <w:p w14:paraId="151449FE" w14:textId="018CAF6A" w:rsidR="0088466C" w:rsidRPr="004B3E3C" w:rsidRDefault="0088466C" w:rsidP="0088466C">
            <w:pPr>
              <w:pStyle w:val="TAN"/>
              <w:rPr>
                <w:rFonts w:eastAsia="SimSun"/>
              </w:rPr>
            </w:pPr>
            <w:r w:rsidRPr="004B3E3C">
              <w:rPr>
                <w:rFonts w:eastAsia="SimSun"/>
              </w:rPr>
              <w:t>NOTE 2:</w:t>
            </w:r>
            <w:r w:rsidRPr="004B3E3C">
              <w:rPr>
                <w:rFonts w:eastAsia="SimSun"/>
              </w:rPr>
              <w:tab/>
              <w:t>The DL PDSCH reference measurement channel is used in the test only when a downlink transmission dedicated to the UE under test is required.</w:t>
            </w:r>
          </w:p>
          <w:p w14:paraId="466740CF" w14:textId="0FF6D871" w:rsidR="0088466C" w:rsidRPr="004B3E3C" w:rsidRDefault="0088466C" w:rsidP="0088466C">
            <w:pPr>
              <w:pStyle w:val="TAN"/>
              <w:rPr>
                <w:rFonts w:cs="Arial"/>
              </w:rPr>
            </w:pPr>
            <w:r w:rsidRPr="004B3E3C">
              <w:rPr>
                <w:rFonts w:cs="Arial"/>
              </w:rPr>
              <w:t>NOTE 3:</w:t>
            </w:r>
            <w:r w:rsidRPr="004B3E3C">
              <w:rPr>
                <w:rFonts w:cs="Arial"/>
              </w:rPr>
              <w:tab/>
              <w:t xml:space="preserve">The </w:t>
            </w:r>
            <w:r w:rsidRPr="004B3E3C">
              <w:rPr>
                <w:rFonts w:cs="Arial"/>
                <w:bCs/>
              </w:rPr>
              <w:t>Δ</w:t>
            </w:r>
            <w:r w:rsidRPr="004B3E3C">
              <w:rPr>
                <w:rFonts w:cs="Arial"/>
                <w:bCs/>
                <w:vertAlign w:val="subscript"/>
              </w:rPr>
              <w:t>UL</w:t>
            </w:r>
            <w:r w:rsidRPr="004B3E3C">
              <w:rPr>
                <w:rFonts w:cs="Arial"/>
              </w:rPr>
              <w:t xml:space="preserve"> value is calculated as -ROUND(P</w:t>
            </w:r>
            <w:r w:rsidRPr="004B3E3C">
              <w:rPr>
                <w:rFonts w:cs="Arial"/>
                <w:sz w:val="16"/>
                <w:szCs w:val="16"/>
                <w:lang w:eastAsia="fr-FR"/>
              </w:rPr>
              <w:t>PRACH0</w:t>
            </w:r>
            <w:r w:rsidRPr="004B3E3C">
              <w:rPr>
                <w:rFonts w:cs="Arial"/>
              </w:rPr>
              <w:t xml:space="preserve"> -1), where P</w:t>
            </w:r>
            <w:r w:rsidRPr="004B3E3C">
              <w:rPr>
                <w:rFonts w:cs="Arial"/>
                <w:sz w:val="16"/>
                <w:szCs w:val="16"/>
                <w:lang w:eastAsia="fr-FR"/>
              </w:rPr>
              <w:t>PRACH0</w:t>
            </w:r>
            <w:r w:rsidRPr="004B3E3C">
              <w:rPr>
                <w:rFonts w:cs="Arial"/>
              </w:rPr>
              <w:t xml:space="preserve"> is the measured first PRACH power with -80.6dBm/SCS applied, </w:t>
            </w:r>
            <w:r w:rsidRPr="004B3E3C">
              <w:rPr>
                <w:rFonts w:cs="Arial"/>
                <w:i/>
                <w:lang w:eastAsia="zh-CN"/>
              </w:rPr>
              <w:t>preambleReceivedTargetPower</w:t>
            </w:r>
            <w:r w:rsidRPr="004B3E3C">
              <w:rPr>
                <w:rFonts w:cs="Arial"/>
              </w:rPr>
              <w:t xml:space="preserve"> = -100dBm and </w:t>
            </w:r>
            <w:r w:rsidRPr="004B3E3C">
              <w:rPr>
                <w:rFonts w:cs="Arial"/>
                <w:i/>
                <w:iCs/>
                <w:lang w:eastAsia="zh-CN"/>
              </w:rPr>
              <w:t>ss-PBCH-BlockPower</w:t>
            </w:r>
            <w:r w:rsidRPr="004B3E3C">
              <w:rPr>
                <w:rFonts w:cs="Arial"/>
              </w:rPr>
              <w:t xml:space="preserve"> = 20dBm. These values are used during the uplink calibration process carried out before the test case is run, with the UE configured to send PRACH.</w:t>
            </w:r>
          </w:p>
          <w:p w14:paraId="022E2423" w14:textId="2FB5DCBF" w:rsidR="0088466C" w:rsidRPr="004B3E3C" w:rsidRDefault="0088466C" w:rsidP="0088466C">
            <w:pPr>
              <w:pStyle w:val="TAN"/>
              <w:rPr>
                <w:rFonts w:eastAsia="SimSun"/>
              </w:rPr>
            </w:pPr>
            <w:r w:rsidRPr="004B3E3C">
              <w:rPr>
                <w:rFonts w:cs="Arial"/>
              </w:rPr>
              <w:t>NOTE 4:</w:t>
            </w:r>
            <w:r w:rsidRPr="004B3E3C">
              <w:rPr>
                <w:rFonts w:cs="Arial"/>
              </w:rPr>
              <w:tab/>
              <w:t xml:space="preserve">The </w:t>
            </w:r>
            <w:r w:rsidRPr="004B3E3C">
              <w:rPr>
                <w:rFonts w:cs="Arial"/>
                <w:bCs/>
              </w:rPr>
              <w:t>Δ</w:t>
            </w:r>
            <w:r w:rsidRPr="004B3E3C">
              <w:rPr>
                <w:rFonts w:cs="Arial"/>
                <w:bCs/>
                <w:vertAlign w:val="subscript"/>
              </w:rPr>
              <w:t>DL</w:t>
            </w:r>
            <w:r w:rsidRPr="004B3E3C">
              <w:rPr>
                <w:rFonts w:cs="Arial"/>
              </w:rPr>
              <w:t xml:space="preserve"> value is calculated as</w:t>
            </w:r>
            <w:r w:rsidRPr="004B3E3C">
              <w:rPr>
                <w:rFonts w:cs="Arial"/>
                <w:color w:val="7030A0"/>
                <w:sz w:val="16"/>
                <w:szCs w:val="16"/>
                <w:lang w:eastAsia="fr-FR"/>
              </w:rPr>
              <w:t xml:space="preserve"> </w:t>
            </w:r>
            <w:r w:rsidRPr="004B3E3C">
              <w:rPr>
                <w:rFonts w:cs="Arial"/>
                <w:szCs w:val="16"/>
                <w:lang w:eastAsia="fr-FR"/>
              </w:rPr>
              <w:t>(</w:t>
            </w:r>
            <w:r w:rsidRPr="004B3E3C">
              <w:rPr>
                <w:rFonts w:cs="Arial"/>
              </w:rPr>
              <w:t>RSRP_</w:t>
            </w:r>
            <w:r w:rsidRPr="004B3E3C">
              <w:rPr>
                <w:rFonts w:cs="Arial"/>
                <w:vertAlign w:val="subscript"/>
              </w:rPr>
              <w:t>REP</w:t>
            </w:r>
            <w:r w:rsidRPr="004B3E3C">
              <w:rPr>
                <w:rFonts w:cs="Arial"/>
              </w:rPr>
              <w:t xml:space="preserve"> – RSRP_76), where RSRP_</w:t>
            </w:r>
            <w:r w:rsidRPr="004B3E3C">
              <w:rPr>
                <w:rFonts w:cs="Arial"/>
                <w:vertAlign w:val="subscript"/>
              </w:rPr>
              <w:t>REP</w:t>
            </w:r>
            <w:r w:rsidRPr="004B3E3C">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3E1F6E4B" w14:textId="77777777" w:rsidR="001E56A7" w:rsidRPr="004B3E3C" w:rsidRDefault="001E56A7" w:rsidP="001E56A7"/>
    <w:p w14:paraId="56D70B96" w14:textId="77777777" w:rsidR="001E56A7" w:rsidRPr="004B3E3C" w:rsidRDefault="001E56A7" w:rsidP="001E56A7">
      <w:pPr>
        <w:pStyle w:val="TH"/>
        <w:rPr>
          <w:lang w:eastAsia="zh-CN"/>
        </w:rPr>
      </w:pPr>
      <w:r w:rsidRPr="004B3E3C">
        <w:t xml:space="preserve">Table </w:t>
      </w:r>
      <w:r w:rsidRPr="004B3E3C">
        <w:rPr>
          <w:rFonts w:eastAsia="SimSun"/>
          <w:lang w:eastAsia="zh-CN"/>
        </w:rPr>
        <w:t>5.3.2.2.4</w:t>
      </w:r>
      <w:r w:rsidRPr="004B3E3C">
        <w:rPr>
          <w:rFonts w:eastAsia="SimSun"/>
        </w:rPr>
        <w:t>.5-</w:t>
      </w:r>
      <w:r w:rsidRPr="004B3E3C">
        <w:rPr>
          <w:rFonts w:eastAsia="SimSun"/>
          <w:lang w:eastAsia="zh-CN"/>
        </w:rPr>
        <w:t>2</w:t>
      </w:r>
      <w:r w:rsidRPr="004B3E3C">
        <w:t xml:space="preserve">: </w:t>
      </w:r>
      <w:r w:rsidRPr="004B3E3C">
        <w:rPr>
          <w:lang w:eastAsia="zh-CN"/>
        </w:rPr>
        <w:t>OTA-related</w:t>
      </w:r>
      <w:r w:rsidRPr="004B3E3C">
        <w:t xml:space="preserve">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8"/>
        <w:gridCol w:w="2403"/>
        <w:gridCol w:w="1272"/>
        <w:gridCol w:w="2543"/>
        <w:gridCol w:w="2261"/>
      </w:tblGrid>
      <w:tr w:rsidR="001E56A7" w:rsidRPr="004B3E3C" w14:paraId="0306003F" w14:textId="77777777" w:rsidTr="00CA742D">
        <w:trPr>
          <w:jc w:val="center"/>
        </w:trPr>
        <w:tc>
          <w:tcPr>
            <w:tcW w:w="3652" w:type="dxa"/>
            <w:gridSpan w:val="2"/>
            <w:shd w:val="clear" w:color="auto" w:fill="auto"/>
          </w:tcPr>
          <w:p w14:paraId="12E45941" w14:textId="77777777" w:rsidR="001E56A7" w:rsidRPr="004B3E3C" w:rsidRDefault="001E56A7" w:rsidP="00CA742D">
            <w:pPr>
              <w:pStyle w:val="TAH"/>
            </w:pPr>
            <w:r w:rsidRPr="004B3E3C">
              <w:t>Parameter</w:t>
            </w:r>
          </w:p>
        </w:tc>
        <w:tc>
          <w:tcPr>
            <w:tcW w:w="1276" w:type="dxa"/>
            <w:shd w:val="clear" w:color="auto" w:fill="auto"/>
          </w:tcPr>
          <w:p w14:paraId="5D40CB55" w14:textId="77777777" w:rsidR="001E56A7" w:rsidRPr="004B3E3C" w:rsidRDefault="001E56A7" w:rsidP="00CA742D">
            <w:pPr>
              <w:pStyle w:val="TAH"/>
            </w:pPr>
            <w:r w:rsidRPr="004B3E3C">
              <w:t>Unit</w:t>
            </w:r>
          </w:p>
        </w:tc>
        <w:tc>
          <w:tcPr>
            <w:tcW w:w="2551" w:type="dxa"/>
            <w:shd w:val="clear" w:color="auto" w:fill="auto"/>
          </w:tcPr>
          <w:p w14:paraId="19C568FA" w14:textId="77777777" w:rsidR="001E56A7" w:rsidRPr="004B3E3C" w:rsidRDefault="001E56A7" w:rsidP="00CA742D">
            <w:pPr>
              <w:pStyle w:val="TAH"/>
              <w:rPr>
                <w:lang w:eastAsia="zh-CN"/>
              </w:rPr>
            </w:pPr>
            <w:r w:rsidRPr="004B3E3C">
              <w:rPr>
                <w:lang w:eastAsia="zh-CN"/>
              </w:rPr>
              <w:t>Test-1</w:t>
            </w:r>
          </w:p>
        </w:tc>
        <w:tc>
          <w:tcPr>
            <w:tcW w:w="2268" w:type="dxa"/>
            <w:shd w:val="clear" w:color="auto" w:fill="auto"/>
          </w:tcPr>
          <w:p w14:paraId="45590447" w14:textId="77777777" w:rsidR="001E56A7" w:rsidRPr="004B3E3C" w:rsidRDefault="001E56A7" w:rsidP="00CA742D">
            <w:pPr>
              <w:pStyle w:val="TAH"/>
              <w:rPr>
                <w:szCs w:val="18"/>
              </w:rPr>
            </w:pPr>
            <w:r w:rsidRPr="004B3E3C">
              <w:rPr>
                <w:szCs w:val="18"/>
              </w:rPr>
              <w:t>Comments</w:t>
            </w:r>
          </w:p>
        </w:tc>
      </w:tr>
      <w:tr w:rsidR="001E56A7" w:rsidRPr="004B3E3C" w14:paraId="49C1932C" w14:textId="77777777" w:rsidTr="00CA742D">
        <w:trPr>
          <w:jc w:val="center"/>
        </w:trPr>
        <w:tc>
          <w:tcPr>
            <w:tcW w:w="3652" w:type="dxa"/>
            <w:gridSpan w:val="2"/>
            <w:shd w:val="clear" w:color="auto" w:fill="auto"/>
            <w:vAlign w:val="center"/>
          </w:tcPr>
          <w:p w14:paraId="18442C4F" w14:textId="0CE4EC58" w:rsidR="001E56A7" w:rsidRPr="004B3E3C" w:rsidRDefault="001E56A7" w:rsidP="00CA742D">
            <w:pPr>
              <w:pStyle w:val="TAL"/>
              <w:rPr>
                <w:lang w:eastAsia="zh-CN"/>
              </w:rPr>
            </w:pPr>
            <w:r w:rsidRPr="004B3E3C">
              <w:rPr>
                <w:lang w:eastAsia="zh-CN"/>
              </w:rPr>
              <w:t>AoA</w:t>
            </w:r>
            <w:r w:rsidR="00CA742D" w:rsidRPr="004B3E3C">
              <w:rPr>
                <w:lang w:eastAsia="zh-CN"/>
              </w:rPr>
              <w:t xml:space="preserve"> </w:t>
            </w:r>
            <w:r w:rsidRPr="004B3E3C">
              <w:rPr>
                <w:lang w:eastAsia="zh-CN"/>
              </w:rPr>
              <w:t>setup</w:t>
            </w:r>
          </w:p>
        </w:tc>
        <w:tc>
          <w:tcPr>
            <w:tcW w:w="1276" w:type="dxa"/>
            <w:shd w:val="clear" w:color="auto" w:fill="auto"/>
          </w:tcPr>
          <w:p w14:paraId="0A6487C1" w14:textId="77777777" w:rsidR="001E56A7" w:rsidRPr="004B3E3C" w:rsidRDefault="001E56A7" w:rsidP="00CA742D">
            <w:pPr>
              <w:pStyle w:val="TAC"/>
              <w:rPr>
                <w:lang w:eastAsia="zh-CN"/>
              </w:rPr>
            </w:pPr>
          </w:p>
        </w:tc>
        <w:tc>
          <w:tcPr>
            <w:tcW w:w="2551" w:type="dxa"/>
            <w:shd w:val="clear" w:color="auto" w:fill="auto"/>
            <w:vAlign w:val="center"/>
          </w:tcPr>
          <w:p w14:paraId="4DB8B24E" w14:textId="01DD2255" w:rsidR="001E56A7" w:rsidRPr="004B3E3C" w:rsidRDefault="001E56A7" w:rsidP="00CA742D">
            <w:pPr>
              <w:pStyle w:val="TAC"/>
              <w:rPr>
                <w:lang w:eastAsia="zh-CN"/>
              </w:rPr>
            </w:pPr>
            <w:r w:rsidRPr="004B3E3C">
              <w:rPr>
                <w:bCs/>
                <w:lang w:eastAsia="zh-CN"/>
              </w:rPr>
              <w:t>Setup</w:t>
            </w:r>
            <w:r w:rsidR="00CA742D" w:rsidRPr="004B3E3C">
              <w:rPr>
                <w:bCs/>
                <w:lang w:eastAsia="zh-CN"/>
              </w:rPr>
              <w:t xml:space="preserve"> </w:t>
            </w:r>
            <w:r w:rsidRPr="004B3E3C">
              <w:rPr>
                <w:bCs/>
                <w:lang w:eastAsia="zh-CN"/>
              </w:rPr>
              <w:t>1</w:t>
            </w:r>
          </w:p>
        </w:tc>
        <w:tc>
          <w:tcPr>
            <w:tcW w:w="2268" w:type="dxa"/>
            <w:shd w:val="clear" w:color="auto" w:fill="auto"/>
          </w:tcPr>
          <w:p w14:paraId="419D4735" w14:textId="66892564" w:rsidR="001E56A7" w:rsidRPr="004B3E3C" w:rsidRDefault="001E56A7" w:rsidP="00CA742D">
            <w:pPr>
              <w:pStyle w:val="TAC"/>
            </w:pPr>
            <w:r w:rsidRPr="004B3E3C">
              <w:t>As</w:t>
            </w:r>
            <w:r w:rsidR="00CA742D" w:rsidRPr="004B3E3C">
              <w:t xml:space="preserve"> </w:t>
            </w:r>
            <w:r w:rsidRPr="004B3E3C">
              <w:t>defined</w:t>
            </w:r>
            <w:r w:rsidR="00CA742D" w:rsidRPr="004B3E3C">
              <w:t xml:space="preserve"> </w:t>
            </w:r>
            <w:r w:rsidRPr="004B3E3C">
              <w:t>in</w:t>
            </w:r>
            <w:r w:rsidR="00CA742D" w:rsidRPr="004B3E3C">
              <w:t xml:space="preserve"> </w:t>
            </w:r>
            <w:r w:rsidRPr="004B3E3C">
              <w:rPr>
                <w:lang w:eastAsia="zh-CN"/>
              </w:rPr>
              <w:t>A.9.</w:t>
            </w:r>
            <w:r w:rsidRPr="004B3E3C">
              <w:t>1</w:t>
            </w:r>
          </w:p>
        </w:tc>
      </w:tr>
      <w:tr w:rsidR="001E56A7" w:rsidRPr="004B3E3C" w14:paraId="648957DF" w14:textId="77777777" w:rsidTr="00CA742D">
        <w:trPr>
          <w:jc w:val="center"/>
        </w:trPr>
        <w:tc>
          <w:tcPr>
            <w:tcW w:w="3652" w:type="dxa"/>
            <w:gridSpan w:val="2"/>
            <w:shd w:val="clear" w:color="auto" w:fill="auto"/>
            <w:vAlign w:val="center"/>
          </w:tcPr>
          <w:p w14:paraId="2237CD70" w14:textId="0EE5612F" w:rsidR="001E56A7" w:rsidRPr="004B3E3C" w:rsidRDefault="001E56A7" w:rsidP="00CA742D">
            <w:pPr>
              <w:pStyle w:val="TAL"/>
              <w:rPr>
                <w:lang w:eastAsia="zh-CN"/>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r w:rsidRPr="004B3E3C">
              <w:rPr>
                <w:szCs w:val="18"/>
              </w:rPr>
              <w:t>beams</w:t>
            </w:r>
            <w:r w:rsidRPr="004B3E3C">
              <w:rPr>
                <w:szCs w:val="18"/>
                <w:vertAlign w:val="superscript"/>
              </w:rPr>
              <w:t>Note</w:t>
            </w:r>
            <w:r w:rsidR="00CA742D" w:rsidRPr="004B3E3C">
              <w:rPr>
                <w:szCs w:val="18"/>
                <w:vertAlign w:val="superscript"/>
              </w:rPr>
              <w:t xml:space="preserve"> </w:t>
            </w:r>
            <w:r w:rsidRPr="004B3E3C">
              <w:rPr>
                <w:szCs w:val="18"/>
                <w:vertAlign w:val="superscript"/>
              </w:rPr>
              <w:t>2</w:t>
            </w:r>
          </w:p>
        </w:tc>
        <w:tc>
          <w:tcPr>
            <w:tcW w:w="1276" w:type="dxa"/>
            <w:shd w:val="clear" w:color="auto" w:fill="auto"/>
          </w:tcPr>
          <w:p w14:paraId="51D0FBFB" w14:textId="77777777" w:rsidR="001E56A7" w:rsidRPr="004B3E3C" w:rsidRDefault="001E56A7" w:rsidP="00CA742D">
            <w:pPr>
              <w:pStyle w:val="TAC"/>
              <w:rPr>
                <w:lang w:eastAsia="zh-CN"/>
              </w:rPr>
            </w:pPr>
          </w:p>
        </w:tc>
        <w:tc>
          <w:tcPr>
            <w:tcW w:w="2551" w:type="dxa"/>
            <w:shd w:val="clear" w:color="auto" w:fill="auto"/>
            <w:vAlign w:val="center"/>
          </w:tcPr>
          <w:p w14:paraId="595FB229" w14:textId="77777777" w:rsidR="001E56A7" w:rsidRPr="004B3E3C" w:rsidRDefault="001E56A7" w:rsidP="00CA742D">
            <w:pPr>
              <w:pStyle w:val="TAC"/>
              <w:rPr>
                <w:bCs/>
                <w:lang w:eastAsia="zh-CN"/>
              </w:rPr>
            </w:pPr>
            <w:r w:rsidRPr="004B3E3C">
              <w:rPr>
                <w:rFonts w:eastAsia="SimSun"/>
              </w:rPr>
              <w:t>Rough</w:t>
            </w:r>
          </w:p>
        </w:tc>
        <w:tc>
          <w:tcPr>
            <w:tcW w:w="2268" w:type="dxa"/>
            <w:shd w:val="clear" w:color="auto" w:fill="auto"/>
          </w:tcPr>
          <w:p w14:paraId="4742B0E7" w14:textId="77777777" w:rsidR="001E56A7" w:rsidRPr="004B3E3C" w:rsidRDefault="001E56A7" w:rsidP="00CA742D">
            <w:pPr>
              <w:pStyle w:val="TAC"/>
            </w:pPr>
          </w:p>
        </w:tc>
      </w:tr>
      <w:tr w:rsidR="001E56A7" w:rsidRPr="004B3E3C" w14:paraId="3426A972" w14:textId="77777777" w:rsidTr="00CA742D">
        <w:trPr>
          <w:jc w:val="center"/>
        </w:trPr>
        <w:tc>
          <w:tcPr>
            <w:tcW w:w="1242" w:type="dxa"/>
            <w:vMerge w:val="restart"/>
            <w:shd w:val="clear" w:color="auto" w:fill="auto"/>
            <w:vAlign w:val="center"/>
          </w:tcPr>
          <w:p w14:paraId="03FCEA92" w14:textId="573659C3" w:rsidR="001E56A7" w:rsidRPr="004B3E3C" w:rsidRDefault="001E56A7" w:rsidP="00CA742D">
            <w:pPr>
              <w:keepNext/>
              <w:keepLines/>
              <w:spacing w:after="0"/>
              <w:rPr>
                <w:rFonts w:ascii="Arial" w:hAnsi="Arial" w:cs="Arial"/>
                <w:sz w:val="18"/>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0</w:t>
            </w:r>
          </w:p>
        </w:tc>
        <w:tc>
          <w:tcPr>
            <w:tcW w:w="2410" w:type="dxa"/>
            <w:shd w:val="clear" w:color="auto" w:fill="auto"/>
          </w:tcPr>
          <w:p w14:paraId="18BF8D60" w14:textId="39202883" w:rsidR="001E56A7" w:rsidRPr="004B3E3C" w:rsidRDefault="001E56A7" w:rsidP="00CA742D">
            <w:pPr>
              <w:pStyle w:val="TAL"/>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079F6768" w14:textId="77777777" w:rsidR="001E56A7" w:rsidRPr="004B3E3C" w:rsidRDefault="001E56A7" w:rsidP="00CA742D">
            <w:pPr>
              <w:pStyle w:val="TAC"/>
            </w:pPr>
            <w:r w:rsidRPr="004B3E3C">
              <w:t>dBm/SCS</w:t>
            </w:r>
          </w:p>
        </w:tc>
        <w:tc>
          <w:tcPr>
            <w:tcW w:w="2551" w:type="dxa"/>
            <w:shd w:val="clear" w:color="auto" w:fill="auto"/>
          </w:tcPr>
          <w:p w14:paraId="094EB7DB" w14:textId="77777777" w:rsidR="001E56A7" w:rsidRPr="004B3E3C" w:rsidRDefault="001E56A7" w:rsidP="00CA742D">
            <w:pPr>
              <w:pStyle w:val="TAC"/>
              <w:rPr>
                <w:lang w:eastAsia="zh-CN"/>
              </w:rPr>
            </w:pPr>
            <w:r w:rsidRPr="004B3E3C">
              <w:rPr>
                <w:lang w:eastAsia="zh-CN"/>
              </w:rPr>
              <w:t>-80.6</w:t>
            </w:r>
          </w:p>
        </w:tc>
        <w:tc>
          <w:tcPr>
            <w:tcW w:w="2268" w:type="dxa"/>
            <w:vMerge w:val="restart"/>
            <w:shd w:val="clear" w:color="auto" w:fill="auto"/>
          </w:tcPr>
          <w:p w14:paraId="2BF01371" w14:textId="58CE4BAC" w:rsidR="001E56A7" w:rsidRPr="004B3E3C" w:rsidRDefault="001E56A7" w:rsidP="00CA742D">
            <w:pPr>
              <w:pStyle w:val="TAC"/>
              <w:rPr>
                <w:lang w:eastAsia="zh-CN"/>
              </w:rPr>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above</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14:paraId="478BBC02" w14:textId="77777777" w:rsidTr="00CA742D">
        <w:trPr>
          <w:jc w:val="center"/>
        </w:trPr>
        <w:tc>
          <w:tcPr>
            <w:tcW w:w="1242" w:type="dxa"/>
            <w:vMerge/>
            <w:shd w:val="clear" w:color="auto" w:fill="auto"/>
          </w:tcPr>
          <w:p w14:paraId="4A3F5A9F"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7B84684A" w14:textId="77777777" w:rsidR="001E56A7" w:rsidRPr="004B3E3C" w:rsidRDefault="001E56A7" w:rsidP="00CA742D">
            <w:pPr>
              <w:pStyle w:val="TAL"/>
            </w:pPr>
            <w:r w:rsidRPr="004B3E3C">
              <w:rPr>
                <w:lang w:eastAsia="zh-CN"/>
              </w:rPr>
              <w:t>SSB_RP</w:t>
            </w:r>
          </w:p>
        </w:tc>
        <w:tc>
          <w:tcPr>
            <w:tcW w:w="1276" w:type="dxa"/>
            <w:shd w:val="clear" w:color="auto" w:fill="auto"/>
          </w:tcPr>
          <w:p w14:paraId="21A1D99E" w14:textId="77777777" w:rsidR="001E56A7" w:rsidRPr="004B3E3C" w:rsidRDefault="001E56A7" w:rsidP="00CA742D">
            <w:pPr>
              <w:pStyle w:val="TAC"/>
            </w:pPr>
            <w:r w:rsidRPr="004B3E3C">
              <w:t>dBm/SCS</w:t>
            </w:r>
          </w:p>
        </w:tc>
        <w:tc>
          <w:tcPr>
            <w:tcW w:w="2551" w:type="dxa"/>
            <w:shd w:val="clear" w:color="auto" w:fill="auto"/>
          </w:tcPr>
          <w:p w14:paraId="59264A41" w14:textId="77777777" w:rsidR="001E56A7" w:rsidRPr="004B3E3C" w:rsidRDefault="001E56A7" w:rsidP="00CA742D">
            <w:pPr>
              <w:pStyle w:val="TAC"/>
              <w:rPr>
                <w:lang w:eastAsia="zh-CN"/>
              </w:rPr>
            </w:pPr>
            <w:r w:rsidRPr="004B3E3C">
              <w:rPr>
                <w:lang w:eastAsia="zh-CN"/>
              </w:rPr>
              <w:t>-80.6</w:t>
            </w:r>
          </w:p>
        </w:tc>
        <w:tc>
          <w:tcPr>
            <w:tcW w:w="2268" w:type="dxa"/>
            <w:vMerge/>
            <w:shd w:val="clear" w:color="auto" w:fill="auto"/>
          </w:tcPr>
          <w:p w14:paraId="2CFB80DF" w14:textId="77777777" w:rsidR="001E56A7" w:rsidRPr="004B3E3C" w:rsidRDefault="001E56A7" w:rsidP="00CA742D">
            <w:pPr>
              <w:pStyle w:val="TAC"/>
              <w:rPr>
                <w:lang w:eastAsia="zh-CN"/>
              </w:rPr>
            </w:pPr>
          </w:p>
        </w:tc>
      </w:tr>
      <w:tr w:rsidR="001E56A7" w:rsidRPr="004B3E3C" w14:paraId="56A8A317" w14:textId="77777777" w:rsidTr="00CA742D">
        <w:trPr>
          <w:jc w:val="center"/>
        </w:trPr>
        <w:tc>
          <w:tcPr>
            <w:tcW w:w="1242" w:type="dxa"/>
            <w:vMerge/>
            <w:shd w:val="clear" w:color="auto" w:fill="auto"/>
          </w:tcPr>
          <w:p w14:paraId="56B88020"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7F183EF0" w14:textId="77777777" w:rsidR="001E56A7" w:rsidRPr="004B3E3C" w:rsidRDefault="001E56A7" w:rsidP="00CA742D">
            <w:pPr>
              <w:pStyle w:val="TAL"/>
            </w:pPr>
            <w:r w:rsidRPr="004B3E3C">
              <w:t>Es/Iot</w:t>
            </w:r>
            <w:r w:rsidRPr="004B3E3C">
              <w:rPr>
                <w:vertAlign w:val="subscript"/>
              </w:rPr>
              <w:t>BB</w:t>
            </w:r>
          </w:p>
        </w:tc>
        <w:tc>
          <w:tcPr>
            <w:tcW w:w="1276" w:type="dxa"/>
            <w:shd w:val="clear" w:color="auto" w:fill="auto"/>
          </w:tcPr>
          <w:p w14:paraId="60336BEE" w14:textId="77777777" w:rsidR="001E56A7" w:rsidRPr="004B3E3C" w:rsidRDefault="001E56A7" w:rsidP="00CA742D">
            <w:pPr>
              <w:pStyle w:val="TAC"/>
            </w:pPr>
            <w:r w:rsidRPr="004B3E3C">
              <w:t>dB</w:t>
            </w:r>
          </w:p>
        </w:tc>
        <w:tc>
          <w:tcPr>
            <w:tcW w:w="2551" w:type="dxa"/>
            <w:shd w:val="clear" w:color="auto" w:fill="auto"/>
          </w:tcPr>
          <w:p w14:paraId="2FC07549" w14:textId="77777777" w:rsidR="001E56A7" w:rsidRPr="004B3E3C" w:rsidRDefault="001E56A7" w:rsidP="00CA742D">
            <w:pPr>
              <w:pStyle w:val="TAC"/>
              <w:rPr>
                <w:lang w:eastAsia="zh-CN"/>
              </w:rPr>
            </w:pPr>
            <w:r w:rsidRPr="004B3E3C">
              <w:rPr>
                <w:lang w:eastAsia="zh-CN"/>
              </w:rPr>
              <w:t>21.09</w:t>
            </w:r>
          </w:p>
        </w:tc>
        <w:tc>
          <w:tcPr>
            <w:tcW w:w="2268" w:type="dxa"/>
            <w:shd w:val="clear" w:color="auto" w:fill="auto"/>
          </w:tcPr>
          <w:p w14:paraId="0560339C" w14:textId="77777777" w:rsidR="001E56A7" w:rsidRPr="004B3E3C" w:rsidRDefault="001E56A7" w:rsidP="00CA742D">
            <w:pPr>
              <w:pStyle w:val="TAC"/>
              <w:rPr>
                <w:lang w:eastAsia="zh-CN"/>
              </w:rPr>
            </w:pPr>
          </w:p>
        </w:tc>
      </w:tr>
      <w:tr w:rsidR="001E56A7" w:rsidRPr="004B3E3C" w14:paraId="7D2117B3" w14:textId="77777777" w:rsidTr="00CA742D">
        <w:trPr>
          <w:jc w:val="center"/>
        </w:trPr>
        <w:tc>
          <w:tcPr>
            <w:tcW w:w="1242" w:type="dxa"/>
            <w:vMerge/>
            <w:shd w:val="clear" w:color="auto" w:fill="auto"/>
          </w:tcPr>
          <w:p w14:paraId="1E8584C5" w14:textId="77777777" w:rsidR="001E56A7" w:rsidRPr="004B3E3C" w:rsidRDefault="001E56A7" w:rsidP="00CA742D">
            <w:pPr>
              <w:keepNext/>
              <w:keepLines/>
              <w:spacing w:after="0"/>
              <w:rPr>
                <w:rFonts w:ascii="Arial" w:hAnsi="Arial" w:cs="Arial"/>
                <w:sz w:val="18"/>
              </w:rPr>
            </w:pPr>
          </w:p>
        </w:tc>
        <w:tc>
          <w:tcPr>
            <w:tcW w:w="2410" w:type="dxa"/>
            <w:shd w:val="clear" w:color="auto" w:fill="auto"/>
          </w:tcPr>
          <w:p w14:paraId="03434420" w14:textId="77777777" w:rsidR="001E56A7" w:rsidRPr="004B3E3C" w:rsidRDefault="001E56A7" w:rsidP="00CA742D">
            <w:pPr>
              <w:pStyle w:val="TAL"/>
            </w:pPr>
            <w:r w:rsidRPr="004B3E3C">
              <w:t>Io</w:t>
            </w:r>
          </w:p>
        </w:tc>
        <w:tc>
          <w:tcPr>
            <w:tcW w:w="1276" w:type="dxa"/>
            <w:shd w:val="clear" w:color="auto" w:fill="auto"/>
          </w:tcPr>
          <w:p w14:paraId="469928D6" w14:textId="2F16F1E3" w:rsidR="001E56A7" w:rsidRPr="004B3E3C" w:rsidRDefault="001E56A7" w:rsidP="00CA742D">
            <w:pPr>
              <w:pStyle w:val="TAC"/>
            </w:pPr>
            <w:r w:rsidRPr="004B3E3C">
              <w:t>dBm/95.04</w:t>
            </w:r>
            <w:r w:rsidR="00CA742D" w:rsidRPr="004B3E3C">
              <w:t xml:space="preserve"> </w:t>
            </w:r>
            <w:r w:rsidRPr="004B3E3C">
              <w:t>MHz</w:t>
            </w:r>
          </w:p>
        </w:tc>
        <w:tc>
          <w:tcPr>
            <w:tcW w:w="2551" w:type="dxa"/>
            <w:shd w:val="clear" w:color="auto" w:fill="auto"/>
          </w:tcPr>
          <w:p w14:paraId="7CC06FD5" w14:textId="77777777" w:rsidR="001E56A7" w:rsidRPr="004B3E3C" w:rsidRDefault="001E56A7" w:rsidP="00CA742D">
            <w:pPr>
              <w:pStyle w:val="TAC"/>
              <w:rPr>
                <w:lang w:eastAsia="zh-CN"/>
              </w:rPr>
            </w:pPr>
            <w:r w:rsidRPr="004B3E3C">
              <w:rPr>
                <w:lang w:eastAsia="zh-CN"/>
              </w:rPr>
              <w:t>-56.01</w:t>
            </w:r>
          </w:p>
        </w:tc>
        <w:tc>
          <w:tcPr>
            <w:tcW w:w="2268" w:type="dxa"/>
            <w:shd w:val="clear" w:color="auto" w:fill="auto"/>
          </w:tcPr>
          <w:p w14:paraId="7D8F4A44" w14:textId="30C1B39C" w:rsidR="001E56A7" w:rsidRPr="004B3E3C" w:rsidRDefault="001E56A7" w:rsidP="00CA742D">
            <w:pPr>
              <w:pStyle w:val="TAC"/>
              <w:rPr>
                <w:lang w:eastAsia="zh-CN"/>
              </w:rPr>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0</w:t>
            </w:r>
          </w:p>
        </w:tc>
      </w:tr>
      <w:tr w:rsidR="001E56A7" w:rsidRPr="004B3E3C" w:rsidDel="00961330" w14:paraId="0D75D545" w14:textId="77777777" w:rsidTr="00CA742D">
        <w:trPr>
          <w:jc w:val="center"/>
        </w:trPr>
        <w:tc>
          <w:tcPr>
            <w:tcW w:w="1271" w:type="dxa"/>
            <w:vMerge w:val="restart"/>
            <w:shd w:val="clear" w:color="auto" w:fill="auto"/>
            <w:vAlign w:val="center"/>
          </w:tcPr>
          <w:p w14:paraId="799717BF" w14:textId="51F36CD0" w:rsidR="001E56A7" w:rsidRPr="004B3E3C" w:rsidDel="00961330" w:rsidRDefault="001E56A7" w:rsidP="00CA742D">
            <w:pPr>
              <w:keepNext/>
              <w:keepLines/>
              <w:spacing w:after="0"/>
              <w:rPr>
                <w:rFonts w:ascii="Arial" w:hAnsi="Arial" w:cs="Arial"/>
                <w:sz w:val="18"/>
                <w:lang w:eastAsia="zh-CN"/>
              </w:rPr>
            </w:pPr>
            <w:r w:rsidRPr="004B3E3C">
              <w:rPr>
                <w:rFonts w:ascii="Arial" w:hAnsi="Arial" w:cs="Arial"/>
                <w:sz w:val="18"/>
                <w:lang w:eastAsia="zh-CN"/>
              </w:rPr>
              <w:t>SSB</w:t>
            </w:r>
            <w:r w:rsidR="00CA742D" w:rsidRPr="004B3E3C">
              <w:rPr>
                <w:rFonts w:ascii="Arial" w:hAnsi="Arial" w:cs="Arial"/>
                <w:sz w:val="18"/>
                <w:lang w:eastAsia="zh-CN"/>
              </w:rPr>
              <w:t xml:space="preserve"> </w:t>
            </w:r>
            <w:r w:rsidRPr="004B3E3C">
              <w:rPr>
                <w:rFonts w:ascii="Arial" w:hAnsi="Arial" w:cs="Arial"/>
                <w:sz w:val="18"/>
                <w:lang w:eastAsia="zh-CN"/>
              </w:rPr>
              <w:t>with</w:t>
            </w:r>
            <w:r w:rsidR="00CA742D" w:rsidRPr="004B3E3C">
              <w:rPr>
                <w:rFonts w:ascii="Arial" w:hAnsi="Arial" w:cs="Arial"/>
                <w:sz w:val="18"/>
                <w:lang w:eastAsia="zh-CN"/>
              </w:rPr>
              <w:t xml:space="preserve"> </w:t>
            </w:r>
            <w:r w:rsidRPr="004B3E3C">
              <w:rPr>
                <w:rFonts w:ascii="Arial" w:hAnsi="Arial" w:cs="Arial"/>
                <w:sz w:val="18"/>
                <w:lang w:eastAsia="zh-CN"/>
              </w:rPr>
              <w:t>index</w:t>
            </w:r>
            <w:r w:rsidR="00CA742D" w:rsidRPr="004B3E3C">
              <w:rPr>
                <w:rFonts w:ascii="Arial" w:hAnsi="Arial" w:cs="Arial"/>
                <w:sz w:val="18"/>
                <w:lang w:eastAsia="zh-CN"/>
              </w:rPr>
              <w:t xml:space="preserve"> </w:t>
            </w:r>
            <w:r w:rsidRPr="004B3E3C">
              <w:rPr>
                <w:rFonts w:ascii="Arial" w:hAnsi="Arial" w:cs="Arial"/>
                <w:sz w:val="18"/>
                <w:lang w:eastAsia="zh-CN"/>
              </w:rPr>
              <w:t>1</w:t>
            </w:r>
          </w:p>
        </w:tc>
        <w:tc>
          <w:tcPr>
            <w:tcW w:w="2381" w:type="dxa"/>
            <w:shd w:val="clear" w:color="auto" w:fill="auto"/>
          </w:tcPr>
          <w:p w14:paraId="347705FB" w14:textId="299C3116" w:rsidR="001E56A7" w:rsidRPr="004B3E3C" w:rsidDel="00961330" w:rsidRDefault="001E56A7" w:rsidP="00CA742D">
            <w:pPr>
              <w:pStyle w:val="TAL"/>
              <w:rPr>
                <w:lang w:eastAsia="zh-CN"/>
              </w:rPr>
            </w:pPr>
            <w:r w:rsidRPr="004B3E3C">
              <w:t>Es</w:t>
            </w:r>
            <w:r w:rsidR="00CA742D" w:rsidRPr="004B3E3C">
              <w:rPr>
                <w:vertAlign w:val="superscript"/>
              </w:rPr>
              <w:t xml:space="preserve"> </w:t>
            </w:r>
            <w:r w:rsidRPr="004B3E3C">
              <w:rPr>
                <w:vertAlign w:val="superscript"/>
              </w:rPr>
              <w:t>Note1</w:t>
            </w:r>
          </w:p>
        </w:tc>
        <w:tc>
          <w:tcPr>
            <w:tcW w:w="1276" w:type="dxa"/>
            <w:shd w:val="clear" w:color="auto" w:fill="auto"/>
          </w:tcPr>
          <w:p w14:paraId="552D30F2"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41BB87AF" w14:textId="77777777" w:rsidR="001E56A7" w:rsidRPr="004B3E3C" w:rsidDel="00961330" w:rsidRDefault="001E56A7" w:rsidP="00CA742D">
            <w:pPr>
              <w:pStyle w:val="TAC"/>
              <w:rPr>
                <w:lang w:eastAsia="zh-CN"/>
              </w:rPr>
            </w:pPr>
            <w:r w:rsidRPr="004B3E3C">
              <w:rPr>
                <w:lang w:eastAsia="zh-CN"/>
              </w:rPr>
              <w:t>-95.0</w:t>
            </w:r>
          </w:p>
        </w:tc>
        <w:tc>
          <w:tcPr>
            <w:tcW w:w="2268" w:type="dxa"/>
            <w:vMerge w:val="restart"/>
            <w:shd w:val="clear" w:color="auto" w:fill="auto"/>
          </w:tcPr>
          <w:p w14:paraId="52512142" w14:textId="7CC1913F" w:rsidR="001E56A7" w:rsidRPr="004B3E3C" w:rsidDel="00961330" w:rsidRDefault="001E56A7" w:rsidP="00CA742D">
            <w:pPr>
              <w:pStyle w:val="TAC"/>
            </w:pPr>
            <w:r w:rsidRPr="004B3E3C">
              <w:rPr>
                <w:lang w:eastAsia="zh-CN"/>
              </w:rPr>
              <w:t>Power</w:t>
            </w:r>
            <w:r w:rsidR="00CA742D" w:rsidRPr="004B3E3C">
              <w:rPr>
                <w:lang w:eastAsia="zh-CN"/>
              </w:rPr>
              <w:t xml:space="preserve"> </w:t>
            </w:r>
            <w:r w:rsidRPr="004B3E3C">
              <w:rPr>
                <w:lang w:eastAsia="zh-CN"/>
              </w:rPr>
              <w:t>of</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with</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set</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be</w:t>
            </w:r>
            <w:r w:rsidR="00CA742D" w:rsidRPr="004B3E3C">
              <w:rPr>
                <w:lang w:eastAsia="zh-CN"/>
              </w:rPr>
              <w:t xml:space="preserve"> </w:t>
            </w:r>
            <w:r w:rsidRPr="004B3E3C">
              <w:rPr>
                <w:lang w:eastAsia="zh-CN"/>
              </w:rPr>
              <w:t>below</w:t>
            </w:r>
            <w:r w:rsidR="00CA742D" w:rsidRPr="004B3E3C">
              <w:rPr>
                <w:lang w:eastAsia="zh-CN"/>
              </w:rPr>
              <w:t xml:space="preserve"> </w:t>
            </w:r>
            <w:r w:rsidRPr="004B3E3C">
              <w:rPr>
                <w:lang w:eastAsia="zh-CN"/>
              </w:rPr>
              <w:t>configured</w:t>
            </w:r>
            <w:r w:rsidR="00CA742D" w:rsidRPr="004B3E3C">
              <w:rPr>
                <w:lang w:eastAsia="zh-CN"/>
              </w:rPr>
              <w:t xml:space="preserve"> </w:t>
            </w:r>
            <w:r w:rsidRPr="004B3E3C">
              <w:rPr>
                <w:i/>
              </w:rPr>
              <w:t>rsrp-ThresholdSSB</w:t>
            </w:r>
          </w:p>
        </w:tc>
      </w:tr>
      <w:tr w:rsidR="001E56A7" w:rsidRPr="004B3E3C" w:rsidDel="00961330" w14:paraId="7CE6ADA8" w14:textId="77777777" w:rsidTr="00CA742D">
        <w:trPr>
          <w:jc w:val="center"/>
        </w:trPr>
        <w:tc>
          <w:tcPr>
            <w:tcW w:w="1271" w:type="dxa"/>
            <w:vMerge/>
            <w:shd w:val="clear" w:color="auto" w:fill="auto"/>
            <w:vAlign w:val="center"/>
          </w:tcPr>
          <w:p w14:paraId="7C8367F1"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58378B60" w14:textId="77777777" w:rsidR="001E56A7" w:rsidRPr="004B3E3C" w:rsidDel="00961330" w:rsidRDefault="001E56A7" w:rsidP="00CA742D">
            <w:pPr>
              <w:pStyle w:val="TAL"/>
              <w:rPr>
                <w:lang w:eastAsia="zh-CN"/>
              </w:rPr>
            </w:pPr>
            <w:r w:rsidRPr="004B3E3C">
              <w:rPr>
                <w:lang w:eastAsia="zh-CN"/>
              </w:rPr>
              <w:t>SSB_RP</w:t>
            </w:r>
          </w:p>
        </w:tc>
        <w:tc>
          <w:tcPr>
            <w:tcW w:w="1276" w:type="dxa"/>
            <w:shd w:val="clear" w:color="auto" w:fill="auto"/>
          </w:tcPr>
          <w:p w14:paraId="65EAC168" w14:textId="77777777" w:rsidR="001E56A7" w:rsidRPr="004B3E3C" w:rsidDel="00961330" w:rsidRDefault="001E56A7" w:rsidP="00CA742D">
            <w:pPr>
              <w:pStyle w:val="TAC"/>
              <w:rPr>
                <w:lang w:eastAsia="zh-CN"/>
              </w:rPr>
            </w:pPr>
            <w:r w:rsidRPr="004B3E3C">
              <w:t>dBm/SCS</w:t>
            </w:r>
          </w:p>
        </w:tc>
        <w:tc>
          <w:tcPr>
            <w:tcW w:w="2551" w:type="dxa"/>
            <w:shd w:val="clear" w:color="auto" w:fill="auto"/>
          </w:tcPr>
          <w:p w14:paraId="7A0AA352" w14:textId="77777777" w:rsidR="001E56A7" w:rsidRPr="004B3E3C" w:rsidDel="00961330" w:rsidRDefault="001E56A7" w:rsidP="00CA742D">
            <w:pPr>
              <w:pStyle w:val="TAC"/>
              <w:rPr>
                <w:lang w:eastAsia="zh-CN"/>
              </w:rPr>
            </w:pPr>
            <w:r w:rsidRPr="004B3E3C">
              <w:rPr>
                <w:lang w:eastAsia="zh-CN"/>
              </w:rPr>
              <w:t>-95.0</w:t>
            </w:r>
          </w:p>
        </w:tc>
        <w:tc>
          <w:tcPr>
            <w:tcW w:w="2268" w:type="dxa"/>
            <w:vMerge/>
            <w:shd w:val="clear" w:color="auto" w:fill="auto"/>
          </w:tcPr>
          <w:p w14:paraId="05287A40" w14:textId="77777777" w:rsidR="001E56A7" w:rsidRPr="004B3E3C" w:rsidDel="00961330" w:rsidRDefault="001E56A7" w:rsidP="00CA742D">
            <w:pPr>
              <w:pStyle w:val="TAC"/>
            </w:pPr>
          </w:p>
        </w:tc>
      </w:tr>
      <w:tr w:rsidR="001E56A7" w:rsidRPr="004B3E3C" w:rsidDel="00961330" w14:paraId="0AA31952" w14:textId="77777777" w:rsidTr="00CA742D">
        <w:trPr>
          <w:jc w:val="center"/>
        </w:trPr>
        <w:tc>
          <w:tcPr>
            <w:tcW w:w="1271" w:type="dxa"/>
            <w:vMerge/>
            <w:shd w:val="clear" w:color="auto" w:fill="auto"/>
            <w:vAlign w:val="center"/>
          </w:tcPr>
          <w:p w14:paraId="38A10004"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38A6835" w14:textId="77777777" w:rsidR="001E56A7" w:rsidRPr="004B3E3C" w:rsidDel="00961330" w:rsidRDefault="001E56A7" w:rsidP="00CA742D">
            <w:pPr>
              <w:pStyle w:val="TAL"/>
              <w:rPr>
                <w:lang w:eastAsia="zh-CN"/>
              </w:rPr>
            </w:pPr>
            <w:r w:rsidRPr="004B3E3C">
              <w:t>Es/Iot</w:t>
            </w:r>
            <w:r w:rsidRPr="004B3E3C">
              <w:rPr>
                <w:vertAlign w:val="subscript"/>
              </w:rPr>
              <w:t>BB</w:t>
            </w:r>
          </w:p>
        </w:tc>
        <w:tc>
          <w:tcPr>
            <w:tcW w:w="1276" w:type="dxa"/>
            <w:shd w:val="clear" w:color="auto" w:fill="auto"/>
          </w:tcPr>
          <w:p w14:paraId="3FCC690F" w14:textId="77777777" w:rsidR="001E56A7" w:rsidRPr="004B3E3C" w:rsidDel="00961330" w:rsidRDefault="001E56A7" w:rsidP="00CA742D">
            <w:pPr>
              <w:pStyle w:val="TAC"/>
              <w:rPr>
                <w:lang w:eastAsia="zh-CN"/>
              </w:rPr>
            </w:pPr>
            <w:r w:rsidRPr="004B3E3C">
              <w:t>dB</w:t>
            </w:r>
          </w:p>
        </w:tc>
        <w:tc>
          <w:tcPr>
            <w:tcW w:w="2551" w:type="dxa"/>
            <w:shd w:val="clear" w:color="auto" w:fill="auto"/>
          </w:tcPr>
          <w:p w14:paraId="1FE739F2" w14:textId="77777777" w:rsidR="001E56A7" w:rsidRPr="004B3E3C" w:rsidDel="00961330" w:rsidRDefault="001E56A7" w:rsidP="00CA742D">
            <w:pPr>
              <w:pStyle w:val="TAC"/>
              <w:rPr>
                <w:lang w:eastAsia="zh-CN"/>
              </w:rPr>
            </w:pPr>
            <w:r w:rsidRPr="004B3E3C">
              <w:rPr>
                <w:lang w:eastAsia="zh-CN"/>
              </w:rPr>
              <w:t>6.69</w:t>
            </w:r>
          </w:p>
        </w:tc>
        <w:tc>
          <w:tcPr>
            <w:tcW w:w="2268" w:type="dxa"/>
            <w:shd w:val="clear" w:color="auto" w:fill="auto"/>
          </w:tcPr>
          <w:p w14:paraId="04A6B60F" w14:textId="77777777" w:rsidR="001E56A7" w:rsidRPr="004B3E3C" w:rsidDel="00961330" w:rsidRDefault="001E56A7" w:rsidP="00CA742D">
            <w:pPr>
              <w:pStyle w:val="TAC"/>
            </w:pPr>
          </w:p>
        </w:tc>
      </w:tr>
      <w:tr w:rsidR="001E56A7" w:rsidRPr="004B3E3C" w:rsidDel="00961330" w14:paraId="33B83090" w14:textId="77777777" w:rsidTr="00CA742D">
        <w:trPr>
          <w:jc w:val="center"/>
        </w:trPr>
        <w:tc>
          <w:tcPr>
            <w:tcW w:w="1271" w:type="dxa"/>
            <w:vMerge/>
            <w:shd w:val="clear" w:color="auto" w:fill="auto"/>
            <w:vAlign w:val="center"/>
          </w:tcPr>
          <w:p w14:paraId="2E0F1749" w14:textId="77777777" w:rsidR="001E56A7" w:rsidRPr="004B3E3C" w:rsidDel="00961330" w:rsidRDefault="001E56A7" w:rsidP="00CA742D">
            <w:pPr>
              <w:keepNext/>
              <w:keepLines/>
              <w:spacing w:after="0"/>
              <w:jc w:val="both"/>
              <w:rPr>
                <w:rFonts w:ascii="Arial" w:hAnsi="Arial" w:cs="Arial"/>
                <w:sz w:val="18"/>
                <w:lang w:eastAsia="zh-CN"/>
              </w:rPr>
            </w:pPr>
          </w:p>
        </w:tc>
        <w:tc>
          <w:tcPr>
            <w:tcW w:w="2381" w:type="dxa"/>
            <w:shd w:val="clear" w:color="auto" w:fill="auto"/>
          </w:tcPr>
          <w:p w14:paraId="13FD23B7" w14:textId="77777777" w:rsidR="001E56A7" w:rsidRPr="004B3E3C" w:rsidDel="00961330" w:rsidRDefault="001E56A7" w:rsidP="00CA742D">
            <w:pPr>
              <w:pStyle w:val="TAL"/>
              <w:rPr>
                <w:lang w:eastAsia="zh-CN"/>
              </w:rPr>
            </w:pPr>
            <w:r w:rsidRPr="004B3E3C">
              <w:t>Io</w:t>
            </w:r>
          </w:p>
        </w:tc>
        <w:tc>
          <w:tcPr>
            <w:tcW w:w="1276" w:type="dxa"/>
            <w:shd w:val="clear" w:color="auto" w:fill="auto"/>
          </w:tcPr>
          <w:p w14:paraId="714FCEF0" w14:textId="53838736" w:rsidR="001E56A7" w:rsidRPr="004B3E3C" w:rsidDel="00961330" w:rsidRDefault="001E56A7" w:rsidP="00CA742D">
            <w:pPr>
              <w:pStyle w:val="TAC"/>
              <w:rPr>
                <w:lang w:eastAsia="zh-CN"/>
              </w:rPr>
            </w:pPr>
            <w:r w:rsidRPr="004B3E3C">
              <w:t>dBm/95.04</w:t>
            </w:r>
            <w:r w:rsidR="00CA742D" w:rsidRPr="004B3E3C">
              <w:t xml:space="preserve"> </w:t>
            </w:r>
            <w:r w:rsidRPr="004B3E3C">
              <w:t>MHz</w:t>
            </w:r>
          </w:p>
        </w:tc>
        <w:tc>
          <w:tcPr>
            <w:tcW w:w="2551" w:type="dxa"/>
            <w:shd w:val="clear" w:color="auto" w:fill="auto"/>
          </w:tcPr>
          <w:p w14:paraId="1DC2B484" w14:textId="77777777" w:rsidR="001E56A7" w:rsidRPr="004B3E3C" w:rsidDel="00961330" w:rsidRDefault="001E56A7" w:rsidP="00CA742D">
            <w:pPr>
              <w:pStyle w:val="TAC"/>
              <w:rPr>
                <w:lang w:eastAsia="zh-CN"/>
              </w:rPr>
            </w:pPr>
            <w:r w:rsidRPr="004B3E3C">
              <w:rPr>
                <w:lang w:eastAsia="zh-CN"/>
              </w:rPr>
              <w:t>-70.41</w:t>
            </w:r>
          </w:p>
        </w:tc>
        <w:tc>
          <w:tcPr>
            <w:tcW w:w="2268" w:type="dxa"/>
            <w:shd w:val="clear" w:color="auto" w:fill="auto"/>
          </w:tcPr>
          <w:p w14:paraId="5193F203" w14:textId="3C6A042A" w:rsidR="001E56A7" w:rsidRPr="004B3E3C" w:rsidDel="00961330" w:rsidRDefault="001E56A7" w:rsidP="00CA742D">
            <w:pPr>
              <w:pStyle w:val="TAC"/>
            </w:pPr>
            <w:r w:rsidRPr="004B3E3C">
              <w:rPr>
                <w:lang w:eastAsia="zh-CN"/>
              </w:rPr>
              <w:t>Io</w:t>
            </w:r>
            <w:r w:rsidR="00CA742D" w:rsidRPr="004B3E3C">
              <w:rPr>
                <w:lang w:eastAsia="zh-CN"/>
              </w:rPr>
              <w:t xml:space="preserve"> </w:t>
            </w:r>
            <w:r w:rsidRPr="004B3E3C">
              <w:rPr>
                <w:lang w:eastAsia="zh-CN"/>
              </w:rPr>
              <w:t>in</w:t>
            </w:r>
            <w:r w:rsidR="00CA742D" w:rsidRPr="004B3E3C">
              <w:rPr>
                <w:lang w:eastAsia="zh-CN"/>
              </w:rPr>
              <w:t xml:space="preserve"> </w:t>
            </w:r>
            <w:r w:rsidRPr="004B3E3C">
              <w:rPr>
                <w:lang w:eastAsia="zh-CN"/>
              </w:rPr>
              <w:t>symbols</w:t>
            </w:r>
            <w:r w:rsidR="00CA742D" w:rsidRPr="004B3E3C">
              <w:rPr>
                <w:lang w:eastAsia="zh-CN"/>
              </w:rPr>
              <w:t xml:space="preserve"> </w:t>
            </w:r>
            <w:r w:rsidRPr="004B3E3C">
              <w:rPr>
                <w:lang w:eastAsia="zh-CN"/>
              </w:rPr>
              <w:t>containing</w:t>
            </w:r>
            <w:r w:rsidR="00CA742D" w:rsidRPr="004B3E3C">
              <w:rPr>
                <w:lang w:eastAsia="zh-CN"/>
              </w:rPr>
              <w:t xml:space="preserve"> </w:t>
            </w:r>
            <w:r w:rsidRPr="004B3E3C">
              <w:rPr>
                <w:lang w:eastAsia="zh-CN"/>
              </w:rPr>
              <w:t>SSB</w:t>
            </w:r>
            <w:r w:rsidR="00CA742D" w:rsidRPr="004B3E3C">
              <w:rPr>
                <w:lang w:eastAsia="zh-CN"/>
              </w:rPr>
              <w:t xml:space="preserve"> </w:t>
            </w:r>
            <w:r w:rsidRPr="004B3E3C">
              <w:rPr>
                <w:lang w:eastAsia="zh-CN"/>
              </w:rPr>
              <w:t>index</w:t>
            </w:r>
            <w:r w:rsidR="00CA742D" w:rsidRPr="004B3E3C">
              <w:rPr>
                <w:lang w:eastAsia="zh-CN"/>
              </w:rPr>
              <w:t xml:space="preserve"> </w:t>
            </w:r>
            <w:r w:rsidRPr="004B3E3C">
              <w:rPr>
                <w:lang w:eastAsia="zh-CN"/>
              </w:rPr>
              <w:t>1</w:t>
            </w:r>
          </w:p>
        </w:tc>
      </w:tr>
      <w:tr w:rsidR="001E56A7" w:rsidRPr="004B3E3C" w14:paraId="4110402A" w14:textId="77777777" w:rsidTr="00CA742D">
        <w:trPr>
          <w:jc w:val="center"/>
        </w:trPr>
        <w:tc>
          <w:tcPr>
            <w:tcW w:w="3652" w:type="dxa"/>
            <w:gridSpan w:val="2"/>
            <w:shd w:val="clear" w:color="auto" w:fill="auto"/>
            <w:vAlign w:val="center"/>
          </w:tcPr>
          <w:p w14:paraId="3C2BC520" w14:textId="5CD04EC9" w:rsidR="001E56A7" w:rsidRPr="004B3E3C" w:rsidRDefault="001E56A7" w:rsidP="00CA742D">
            <w:pPr>
              <w:pStyle w:val="TAL"/>
            </w:pPr>
            <w:r w:rsidRPr="004B3E3C">
              <w:t>Propagation</w:t>
            </w:r>
            <w:r w:rsidR="00CA742D" w:rsidRPr="004B3E3C">
              <w:t xml:space="preserve"> </w:t>
            </w:r>
            <w:r w:rsidRPr="004B3E3C">
              <w:t>Condition</w:t>
            </w:r>
          </w:p>
        </w:tc>
        <w:tc>
          <w:tcPr>
            <w:tcW w:w="1276" w:type="dxa"/>
            <w:shd w:val="clear" w:color="auto" w:fill="auto"/>
          </w:tcPr>
          <w:p w14:paraId="76363B08" w14:textId="77777777" w:rsidR="001E56A7" w:rsidRPr="004B3E3C" w:rsidRDefault="001E56A7" w:rsidP="00CA742D">
            <w:pPr>
              <w:pStyle w:val="TAC"/>
            </w:pPr>
            <w:r w:rsidRPr="004B3E3C">
              <w:t>-</w:t>
            </w:r>
          </w:p>
        </w:tc>
        <w:tc>
          <w:tcPr>
            <w:tcW w:w="2551" w:type="dxa"/>
            <w:shd w:val="clear" w:color="auto" w:fill="auto"/>
          </w:tcPr>
          <w:p w14:paraId="19839D04" w14:textId="77777777" w:rsidR="001E56A7" w:rsidRPr="004B3E3C" w:rsidRDefault="001E56A7" w:rsidP="00CA742D">
            <w:pPr>
              <w:pStyle w:val="TAC"/>
            </w:pPr>
            <w:r w:rsidRPr="004B3E3C">
              <w:rPr>
                <w:bCs/>
              </w:rPr>
              <w:t>AWGN</w:t>
            </w:r>
          </w:p>
        </w:tc>
        <w:tc>
          <w:tcPr>
            <w:tcW w:w="2268" w:type="dxa"/>
            <w:shd w:val="clear" w:color="auto" w:fill="auto"/>
          </w:tcPr>
          <w:p w14:paraId="692B66B6" w14:textId="77777777" w:rsidR="001E56A7" w:rsidRPr="004B3E3C" w:rsidRDefault="001E56A7" w:rsidP="00CA742D">
            <w:pPr>
              <w:pStyle w:val="TAC"/>
            </w:pPr>
          </w:p>
        </w:tc>
      </w:tr>
      <w:tr w:rsidR="001E56A7" w:rsidRPr="004B3E3C" w14:paraId="3DC4AAA8" w14:textId="77777777" w:rsidTr="00CA742D">
        <w:trPr>
          <w:jc w:val="center"/>
        </w:trPr>
        <w:tc>
          <w:tcPr>
            <w:tcW w:w="9747" w:type="dxa"/>
            <w:gridSpan w:val="5"/>
          </w:tcPr>
          <w:p w14:paraId="277A6240" w14:textId="1D5A46E7" w:rsidR="001E56A7" w:rsidRPr="004B3E3C" w:rsidRDefault="00CA742D" w:rsidP="00CA742D">
            <w:pPr>
              <w:pStyle w:val="TAN"/>
            </w:pPr>
            <w:r w:rsidRPr="004B3E3C">
              <w:t>NOTE 1:</w:t>
            </w:r>
            <w:r w:rsidRPr="004B3E3C">
              <w:tab/>
            </w:r>
            <w:r w:rsidR="001E56A7" w:rsidRPr="004B3E3C">
              <w:rPr>
                <w:lang w:eastAsia="zh-CN"/>
              </w:rPr>
              <w:t>No</w:t>
            </w:r>
            <w:r w:rsidRPr="004B3E3C">
              <w:rPr>
                <w:lang w:eastAsia="zh-CN"/>
              </w:rPr>
              <w:t xml:space="preserve"> </w:t>
            </w:r>
            <w:r w:rsidR="001E56A7" w:rsidRPr="004B3E3C">
              <w:rPr>
                <w:lang w:eastAsia="zh-CN"/>
              </w:rPr>
              <w:t>artificial</w:t>
            </w:r>
            <w:r w:rsidRPr="004B3E3C">
              <w:rPr>
                <w:lang w:eastAsia="zh-CN"/>
              </w:rPr>
              <w:t xml:space="preserve"> </w:t>
            </w:r>
            <w:r w:rsidR="001E56A7" w:rsidRPr="004B3E3C">
              <w:rPr>
                <w:lang w:eastAsia="zh-CN"/>
              </w:rPr>
              <w:t>noise</w:t>
            </w:r>
            <w:r w:rsidRPr="004B3E3C">
              <w:rPr>
                <w:lang w:eastAsia="zh-CN"/>
              </w:rPr>
              <w:t xml:space="preserve"> </w:t>
            </w:r>
            <w:r w:rsidR="001E56A7" w:rsidRPr="004B3E3C">
              <w:rPr>
                <w:lang w:eastAsia="zh-CN"/>
              </w:rPr>
              <w:t>is</w:t>
            </w:r>
            <w:r w:rsidRPr="004B3E3C">
              <w:rPr>
                <w:lang w:eastAsia="zh-CN"/>
              </w:rPr>
              <w:t xml:space="preserve"> </w:t>
            </w:r>
            <w:r w:rsidR="001E56A7" w:rsidRPr="004B3E3C">
              <w:rPr>
                <w:lang w:eastAsia="zh-CN"/>
              </w:rPr>
              <w:t>applied</w:t>
            </w:r>
            <w:r w:rsidRPr="004B3E3C">
              <w:rPr>
                <w:lang w:eastAsia="zh-CN"/>
              </w:rPr>
              <w:t xml:space="preserve"> </w:t>
            </w:r>
            <w:r w:rsidR="001E56A7" w:rsidRPr="004B3E3C">
              <w:rPr>
                <w:lang w:eastAsia="zh-CN"/>
              </w:rPr>
              <w:t>in</w:t>
            </w:r>
            <w:r w:rsidRPr="004B3E3C">
              <w:rPr>
                <w:lang w:eastAsia="zh-CN"/>
              </w:rPr>
              <w:t xml:space="preserve"> </w:t>
            </w:r>
            <w:r w:rsidR="001E56A7" w:rsidRPr="004B3E3C">
              <w:rPr>
                <w:lang w:eastAsia="zh-CN"/>
              </w:rPr>
              <w:t>this</w:t>
            </w:r>
            <w:r w:rsidRPr="004B3E3C">
              <w:rPr>
                <w:lang w:eastAsia="zh-CN"/>
              </w:rPr>
              <w:t xml:space="preserve"> </w:t>
            </w:r>
            <w:r w:rsidR="001E56A7" w:rsidRPr="004B3E3C">
              <w:rPr>
                <w:lang w:eastAsia="zh-CN"/>
              </w:rPr>
              <w:t>test</w:t>
            </w:r>
            <w:r w:rsidR="001E56A7" w:rsidRPr="004B3E3C">
              <w:t>.</w:t>
            </w:r>
          </w:p>
          <w:p w14:paraId="1D1806AC" w14:textId="01CFB444" w:rsidR="001E56A7" w:rsidRPr="004B3E3C" w:rsidRDefault="00CA742D" w:rsidP="00CA742D">
            <w:pPr>
              <w:pStyle w:val="TAN"/>
              <w:rPr>
                <w:lang w:eastAsia="zh-CN"/>
              </w:rPr>
            </w:pPr>
            <w:r w:rsidRPr="004B3E3C">
              <w:t>NOTE 2:</w:t>
            </w:r>
            <w:r w:rsidRPr="004B3E3C">
              <w:tab/>
            </w:r>
            <w:r w:rsidR="001E56A7" w:rsidRPr="004B3E3C">
              <w:t>Information</w:t>
            </w:r>
            <w:r w:rsidRPr="004B3E3C">
              <w:t xml:space="preserve"> </w:t>
            </w:r>
            <w:r w:rsidR="001E56A7" w:rsidRPr="004B3E3C">
              <w:t>about</w:t>
            </w:r>
            <w:r w:rsidRPr="004B3E3C">
              <w:t xml:space="preserve"> </w:t>
            </w:r>
            <w:r w:rsidR="001E56A7" w:rsidRPr="004B3E3C">
              <w:t>types</w:t>
            </w:r>
            <w:r w:rsidRPr="004B3E3C">
              <w:t xml:space="preserve"> </w:t>
            </w:r>
            <w:r w:rsidR="001E56A7" w:rsidRPr="004B3E3C">
              <w:t>of</w:t>
            </w:r>
            <w:r w:rsidRPr="004B3E3C">
              <w:t xml:space="preserve"> </w:t>
            </w:r>
            <w:r w:rsidR="001E56A7" w:rsidRPr="004B3E3C">
              <w:t>UE</w:t>
            </w:r>
            <w:r w:rsidRPr="004B3E3C">
              <w:t xml:space="preserve"> </w:t>
            </w:r>
            <w:r w:rsidR="001E56A7" w:rsidRPr="004B3E3C">
              <w:t>beam</w:t>
            </w:r>
            <w:r w:rsidRPr="004B3E3C">
              <w:t xml:space="preserve"> </w:t>
            </w:r>
            <w:r w:rsidR="001E56A7" w:rsidRPr="004B3E3C">
              <w:t>is</w:t>
            </w:r>
            <w:r w:rsidRPr="004B3E3C">
              <w:t xml:space="preserve"> </w:t>
            </w:r>
            <w:r w:rsidR="001E56A7" w:rsidRPr="004B3E3C">
              <w:t>given</w:t>
            </w:r>
            <w:r w:rsidR="00B90435" w:rsidRPr="004B3E3C">
              <w:t xml:space="preserve"> in</w:t>
            </w:r>
            <w:r w:rsidRPr="004B3E3C">
              <w:t xml:space="preserve"> </w:t>
            </w:r>
            <w:r w:rsidR="00B90435" w:rsidRPr="004B3E3C">
              <w:t>TS</w:t>
            </w:r>
            <w:r w:rsidRPr="004B3E3C">
              <w:t xml:space="preserve"> </w:t>
            </w:r>
            <w:r w:rsidR="001E56A7" w:rsidRPr="004B3E3C">
              <w:t>38.133</w:t>
            </w:r>
            <w:r w:rsidRPr="004B3E3C">
              <w:t xml:space="preserve"> </w:t>
            </w:r>
            <w:r w:rsidR="001E56A7" w:rsidRPr="004B3E3C">
              <w:t>[6]</w:t>
            </w:r>
            <w:r w:rsidRPr="004B3E3C">
              <w:t xml:space="preserve"> </w:t>
            </w:r>
            <w:r w:rsidR="001E56A7" w:rsidRPr="004B3E3C">
              <w:t>clause</w:t>
            </w:r>
            <w:r w:rsidRPr="004B3E3C">
              <w:t xml:space="preserve"> </w:t>
            </w:r>
            <w:r w:rsidR="001E56A7" w:rsidRPr="004B3E3C">
              <w:t>B.2.1.3,</w:t>
            </w:r>
            <w:r w:rsidRPr="004B3E3C">
              <w:t xml:space="preserve"> </w:t>
            </w:r>
            <w:r w:rsidR="001E56A7" w:rsidRPr="004B3E3C">
              <w:t>and</w:t>
            </w:r>
            <w:r w:rsidRPr="004B3E3C">
              <w:t xml:space="preserve"> </w:t>
            </w:r>
            <w:r w:rsidR="001E56A7" w:rsidRPr="004B3E3C">
              <w:t>does</w:t>
            </w:r>
            <w:r w:rsidRPr="004B3E3C">
              <w:t xml:space="preserve"> </w:t>
            </w:r>
            <w:r w:rsidR="001E56A7" w:rsidRPr="004B3E3C">
              <w:t>not</w:t>
            </w:r>
            <w:r w:rsidRPr="004B3E3C">
              <w:t xml:space="preserve"> </w:t>
            </w:r>
            <w:r w:rsidR="001E56A7" w:rsidRPr="004B3E3C">
              <w:t>limit</w:t>
            </w:r>
            <w:r w:rsidRPr="004B3E3C">
              <w:t xml:space="preserve"> </w:t>
            </w:r>
            <w:r w:rsidR="001E56A7" w:rsidRPr="004B3E3C">
              <w:t>UE</w:t>
            </w:r>
            <w:r w:rsidRPr="004B3E3C">
              <w:t xml:space="preserve"> </w:t>
            </w:r>
            <w:r w:rsidR="001E56A7" w:rsidRPr="004B3E3C">
              <w:t>implementation</w:t>
            </w:r>
            <w:r w:rsidRPr="004B3E3C">
              <w:t xml:space="preserve"> </w:t>
            </w:r>
            <w:r w:rsidR="001E56A7" w:rsidRPr="004B3E3C">
              <w:t>or</w:t>
            </w:r>
            <w:r w:rsidRPr="004B3E3C">
              <w:t xml:space="preserve"> </w:t>
            </w:r>
            <w:r w:rsidR="001E56A7" w:rsidRPr="004B3E3C">
              <w:t>test</w:t>
            </w:r>
            <w:r w:rsidRPr="004B3E3C">
              <w:t xml:space="preserve"> </w:t>
            </w:r>
            <w:r w:rsidR="001E56A7" w:rsidRPr="004B3E3C">
              <w:t>system</w:t>
            </w:r>
            <w:r w:rsidRPr="004B3E3C">
              <w:t xml:space="preserve"> </w:t>
            </w:r>
            <w:r w:rsidR="001E56A7" w:rsidRPr="004B3E3C">
              <w:t>implementation</w:t>
            </w:r>
          </w:p>
        </w:tc>
      </w:tr>
    </w:tbl>
    <w:p w14:paraId="3CD3D562" w14:textId="77777777" w:rsidR="001E56A7" w:rsidRPr="004B3E3C" w:rsidRDefault="001E56A7" w:rsidP="001E56A7">
      <w:pPr>
        <w:rPr>
          <w:lang w:eastAsia="zh-CN"/>
        </w:rPr>
      </w:pPr>
    </w:p>
    <w:p w14:paraId="25ADEF17" w14:textId="77777777" w:rsidR="001E56A7" w:rsidRPr="004B3E3C" w:rsidRDefault="001E56A7" w:rsidP="001E56A7">
      <w:pPr>
        <w:pStyle w:val="Heading4"/>
        <w:rPr>
          <w:lang w:eastAsia="sv-SE"/>
        </w:rPr>
      </w:pPr>
      <w:r w:rsidRPr="004B3E3C">
        <w:rPr>
          <w:lang w:eastAsia="sv-SE"/>
        </w:rPr>
        <w:t>5.3.2.3</w:t>
      </w:r>
      <w:r w:rsidRPr="004B3E3C">
        <w:rPr>
          <w:lang w:eastAsia="sv-SE"/>
        </w:rPr>
        <w:tab/>
        <w:t>Void</w:t>
      </w:r>
    </w:p>
    <w:p w14:paraId="1CB9FAB5" w14:textId="77777777" w:rsidR="001E56A7" w:rsidRPr="004B3E3C" w:rsidRDefault="001E56A7" w:rsidP="001E56A7">
      <w:pPr>
        <w:pStyle w:val="Heading2"/>
      </w:pPr>
      <w:r w:rsidRPr="004B3E3C">
        <w:t>5.4</w:t>
      </w:r>
      <w:r w:rsidRPr="004B3E3C">
        <w:tab/>
        <w:t>Timing</w:t>
      </w:r>
    </w:p>
    <w:p w14:paraId="25D3B1D2" w14:textId="77777777" w:rsidR="001E56A7" w:rsidRPr="004B3E3C" w:rsidRDefault="001E56A7" w:rsidP="001E56A7">
      <w:pPr>
        <w:pStyle w:val="Heading3"/>
      </w:pPr>
      <w:r w:rsidRPr="004B3E3C">
        <w:t>5.4.1</w:t>
      </w:r>
      <w:r w:rsidRPr="004B3E3C">
        <w:tab/>
        <w:t>UE transmit timing</w:t>
      </w:r>
    </w:p>
    <w:p w14:paraId="45598461" w14:textId="77777777" w:rsidR="001E56A7" w:rsidRPr="004B3E3C" w:rsidRDefault="001E56A7" w:rsidP="001E56A7">
      <w:pPr>
        <w:pStyle w:val="Heading4"/>
      </w:pPr>
      <w:r w:rsidRPr="004B3E3C">
        <w:t>5.4.1.0</w:t>
      </w:r>
      <w:r w:rsidRPr="004B3E3C">
        <w:tab/>
        <w:t>Minimum Conformance Requirements</w:t>
      </w:r>
    </w:p>
    <w:p w14:paraId="163854D5" w14:textId="77777777" w:rsidR="001E56A7" w:rsidRPr="004B3E3C" w:rsidRDefault="001E56A7" w:rsidP="001E56A7">
      <w:pPr>
        <w:pStyle w:val="Heading5"/>
      </w:pPr>
      <w:r w:rsidRPr="004B3E3C">
        <w:t>5.4.1.0.1</w:t>
      </w:r>
      <w:r w:rsidRPr="004B3E3C">
        <w:tab/>
        <w:t>Minimum conformance requirements for UE transmit timing accuracy</w:t>
      </w:r>
    </w:p>
    <w:p w14:paraId="0A1B2FD2" w14:textId="77777777" w:rsidR="001E56A7" w:rsidRPr="004B3E3C" w:rsidRDefault="001E56A7" w:rsidP="001E56A7">
      <w:pPr>
        <w:rPr>
          <w:rFonts w:cs="v4.2.0"/>
        </w:rPr>
      </w:pPr>
      <w:r w:rsidRPr="004B3E3C">
        <w:rPr>
          <w:rFonts w:cs="v4.2.0"/>
        </w:rPr>
        <w:t xml:space="preserve">The UE initial transmission timing error shall be less than or equal to </w:t>
      </w:r>
      <w:r w:rsidRPr="004B3E3C">
        <w:rPr>
          <w:rFonts w:cs="v4.2.0"/>
        </w:rPr>
        <w:sym w:font="Symbol" w:char="F0B1"/>
      </w:r>
      <w:r w:rsidRPr="004B3E3C">
        <w:rPr>
          <w:rFonts w:cs="v4.2.0"/>
        </w:rPr>
        <w:t>T</w:t>
      </w:r>
      <w:r w:rsidRPr="004B3E3C">
        <w:rPr>
          <w:rFonts w:cs="v4.2.0"/>
          <w:vertAlign w:val="subscript"/>
        </w:rPr>
        <w:t>e</w:t>
      </w:r>
      <w:r w:rsidRPr="004B3E3C">
        <w:t xml:space="preserve"> where the timing error limit value </w:t>
      </w:r>
      <w:r w:rsidRPr="004B3E3C">
        <w:rPr>
          <w:rFonts w:cs="v4.2.0"/>
        </w:rPr>
        <w:t>T</w:t>
      </w:r>
      <w:r w:rsidRPr="004B3E3C">
        <w:rPr>
          <w:rFonts w:cs="v4.2.0"/>
          <w:vertAlign w:val="subscript"/>
        </w:rPr>
        <w:t>e</w:t>
      </w:r>
      <w:r w:rsidRPr="004B3E3C">
        <w:t xml:space="preserve"> is specified in Table 5.4.1.0.1-1</w:t>
      </w:r>
      <w:r w:rsidRPr="004B3E3C">
        <w:rPr>
          <w:rFonts w:cs="v4.2.0"/>
        </w:rPr>
        <w:t>. This requirement applies:</w:t>
      </w:r>
    </w:p>
    <w:p w14:paraId="500646DB" w14:textId="77777777" w:rsidR="001E56A7" w:rsidRPr="004B3E3C" w:rsidRDefault="001E56A7" w:rsidP="001E56A7">
      <w:pPr>
        <w:ind w:left="568" w:hanging="284"/>
      </w:pPr>
      <w:r w:rsidRPr="004B3E3C">
        <w:t>-</w:t>
      </w:r>
      <w:r w:rsidRPr="004B3E3C">
        <w:tab/>
        <w:t>when it is the first transmission in a DRX cycle for PUCCH, PUSCH and SRS or it is the PRACH transmission.</w:t>
      </w:r>
    </w:p>
    <w:p w14:paraId="1BD928E9" w14:textId="77777777" w:rsidR="001E56A7" w:rsidRPr="004B3E3C" w:rsidRDefault="001E56A7" w:rsidP="001E56A7">
      <w:pPr>
        <w:rPr>
          <w:rFonts w:cs="v4.2.0"/>
        </w:rPr>
      </w:pPr>
      <w:r w:rsidRPr="004B3E3C">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4B3E3C">
        <w:rPr>
          <w:noProof/>
          <w:position w:val="-10"/>
        </w:rPr>
        <w:drawing>
          <wp:inline distT="0" distB="0" distL="0" distR="0" wp14:anchorId="7822E8BC" wp14:editId="6E477FA9">
            <wp:extent cx="1148080" cy="191135"/>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The downlink timing is defined as the time when the first detected path (in time) of the corresponding downlink frame is received </w:t>
      </w:r>
      <w:r w:rsidRPr="004B3E3C">
        <w:t xml:space="preserve">from the reference cell. </w:t>
      </w:r>
      <w:r w:rsidRPr="004B3E3C">
        <w:rPr>
          <w:rFonts w:cs="v4.2.0"/>
          <w:i/>
        </w:rPr>
        <w:t>N</w:t>
      </w:r>
      <w:r w:rsidRPr="004B3E3C">
        <w:rPr>
          <w:rFonts w:cs="v4.2.0"/>
          <w:vertAlign w:val="subscript"/>
        </w:rPr>
        <w:t>TA</w:t>
      </w:r>
      <w:r w:rsidRPr="004B3E3C">
        <w:rPr>
          <w:rFonts w:cs="v4.2.0"/>
        </w:rPr>
        <w:t xml:space="preserve"> for PRACH is defined as 0.</w:t>
      </w:r>
    </w:p>
    <w:p w14:paraId="750334F4" w14:textId="5B7310E2" w:rsidR="001E56A7" w:rsidRPr="004B3E3C" w:rsidRDefault="001E56A7" w:rsidP="001E56A7">
      <w:pPr>
        <w:rPr>
          <w:rFonts w:cs="v4.2.0"/>
        </w:rPr>
      </w:pPr>
      <w:r w:rsidRPr="004B3E3C">
        <w:rPr>
          <w:noProof/>
          <w:position w:val="-10"/>
        </w:rPr>
        <w:drawing>
          <wp:inline distT="0" distB="0" distL="0" distR="0" wp14:anchorId="47F970E7" wp14:editId="476D2728">
            <wp:extent cx="1148080" cy="1911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w:t>
      </w:r>
      <w:r w:rsidRPr="004B3E3C">
        <w:t xml:space="preserve">(in </w:t>
      </w:r>
      <w:r w:rsidRPr="004B3E3C">
        <w:rPr>
          <w:i/>
        </w:rPr>
        <w:t>T</w:t>
      </w:r>
      <w:r w:rsidRPr="004B3E3C">
        <w:rPr>
          <w:i/>
          <w:vertAlign w:val="subscript"/>
        </w:rPr>
        <w:t>c</w:t>
      </w:r>
      <w:r w:rsidRPr="004B3E3C">
        <w:t xml:space="preserve"> units) </w:t>
      </w:r>
      <w:r w:rsidRPr="004B3E3C">
        <w:rPr>
          <w:rFonts w:cs="v4.2.0"/>
        </w:rPr>
        <w:t xml:space="preserve">for other channels is the difference between UE transmission timing and the downlink timing immediately after when the last timing advance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 xml:space="preserve">38.133 [6] clause 7.3 was applied. </w:t>
      </w:r>
      <w:r w:rsidRPr="004B3E3C">
        <w:rPr>
          <w:rFonts w:cs="v4.2.0"/>
          <w:i/>
        </w:rPr>
        <w:t>N</w:t>
      </w:r>
      <w:r w:rsidRPr="004B3E3C">
        <w:rPr>
          <w:rFonts w:cs="v4.2.0"/>
          <w:vertAlign w:val="subscript"/>
        </w:rPr>
        <w:t>TA</w:t>
      </w:r>
      <w:r w:rsidRPr="004B3E3C">
        <w:rPr>
          <w:rFonts w:cs="v4.2.0"/>
        </w:rPr>
        <w:t xml:space="preserve"> for other channels is not changed until next timing advance is received. The value of</w:t>
      </w:r>
      <w:r w:rsidRPr="004B3E3C">
        <w:rPr>
          <w:noProof/>
          <w:position w:val="-10"/>
        </w:rPr>
        <w:drawing>
          <wp:inline distT="0" distB="0" distL="0" distR="0" wp14:anchorId="4184102F" wp14:editId="026DAF13">
            <wp:extent cx="499745" cy="19113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depends on the duplex mode of the cell in which the uplink transmission takes place and the frequency range (FR). </w:t>
      </w:r>
      <w:r w:rsidRPr="004B3E3C">
        <w:rPr>
          <w:noProof/>
          <w:position w:val="-10"/>
        </w:rPr>
        <w:drawing>
          <wp:inline distT="0" distB="0" distL="0" distR="0" wp14:anchorId="44E210C4" wp14:editId="2FAA1722">
            <wp:extent cx="499745" cy="191135"/>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is defined in </w:t>
      </w:r>
      <w:r w:rsidRPr="004B3E3C">
        <w:rPr>
          <w:rFonts w:cs="v4.2.0"/>
        </w:rPr>
        <w:t>Table 5.4.1.0.1-2.</w:t>
      </w:r>
    </w:p>
    <w:p w14:paraId="17136B54" w14:textId="77777777" w:rsidR="001E56A7" w:rsidRPr="004B3E3C" w:rsidRDefault="001E56A7" w:rsidP="001E56A7">
      <w:pPr>
        <w:pStyle w:val="TH"/>
      </w:pPr>
      <w:r w:rsidRPr="004B3E3C">
        <w:t>Table 5.4.1.0.1-1: T</w:t>
      </w:r>
      <w:r w:rsidRPr="004B3E3C">
        <w:rPr>
          <w:vertAlign w:val="subscript"/>
        </w:rPr>
        <w:t>e</w:t>
      </w:r>
      <w:r w:rsidRPr="004B3E3C">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5C429B51" w14:textId="77777777" w:rsidTr="00CA742D">
        <w:trPr>
          <w:cantSplit/>
          <w:jc w:val="center"/>
        </w:trPr>
        <w:tc>
          <w:tcPr>
            <w:tcW w:w="1033" w:type="pct"/>
            <w:vAlign w:val="center"/>
          </w:tcPr>
          <w:p w14:paraId="5F094490" w14:textId="443C4BC1" w:rsidR="001E56A7" w:rsidRPr="004B3E3C" w:rsidRDefault="001E56A7" w:rsidP="00CA742D">
            <w:pPr>
              <w:keepNext/>
              <w:keepLines/>
              <w:spacing w:after="0"/>
              <w:jc w:val="center"/>
            </w:pPr>
            <w:r w:rsidRPr="004B3E3C">
              <w:rPr>
                <w:rFonts w:ascii="Arial" w:hAnsi="Arial"/>
                <w:b/>
                <w:sz w:val="18"/>
              </w:rPr>
              <w:t>Frequency</w:t>
            </w:r>
            <w:r w:rsidR="00CA742D" w:rsidRPr="004B3E3C">
              <w:rPr>
                <w:rFonts w:ascii="Arial" w:hAnsi="Arial"/>
                <w:b/>
                <w:sz w:val="18"/>
              </w:rPr>
              <w:t xml:space="preserve"> </w:t>
            </w:r>
            <w:r w:rsidRPr="004B3E3C">
              <w:rPr>
                <w:rFonts w:ascii="Arial" w:hAnsi="Arial"/>
                <w:b/>
                <w:sz w:val="18"/>
              </w:rPr>
              <w:t>Range</w:t>
            </w:r>
          </w:p>
        </w:tc>
        <w:tc>
          <w:tcPr>
            <w:tcW w:w="1244" w:type="pct"/>
            <w:vAlign w:val="center"/>
          </w:tcPr>
          <w:p w14:paraId="01983A5C" w14:textId="66A535EF"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SSB</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KHz)</w:t>
            </w:r>
          </w:p>
        </w:tc>
        <w:tc>
          <w:tcPr>
            <w:tcW w:w="1245" w:type="pct"/>
            <w:vAlign w:val="center"/>
          </w:tcPr>
          <w:p w14:paraId="48037A11" w14:textId="6D70E0D7"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uplink</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KHz)</w:t>
            </w:r>
          </w:p>
        </w:tc>
        <w:tc>
          <w:tcPr>
            <w:tcW w:w="1478" w:type="pct"/>
            <w:vAlign w:val="center"/>
          </w:tcPr>
          <w:p w14:paraId="486EC32E" w14:textId="77777777" w:rsidR="001E56A7" w:rsidRPr="004B3E3C" w:rsidRDefault="001E56A7" w:rsidP="00CA742D">
            <w:pPr>
              <w:keepNext/>
              <w:keepLines/>
              <w:spacing w:after="0"/>
              <w:jc w:val="center"/>
            </w:pPr>
            <w:r w:rsidRPr="004B3E3C">
              <w:rPr>
                <w:rFonts w:ascii="Arial" w:hAnsi="Arial"/>
                <w:b/>
                <w:sz w:val="18"/>
              </w:rPr>
              <w:t>T</w:t>
            </w:r>
            <w:r w:rsidRPr="004B3E3C">
              <w:rPr>
                <w:rFonts w:ascii="Arial" w:hAnsi="Arial"/>
                <w:b/>
                <w:sz w:val="18"/>
                <w:vertAlign w:val="subscript"/>
              </w:rPr>
              <w:t>e</w:t>
            </w:r>
          </w:p>
        </w:tc>
      </w:tr>
      <w:tr w:rsidR="001E56A7" w:rsidRPr="004B3E3C" w14:paraId="69DE8CA1" w14:textId="77777777" w:rsidTr="00CA742D">
        <w:trPr>
          <w:cantSplit/>
          <w:jc w:val="center"/>
        </w:trPr>
        <w:tc>
          <w:tcPr>
            <w:tcW w:w="1033" w:type="pct"/>
            <w:vMerge w:val="restart"/>
            <w:vAlign w:val="center"/>
          </w:tcPr>
          <w:p w14:paraId="024D69F1" w14:textId="77777777" w:rsidR="001E56A7" w:rsidRPr="004B3E3C" w:rsidRDefault="001E56A7" w:rsidP="00CA742D">
            <w:pPr>
              <w:keepNext/>
              <w:keepLines/>
              <w:spacing w:after="0"/>
              <w:jc w:val="center"/>
            </w:pPr>
            <w:r w:rsidRPr="004B3E3C">
              <w:rPr>
                <w:rFonts w:ascii="Arial" w:hAnsi="Arial"/>
                <w:sz w:val="18"/>
              </w:rPr>
              <w:t>1</w:t>
            </w:r>
          </w:p>
        </w:tc>
        <w:tc>
          <w:tcPr>
            <w:tcW w:w="1244" w:type="pct"/>
            <w:vMerge w:val="restart"/>
            <w:vAlign w:val="center"/>
          </w:tcPr>
          <w:p w14:paraId="6EE5EB29" w14:textId="77777777" w:rsidR="001E56A7" w:rsidRPr="004B3E3C" w:rsidRDefault="001E56A7" w:rsidP="00CA742D">
            <w:pPr>
              <w:keepNext/>
              <w:keepLines/>
              <w:spacing w:after="0"/>
              <w:jc w:val="center"/>
            </w:pPr>
            <w:r w:rsidRPr="004B3E3C">
              <w:rPr>
                <w:rFonts w:ascii="Arial" w:hAnsi="Arial"/>
                <w:sz w:val="18"/>
              </w:rPr>
              <w:t>15</w:t>
            </w:r>
          </w:p>
        </w:tc>
        <w:tc>
          <w:tcPr>
            <w:tcW w:w="1245" w:type="pct"/>
          </w:tcPr>
          <w:p w14:paraId="057B6EF9" w14:textId="77777777" w:rsidR="001E56A7" w:rsidRPr="004B3E3C" w:rsidRDefault="001E56A7" w:rsidP="00CA742D">
            <w:pPr>
              <w:keepNext/>
              <w:keepLines/>
              <w:spacing w:after="0"/>
              <w:jc w:val="center"/>
            </w:pPr>
            <w:r w:rsidRPr="004B3E3C">
              <w:rPr>
                <w:rFonts w:ascii="Arial" w:hAnsi="Arial"/>
                <w:sz w:val="18"/>
              </w:rPr>
              <w:t>15</w:t>
            </w:r>
          </w:p>
        </w:tc>
        <w:tc>
          <w:tcPr>
            <w:tcW w:w="1478" w:type="pct"/>
          </w:tcPr>
          <w:p w14:paraId="6B5D0039" w14:textId="77777777" w:rsidR="001E56A7" w:rsidRPr="004B3E3C" w:rsidRDefault="001E56A7" w:rsidP="00CA742D">
            <w:pPr>
              <w:keepNext/>
              <w:keepLines/>
              <w:spacing w:after="0"/>
              <w:jc w:val="center"/>
            </w:pPr>
            <w:r w:rsidRPr="004B3E3C">
              <w:rPr>
                <w:rFonts w:ascii="Arial" w:hAnsi="Arial"/>
                <w:sz w:val="18"/>
              </w:rPr>
              <w:t>12*64*T</w:t>
            </w:r>
            <w:r w:rsidRPr="004B3E3C">
              <w:rPr>
                <w:rFonts w:ascii="Arial" w:hAnsi="Arial"/>
                <w:sz w:val="18"/>
                <w:vertAlign w:val="subscript"/>
              </w:rPr>
              <w:t>c</w:t>
            </w:r>
          </w:p>
        </w:tc>
      </w:tr>
      <w:tr w:rsidR="001E56A7" w:rsidRPr="004B3E3C" w14:paraId="70355C4C" w14:textId="77777777" w:rsidTr="00CA742D">
        <w:trPr>
          <w:cantSplit/>
          <w:jc w:val="center"/>
        </w:trPr>
        <w:tc>
          <w:tcPr>
            <w:tcW w:w="1033" w:type="pct"/>
            <w:vMerge/>
            <w:vAlign w:val="center"/>
          </w:tcPr>
          <w:p w14:paraId="19C5FB7F" w14:textId="77777777" w:rsidR="001E56A7" w:rsidRPr="004B3E3C" w:rsidRDefault="001E56A7" w:rsidP="00CA742D">
            <w:pPr>
              <w:keepNext/>
              <w:keepLines/>
              <w:spacing w:after="0"/>
              <w:jc w:val="center"/>
            </w:pPr>
          </w:p>
        </w:tc>
        <w:tc>
          <w:tcPr>
            <w:tcW w:w="1244" w:type="pct"/>
            <w:vMerge/>
            <w:vAlign w:val="center"/>
          </w:tcPr>
          <w:p w14:paraId="5B4DE60A" w14:textId="77777777" w:rsidR="001E56A7" w:rsidRPr="004B3E3C" w:rsidRDefault="001E56A7" w:rsidP="00CA742D">
            <w:pPr>
              <w:keepNext/>
              <w:keepLines/>
              <w:spacing w:after="0"/>
              <w:jc w:val="center"/>
            </w:pPr>
          </w:p>
        </w:tc>
        <w:tc>
          <w:tcPr>
            <w:tcW w:w="1245" w:type="pct"/>
          </w:tcPr>
          <w:p w14:paraId="567F0298" w14:textId="77777777" w:rsidR="001E56A7" w:rsidRPr="004B3E3C" w:rsidRDefault="001E56A7" w:rsidP="00CA742D">
            <w:pPr>
              <w:keepNext/>
              <w:keepLines/>
              <w:spacing w:after="0"/>
              <w:jc w:val="center"/>
            </w:pPr>
            <w:r w:rsidRPr="004B3E3C">
              <w:rPr>
                <w:rFonts w:ascii="Arial" w:hAnsi="Arial"/>
                <w:sz w:val="18"/>
              </w:rPr>
              <w:t>30</w:t>
            </w:r>
          </w:p>
        </w:tc>
        <w:tc>
          <w:tcPr>
            <w:tcW w:w="1478" w:type="pct"/>
          </w:tcPr>
          <w:p w14:paraId="61936FD0" w14:textId="77777777" w:rsidR="001E56A7" w:rsidRPr="004B3E3C" w:rsidRDefault="001E56A7" w:rsidP="00CA742D">
            <w:pPr>
              <w:keepNext/>
              <w:keepLines/>
              <w:spacing w:after="0"/>
              <w:jc w:val="center"/>
            </w:pPr>
            <w:r w:rsidRPr="004B3E3C">
              <w:rPr>
                <w:rFonts w:ascii="Arial" w:hAnsi="Arial"/>
                <w:sz w:val="18"/>
              </w:rPr>
              <w:t>10*64*T</w:t>
            </w:r>
            <w:r w:rsidRPr="004B3E3C">
              <w:rPr>
                <w:rFonts w:ascii="Arial" w:hAnsi="Arial"/>
                <w:sz w:val="18"/>
                <w:vertAlign w:val="subscript"/>
              </w:rPr>
              <w:t>c</w:t>
            </w:r>
          </w:p>
        </w:tc>
      </w:tr>
      <w:tr w:rsidR="001E56A7" w:rsidRPr="004B3E3C" w14:paraId="640AA7E6" w14:textId="77777777" w:rsidTr="00CA742D">
        <w:trPr>
          <w:cantSplit/>
          <w:jc w:val="center"/>
        </w:trPr>
        <w:tc>
          <w:tcPr>
            <w:tcW w:w="1033" w:type="pct"/>
            <w:vMerge/>
            <w:vAlign w:val="center"/>
          </w:tcPr>
          <w:p w14:paraId="4A22B25D" w14:textId="77777777" w:rsidR="001E56A7" w:rsidRPr="004B3E3C" w:rsidRDefault="001E56A7" w:rsidP="00CA742D">
            <w:pPr>
              <w:keepNext/>
              <w:keepLines/>
              <w:spacing w:after="0"/>
              <w:jc w:val="center"/>
            </w:pPr>
          </w:p>
        </w:tc>
        <w:tc>
          <w:tcPr>
            <w:tcW w:w="1244" w:type="pct"/>
            <w:vMerge/>
            <w:vAlign w:val="center"/>
          </w:tcPr>
          <w:p w14:paraId="30218336" w14:textId="77777777" w:rsidR="001E56A7" w:rsidRPr="004B3E3C" w:rsidRDefault="001E56A7" w:rsidP="00CA742D">
            <w:pPr>
              <w:keepNext/>
              <w:keepLines/>
              <w:spacing w:after="0"/>
              <w:jc w:val="center"/>
            </w:pPr>
          </w:p>
        </w:tc>
        <w:tc>
          <w:tcPr>
            <w:tcW w:w="1245" w:type="pct"/>
          </w:tcPr>
          <w:p w14:paraId="10B377E6"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500B7EC2" w14:textId="77777777" w:rsidR="001E56A7" w:rsidRPr="004B3E3C" w:rsidRDefault="001E56A7" w:rsidP="00CA742D">
            <w:pPr>
              <w:keepNext/>
              <w:keepLines/>
              <w:spacing w:after="0"/>
              <w:jc w:val="center"/>
            </w:pPr>
            <w:r w:rsidRPr="004B3E3C">
              <w:rPr>
                <w:rFonts w:ascii="Arial" w:hAnsi="Arial"/>
                <w:sz w:val="18"/>
              </w:rPr>
              <w:t>10*64*T</w:t>
            </w:r>
            <w:r w:rsidRPr="004B3E3C">
              <w:rPr>
                <w:rFonts w:ascii="Arial" w:hAnsi="Arial"/>
                <w:sz w:val="18"/>
                <w:vertAlign w:val="subscript"/>
              </w:rPr>
              <w:t>c</w:t>
            </w:r>
          </w:p>
        </w:tc>
      </w:tr>
      <w:tr w:rsidR="001E56A7" w:rsidRPr="004B3E3C" w14:paraId="4ABE31FF" w14:textId="77777777" w:rsidTr="00CA742D">
        <w:trPr>
          <w:cantSplit/>
          <w:jc w:val="center"/>
        </w:trPr>
        <w:tc>
          <w:tcPr>
            <w:tcW w:w="1033" w:type="pct"/>
            <w:vMerge/>
            <w:vAlign w:val="center"/>
          </w:tcPr>
          <w:p w14:paraId="07D81114" w14:textId="77777777" w:rsidR="001E56A7" w:rsidRPr="004B3E3C" w:rsidRDefault="001E56A7" w:rsidP="00CA742D">
            <w:pPr>
              <w:keepNext/>
              <w:keepLines/>
              <w:spacing w:after="0"/>
              <w:jc w:val="center"/>
            </w:pPr>
          </w:p>
        </w:tc>
        <w:tc>
          <w:tcPr>
            <w:tcW w:w="1244" w:type="pct"/>
            <w:vMerge w:val="restart"/>
            <w:vAlign w:val="center"/>
          </w:tcPr>
          <w:p w14:paraId="0713DCAC" w14:textId="77777777" w:rsidR="001E56A7" w:rsidRPr="004B3E3C" w:rsidRDefault="001E56A7" w:rsidP="00CA742D">
            <w:pPr>
              <w:keepNext/>
              <w:keepLines/>
              <w:spacing w:after="0"/>
              <w:jc w:val="center"/>
            </w:pPr>
            <w:r w:rsidRPr="004B3E3C">
              <w:rPr>
                <w:rFonts w:ascii="Arial" w:hAnsi="Arial"/>
                <w:sz w:val="18"/>
              </w:rPr>
              <w:t>30</w:t>
            </w:r>
          </w:p>
        </w:tc>
        <w:tc>
          <w:tcPr>
            <w:tcW w:w="1245" w:type="pct"/>
          </w:tcPr>
          <w:p w14:paraId="20057300" w14:textId="77777777" w:rsidR="001E56A7" w:rsidRPr="004B3E3C" w:rsidRDefault="001E56A7" w:rsidP="00CA742D">
            <w:pPr>
              <w:keepNext/>
              <w:keepLines/>
              <w:spacing w:after="0"/>
              <w:jc w:val="center"/>
            </w:pPr>
            <w:r w:rsidRPr="004B3E3C">
              <w:rPr>
                <w:rFonts w:ascii="Arial" w:hAnsi="Arial"/>
                <w:sz w:val="18"/>
              </w:rPr>
              <w:t>15</w:t>
            </w:r>
          </w:p>
        </w:tc>
        <w:tc>
          <w:tcPr>
            <w:tcW w:w="1478" w:type="pct"/>
          </w:tcPr>
          <w:p w14:paraId="0C19898A" w14:textId="77777777" w:rsidR="001E56A7" w:rsidRPr="004B3E3C" w:rsidRDefault="001E56A7" w:rsidP="00CA742D">
            <w:pPr>
              <w:keepNext/>
              <w:keepLines/>
              <w:spacing w:after="0"/>
              <w:jc w:val="center"/>
            </w:pPr>
            <w:r w:rsidRPr="004B3E3C">
              <w:rPr>
                <w:rFonts w:ascii="Arial" w:hAnsi="Arial"/>
                <w:sz w:val="18"/>
              </w:rPr>
              <w:t>8*64*T</w:t>
            </w:r>
            <w:r w:rsidRPr="004B3E3C">
              <w:rPr>
                <w:rFonts w:ascii="Arial" w:hAnsi="Arial"/>
                <w:sz w:val="18"/>
                <w:vertAlign w:val="subscript"/>
              </w:rPr>
              <w:t>c</w:t>
            </w:r>
          </w:p>
        </w:tc>
      </w:tr>
      <w:tr w:rsidR="001E56A7" w:rsidRPr="004B3E3C" w14:paraId="78C66718" w14:textId="77777777" w:rsidTr="00CA742D">
        <w:trPr>
          <w:cantSplit/>
          <w:jc w:val="center"/>
        </w:trPr>
        <w:tc>
          <w:tcPr>
            <w:tcW w:w="1033" w:type="pct"/>
            <w:vMerge/>
            <w:vAlign w:val="center"/>
          </w:tcPr>
          <w:p w14:paraId="7D90ECAF" w14:textId="77777777" w:rsidR="001E56A7" w:rsidRPr="004B3E3C" w:rsidRDefault="001E56A7" w:rsidP="00CA742D">
            <w:pPr>
              <w:keepNext/>
              <w:keepLines/>
              <w:spacing w:after="0"/>
              <w:jc w:val="center"/>
            </w:pPr>
          </w:p>
        </w:tc>
        <w:tc>
          <w:tcPr>
            <w:tcW w:w="1244" w:type="pct"/>
            <w:vMerge/>
            <w:vAlign w:val="center"/>
          </w:tcPr>
          <w:p w14:paraId="3BD4E8BD" w14:textId="77777777" w:rsidR="001E56A7" w:rsidRPr="004B3E3C" w:rsidRDefault="001E56A7" w:rsidP="00CA742D">
            <w:pPr>
              <w:keepNext/>
              <w:keepLines/>
              <w:spacing w:after="0"/>
              <w:jc w:val="center"/>
            </w:pPr>
          </w:p>
        </w:tc>
        <w:tc>
          <w:tcPr>
            <w:tcW w:w="1245" w:type="pct"/>
          </w:tcPr>
          <w:p w14:paraId="71F17B8A" w14:textId="77777777" w:rsidR="001E56A7" w:rsidRPr="004B3E3C" w:rsidRDefault="001E56A7" w:rsidP="00CA742D">
            <w:pPr>
              <w:keepNext/>
              <w:keepLines/>
              <w:spacing w:after="0"/>
              <w:jc w:val="center"/>
            </w:pPr>
            <w:r w:rsidRPr="004B3E3C">
              <w:rPr>
                <w:rFonts w:ascii="Arial" w:hAnsi="Arial"/>
                <w:sz w:val="18"/>
              </w:rPr>
              <w:t>30</w:t>
            </w:r>
          </w:p>
        </w:tc>
        <w:tc>
          <w:tcPr>
            <w:tcW w:w="1478" w:type="pct"/>
          </w:tcPr>
          <w:p w14:paraId="581D5804" w14:textId="77777777" w:rsidR="001E56A7" w:rsidRPr="004B3E3C" w:rsidRDefault="001E56A7" w:rsidP="00CA742D">
            <w:pPr>
              <w:keepNext/>
              <w:keepLines/>
              <w:spacing w:after="0"/>
              <w:jc w:val="center"/>
            </w:pPr>
            <w:r w:rsidRPr="004B3E3C">
              <w:rPr>
                <w:rFonts w:ascii="Arial" w:hAnsi="Arial"/>
                <w:sz w:val="18"/>
              </w:rPr>
              <w:t>8*64*T</w:t>
            </w:r>
            <w:r w:rsidRPr="004B3E3C">
              <w:rPr>
                <w:rFonts w:ascii="Arial" w:hAnsi="Arial"/>
                <w:sz w:val="18"/>
                <w:vertAlign w:val="subscript"/>
              </w:rPr>
              <w:t>c</w:t>
            </w:r>
          </w:p>
        </w:tc>
      </w:tr>
      <w:tr w:rsidR="001E56A7" w:rsidRPr="004B3E3C" w14:paraId="7A52C51F" w14:textId="77777777" w:rsidTr="00CA742D">
        <w:trPr>
          <w:cantSplit/>
          <w:jc w:val="center"/>
        </w:trPr>
        <w:tc>
          <w:tcPr>
            <w:tcW w:w="1033" w:type="pct"/>
            <w:vMerge/>
            <w:vAlign w:val="center"/>
          </w:tcPr>
          <w:p w14:paraId="6E6DF528" w14:textId="77777777" w:rsidR="001E56A7" w:rsidRPr="004B3E3C" w:rsidRDefault="001E56A7" w:rsidP="00CA742D">
            <w:pPr>
              <w:keepNext/>
              <w:keepLines/>
              <w:spacing w:after="0"/>
              <w:jc w:val="center"/>
            </w:pPr>
          </w:p>
        </w:tc>
        <w:tc>
          <w:tcPr>
            <w:tcW w:w="1244" w:type="pct"/>
            <w:vMerge/>
            <w:vAlign w:val="center"/>
          </w:tcPr>
          <w:p w14:paraId="0B630009" w14:textId="77777777" w:rsidR="001E56A7" w:rsidRPr="004B3E3C" w:rsidRDefault="001E56A7" w:rsidP="00CA742D">
            <w:pPr>
              <w:keepNext/>
              <w:keepLines/>
              <w:spacing w:after="0"/>
              <w:jc w:val="center"/>
            </w:pPr>
          </w:p>
        </w:tc>
        <w:tc>
          <w:tcPr>
            <w:tcW w:w="1245" w:type="pct"/>
          </w:tcPr>
          <w:p w14:paraId="70052086"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0FBDAAEB" w14:textId="77777777" w:rsidR="001E56A7" w:rsidRPr="004B3E3C" w:rsidRDefault="001E56A7" w:rsidP="00CA742D">
            <w:pPr>
              <w:keepNext/>
              <w:keepLines/>
              <w:spacing w:after="0"/>
              <w:jc w:val="center"/>
            </w:pPr>
            <w:r w:rsidRPr="004B3E3C">
              <w:rPr>
                <w:rFonts w:ascii="Arial" w:hAnsi="Arial"/>
                <w:sz w:val="18"/>
              </w:rPr>
              <w:t>7*64*T</w:t>
            </w:r>
            <w:r w:rsidRPr="004B3E3C">
              <w:rPr>
                <w:rFonts w:ascii="Arial" w:hAnsi="Arial"/>
                <w:sz w:val="18"/>
                <w:vertAlign w:val="subscript"/>
              </w:rPr>
              <w:t>c</w:t>
            </w:r>
          </w:p>
        </w:tc>
      </w:tr>
      <w:tr w:rsidR="001E56A7" w:rsidRPr="004B3E3C" w14:paraId="0F58A3FF" w14:textId="77777777" w:rsidTr="00CA742D">
        <w:trPr>
          <w:cantSplit/>
          <w:jc w:val="center"/>
        </w:trPr>
        <w:tc>
          <w:tcPr>
            <w:tcW w:w="1033" w:type="pct"/>
            <w:vMerge w:val="restart"/>
            <w:vAlign w:val="center"/>
          </w:tcPr>
          <w:p w14:paraId="5461289A" w14:textId="77777777" w:rsidR="001E56A7" w:rsidRPr="004B3E3C" w:rsidRDefault="001E56A7" w:rsidP="00CA742D">
            <w:pPr>
              <w:keepNext/>
              <w:keepLines/>
              <w:spacing w:after="0"/>
              <w:jc w:val="center"/>
            </w:pPr>
            <w:r w:rsidRPr="004B3E3C">
              <w:rPr>
                <w:rFonts w:ascii="Arial" w:hAnsi="Arial"/>
                <w:sz w:val="18"/>
              </w:rPr>
              <w:t>2</w:t>
            </w:r>
          </w:p>
        </w:tc>
        <w:tc>
          <w:tcPr>
            <w:tcW w:w="1244" w:type="pct"/>
            <w:vMerge w:val="restart"/>
            <w:vAlign w:val="center"/>
          </w:tcPr>
          <w:p w14:paraId="2E5F7CFB" w14:textId="77777777" w:rsidR="001E56A7" w:rsidRPr="004B3E3C" w:rsidRDefault="001E56A7" w:rsidP="00CA742D">
            <w:pPr>
              <w:keepNext/>
              <w:keepLines/>
              <w:spacing w:after="0"/>
              <w:jc w:val="center"/>
            </w:pPr>
            <w:r w:rsidRPr="004B3E3C">
              <w:rPr>
                <w:rFonts w:ascii="Arial" w:hAnsi="Arial"/>
                <w:sz w:val="18"/>
              </w:rPr>
              <w:t>120</w:t>
            </w:r>
          </w:p>
        </w:tc>
        <w:tc>
          <w:tcPr>
            <w:tcW w:w="1245" w:type="pct"/>
          </w:tcPr>
          <w:p w14:paraId="204A6547"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611C2231" w14:textId="77777777" w:rsidR="001E56A7" w:rsidRPr="004B3E3C" w:rsidRDefault="001E56A7" w:rsidP="00CA742D">
            <w:pPr>
              <w:keepNext/>
              <w:keepLines/>
              <w:spacing w:after="0"/>
              <w:jc w:val="center"/>
            </w:pPr>
            <w:r w:rsidRPr="004B3E3C">
              <w:rPr>
                <w:rFonts w:ascii="Arial" w:hAnsi="Arial"/>
                <w:sz w:val="18"/>
              </w:rPr>
              <w:t>3.5*64*T</w:t>
            </w:r>
            <w:r w:rsidRPr="004B3E3C">
              <w:rPr>
                <w:rFonts w:ascii="Arial" w:hAnsi="Arial"/>
                <w:sz w:val="18"/>
                <w:vertAlign w:val="subscript"/>
              </w:rPr>
              <w:t>c</w:t>
            </w:r>
          </w:p>
        </w:tc>
      </w:tr>
      <w:tr w:rsidR="001E56A7" w:rsidRPr="004B3E3C" w14:paraId="102C9C6E" w14:textId="77777777" w:rsidTr="00CA742D">
        <w:trPr>
          <w:cantSplit/>
          <w:jc w:val="center"/>
        </w:trPr>
        <w:tc>
          <w:tcPr>
            <w:tcW w:w="1033" w:type="pct"/>
            <w:vMerge/>
            <w:vAlign w:val="center"/>
          </w:tcPr>
          <w:p w14:paraId="56981A38" w14:textId="77777777" w:rsidR="001E56A7" w:rsidRPr="004B3E3C" w:rsidRDefault="001E56A7" w:rsidP="00CA742D">
            <w:pPr>
              <w:keepNext/>
              <w:keepLines/>
              <w:spacing w:after="0"/>
              <w:jc w:val="center"/>
            </w:pPr>
          </w:p>
        </w:tc>
        <w:tc>
          <w:tcPr>
            <w:tcW w:w="1244" w:type="pct"/>
            <w:vMerge/>
            <w:vAlign w:val="center"/>
          </w:tcPr>
          <w:p w14:paraId="2432B31B" w14:textId="77777777" w:rsidR="001E56A7" w:rsidRPr="004B3E3C" w:rsidRDefault="001E56A7" w:rsidP="00CA742D">
            <w:pPr>
              <w:keepNext/>
              <w:keepLines/>
              <w:spacing w:after="0"/>
              <w:jc w:val="center"/>
            </w:pPr>
          </w:p>
        </w:tc>
        <w:tc>
          <w:tcPr>
            <w:tcW w:w="1245" w:type="pct"/>
          </w:tcPr>
          <w:p w14:paraId="480DE7B4" w14:textId="77777777" w:rsidR="001E56A7" w:rsidRPr="004B3E3C" w:rsidRDefault="001E56A7" w:rsidP="00CA742D">
            <w:pPr>
              <w:keepNext/>
              <w:keepLines/>
              <w:spacing w:after="0"/>
              <w:jc w:val="center"/>
            </w:pPr>
            <w:r w:rsidRPr="004B3E3C">
              <w:rPr>
                <w:rFonts w:ascii="Arial" w:hAnsi="Arial"/>
                <w:sz w:val="18"/>
              </w:rPr>
              <w:t>120</w:t>
            </w:r>
          </w:p>
        </w:tc>
        <w:tc>
          <w:tcPr>
            <w:tcW w:w="1478" w:type="pct"/>
          </w:tcPr>
          <w:p w14:paraId="587EB683" w14:textId="77777777" w:rsidR="001E56A7" w:rsidRPr="004B3E3C" w:rsidRDefault="001E56A7" w:rsidP="00CA742D">
            <w:pPr>
              <w:keepNext/>
              <w:keepLines/>
              <w:spacing w:after="0"/>
              <w:jc w:val="center"/>
            </w:pPr>
            <w:r w:rsidRPr="004B3E3C">
              <w:rPr>
                <w:rFonts w:ascii="Arial" w:hAnsi="Arial"/>
                <w:sz w:val="18"/>
              </w:rPr>
              <w:t>3.5*64*T</w:t>
            </w:r>
            <w:r w:rsidRPr="004B3E3C">
              <w:rPr>
                <w:rFonts w:ascii="Arial" w:hAnsi="Arial"/>
                <w:sz w:val="18"/>
                <w:vertAlign w:val="subscript"/>
              </w:rPr>
              <w:t>c</w:t>
            </w:r>
          </w:p>
        </w:tc>
      </w:tr>
      <w:tr w:rsidR="001E56A7" w:rsidRPr="004B3E3C" w14:paraId="1E113C1A" w14:textId="77777777" w:rsidTr="00CA742D">
        <w:trPr>
          <w:cantSplit/>
          <w:jc w:val="center"/>
        </w:trPr>
        <w:tc>
          <w:tcPr>
            <w:tcW w:w="1033" w:type="pct"/>
            <w:vMerge/>
            <w:vAlign w:val="center"/>
          </w:tcPr>
          <w:p w14:paraId="1A79DD76" w14:textId="77777777" w:rsidR="001E56A7" w:rsidRPr="004B3E3C" w:rsidRDefault="001E56A7" w:rsidP="00CA742D">
            <w:pPr>
              <w:keepNext/>
              <w:keepLines/>
              <w:spacing w:after="0"/>
              <w:jc w:val="center"/>
            </w:pPr>
          </w:p>
        </w:tc>
        <w:tc>
          <w:tcPr>
            <w:tcW w:w="1244" w:type="pct"/>
            <w:vMerge w:val="restart"/>
            <w:vAlign w:val="center"/>
          </w:tcPr>
          <w:p w14:paraId="5031C5DE" w14:textId="77777777" w:rsidR="001E56A7" w:rsidRPr="004B3E3C" w:rsidRDefault="001E56A7" w:rsidP="00CA742D">
            <w:pPr>
              <w:keepNext/>
              <w:keepLines/>
              <w:spacing w:after="0"/>
              <w:jc w:val="center"/>
            </w:pPr>
            <w:r w:rsidRPr="004B3E3C">
              <w:rPr>
                <w:rFonts w:ascii="Arial" w:hAnsi="Arial"/>
                <w:sz w:val="18"/>
              </w:rPr>
              <w:t>240</w:t>
            </w:r>
          </w:p>
        </w:tc>
        <w:tc>
          <w:tcPr>
            <w:tcW w:w="1245" w:type="pct"/>
          </w:tcPr>
          <w:p w14:paraId="2080B2DD" w14:textId="77777777" w:rsidR="001E56A7" w:rsidRPr="004B3E3C" w:rsidRDefault="001E56A7" w:rsidP="00CA742D">
            <w:pPr>
              <w:keepNext/>
              <w:keepLines/>
              <w:spacing w:after="0"/>
              <w:jc w:val="center"/>
            </w:pPr>
            <w:r w:rsidRPr="004B3E3C">
              <w:rPr>
                <w:rFonts w:ascii="Arial" w:hAnsi="Arial"/>
                <w:sz w:val="18"/>
              </w:rPr>
              <w:t>60</w:t>
            </w:r>
          </w:p>
        </w:tc>
        <w:tc>
          <w:tcPr>
            <w:tcW w:w="1478" w:type="pct"/>
          </w:tcPr>
          <w:p w14:paraId="045A7A44" w14:textId="77777777" w:rsidR="001E56A7" w:rsidRPr="004B3E3C" w:rsidRDefault="001E56A7" w:rsidP="00CA742D">
            <w:pPr>
              <w:keepNext/>
              <w:keepLines/>
              <w:spacing w:after="0"/>
              <w:jc w:val="center"/>
            </w:pPr>
            <w:r w:rsidRPr="004B3E3C">
              <w:rPr>
                <w:rFonts w:ascii="Arial" w:hAnsi="Arial"/>
                <w:sz w:val="18"/>
              </w:rPr>
              <w:t>3*64*T</w:t>
            </w:r>
            <w:r w:rsidRPr="004B3E3C">
              <w:rPr>
                <w:rFonts w:ascii="Arial" w:hAnsi="Arial"/>
                <w:sz w:val="18"/>
                <w:vertAlign w:val="subscript"/>
              </w:rPr>
              <w:t>c</w:t>
            </w:r>
          </w:p>
        </w:tc>
      </w:tr>
      <w:tr w:rsidR="001E56A7" w:rsidRPr="004B3E3C" w14:paraId="2FE79996" w14:textId="77777777" w:rsidTr="00CA742D">
        <w:trPr>
          <w:cantSplit/>
          <w:jc w:val="center"/>
        </w:trPr>
        <w:tc>
          <w:tcPr>
            <w:tcW w:w="1033" w:type="pct"/>
            <w:vMerge/>
          </w:tcPr>
          <w:p w14:paraId="163B6A2B" w14:textId="77777777" w:rsidR="001E56A7" w:rsidRPr="004B3E3C" w:rsidRDefault="001E56A7" w:rsidP="00CA742D">
            <w:pPr>
              <w:keepNext/>
              <w:keepLines/>
              <w:spacing w:after="0"/>
              <w:jc w:val="center"/>
            </w:pPr>
          </w:p>
        </w:tc>
        <w:tc>
          <w:tcPr>
            <w:tcW w:w="1244" w:type="pct"/>
            <w:vMerge/>
          </w:tcPr>
          <w:p w14:paraId="0064BA5C" w14:textId="77777777" w:rsidR="001E56A7" w:rsidRPr="004B3E3C" w:rsidRDefault="001E56A7" w:rsidP="00CA742D">
            <w:pPr>
              <w:keepNext/>
              <w:keepLines/>
              <w:spacing w:after="0"/>
              <w:jc w:val="center"/>
            </w:pPr>
          </w:p>
        </w:tc>
        <w:tc>
          <w:tcPr>
            <w:tcW w:w="1245" w:type="pct"/>
          </w:tcPr>
          <w:p w14:paraId="334DFA85" w14:textId="77777777" w:rsidR="001E56A7" w:rsidRPr="004B3E3C" w:rsidRDefault="001E56A7" w:rsidP="00CA742D">
            <w:pPr>
              <w:keepNext/>
              <w:keepLines/>
              <w:spacing w:after="0"/>
              <w:jc w:val="center"/>
            </w:pPr>
            <w:r w:rsidRPr="004B3E3C">
              <w:rPr>
                <w:rFonts w:ascii="Arial" w:hAnsi="Arial"/>
                <w:sz w:val="18"/>
              </w:rPr>
              <w:t>120</w:t>
            </w:r>
          </w:p>
        </w:tc>
        <w:tc>
          <w:tcPr>
            <w:tcW w:w="1478" w:type="pct"/>
          </w:tcPr>
          <w:p w14:paraId="51908267" w14:textId="77777777" w:rsidR="001E56A7" w:rsidRPr="004B3E3C" w:rsidRDefault="001E56A7" w:rsidP="00CA742D">
            <w:pPr>
              <w:keepNext/>
              <w:keepLines/>
              <w:spacing w:after="0"/>
              <w:jc w:val="center"/>
            </w:pPr>
            <w:r w:rsidRPr="004B3E3C">
              <w:rPr>
                <w:rFonts w:ascii="Arial" w:hAnsi="Arial"/>
                <w:sz w:val="18"/>
              </w:rPr>
              <w:t>3*64*T</w:t>
            </w:r>
            <w:r w:rsidRPr="004B3E3C">
              <w:rPr>
                <w:rFonts w:ascii="Arial" w:hAnsi="Arial"/>
                <w:sz w:val="18"/>
                <w:vertAlign w:val="subscript"/>
              </w:rPr>
              <w:t>c</w:t>
            </w:r>
          </w:p>
        </w:tc>
      </w:tr>
      <w:tr w:rsidR="001E56A7" w:rsidRPr="004B3E3C" w14:paraId="74B7991C" w14:textId="77777777" w:rsidTr="00CA742D">
        <w:trPr>
          <w:cantSplit/>
          <w:jc w:val="center"/>
        </w:trPr>
        <w:tc>
          <w:tcPr>
            <w:tcW w:w="5000" w:type="pct"/>
            <w:gridSpan w:val="4"/>
          </w:tcPr>
          <w:p w14:paraId="62FBE61C" w14:textId="66353567" w:rsidR="001E56A7" w:rsidRPr="004B3E3C" w:rsidRDefault="00CA742D" w:rsidP="00CA742D">
            <w:pPr>
              <w:keepNext/>
              <w:keepLines/>
              <w:spacing w:after="0"/>
              <w:ind w:left="851" w:hanging="851"/>
            </w:pPr>
            <w:r w:rsidRPr="004B3E3C">
              <w:rPr>
                <w:rFonts w:ascii="Arial" w:hAnsi="Arial" w:cs="Arial"/>
                <w:sz w:val="18"/>
              </w:rPr>
              <w:t>NOTE 1:</w:t>
            </w:r>
            <w:r w:rsidRPr="004B3E3C">
              <w:rPr>
                <w:rFonts w:ascii="Arial" w:hAnsi="Arial" w:cs="Arial"/>
                <w:sz w:val="18"/>
              </w:rPr>
              <w:tab/>
            </w:r>
            <w:r w:rsidR="001E56A7" w:rsidRPr="004B3E3C">
              <w:rPr>
                <w:rFonts w:ascii="Arial" w:hAnsi="Arial"/>
                <w:sz w:val="18"/>
              </w:rPr>
              <w:t>T</w:t>
            </w:r>
            <w:r w:rsidR="001E56A7" w:rsidRPr="004B3E3C">
              <w:rPr>
                <w:rFonts w:ascii="Arial" w:hAnsi="Arial"/>
                <w:sz w:val="18"/>
                <w:vertAlign w:val="subscript"/>
              </w:rPr>
              <w:t>c</w:t>
            </w:r>
            <w:r w:rsidRPr="004B3E3C">
              <w:rPr>
                <w:rFonts w:ascii="Arial" w:hAnsi="Arial"/>
                <w:sz w:val="18"/>
              </w:rPr>
              <w:t xml:space="preserve"> </w:t>
            </w:r>
            <w:r w:rsidR="001E56A7" w:rsidRPr="004B3E3C">
              <w:rPr>
                <w:rFonts w:ascii="Arial" w:hAnsi="Arial"/>
                <w:sz w:val="18"/>
              </w:rPr>
              <w:t>is</w:t>
            </w:r>
            <w:r w:rsidRPr="004B3E3C">
              <w:rPr>
                <w:rFonts w:ascii="Arial" w:hAnsi="Arial"/>
                <w:sz w:val="18"/>
              </w:rPr>
              <w:t xml:space="preserve"> </w:t>
            </w:r>
            <w:r w:rsidR="001E56A7" w:rsidRPr="004B3E3C">
              <w:rPr>
                <w:rFonts w:ascii="Arial" w:hAnsi="Arial"/>
                <w:sz w:val="18"/>
              </w:rPr>
              <w:t>the</w:t>
            </w:r>
            <w:r w:rsidRPr="004B3E3C">
              <w:rPr>
                <w:rFonts w:ascii="Arial" w:hAnsi="Arial"/>
                <w:sz w:val="18"/>
              </w:rPr>
              <w:t xml:space="preserve"> </w:t>
            </w:r>
            <w:r w:rsidR="001E56A7" w:rsidRPr="004B3E3C">
              <w:rPr>
                <w:rFonts w:ascii="Arial" w:hAnsi="Arial"/>
                <w:sz w:val="18"/>
              </w:rPr>
              <w:t>basic</w:t>
            </w:r>
            <w:r w:rsidRPr="004B3E3C">
              <w:rPr>
                <w:rFonts w:ascii="Arial" w:hAnsi="Arial"/>
                <w:sz w:val="18"/>
              </w:rPr>
              <w:t xml:space="preserve"> </w:t>
            </w:r>
            <w:r w:rsidR="001E56A7" w:rsidRPr="004B3E3C">
              <w:rPr>
                <w:rFonts w:ascii="Arial" w:hAnsi="Arial"/>
                <w:sz w:val="18"/>
              </w:rPr>
              <w:t>timing</w:t>
            </w:r>
            <w:r w:rsidRPr="004B3E3C">
              <w:rPr>
                <w:rFonts w:ascii="Arial" w:hAnsi="Arial"/>
                <w:sz w:val="18"/>
              </w:rPr>
              <w:t xml:space="preserve"> </w:t>
            </w:r>
            <w:r w:rsidR="001E56A7" w:rsidRPr="004B3E3C">
              <w:rPr>
                <w:rFonts w:ascii="Arial" w:hAnsi="Arial"/>
                <w:sz w:val="18"/>
              </w:rPr>
              <w:t>unit</w:t>
            </w:r>
            <w:r w:rsidRPr="004B3E3C">
              <w:rPr>
                <w:rFonts w:ascii="Arial" w:hAnsi="Arial"/>
                <w:sz w:val="18"/>
              </w:rPr>
              <w:t xml:space="preserve"> </w:t>
            </w:r>
            <w:r w:rsidR="001E56A7" w:rsidRPr="004B3E3C">
              <w:rPr>
                <w:rFonts w:ascii="Arial" w:hAnsi="Arial"/>
                <w:sz w:val="18"/>
              </w:rPr>
              <w:t>defined</w:t>
            </w:r>
            <w:r w:rsidR="00B90435" w:rsidRPr="004B3E3C">
              <w:rPr>
                <w:rFonts w:ascii="Arial" w:hAnsi="Arial"/>
                <w:sz w:val="18"/>
              </w:rPr>
              <w:t xml:space="preserve"> in</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1E56A7" w:rsidRPr="004B3E3C">
              <w:rPr>
                <w:rFonts w:ascii="Arial" w:hAnsi="Arial"/>
                <w:sz w:val="18"/>
              </w:rPr>
              <w:t>38.211</w:t>
            </w:r>
            <w:r w:rsidRPr="004B3E3C">
              <w:rPr>
                <w:rFonts w:ascii="Arial" w:hAnsi="Arial"/>
                <w:sz w:val="18"/>
              </w:rPr>
              <w:t xml:space="preserve"> </w:t>
            </w:r>
            <w:r w:rsidR="001E56A7" w:rsidRPr="004B3E3C">
              <w:rPr>
                <w:rFonts w:ascii="Arial" w:hAnsi="Arial"/>
                <w:sz w:val="18"/>
              </w:rPr>
              <w:t>[6]</w:t>
            </w:r>
          </w:p>
        </w:tc>
      </w:tr>
    </w:tbl>
    <w:p w14:paraId="4279B850" w14:textId="77777777" w:rsidR="001E56A7" w:rsidRPr="004B3E3C" w:rsidRDefault="001E56A7" w:rsidP="001E56A7">
      <w:pPr>
        <w:rPr>
          <w:snapToGrid w:val="0"/>
        </w:rPr>
      </w:pPr>
    </w:p>
    <w:p w14:paraId="52A0B9B1" w14:textId="77777777" w:rsidR="001E56A7" w:rsidRPr="004B3E3C" w:rsidRDefault="001E56A7" w:rsidP="001E56A7">
      <w:pPr>
        <w:pStyle w:val="TH"/>
      </w:pPr>
      <w:r w:rsidRPr="004B3E3C">
        <w:t xml:space="preserve">Table 5.4.1.0.1-2: The Value of </w:t>
      </w:r>
      <w:r w:rsidRPr="004B3E3C">
        <w:rPr>
          <w:noProof/>
          <w:position w:val="-10"/>
        </w:rPr>
        <w:drawing>
          <wp:inline distT="0" distB="0" distL="0" distR="0" wp14:anchorId="2B463B5C" wp14:editId="40600141">
            <wp:extent cx="499745" cy="191135"/>
            <wp:effectExtent l="0" t="0" r="0" b="0"/>
            <wp:docPr id="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1E56A7" w:rsidRPr="004B3E3C" w14:paraId="53473B62" w14:textId="77777777" w:rsidTr="00CA742D">
        <w:trPr>
          <w:cantSplit/>
          <w:jc w:val="center"/>
        </w:trPr>
        <w:tc>
          <w:tcPr>
            <w:tcW w:w="3286" w:type="pct"/>
          </w:tcPr>
          <w:p w14:paraId="7B0092F7" w14:textId="6DCC384D" w:rsidR="001E56A7" w:rsidRPr="004B3E3C" w:rsidRDefault="001E56A7" w:rsidP="00CA742D">
            <w:pPr>
              <w:pStyle w:val="TAH"/>
            </w:pPr>
            <w:r w:rsidRPr="004B3E3C">
              <w:t>Frequency</w:t>
            </w:r>
            <w:r w:rsidR="00CA742D" w:rsidRPr="004B3E3C">
              <w:t xml:space="preserve"> </w:t>
            </w:r>
            <w:r w:rsidRPr="004B3E3C">
              <w:t>range</w:t>
            </w:r>
            <w:r w:rsidR="00CA742D" w:rsidRPr="004B3E3C">
              <w:t xml:space="preserve"> </w:t>
            </w:r>
            <w:r w:rsidRPr="004B3E3C">
              <w:t>and</w:t>
            </w:r>
            <w:r w:rsidR="00CA742D" w:rsidRPr="004B3E3C">
              <w:t xml:space="preserve"> </w:t>
            </w:r>
            <w:r w:rsidRPr="004B3E3C">
              <w:t>band</w:t>
            </w:r>
            <w:r w:rsidR="00CA742D" w:rsidRPr="004B3E3C">
              <w:t xml:space="preserve"> </w:t>
            </w:r>
            <w:r w:rsidRPr="004B3E3C">
              <w:t>of</w:t>
            </w:r>
            <w:r w:rsidR="00CA742D" w:rsidRPr="004B3E3C">
              <w:t xml:space="preserve"> </w:t>
            </w:r>
            <w:r w:rsidRPr="004B3E3C">
              <w:t>cell</w:t>
            </w:r>
            <w:r w:rsidR="00CA742D" w:rsidRPr="004B3E3C">
              <w:t xml:space="preserve"> </w:t>
            </w:r>
            <w:r w:rsidRPr="004B3E3C">
              <w:t>used</w:t>
            </w:r>
            <w:r w:rsidR="00CA742D" w:rsidRPr="004B3E3C">
              <w:t xml:space="preserve"> </w:t>
            </w:r>
            <w:r w:rsidRPr="004B3E3C">
              <w:t>for</w:t>
            </w:r>
            <w:r w:rsidR="00CA742D" w:rsidRPr="004B3E3C">
              <w:t xml:space="preserve"> </w:t>
            </w:r>
            <w:r w:rsidRPr="004B3E3C">
              <w:t>uplink</w:t>
            </w:r>
            <w:r w:rsidR="00CA742D" w:rsidRPr="004B3E3C">
              <w:t xml:space="preserve"> </w:t>
            </w:r>
            <w:r w:rsidRPr="004B3E3C">
              <w:t>transmission</w:t>
            </w:r>
          </w:p>
        </w:tc>
        <w:tc>
          <w:tcPr>
            <w:tcW w:w="1714" w:type="pct"/>
          </w:tcPr>
          <w:p w14:paraId="6012FB80" w14:textId="56FC2E9E" w:rsidR="001E56A7" w:rsidRPr="004B3E3C" w:rsidRDefault="001E56A7" w:rsidP="00CA742D">
            <w:pPr>
              <w:pStyle w:val="TAH"/>
            </w:pPr>
            <w:r w:rsidRPr="004B3E3C">
              <w:rPr>
                <w:noProof/>
                <w:position w:val="-10"/>
              </w:rPr>
              <w:drawing>
                <wp:inline distT="0" distB="0" distL="0" distR="0" wp14:anchorId="3E1CE35E" wp14:editId="754B754C">
                  <wp:extent cx="499745" cy="191135"/>
                  <wp:effectExtent l="0" t="0" r="0" b="0"/>
                  <wp:docPr id="3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Unit:</w:t>
            </w:r>
            <w:r w:rsidR="00CA742D" w:rsidRPr="004B3E3C">
              <w:t xml:space="preserve"> </w:t>
            </w:r>
            <w:r w:rsidRPr="004B3E3C">
              <w:t>T</w:t>
            </w:r>
            <w:r w:rsidRPr="004B3E3C">
              <w:rPr>
                <w:vertAlign w:val="subscript"/>
              </w:rPr>
              <w:t>C</w:t>
            </w:r>
            <w:r w:rsidRPr="004B3E3C">
              <w:t>)</w:t>
            </w:r>
          </w:p>
        </w:tc>
      </w:tr>
      <w:tr w:rsidR="001E56A7" w:rsidRPr="004B3E3C" w14:paraId="7C9B3352" w14:textId="77777777" w:rsidTr="00CA742D">
        <w:trPr>
          <w:cantSplit/>
          <w:jc w:val="center"/>
        </w:trPr>
        <w:tc>
          <w:tcPr>
            <w:tcW w:w="3286" w:type="pct"/>
          </w:tcPr>
          <w:p w14:paraId="6EBE0F4B" w14:textId="4C1DE049" w:rsidR="001E56A7" w:rsidRPr="004B3E3C" w:rsidRDefault="001E56A7" w:rsidP="00CA742D">
            <w:pPr>
              <w:pStyle w:val="TAL"/>
              <w:rPr>
                <w:rFonts w:eastAsia="MS Mincho"/>
                <w:lang w:eastAsia="ja-JP"/>
              </w:rPr>
            </w:pPr>
            <w:r w:rsidRPr="004B3E3C">
              <w:t>FR1</w:t>
            </w:r>
            <w:r w:rsidR="00CA742D" w:rsidRPr="004B3E3C">
              <w:t xml:space="preserve"> </w:t>
            </w:r>
            <w:r w:rsidRPr="004B3E3C">
              <w:t>FDD</w:t>
            </w:r>
            <w:r w:rsidR="00CA742D" w:rsidRPr="004B3E3C">
              <w:t xml:space="preserve"> </w:t>
            </w:r>
            <w:r w:rsidRPr="004B3E3C">
              <w:t>band</w:t>
            </w:r>
            <w:r w:rsidR="00CA742D" w:rsidRPr="004B3E3C">
              <w:t xml:space="preserve"> </w:t>
            </w:r>
            <w:r w:rsidRPr="004B3E3C">
              <w:t>without</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w:t>
            </w:r>
            <w:r w:rsidRPr="004B3E3C">
              <w:rPr>
                <w:rFonts w:eastAsia="MS Mincho"/>
                <w:lang w:eastAsia="ja-JP"/>
              </w:rPr>
              <w:t>e</w:t>
            </w:r>
            <w:r w:rsidR="00CA742D" w:rsidRPr="004B3E3C">
              <w:rPr>
                <w:rFonts w:eastAsia="MS Mincho"/>
                <w:lang w:eastAsia="ja-JP"/>
              </w:rPr>
              <w:t xml:space="preserve"> </w:t>
            </w:r>
            <w:r w:rsidRPr="004B3E3C">
              <w:rPr>
                <w:rFonts w:eastAsia="MS Mincho"/>
                <w:lang w:eastAsia="ja-JP"/>
              </w:rPr>
              <w:t>or</w:t>
            </w:r>
            <w:r w:rsidR="00CA742D" w:rsidRPr="004B3E3C">
              <w:rPr>
                <w:rFonts w:eastAsia="MS Mincho"/>
                <w:lang w:eastAsia="ja-JP"/>
              </w:rPr>
              <w:t xml:space="preserve"> </w:t>
            </w:r>
            <w:r w:rsidRPr="004B3E3C">
              <w:rPr>
                <w:rFonts w:eastAsia="MS Mincho"/>
                <w:lang w:eastAsia="ja-JP"/>
              </w:rPr>
              <w:t>FR1</w:t>
            </w:r>
            <w:r w:rsidR="00CA742D" w:rsidRPr="004B3E3C">
              <w:rPr>
                <w:rFonts w:eastAsia="MS Mincho"/>
                <w:lang w:eastAsia="ja-JP"/>
              </w:rPr>
              <w:t xml:space="preserve"> </w:t>
            </w:r>
            <w:r w:rsidRPr="004B3E3C">
              <w:rPr>
                <w:rFonts w:eastAsia="MS Mincho"/>
                <w:lang w:eastAsia="ja-JP"/>
              </w:rPr>
              <w:t>T</w:t>
            </w:r>
            <w:r w:rsidRPr="004B3E3C">
              <w:t>DD</w:t>
            </w:r>
            <w:r w:rsidR="00CA742D" w:rsidRPr="004B3E3C">
              <w:t xml:space="preserve"> </w:t>
            </w:r>
            <w:r w:rsidRPr="004B3E3C">
              <w:t>band</w:t>
            </w:r>
            <w:r w:rsidR="00CA742D" w:rsidRPr="004B3E3C">
              <w:t xml:space="preserve"> </w:t>
            </w:r>
            <w:r w:rsidRPr="004B3E3C">
              <w:t>without</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e</w:t>
            </w:r>
            <w:r w:rsidR="00CA742D" w:rsidRPr="004B3E3C">
              <w:rPr>
                <w:rFonts w:ascii="MS Mincho" w:eastAsia="MS Mincho" w:hAnsi="MS Mincho"/>
                <w:lang w:eastAsia="ja-JP"/>
              </w:rPr>
              <w:t xml:space="preserve"> </w:t>
            </w:r>
          </w:p>
        </w:tc>
        <w:tc>
          <w:tcPr>
            <w:tcW w:w="1714" w:type="pct"/>
          </w:tcPr>
          <w:p w14:paraId="0C5D9148" w14:textId="17593D43" w:rsidR="001E56A7" w:rsidRPr="004B3E3C" w:rsidRDefault="001E56A7" w:rsidP="00CA742D">
            <w:pPr>
              <w:pStyle w:val="TAL"/>
              <w:rPr>
                <w:rFonts w:eastAsia="MS Mincho" w:cs="v4.2.0"/>
                <w:lang w:eastAsia="ja-JP"/>
              </w:rPr>
            </w:pPr>
            <w:r w:rsidRPr="004B3E3C">
              <w:rPr>
                <w:rFonts w:cs="v4.2.0"/>
                <w:lang w:eastAsia="ja-JP"/>
              </w:rPr>
              <w:t>2560</w:t>
            </w:r>
            <w:r w:rsidRPr="004B3E3C">
              <w:rPr>
                <w:rFonts w:cs="v4.2.0"/>
              </w:rPr>
              <w:t>0</w:t>
            </w:r>
            <w:r w:rsidR="00CA742D" w:rsidRPr="004B3E3C">
              <w:rPr>
                <w:rFonts w:eastAsia="MS Mincho" w:cs="v4.2.0"/>
                <w:lang w:eastAsia="ja-JP"/>
              </w:rPr>
              <w:t xml:space="preserve"> </w:t>
            </w:r>
            <w:r w:rsidRPr="004B3E3C">
              <w:rPr>
                <w:rFonts w:eastAsia="MS Mincho" w:cs="v4.2.0"/>
                <w:lang w:eastAsia="ja-JP"/>
              </w:rPr>
              <w:t>(Note</w:t>
            </w:r>
            <w:r w:rsidR="00CA742D" w:rsidRPr="004B3E3C">
              <w:rPr>
                <w:rFonts w:eastAsia="MS Mincho" w:cs="v4.2.0"/>
                <w:lang w:eastAsia="ja-JP"/>
              </w:rPr>
              <w:t xml:space="preserve"> </w:t>
            </w:r>
            <w:r w:rsidRPr="004B3E3C">
              <w:rPr>
                <w:rFonts w:eastAsia="MS Mincho" w:cs="v4.2.0"/>
                <w:lang w:eastAsia="ja-JP"/>
              </w:rPr>
              <w:t>1)</w:t>
            </w:r>
          </w:p>
        </w:tc>
      </w:tr>
      <w:tr w:rsidR="001E56A7" w:rsidRPr="004B3E3C" w14:paraId="38A3B807" w14:textId="77777777" w:rsidTr="00CA742D">
        <w:trPr>
          <w:cantSplit/>
          <w:jc w:val="center"/>
        </w:trPr>
        <w:tc>
          <w:tcPr>
            <w:tcW w:w="3286" w:type="pct"/>
          </w:tcPr>
          <w:p w14:paraId="690CCB85" w14:textId="19E4F486" w:rsidR="001E56A7" w:rsidRPr="004B3E3C" w:rsidRDefault="001E56A7" w:rsidP="00CA742D">
            <w:pPr>
              <w:pStyle w:val="TAL"/>
            </w:pPr>
            <w:r w:rsidRPr="004B3E3C">
              <w:t>FR1</w:t>
            </w:r>
            <w:r w:rsidR="00CA742D" w:rsidRPr="004B3E3C">
              <w:t xml:space="preserve"> </w:t>
            </w:r>
            <w:r w:rsidRPr="004B3E3C">
              <w:t>FDD</w:t>
            </w:r>
            <w:r w:rsidR="00CA742D" w:rsidRPr="004B3E3C">
              <w:t xml:space="preserve"> </w:t>
            </w:r>
            <w:r w:rsidRPr="004B3E3C">
              <w:t>band</w:t>
            </w:r>
            <w:r w:rsidR="00CA742D" w:rsidRPr="004B3E3C">
              <w:t xml:space="preserve"> </w:t>
            </w:r>
            <w:r w:rsidRPr="004B3E3C">
              <w:t>with</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e</w:t>
            </w:r>
          </w:p>
        </w:tc>
        <w:tc>
          <w:tcPr>
            <w:tcW w:w="1714" w:type="pct"/>
          </w:tcPr>
          <w:p w14:paraId="2AE89B8A" w14:textId="573B9C2D" w:rsidR="001E56A7" w:rsidRPr="004B3E3C" w:rsidRDefault="001E56A7" w:rsidP="00CA742D">
            <w:pPr>
              <w:pStyle w:val="TAL"/>
              <w:rPr>
                <w:rFonts w:eastAsia="MS Mincho"/>
                <w:lang w:eastAsia="ja-JP"/>
              </w:rPr>
            </w:pPr>
            <w:r w:rsidRPr="004B3E3C">
              <w:rPr>
                <w:rFonts w:cs="v4.2.0"/>
              </w:rPr>
              <w:t>0</w:t>
            </w:r>
            <w:r w:rsidR="00CA742D" w:rsidRPr="004B3E3C">
              <w:rPr>
                <w:rFonts w:eastAsia="MS Mincho" w:cs="v4.2.0"/>
                <w:lang w:eastAsia="ja-JP"/>
              </w:rPr>
              <w:t xml:space="preserve"> </w:t>
            </w:r>
            <w:r w:rsidRPr="004B3E3C">
              <w:rPr>
                <w:rFonts w:cs="v4.2.0"/>
              </w:rPr>
              <w:t>(Note</w:t>
            </w:r>
            <w:r w:rsidR="00CA742D" w:rsidRPr="004B3E3C">
              <w:rPr>
                <w:rFonts w:cs="v4.2.0"/>
              </w:rPr>
              <w:t xml:space="preserve"> </w:t>
            </w:r>
            <w:r w:rsidRPr="004B3E3C">
              <w:rPr>
                <w:rFonts w:cs="v4.2.0"/>
              </w:rPr>
              <w:t>1)</w:t>
            </w:r>
          </w:p>
        </w:tc>
      </w:tr>
      <w:tr w:rsidR="001E56A7" w:rsidRPr="004B3E3C" w14:paraId="7A7092B8" w14:textId="77777777" w:rsidTr="00CA742D">
        <w:trPr>
          <w:cantSplit/>
          <w:jc w:val="center"/>
        </w:trPr>
        <w:tc>
          <w:tcPr>
            <w:tcW w:w="3286" w:type="pct"/>
          </w:tcPr>
          <w:p w14:paraId="7BD7B58A" w14:textId="216B66D6" w:rsidR="001E56A7" w:rsidRPr="004B3E3C" w:rsidRDefault="001E56A7" w:rsidP="00CA742D">
            <w:pPr>
              <w:pStyle w:val="TAL"/>
              <w:rPr>
                <w:rFonts w:eastAsia="MS Mincho"/>
                <w:lang w:eastAsia="ja-JP"/>
              </w:rPr>
            </w:pPr>
            <w:r w:rsidRPr="004B3E3C">
              <w:t>FR1</w:t>
            </w:r>
            <w:r w:rsidR="00CA742D" w:rsidRPr="004B3E3C">
              <w:t xml:space="preserve"> </w:t>
            </w:r>
            <w:r w:rsidRPr="004B3E3C">
              <w:t>TDD</w:t>
            </w:r>
            <w:r w:rsidR="00CA742D" w:rsidRPr="004B3E3C">
              <w:t xml:space="preserve"> </w:t>
            </w:r>
            <w:r w:rsidRPr="004B3E3C">
              <w:t>band</w:t>
            </w:r>
            <w:r w:rsidR="00CA742D" w:rsidRPr="004B3E3C">
              <w:rPr>
                <w:rFonts w:eastAsia="MS Mincho"/>
                <w:lang w:eastAsia="ja-JP"/>
              </w:rPr>
              <w:t xml:space="preserve"> </w:t>
            </w:r>
            <w:r w:rsidRPr="004B3E3C">
              <w:t>with</w:t>
            </w:r>
            <w:r w:rsidR="00CA742D" w:rsidRPr="004B3E3C">
              <w:t xml:space="preserve"> </w:t>
            </w:r>
            <w:r w:rsidRPr="004B3E3C">
              <w:t>LTE-NR</w:t>
            </w:r>
            <w:r w:rsidR="00CA742D" w:rsidRPr="004B3E3C">
              <w:t xml:space="preserve"> </w:t>
            </w:r>
            <w:r w:rsidRPr="004B3E3C">
              <w:t>coexistence</w:t>
            </w:r>
            <w:r w:rsidR="00CA742D" w:rsidRPr="004B3E3C">
              <w:t xml:space="preserve"> </w:t>
            </w:r>
            <w:r w:rsidRPr="004B3E3C">
              <w:t>case</w:t>
            </w:r>
          </w:p>
        </w:tc>
        <w:tc>
          <w:tcPr>
            <w:tcW w:w="1714" w:type="pct"/>
          </w:tcPr>
          <w:p w14:paraId="1D5C5689" w14:textId="58E03410" w:rsidR="001E56A7" w:rsidRPr="004B3E3C" w:rsidRDefault="001E56A7" w:rsidP="00CA742D">
            <w:pPr>
              <w:pStyle w:val="TAL"/>
              <w:rPr>
                <w:rFonts w:cs="v4.2.0"/>
              </w:rPr>
            </w:pPr>
            <w:r w:rsidRPr="004B3E3C">
              <w:rPr>
                <w:rFonts w:cs="v4.2.0"/>
              </w:rPr>
              <w:t>39936</w:t>
            </w:r>
            <w:r w:rsidR="00CA742D" w:rsidRPr="004B3E3C">
              <w:rPr>
                <w:rFonts w:cs="v4.2.0"/>
              </w:rPr>
              <w:t xml:space="preserve"> </w:t>
            </w:r>
            <w:r w:rsidRPr="004B3E3C">
              <w:rPr>
                <w:rFonts w:cs="v4.2.0"/>
              </w:rPr>
              <w:t>(Note</w:t>
            </w:r>
            <w:r w:rsidR="00CA742D" w:rsidRPr="004B3E3C">
              <w:rPr>
                <w:rFonts w:cs="v4.2.0"/>
              </w:rPr>
              <w:t xml:space="preserve"> </w:t>
            </w:r>
            <w:r w:rsidRPr="004B3E3C">
              <w:rPr>
                <w:rFonts w:cs="v4.2.0"/>
              </w:rPr>
              <w:t>1)</w:t>
            </w:r>
          </w:p>
        </w:tc>
      </w:tr>
      <w:tr w:rsidR="001E56A7" w:rsidRPr="004B3E3C" w14:paraId="5D661683" w14:textId="77777777" w:rsidTr="00CA742D">
        <w:trPr>
          <w:cantSplit/>
          <w:jc w:val="center"/>
        </w:trPr>
        <w:tc>
          <w:tcPr>
            <w:tcW w:w="3286" w:type="pct"/>
          </w:tcPr>
          <w:p w14:paraId="4BB98B96" w14:textId="77777777" w:rsidR="001E56A7" w:rsidRPr="004B3E3C" w:rsidRDefault="001E56A7" w:rsidP="00CA742D">
            <w:pPr>
              <w:pStyle w:val="TAL"/>
            </w:pPr>
            <w:r w:rsidRPr="004B3E3C">
              <w:t>FR2</w:t>
            </w:r>
          </w:p>
        </w:tc>
        <w:tc>
          <w:tcPr>
            <w:tcW w:w="1714" w:type="pct"/>
          </w:tcPr>
          <w:p w14:paraId="282CE551" w14:textId="77777777" w:rsidR="001E56A7" w:rsidRPr="004B3E3C" w:rsidRDefault="001E56A7" w:rsidP="00CA742D">
            <w:pPr>
              <w:pStyle w:val="TAL"/>
              <w:rPr>
                <w:rFonts w:cs="v4.2.0"/>
              </w:rPr>
            </w:pPr>
            <w:r w:rsidRPr="004B3E3C">
              <w:rPr>
                <w:rFonts w:cs="v4.2.0"/>
              </w:rPr>
              <w:t>13792</w:t>
            </w:r>
          </w:p>
        </w:tc>
      </w:tr>
      <w:tr w:rsidR="001E56A7" w:rsidRPr="004B3E3C" w14:paraId="66C1F4EC" w14:textId="77777777" w:rsidTr="00CA742D">
        <w:trPr>
          <w:cantSplit/>
          <w:jc w:val="center"/>
        </w:trPr>
        <w:tc>
          <w:tcPr>
            <w:tcW w:w="5000" w:type="pct"/>
            <w:gridSpan w:val="2"/>
          </w:tcPr>
          <w:p w14:paraId="307A815F" w14:textId="71C6AC99" w:rsidR="001E56A7" w:rsidRPr="004B3E3C" w:rsidRDefault="00CA742D" w:rsidP="00CA742D">
            <w:pPr>
              <w:pStyle w:val="TAN"/>
            </w:pPr>
            <w:r w:rsidRPr="004B3E3C">
              <w:t>NOTE:</w:t>
            </w:r>
            <w:r w:rsidRPr="004B3E3C">
              <w:tab/>
            </w:r>
            <w:r w:rsidR="001E56A7" w:rsidRPr="004B3E3C">
              <w:t>The</w:t>
            </w:r>
            <w:r w:rsidRPr="004B3E3C">
              <w:t xml:space="preserve"> </w:t>
            </w:r>
            <w:r w:rsidR="001E56A7" w:rsidRPr="004B3E3C">
              <w:t>UE</w:t>
            </w:r>
            <w:r w:rsidRPr="004B3E3C">
              <w:t xml:space="preserve"> </w:t>
            </w:r>
            <w:r w:rsidR="001E56A7" w:rsidRPr="004B3E3C">
              <w:t>identifies</w:t>
            </w:r>
            <w:r w:rsidRPr="004B3E3C">
              <w:t xml:space="preserve"> </w:t>
            </w:r>
            <w:r w:rsidR="001E56A7" w:rsidRPr="004B3E3C">
              <w:rPr>
                <w:b/>
                <w:noProof/>
                <w:position w:val="-10"/>
              </w:rPr>
              <w:drawing>
                <wp:inline distT="0" distB="0" distL="0" distR="0" wp14:anchorId="6ADFD0E1" wp14:editId="275D33B6">
                  <wp:extent cx="499745" cy="191135"/>
                  <wp:effectExtent l="0" t="0" r="0" b="0"/>
                  <wp:docPr id="3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based</w:t>
            </w:r>
            <w:r w:rsidRPr="004B3E3C">
              <w:t xml:space="preserve"> </w:t>
            </w:r>
            <w:r w:rsidR="001E56A7" w:rsidRPr="004B3E3C">
              <w:t>on</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TimingAdvanceOffset</w:t>
            </w:r>
            <w:r w:rsidRPr="004B3E3C">
              <w:t xml:space="preserve"> </w:t>
            </w:r>
            <w:r w:rsidR="001E56A7" w:rsidRPr="004B3E3C">
              <w:t>according</w:t>
            </w:r>
            <w:r w:rsidRPr="004B3E3C">
              <w:t xml:space="preserve"> </w:t>
            </w:r>
            <w:r w:rsidR="001E56A7" w:rsidRPr="004B3E3C">
              <w:t>to</w:t>
            </w:r>
            <w:r w:rsidRPr="004B3E3C">
              <w:t xml:space="preserve"> </w:t>
            </w:r>
            <w:r w:rsidR="001E56A7" w:rsidRPr="004B3E3C">
              <w:t>[2].</w:t>
            </w:r>
            <w:r w:rsidRPr="004B3E3C">
              <w:t xml:space="preserve"> </w:t>
            </w:r>
            <w:r w:rsidR="001E56A7" w:rsidRPr="004B3E3C">
              <w:t>If</w:t>
            </w:r>
            <w:r w:rsidRPr="004B3E3C">
              <w:t xml:space="preserve"> </w:t>
            </w:r>
            <w:r w:rsidR="001E56A7" w:rsidRPr="004B3E3C">
              <w:t>UE</w:t>
            </w:r>
            <w:r w:rsidRPr="004B3E3C">
              <w:t xml:space="preserve"> </w:t>
            </w:r>
            <w:r w:rsidR="001E56A7" w:rsidRPr="004B3E3C">
              <w:t>is</w:t>
            </w:r>
            <w:r w:rsidRPr="004B3E3C">
              <w:t xml:space="preserve"> </w:t>
            </w:r>
            <w:r w:rsidR="001E56A7" w:rsidRPr="004B3E3C">
              <w:t>not</w:t>
            </w:r>
            <w:r w:rsidRPr="004B3E3C">
              <w:t xml:space="preserve"> </w:t>
            </w:r>
            <w:r w:rsidR="001E56A7" w:rsidRPr="004B3E3C">
              <w:t>provided</w:t>
            </w:r>
            <w:r w:rsidRPr="004B3E3C">
              <w:t xml:space="preserve"> </w:t>
            </w:r>
            <w:r w:rsidR="001E56A7" w:rsidRPr="004B3E3C">
              <w:t>with</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TimingAdvanceOffset,</w:t>
            </w:r>
            <w:r w:rsidRPr="004B3E3C">
              <w:t xml:space="preserve"> </w:t>
            </w:r>
            <w:r w:rsidR="001E56A7" w:rsidRPr="004B3E3C">
              <w:t>the</w:t>
            </w:r>
            <w:r w:rsidRPr="004B3E3C">
              <w:t xml:space="preserve"> </w:t>
            </w:r>
            <w:r w:rsidR="001E56A7" w:rsidRPr="004B3E3C">
              <w:t>default</w:t>
            </w:r>
            <w:r w:rsidRPr="004B3E3C">
              <w:t xml:space="preserve"> </w:t>
            </w:r>
            <w:r w:rsidR="001E56A7" w:rsidRPr="004B3E3C">
              <w:t>value</w:t>
            </w:r>
            <w:r w:rsidRPr="004B3E3C">
              <w:t xml:space="preserve"> </w:t>
            </w:r>
            <w:r w:rsidR="001E56A7" w:rsidRPr="004B3E3C">
              <w:t>of</w:t>
            </w:r>
            <w:r w:rsidRPr="004B3E3C">
              <w:t xml:space="preserve"> </w:t>
            </w:r>
            <w:r w:rsidR="001E56A7" w:rsidRPr="004B3E3C">
              <w:rPr>
                <w:b/>
                <w:noProof/>
                <w:position w:val="-10"/>
              </w:rPr>
              <w:drawing>
                <wp:inline distT="0" distB="0" distL="0" distR="0" wp14:anchorId="3D959D37" wp14:editId="2FBD277D">
                  <wp:extent cx="499745" cy="191135"/>
                  <wp:effectExtent l="0" t="0" r="0" b="0"/>
                  <wp:docPr id="3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is</w:t>
            </w:r>
            <w:r w:rsidRPr="004B3E3C">
              <w:t xml:space="preserve"> </w:t>
            </w:r>
            <w:r w:rsidR="001E56A7" w:rsidRPr="004B3E3C">
              <w:t>set</w:t>
            </w:r>
            <w:r w:rsidRPr="004B3E3C">
              <w:t xml:space="preserve"> </w:t>
            </w:r>
            <w:r w:rsidR="001E56A7" w:rsidRPr="004B3E3C">
              <w:t>as</w:t>
            </w:r>
            <w:r w:rsidRPr="004B3E3C">
              <w:t xml:space="preserve"> </w:t>
            </w:r>
            <w:r w:rsidR="001E56A7" w:rsidRPr="004B3E3C">
              <w:rPr>
                <w:lang w:eastAsia="ja-JP"/>
              </w:rPr>
              <w:t>2560</w:t>
            </w:r>
            <w:r w:rsidR="001E56A7" w:rsidRPr="004B3E3C">
              <w:t>0</w:t>
            </w:r>
            <w:r w:rsidRPr="004B3E3C">
              <w:t xml:space="preserve"> </w:t>
            </w:r>
            <w:r w:rsidR="001E56A7" w:rsidRPr="004B3E3C">
              <w:t>for</w:t>
            </w:r>
            <w:r w:rsidRPr="004B3E3C">
              <w:t xml:space="preserve"> </w:t>
            </w:r>
            <w:r w:rsidR="001E56A7" w:rsidRPr="004B3E3C">
              <w:t>FR1</w:t>
            </w:r>
            <w:r w:rsidRPr="004B3E3C">
              <w:t xml:space="preserve"> </w:t>
            </w:r>
            <w:r w:rsidR="001E56A7" w:rsidRPr="004B3E3C">
              <w:t>band.</w:t>
            </w:r>
            <w:r w:rsidRPr="004B3E3C">
              <w:t xml:space="preserve"> </w:t>
            </w:r>
            <w:r w:rsidR="001E56A7" w:rsidRPr="004B3E3C">
              <w:t>In</w:t>
            </w:r>
            <w:r w:rsidRPr="004B3E3C">
              <w:t xml:space="preserve"> </w:t>
            </w:r>
            <w:r w:rsidR="001E56A7" w:rsidRPr="004B3E3C">
              <w:t>case</w:t>
            </w:r>
            <w:r w:rsidRPr="004B3E3C">
              <w:t xml:space="preserve"> </w:t>
            </w:r>
            <w:r w:rsidR="001E56A7" w:rsidRPr="004B3E3C">
              <w:t>of</w:t>
            </w:r>
            <w:r w:rsidRPr="004B3E3C">
              <w:t xml:space="preserve"> </w:t>
            </w:r>
            <w:r w:rsidR="001E56A7" w:rsidRPr="004B3E3C">
              <w:t>multiple</w:t>
            </w:r>
            <w:r w:rsidRPr="004B3E3C">
              <w:t xml:space="preserve"> </w:t>
            </w:r>
            <w:r w:rsidR="001E56A7" w:rsidRPr="004B3E3C">
              <w:t>UL</w:t>
            </w:r>
            <w:r w:rsidRPr="004B3E3C">
              <w:t xml:space="preserve"> </w:t>
            </w:r>
            <w:r w:rsidR="001E56A7" w:rsidRPr="004B3E3C">
              <w:t>carriers</w:t>
            </w:r>
            <w:r w:rsidRPr="004B3E3C">
              <w:t xml:space="preserve"> </w:t>
            </w:r>
            <w:r w:rsidR="001E56A7" w:rsidRPr="004B3E3C">
              <w:t>in</w:t>
            </w:r>
            <w:r w:rsidRPr="004B3E3C">
              <w:t xml:space="preserve"> </w:t>
            </w:r>
            <w:r w:rsidR="001E56A7" w:rsidRPr="004B3E3C">
              <w:t>the</w:t>
            </w:r>
            <w:r w:rsidRPr="004B3E3C">
              <w:t xml:space="preserve"> </w:t>
            </w:r>
            <w:r w:rsidR="001E56A7" w:rsidRPr="004B3E3C">
              <w:t>same</w:t>
            </w:r>
            <w:r w:rsidRPr="004B3E3C">
              <w:t xml:space="preserve"> </w:t>
            </w:r>
            <w:r w:rsidR="001E56A7" w:rsidRPr="004B3E3C">
              <w:t>TAG,</w:t>
            </w:r>
            <w:r w:rsidRPr="004B3E3C">
              <w:t xml:space="preserve"> </w:t>
            </w:r>
            <w:r w:rsidR="001E56A7" w:rsidRPr="004B3E3C">
              <w:t>UE</w:t>
            </w:r>
            <w:r w:rsidRPr="004B3E3C">
              <w:t xml:space="preserve"> </w:t>
            </w:r>
            <w:r w:rsidR="001E56A7" w:rsidRPr="004B3E3C">
              <w:t>expects</w:t>
            </w:r>
            <w:r w:rsidRPr="004B3E3C">
              <w:t xml:space="preserve"> </w:t>
            </w:r>
            <w:r w:rsidR="001E56A7" w:rsidRPr="004B3E3C">
              <w:t>that</w:t>
            </w:r>
            <w:r w:rsidRPr="004B3E3C">
              <w:t xml:space="preserve"> </w:t>
            </w:r>
            <w:r w:rsidR="001E56A7" w:rsidRPr="004B3E3C">
              <w:t>the</w:t>
            </w:r>
            <w:r w:rsidRPr="004B3E3C">
              <w:t xml:space="preserve"> </w:t>
            </w:r>
            <w:r w:rsidR="001E56A7" w:rsidRPr="004B3E3C">
              <w:t>same</w:t>
            </w:r>
            <w:r w:rsidRPr="004B3E3C">
              <w:t xml:space="preserve"> </w:t>
            </w:r>
            <w:r w:rsidR="001E56A7" w:rsidRPr="004B3E3C">
              <w:t>value</w:t>
            </w:r>
            <w:r w:rsidRPr="004B3E3C">
              <w:t xml:space="preserve"> </w:t>
            </w:r>
            <w:r w:rsidR="001E56A7" w:rsidRPr="004B3E3C">
              <w:t>of</w:t>
            </w:r>
            <w:r w:rsidRPr="004B3E3C">
              <w:t xml:space="preserve"> </w:t>
            </w:r>
            <w:r w:rsidR="001E56A7" w:rsidRPr="004B3E3C">
              <w:t>n-TimingAdvanceOffset</w:t>
            </w:r>
            <w:r w:rsidRPr="004B3E3C">
              <w:t xml:space="preserve"> </w:t>
            </w:r>
            <w:r w:rsidR="001E56A7" w:rsidRPr="004B3E3C">
              <w:t>is</w:t>
            </w:r>
            <w:r w:rsidRPr="004B3E3C">
              <w:t xml:space="preserve"> </w:t>
            </w:r>
            <w:r w:rsidR="001E56A7" w:rsidRPr="004B3E3C">
              <w:t>provided</w:t>
            </w:r>
            <w:r w:rsidRPr="004B3E3C">
              <w:t xml:space="preserve"> </w:t>
            </w:r>
            <w:r w:rsidR="001E56A7" w:rsidRPr="004B3E3C">
              <w:t>for</w:t>
            </w:r>
            <w:r w:rsidRPr="004B3E3C">
              <w:t xml:space="preserve"> </w:t>
            </w:r>
            <w:r w:rsidR="001E56A7" w:rsidRPr="004B3E3C">
              <w:t>all</w:t>
            </w:r>
            <w:r w:rsidRPr="004B3E3C">
              <w:t xml:space="preserve"> </w:t>
            </w:r>
            <w:r w:rsidR="001E56A7" w:rsidRPr="004B3E3C">
              <w:t>the</w:t>
            </w:r>
            <w:r w:rsidRPr="004B3E3C">
              <w:t xml:space="preserve"> </w:t>
            </w:r>
            <w:r w:rsidR="001E56A7" w:rsidRPr="004B3E3C">
              <w:t>UL</w:t>
            </w:r>
            <w:r w:rsidRPr="004B3E3C">
              <w:t xml:space="preserve"> </w:t>
            </w:r>
            <w:r w:rsidR="001E56A7" w:rsidRPr="004B3E3C">
              <w:t>carriers</w:t>
            </w:r>
            <w:r w:rsidRPr="004B3E3C">
              <w:t xml:space="preserve"> </w:t>
            </w:r>
            <w:r w:rsidR="001E56A7" w:rsidRPr="004B3E3C">
              <w:t>according</w:t>
            </w:r>
            <w:r w:rsidRPr="004B3E3C">
              <w:t xml:space="preserve"> </w:t>
            </w:r>
            <w:r w:rsidR="001E56A7" w:rsidRPr="004B3E3C">
              <w:t>to</w:t>
            </w:r>
            <w:r w:rsidRPr="004B3E3C">
              <w:t xml:space="preserve"> </w:t>
            </w:r>
            <w:r w:rsidR="00F22A4C" w:rsidRPr="004B3E3C">
              <w:t>clause</w:t>
            </w:r>
            <w:r w:rsidRPr="004B3E3C">
              <w:t xml:space="preserve"> </w:t>
            </w:r>
            <w:r w:rsidR="001E56A7" w:rsidRPr="004B3E3C">
              <w:t>4.2</w:t>
            </w:r>
            <w:r w:rsidRPr="004B3E3C">
              <w:t xml:space="preserve"> </w:t>
            </w:r>
            <w:r w:rsidR="001E56A7" w:rsidRPr="004B3E3C">
              <w:t>in</w:t>
            </w:r>
            <w:r w:rsidRPr="004B3E3C">
              <w:t xml:space="preserve"> </w:t>
            </w:r>
            <w:r w:rsidR="001E56A7" w:rsidRPr="004B3E3C">
              <w:t>[3]</w:t>
            </w:r>
            <w:r w:rsidRPr="004B3E3C">
              <w:t xml:space="preserve"> </w:t>
            </w:r>
            <w:r w:rsidR="001E56A7" w:rsidRPr="004B3E3C">
              <w:t>and</w:t>
            </w:r>
            <w:r w:rsidRPr="004B3E3C">
              <w:t xml:space="preserve"> </w:t>
            </w:r>
            <w:r w:rsidR="001E56A7" w:rsidRPr="004B3E3C">
              <w:t>the</w:t>
            </w:r>
            <w:r w:rsidRPr="004B3E3C">
              <w:t xml:space="preserve"> </w:t>
            </w:r>
            <w:r w:rsidR="001E56A7" w:rsidRPr="004B3E3C">
              <w:t>value</w:t>
            </w:r>
            <w:r w:rsidRPr="004B3E3C">
              <w:t xml:space="preserve"> </w:t>
            </w:r>
            <w:r w:rsidR="001E56A7" w:rsidRPr="004B3E3C">
              <w:t>39936</w:t>
            </w:r>
            <w:r w:rsidRPr="004B3E3C">
              <w:t xml:space="preserve"> </w:t>
            </w:r>
            <w:r w:rsidR="001E56A7" w:rsidRPr="004B3E3C">
              <w:t>of</w:t>
            </w:r>
            <w:r w:rsidRPr="004B3E3C">
              <w:t xml:space="preserve"> </w:t>
            </w:r>
            <w:r w:rsidR="001E56A7" w:rsidRPr="004B3E3C">
              <w:rPr>
                <w:b/>
                <w:noProof/>
                <w:position w:val="-10"/>
              </w:rPr>
              <w:drawing>
                <wp:inline distT="0" distB="0" distL="0" distR="0" wp14:anchorId="06A0BE74" wp14:editId="5FB72C06">
                  <wp:extent cx="499745" cy="191135"/>
                  <wp:effectExtent l="0" t="0" r="0" b="0"/>
                  <wp:docPr id="3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can</w:t>
            </w:r>
            <w:r w:rsidRPr="004B3E3C">
              <w:t xml:space="preserve"> </w:t>
            </w:r>
            <w:r w:rsidR="001E56A7" w:rsidRPr="004B3E3C">
              <w:t>also</w:t>
            </w:r>
            <w:r w:rsidRPr="004B3E3C">
              <w:t xml:space="preserve"> </w:t>
            </w:r>
            <w:r w:rsidR="001E56A7" w:rsidRPr="004B3E3C">
              <w:t>be</w:t>
            </w:r>
            <w:r w:rsidRPr="004B3E3C">
              <w:t xml:space="preserve"> </w:t>
            </w:r>
            <w:r w:rsidR="001E56A7" w:rsidRPr="004B3E3C">
              <w:t>provided</w:t>
            </w:r>
            <w:r w:rsidRPr="004B3E3C">
              <w:t xml:space="preserve"> </w:t>
            </w:r>
            <w:r w:rsidR="001E56A7" w:rsidRPr="004B3E3C">
              <w:t>for</w:t>
            </w:r>
            <w:r w:rsidRPr="004B3E3C">
              <w:t xml:space="preserve"> </w:t>
            </w:r>
            <w:r w:rsidR="001E56A7" w:rsidRPr="004B3E3C">
              <w:rPr>
                <w:rFonts w:eastAsia="DengXian"/>
              </w:rPr>
              <w:t>a</w:t>
            </w:r>
            <w:r w:rsidRPr="004B3E3C">
              <w:rPr>
                <w:rFonts w:eastAsia="DengXian"/>
              </w:rPr>
              <w:t xml:space="preserve"> </w:t>
            </w:r>
            <w:r w:rsidR="001E56A7" w:rsidRPr="004B3E3C">
              <w:rPr>
                <w:rFonts w:eastAsia="DengXian"/>
              </w:rPr>
              <w:t>FDD</w:t>
            </w:r>
            <w:r w:rsidRPr="004B3E3C">
              <w:rPr>
                <w:rFonts w:eastAsia="DengXian"/>
              </w:rPr>
              <w:t xml:space="preserve"> </w:t>
            </w:r>
            <w:r w:rsidR="001E56A7" w:rsidRPr="004B3E3C">
              <w:rPr>
                <w:rFonts w:eastAsia="DengXian"/>
              </w:rPr>
              <w:t>serving</w:t>
            </w:r>
            <w:r w:rsidRPr="004B3E3C">
              <w:rPr>
                <w:rFonts w:eastAsia="DengXian"/>
              </w:rPr>
              <w:t xml:space="preserve"> </w:t>
            </w:r>
            <w:r w:rsidR="001E56A7" w:rsidRPr="004B3E3C">
              <w:rPr>
                <w:rFonts w:eastAsia="DengXian"/>
              </w:rPr>
              <w:t>cell</w:t>
            </w:r>
            <w:r w:rsidR="001E56A7" w:rsidRPr="004B3E3C">
              <w:t>.</w:t>
            </w:r>
            <w:r w:rsidRPr="004B3E3C">
              <w:t>NOTE 2:</w:t>
            </w:r>
            <w:r w:rsidRPr="004B3E3C">
              <w:tab/>
            </w:r>
            <w:r w:rsidR="001E56A7" w:rsidRPr="004B3E3C">
              <w:t>Void</w:t>
            </w:r>
          </w:p>
        </w:tc>
      </w:tr>
    </w:tbl>
    <w:p w14:paraId="39DDF2A7" w14:textId="77777777" w:rsidR="001E56A7" w:rsidRPr="004B3E3C" w:rsidRDefault="001E56A7" w:rsidP="001E56A7"/>
    <w:p w14:paraId="12B2C03F" w14:textId="1D3490A3" w:rsidR="001E56A7" w:rsidRPr="004B3E3C" w:rsidRDefault="001E56A7" w:rsidP="001E56A7">
      <w:pPr>
        <w:rPr>
          <w:rFonts w:cs="v4.2.0"/>
        </w:rPr>
      </w:pPr>
      <w:r w:rsidRPr="004B3E3C">
        <w:t xml:space="preserve">When it is not the first transmission in a DRX cycle or there is no DRX cycle, and when it is the transmission for PUCCH, PUSCH and SRS transmission, </w:t>
      </w:r>
      <w:r w:rsidRPr="004B3E3C">
        <w:rPr>
          <w:rFonts w:cs="v4.2.0"/>
        </w:rPr>
        <w:t>the UE shall be capable of changing the transmission timing according to the received downlink frame of the reference cell</w:t>
      </w:r>
      <w:r w:rsidRPr="004B3E3C">
        <w:t xml:space="preserve"> except when the timing advance </w:t>
      </w:r>
      <w:r w:rsidR="00F22A4C" w:rsidRPr="004B3E3C">
        <w:t xml:space="preserve">in </w:t>
      </w:r>
      <w:r w:rsidR="00B90435" w:rsidRPr="004B3E3C">
        <w:t>TS</w:t>
      </w:r>
      <w:r w:rsidR="00F22A4C" w:rsidRPr="004B3E3C">
        <w:t xml:space="preserve"> </w:t>
      </w:r>
      <w:r w:rsidRPr="004B3E3C">
        <w:t>38.133 [6] clause 7.3 is applied.</w:t>
      </w:r>
    </w:p>
    <w:p w14:paraId="6E85E09D" w14:textId="77777777" w:rsidR="001E56A7" w:rsidRPr="004B3E3C" w:rsidRDefault="001E56A7" w:rsidP="001E56A7">
      <w:pPr>
        <w:rPr>
          <w:rFonts w:cs="v4.2.0"/>
        </w:rPr>
      </w:pPr>
      <w:r w:rsidRPr="004B3E3C">
        <w:rPr>
          <w:rFonts w:cs="v4.2.0"/>
        </w:rPr>
        <w:t xml:space="preserve">When the transmission timing error between the UE and the reference </w:t>
      </w:r>
      <w:r w:rsidRPr="004B3E3C">
        <w:rPr>
          <w:rFonts w:cs="v4.2.0"/>
          <w:lang w:eastAsia="ja-JP"/>
        </w:rPr>
        <w:t>timing</w:t>
      </w:r>
      <w:r w:rsidRPr="004B3E3C">
        <w:rPr>
          <w:rFonts w:cs="v4.2.0"/>
        </w:rPr>
        <w:t xml:space="preserve"> exceeds </w:t>
      </w:r>
      <w:r w:rsidRPr="004B3E3C">
        <w:rPr>
          <w:rFonts w:cs="v4.2.0"/>
        </w:rPr>
        <w:sym w:font="Symbol" w:char="F0B1"/>
      </w:r>
      <w:r w:rsidRPr="004B3E3C">
        <w:rPr>
          <w:rFonts w:cs="v4.2.0"/>
        </w:rPr>
        <w:t>T</w:t>
      </w:r>
      <w:r w:rsidRPr="004B3E3C">
        <w:rPr>
          <w:rFonts w:cs="v4.2.0"/>
          <w:vertAlign w:val="subscript"/>
        </w:rPr>
        <w:t>e</w:t>
      </w:r>
      <w:r w:rsidRPr="004B3E3C">
        <w:rPr>
          <w:rFonts w:cs="v4.2.0"/>
        </w:rPr>
        <w:t xml:space="preserve">, the UE is required to adjust its timing to within </w:t>
      </w:r>
      <w:r w:rsidRPr="004B3E3C">
        <w:rPr>
          <w:rFonts w:cs="v4.2.0"/>
        </w:rPr>
        <w:sym w:font="Symbol" w:char="F0B1"/>
      </w:r>
      <w:r w:rsidRPr="004B3E3C">
        <w:rPr>
          <w:rFonts w:cs="v4.2.0"/>
        </w:rPr>
        <w:t>T</w:t>
      </w:r>
      <w:r w:rsidRPr="004B3E3C">
        <w:rPr>
          <w:rFonts w:cs="v4.2.0"/>
          <w:vertAlign w:val="subscript"/>
        </w:rPr>
        <w:t>e</w:t>
      </w:r>
      <w:r w:rsidRPr="004B3E3C">
        <w:t>.</w:t>
      </w:r>
      <w:r w:rsidRPr="004B3E3C">
        <w:rPr>
          <w:lang w:eastAsia="ja-JP"/>
        </w:rPr>
        <w:t xml:space="preserve"> </w:t>
      </w:r>
      <w:r w:rsidRPr="004B3E3C">
        <w:rPr>
          <w:rFonts w:cs="v4.2.0"/>
        </w:rPr>
        <w:t xml:space="preserve">The reference </w:t>
      </w:r>
      <w:r w:rsidRPr="004B3E3C">
        <w:rPr>
          <w:rFonts w:cs="v4.2.0"/>
          <w:lang w:eastAsia="ja-JP"/>
        </w:rPr>
        <w:t>timing</w:t>
      </w:r>
      <w:r w:rsidRPr="004B3E3C">
        <w:rPr>
          <w:rFonts w:cs="v4.2.0"/>
        </w:rPr>
        <w:t xml:space="preserve"> shall be </w:t>
      </w:r>
      <w:r w:rsidRPr="004B3E3C">
        <w:rPr>
          <w:noProof/>
          <w:position w:val="-10"/>
        </w:rPr>
        <w:drawing>
          <wp:inline distT="0" distB="0" distL="0" distR="0" wp14:anchorId="1120D1C0" wp14:editId="331B77FC">
            <wp:extent cx="1148080" cy="19113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lang w:eastAsia="ja-JP"/>
        </w:rPr>
        <w:t xml:space="preserve"> before </w:t>
      </w:r>
      <w:r w:rsidRPr="004B3E3C">
        <w:rPr>
          <w:rFonts w:cs="v4.2.0"/>
        </w:rPr>
        <w:t>the d</w:t>
      </w:r>
      <w:r w:rsidRPr="004B3E3C">
        <w:rPr>
          <w:rFonts w:cs="v4.2.0"/>
          <w:lang w:eastAsia="ja-JP"/>
        </w:rPr>
        <w:t xml:space="preserve">ownlink timing of the reference cell. </w:t>
      </w:r>
      <w:r w:rsidRPr="004B3E3C">
        <w:rPr>
          <w:rFonts w:cs="v4.2.0"/>
        </w:rPr>
        <w:t>All adjustments made to the UE uplink timing shall follow these rules:</w:t>
      </w:r>
    </w:p>
    <w:p w14:paraId="2106DBED" w14:textId="77777777" w:rsidR="001E56A7" w:rsidRPr="004B3E3C" w:rsidRDefault="001E56A7" w:rsidP="001E56A7">
      <w:pPr>
        <w:pStyle w:val="B1"/>
      </w:pPr>
      <w:r w:rsidRPr="004B3E3C">
        <w:t>1)</w:t>
      </w:r>
      <w:r w:rsidRPr="004B3E3C">
        <w:tab/>
        <w:t xml:space="preserve">The maximum amount of the magnitude of the timing change in one adjustment shall be </w:t>
      </w:r>
      <w:r w:rsidRPr="004B3E3C">
        <w:rPr>
          <w:rFonts w:cs="v4.2.0"/>
        </w:rPr>
        <w:t>T</w:t>
      </w:r>
      <w:r w:rsidRPr="004B3E3C">
        <w:rPr>
          <w:rFonts w:cs="v4.2.0"/>
          <w:vertAlign w:val="subscript"/>
        </w:rPr>
        <w:t>q</w:t>
      </w:r>
      <w:r w:rsidRPr="004B3E3C">
        <w:t>.</w:t>
      </w:r>
    </w:p>
    <w:p w14:paraId="1F2FD45D" w14:textId="005A562B" w:rsidR="001E56A7" w:rsidRPr="004B3E3C" w:rsidRDefault="001E56A7" w:rsidP="001E56A7">
      <w:pPr>
        <w:pStyle w:val="B1"/>
      </w:pPr>
      <w:r w:rsidRPr="004B3E3C">
        <w:t>2)</w:t>
      </w:r>
      <w:r w:rsidRPr="004B3E3C">
        <w:tab/>
        <w:t xml:space="preserve">The minimum aggregate adjustment rate shall be </w:t>
      </w:r>
      <w:r w:rsidRPr="004B3E3C">
        <w:rPr>
          <w:rFonts w:cs="v4.2.0"/>
        </w:rPr>
        <w:t>T</w:t>
      </w:r>
      <w:r w:rsidRPr="004B3E3C">
        <w:rPr>
          <w:rFonts w:cs="v4.2.0"/>
          <w:vertAlign w:val="subscript"/>
        </w:rPr>
        <w:t>p</w:t>
      </w:r>
      <w:r w:rsidR="00B90435" w:rsidRPr="004B3E3C">
        <w:t xml:space="preserve"> </w:t>
      </w:r>
      <w:r w:rsidRPr="004B3E3C">
        <w:t>per second.</w:t>
      </w:r>
    </w:p>
    <w:p w14:paraId="08F2AF48" w14:textId="77777777" w:rsidR="001E56A7" w:rsidRPr="004B3E3C" w:rsidRDefault="001E56A7" w:rsidP="001E56A7">
      <w:pPr>
        <w:pStyle w:val="B1"/>
        <w:rPr>
          <w:rFonts w:cs="v4.2.0"/>
        </w:rPr>
      </w:pPr>
      <w:r w:rsidRPr="004B3E3C">
        <w:rPr>
          <w:rFonts w:cs="v4.2.0"/>
        </w:rPr>
        <w:t>3)</w:t>
      </w:r>
      <w:r w:rsidRPr="004B3E3C">
        <w:rPr>
          <w:rFonts w:cs="v4.2.0"/>
        </w:rPr>
        <w:tab/>
        <w:t>The maximum aggregate adjustment rate shall be T</w:t>
      </w:r>
      <w:r w:rsidRPr="004B3E3C">
        <w:rPr>
          <w:rFonts w:cs="v4.2.0"/>
          <w:vertAlign w:val="subscript"/>
        </w:rPr>
        <w:t>q</w:t>
      </w:r>
      <w:r w:rsidRPr="004B3E3C">
        <w:rPr>
          <w:rFonts w:cs="v4.2.0"/>
        </w:rPr>
        <w:t xml:space="preserve"> per 200ms.</w:t>
      </w:r>
    </w:p>
    <w:p w14:paraId="613B192C" w14:textId="77777777" w:rsidR="001E56A7" w:rsidRPr="004B3E3C" w:rsidRDefault="001E56A7" w:rsidP="001E56A7">
      <w:pPr>
        <w:ind w:left="568" w:hanging="284"/>
        <w:rPr>
          <w:rFonts w:ascii="Tms Rmn" w:hAnsi="Tms Rmn" w:cs="v4.2.0"/>
        </w:rPr>
      </w:pPr>
      <w:r w:rsidRPr="004B3E3C">
        <w:rPr>
          <w:rFonts w:ascii="Tms Rmn" w:hAnsi="Tms Rmn" w:cs="v4.2.0"/>
        </w:rPr>
        <w:t>where the maximum autonomous time adjustment step T</w:t>
      </w:r>
      <w:r w:rsidRPr="004B3E3C">
        <w:rPr>
          <w:rFonts w:ascii="Tms Rmn" w:hAnsi="Tms Rmn" w:cs="v4.2.0"/>
          <w:vertAlign w:val="subscript"/>
        </w:rPr>
        <w:t>q</w:t>
      </w:r>
      <w:r w:rsidRPr="004B3E3C">
        <w:rPr>
          <w:rFonts w:ascii="Tms Rmn" w:hAnsi="Tms Rmn" w:cs="v4.2.0"/>
        </w:rPr>
        <w:t xml:space="preserve"> </w:t>
      </w:r>
      <w:r w:rsidRPr="004B3E3C">
        <w:t>and the aggregate adjustment rate T</w:t>
      </w:r>
      <w:r w:rsidRPr="004B3E3C">
        <w:rPr>
          <w:vertAlign w:val="subscript"/>
        </w:rPr>
        <w:t>p</w:t>
      </w:r>
      <w:r w:rsidRPr="004B3E3C">
        <w:t xml:space="preserve"> are </w:t>
      </w:r>
      <w:r w:rsidRPr="004B3E3C">
        <w:rPr>
          <w:rFonts w:ascii="Tms Rmn" w:hAnsi="Tms Rmn" w:cs="v4.2.0"/>
        </w:rPr>
        <w:t>specified in Table 5.4.1.0.1-3.</w:t>
      </w:r>
    </w:p>
    <w:p w14:paraId="334199C8" w14:textId="77777777" w:rsidR="001E56A7" w:rsidRPr="004B3E3C" w:rsidRDefault="001E56A7" w:rsidP="00F72DBE">
      <w:pPr>
        <w:pStyle w:val="TH"/>
      </w:pPr>
      <w:r w:rsidRPr="004B3E3C">
        <w:t>Table 5.4.1.0.1-3: T</w:t>
      </w:r>
      <w:r w:rsidRPr="004B3E3C">
        <w:rPr>
          <w:vertAlign w:val="subscript"/>
        </w:rPr>
        <w:t>q</w:t>
      </w:r>
      <w:r w:rsidRPr="004B3E3C">
        <w:t xml:space="preserve"> Maximum Autonomous Time Adjustment Step and T</w:t>
      </w:r>
      <w:r w:rsidRPr="004B3E3C">
        <w:rPr>
          <w:vertAlign w:val="subscript"/>
        </w:rPr>
        <w:t>p</w:t>
      </w:r>
      <w:r w:rsidRPr="004B3E3C">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3"/>
        <w:gridCol w:w="2032"/>
        <w:gridCol w:w="1995"/>
        <w:gridCol w:w="1997"/>
      </w:tblGrid>
      <w:tr w:rsidR="001E56A7" w:rsidRPr="004B3E3C" w14:paraId="100FAD75" w14:textId="77777777" w:rsidTr="00CA742D">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76B55D9A" w14:textId="42B9CF59" w:rsidR="001E56A7" w:rsidRPr="004B3E3C" w:rsidRDefault="001E56A7" w:rsidP="00F72DBE">
            <w:pPr>
              <w:keepNext/>
              <w:keepLines/>
              <w:spacing w:after="0"/>
              <w:jc w:val="center"/>
            </w:pPr>
            <w:r w:rsidRPr="004B3E3C">
              <w:rPr>
                <w:rFonts w:ascii="Arial" w:hAnsi="Arial"/>
                <w:b/>
                <w:sz w:val="18"/>
              </w:rPr>
              <w:t>Frequency</w:t>
            </w:r>
            <w:r w:rsidR="00CA742D" w:rsidRPr="004B3E3C">
              <w:rPr>
                <w:rFonts w:ascii="Arial" w:hAnsi="Arial"/>
                <w:b/>
                <w:sz w:val="18"/>
              </w:rPr>
              <w:t xml:space="preserve"> </w:t>
            </w:r>
            <w:r w:rsidRPr="004B3E3C">
              <w:rPr>
                <w:rFonts w:ascii="Arial" w:hAnsi="Arial"/>
                <w:b/>
                <w:sz w:val="18"/>
              </w:rPr>
              <w:t>Range</w:t>
            </w:r>
          </w:p>
        </w:tc>
        <w:tc>
          <w:tcPr>
            <w:tcW w:w="1280" w:type="pct"/>
            <w:tcBorders>
              <w:top w:val="single" w:sz="4" w:space="0" w:color="auto"/>
              <w:left w:val="single" w:sz="4" w:space="0" w:color="auto"/>
              <w:bottom w:val="single" w:sz="4" w:space="0" w:color="auto"/>
              <w:right w:val="single" w:sz="4" w:space="0" w:color="auto"/>
            </w:tcBorders>
            <w:hideMark/>
          </w:tcPr>
          <w:p w14:paraId="26D4D5E2" w14:textId="63EEC78D" w:rsidR="001E56A7" w:rsidRPr="004B3E3C" w:rsidRDefault="001E56A7" w:rsidP="00F72DBE">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uplink</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KHz)</w:t>
            </w:r>
          </w:p>
        </w:tc>
        <w:tc>
          <w:tcPr>
            <w:tcW w:w="1257" w:type="pct"/>
            <w:tcBorders>
              <w:top w:val="single" w:sz="4" w:space="0" w:color="auto"/>
              <w:left w:val="single" w:sz="4" w:space="0" w:color="auto"/>
              <w:bottom w:val="single" w:sz="4" w:space="0" w:color="auto"/>
              <w:right w:val="single" w:sz="4" w:space="0" w:color="auto"/>
            </w:tcBorders>
            <w:vAlign w:val="center"/>
            <w:hideMark/>
          </w:tcPr>
          <w:p w14:paraId="4E1DF92C" w14:textId="77777777" w:rsidR="001E56A7" w:rsidRPr="004B3E3C" w:rsidRDefault="001E56A7" w:rsidP="00F72DBE">
            <w:pPr>
              <w:keepNext/>
              <w:keepLines/>
              <w:spacing w:after="0"/>
              <w:jc w:val="center"/>
            </w:pPr>
            <w:r w:rsidRPr="004B3E3C">
              <w:rPr>
                <w:rFonts w:ascii="Arial" w:hAnsi="Arial"/>
                <w:b/>
                <w:sz w:val="18"/>
              </w:rPr>
              <w:t>T</w:t>
            </w:r>
            <w:r w:rsidRPr="004B3E3C">
              <w:rPr>
                <w:rFonts w:ascii="Arial" w:hAnsi="Arial"/>
                <w:b/>
                <w:sz w:val="18"/>
                <w:vertAlign w:val="subscript"/>
              </w:rPr>
              <w:t>q</w:t>
            </w:r>
          </w:p>
        </w:tc>
        <w:tc>
          <w:tcPr>
            <w:tcW w:w="1258" w:type="pct"/>
            <w:tcBorders>
              <w:top w:val="single" w:sz="4" w:space="0" w:color="auto"/>
              <w:left w:val="single" w:sz="4" w:space="0" w:color="auto"/>
              <w:bottom w:val="single" w:sz="4" w:space="0" w:color="auto"/>
              <w:right w:val="single" w:sz="4" w:space="0" w:color="auto"/>
            </w:tcBorders>
            <w:vAlign w:val="center"/>
            <w:hideMark/>
          </w:tcPr>
          <w:p w14:paraId="6EECDE0E" w14:textId="3DEB78FF" w:rsidR="001E56A7" w:rsidRPr="004B3E3C" w:rsidRDefault="001E56A7" w:rsidP="00F72DBE">
            <w:pPr>
              <w:keepNext/>
              <w:keepLines/>
              <w:spacing w:after="0"/>
              <w:jc w:val="center"/>
            </w:pPr>
            <w:r w:rsidRPr="004B3E3C">
              <w:rPr>
                <w:rFonts w:ascii="Arial" w:hAnsi="Arial"/>
                <w:b/>
                <w:sz w:val="18"/>
              </w:rPr>
              <w:t>T</w:t>
            </w:r>
            <w:r w:rsidRPr="004B3E3C">
              <w:rPr>
                <w:rFonts w:ascii="Arial" w:hAnsi="Arial"/>
                <w:b/>
                <w:sz w:val="18"/>
                <w:vertAlign w:val="subscript"/>
              </w:rPr>
              <w:t>p</w:t>
            </w:r>
            <w:r w:rsidR="00CA742D" w:rsidRPr="004B3E3C">
              <w:rPr>
                <w:rFonts w:ascii="Arial" w:hAnsi="Arial"/>
                <w:b/>
                <w:sz w:val="18"/>
              </w:rPr>
              <w:t xml:space="preserve"> </w:t>
            </w:r>
          </w:p>
        </w:tc>
      </w:tr>
      <w:tr w:rsidR="001E56A7" w:rsidRPr="004B3E3C" w14:paraId="5245084C" w14:textId="77777777" w:rsidTr="00CA742D">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447E2A69" w14:textId="77777777" w:rsidR="001E56A7" w:rsidRPr="004B3E3C" w:rsidRDefault="001E56A7" w:rsidP="00F72DBE">
            <w:pPr>
              <w:keepNext/>
              <w:keepLines/>
              <w:spacing w:after="0"/>
              <w:jc w:val="center"/>
            </w:pPr>
            <w:r w:rsidRPr="004B3E3C">
              <w:rPr>
                <w:rFonts w:ascii="Arial" w:hAnsi="Arial"/>
                <w:sz w:val="18"/>
              </w:rPr>
              <w:t>1</w:t>
            </w:r>
          </w:p>
        </w:tc>
        <w:tc>
          <w:tcPr>
            <w:tcW w:w="1280" w:type="pct"/>
            <w:tcBorders>
              <w:top w:val="single" w:sz="4" w:space="0" w:color="auto"/>
              <w:left w:val="single" w:sz="4" w:space="0" w:color="auto"/>
              <w:bottom w:val="single" w:sz="4" w:space="0" w:color="auto"/>
              <w:right w:val="single" w:sz="4" w:space="0" w:color="auto"/>
            </w:tcBorders>
            <w:hideMark/>
          </w:tcPr>
          <w:p w14:paraId="372DCDDE" w14:textId="77777777" w:rsidR="001E56A7" w:rsidRPr="004B3E3C" w:rsidRDefault="001E56A7" w:rsidP="00F72DBE">
            <w:pPr>
              <w:keepNext/>
              <w:keepLines/>
              <w:spacing w:after="0"/>
              <w:jc w:val="center"/>
            </w:pPr>
            <w:r w:rsidRPr="004B3E3C">
              <w:rPr>
                <w:rFonts w:ascii="Arial" w:hAnsi="Arial"/>
                <w:sz w:val="18"/>
              </w:rPr>
              <w:t>15</w:t>
            </w:r>
          </w:p>
        </w:tc>
        <w:tc>
          <w:tcPr>
            <w:tcW w:w="1257" w:type="pct"/>
            <w:tcBorders>
              <w:top w:val="single" w:sz="4" w:space="0" w:color="auto"/>
              <w:left w:val="single" w:sz="4" w:space="0" w:color="auto"/>
              <w:bottom w:val="single" w:sz="4" w:space="0" w:color="auto"/>
              <w:right w:val="single" w:sz="4" w:space="0" w:color="auto"/>
            </w:tcBorders>
            <w:hideMark/>
          </w:tcPr>
          <w:p w14:paraId="733FA1AD"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6B2A567E"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r>
      <w:tr w:rsidR="001E56A7" w:rsidRPr="004B3E3C" w14:paraId="29286863"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3D5C346F" w14:textId="77777777" w:rsidR="001E56A7" w:rsidRPr="004B3E3C"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15546496" w14:textId="77777777" w:rsidR="001E56A7" w:rsidRPr="004B3E3C" w:rsidRDefault="001E56A7" w:rsidP="00F72DBE">
            <w:pPr>
              <w:keepNext/>
              <w:keepLines/>
              <w:spacing w:after="0"/>
              <w:jc w:val="center"/>
            </w:pPr>
            <w:r w:rsidRPr="004B3E3C">
              <w:rPr>
                <w:rFonts w:ascii="Arial" w:hAnsi="Arial"/>
                <w:sz w:val="18"/>
              </w:rPr>
              <w:t>30</w:t>
            </w:r>
          </w:p>
        </w:tc>
        <w:tc>
          <w:tcPr>
            <w:tcW w:w="1257" w:type="pct"/>
            <w:tcBorders>
              <w:top w:val="single" w:sz="4" w:space="0" w:color="auto"/>
              <w:left w:val="single" w:sz="4" w:space="0" w:color="auto"/>
              <w:bottom w:val="single" w:sz="4" w:space="0" w:color="auto"/>
              <w:right w:val="single" w:sz="4" w:space="0" w:color="auto"/>
            </w:tcBorders>
            <w:hideMark/>
          </w:tcPr>
          <w:p w14:paraId="61A3954C"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5BA37766"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r>
      <w:tr w:rsidR="001E56A7" w:rsidRPr="004B3E3C" w14:paraId="2B41A4E9"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0E3959C3" w14:textId="77777777" w:rsidR="001E56A7" w:rsidRPr="004B3E3C"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49353F5E" w14:textId="77777777" w:rsidR="001E56A7" w:rsidRPr="004B3E3C" w:rsidRDefault="001E56A7" w:rsidP="00F72DBE">
            <w:pPr>
              <w:keepNext/>
              <w:keepLines/>
              <w:spacing w:after="0"/>
              <w:jc w:val="center"/>
            </w:pPr>
            <w:r w:rsidRPr="004B3E3C">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1ACCD576"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3F25E151" w14:textId="77777777" w:rsidR="001E56A7" w:rsidRPr="004B3E3C" w:rsidRDefault="001E56A7" w:rsidP="00F72DBE">
            <w:pPr>
              <w:keepNext/>
              <w:keepLines/>
              <w:spacing w:after="0"/>
              <w:jc w:val="center"/>
            </w:pPr>
            <w:r w:rsidRPr="004B3E3C">
              <w:rPr>
                <w:rFonts w:ascii="Arial" w:hAnsi="Arial"/>
                <w:sz w:val="18"/>
              </w:rPr>
              <w:t>5.5*64*T</w:t>
            </w:r>
            <w:r w:rsidRPr="004B3E3C">
              <w:rPr>
                <w:rFonts w:ascii="Arial" w:hAnsi="Arial"/>
                <w:sz w:val="18"/>
                <w:vertAlign w:val="subscript"/>
              </w:rPr>
              <w:t>c</w:t>
            </w:r>
          </w:p>
        </w:tc>
      </w:tr>
      <w:tr w:rsidR="001E56A7" w:rsidRPr="004B3E3C" w14:paraId="725ED99F" w14:textId="77777777" w:rsidTr="00CA742D">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1060593C" w14:textId="77777777" w:rsidR="001E56A7" w:rsidRPr="004B3E3C" w:rsidRDefault="001E56A7" w:rsidP="00F72DBE">
            <w:pPr>
              <w:keepNext/>
              <w:keepLines/>
              <w:spacing w:after="0"/>
              <w:jc w:val="center"/>
            </w:pPr>
            <w:r w:rsidRPr="004B3E3C">
              <w:rPr>
                <w:rFonts w:ascii="Arial" w:hAnsi="Arial"/>
                <w:sz w:val="18"/>
              </w:rPr>
              <w:t>2</w:t>
            </w:r>
          </w:p>
        </w:tc>
        <w:tc>
          <w:tcPr>
            <w:tcW w:w="1280" w:type="pct"/>
            <w:tcBorders>
              <w:top w:val="single" w:sz="4" w:space="0" w:color="auto"/>
              <w:left w:val="single" w:sz="4" w:space="0" w:color="auto"/>
              <w:bottom w:val="single" w:sz="4" w:space="0" w:color="auto"/>
              <w:right w:val="single" w:sz="4" w:space="0" w:color="auto"/>
            </w:tcBorders>
            <w:hideMark/>
          </w:tcPr>
          <w:p w14:paraId="5B4C1D6D" w14:textId="77777777" w:rsidR="001E56A7" w:rsidRPr="004B3E3C" w:rsidRDefault="001E56A7" w:rsidP="00F72DBE">
            <w:pPr>
              <w:keepNext/>
              <w:keepLines/>
              <w:spacing w:after="0"/>
              <w:jc w:val="center"/>
            </w:pPr>
            <w:r w:rsidRPr="004B3E3C">
              <w:rPr>
                <w:rFonts w:ascii="Arial" w:hAnsi="Arial"/>
                <w:sz w:val="18"/>
              </w:rPr>
              <w:t>60</w:t>
            </w:r>
          </w:p>
        </w:tc>
        <w:tc>
          <w:tcPr>
            <w:tcW w:w="1257" w:type="pct"/>
            <w:tcBorders>
              <w:top w:val="single" w:sz="4" w:space="0" w:color="auto"/>
              <w:left w:val="single" w:sz="4" w:space="0" w:color="auto"/>
              <w:bottom w:val="single" w:sz="4" w:space="0" w:color="auto"/>
              <w:right w:val="single" w:sz="4" w:space="0" w:color="auto"/>
            </w:tcBorders>
            <w:hideMark/>
          </w:tcPr>
          <w:p w14:paraId="1211B525"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4C5EF80D"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r>
      <w:tr w:rsidR="001E56A7" w:rsidRPr="004B3E3C" w14:paraId="0E9D260E" w14:textId="77777777" w:rsidTr="00CA742D">
        <w:trPr>
          <w:cantSplit/>
          <w:jc w:val="center"/>
        </w:trPr>
        <w:tc>
          <w:tcPr>
            <w:tcW w:w="1913" w:type="dxa"/>
            <w:vMerge/>
            <w:tcBorders>
              <w:top w:val="single" w:sz="4" w:space="0" w:color="auto"/>
              <w:left w:val="single" w:sz="4" w:space="0" w:color="auto"/>
              <w:bottom w:val="single" w:sz="4" w:space="0" w:color="auto"/>
              <w:right w:val="single" w:sz="4" w:space="0" w:color="auto"/>
            </w:tcBorders>
            <w:vAlign w:val="center"/>
            <w:hideMark/>
          </w:tcPr>
          <w:p w14:paraId="3BCF8CDE" w14:textId="77777777" w:rsidR="001E56A7" w:rsidRPr="004B3E3C" w:rsidRDefault="001E56A7" w:rsidP="00F72DBE">
            <w:pPr>
              <w:keepNext/>
              <w:keepLines/>
              <w:spacing w:after="0"/>
            </w:pPr>
          </w:p>
        </w:tc>
        <w:tc>
          <w:tcPr>
            <w:tcW w:w="1280" w:type="pct"/>
            <w:tcBorders>
              <w:top w:val="single" w:sz="4" w:space="0" w:color="auto"/>
              <w:left w:val="single" w:sz="4" w:space="0" w:color="auto"/>
              <w:bottom w:val="single" w:sz="4" w:space="0" w:color="auto"/>
              <w:right w:val="single" w:sz="4" w:space="0" w:color="auto"/>
            </w:tcBorders>
            <w:hideMark/>
          </w:tcPr>
          <w:p w14:paraId="245BEDE7" w14:textId="77777777" w:rsidR="001E56A7" w:rsidRPr="004B3E3C" w:rsidRDefault="001E56A7" w:rsidP="00F72DBE">
            <w:pPr>
              <w:keepNext/>
              <w:keepLines/>
              <w:spacing w:after="0"/>
              <w:jc w:val="center"/>
            </w:pPr>
            <w:r w:rsidRPr="004B3E3C">
              <w:rPr>
                <w:rFonts w:ascii="Arial" w:hAnsi="Arial"/>
                <w:sz w:val="18"/>
              </w:rPr>
              <w:t>120</w:t>
            </w:r>
          </w:p>
        </w:tc>
        <w:tc>
          <w:tcPr>
            <w:tcW w:w="1257" w:type="pct"/>
            <w:tcBorders>
              <w:top w:val="single" w:sz="4" w:space="0" w:color="auto"/>
              <w:left w:val="single" w:sz="4" w:space="0" w:color="auto"/>
              <w:bottom w:val="single" w:sz="4" w:space="0" w:color="auto"/>
              <w:right w:val="single" w:sz="4" w:space="0" w:color="auto"/>
            </w:tcBorders>
            <w:hideMark/>
          </w:tcPr>
          <w:p w14:paraId="75C274CE"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c>
          <w:tcPr>
            <w:tcW w:w="1258" w:type="pct"/>
            <w:tcBorders>
              <w:top w:val="single" w:sz="4" w:space="0" w:color="auto"/>
              <w:left w:val="single" w:sz="4" w:space="0" w:color="auto"/>
              <w:bottom w:val="single" w:sz="4" w:space="0" w:color="auto"/>
              <w:right w:val="single" w:sz="4" w:space="0" w:color="auto"/>
            </w:tcBorders>
            <w:hideMark/>
          </w:tcPr>
          <w:p w14:paraId="40080463" w14:textId="77777777" w:rsidR="001E56A7" w:rsidRPr="004B3E3C" w:rsidRDefault="001E56A7" w:rsidP="00F72DBE">
            <w:pPr>
              <w:keepNext/>
              <w:keepLines/>
              <w:spacing w:after="0"/>
              <w:jc w:val="center"/>
            </w:pPr>
            <w:r w:rsidRPr="004B3E3C">
              <w:rPr>
                <w:rFonts w:ascii="Arial" w:hAnsi="Arial"/>
                <w:sz w:val="18"/>
              </w:rPr>
              <w:t>2.5*64*T</w:t>
            </w:r>
            <w:r w:rsidRPr="004B3E3C">
              <w:rPr>
                <w:rFonts w:ascii="Arial" w:hAnsi="Arial"/>
                <w:sz w:val="18"/>
                <w:vertAlign w:val="subscript"/>
              </w:rPr>
              <w:t>c</w:t>
            </w:r>
          </w:p>
        </w:tc>
      </w:tr>
      <w:tr w:rsidR="001E56A7" w:rsidRPr="004B3E3C" w14:paraId="7B972855" w14:textId="77777777" w:rsidTr="00CA742D">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DC9A3A1" w14:textId="3E2E48B4" w:rsidR="001E56A7" w:rsidRPr="004B3E3C" w:rsidRDefault="001E56A7" w:rsidP="00CA742D">
            <w:pPr>
              <w:pStyle w:val="TAN"/>
            </w:pPr>
            <w:r w:rsidRPr="004B3E3C">
              <w:rPr>
                <w:rFonts w:cs="Arial"/>
              </w:rPr>
              <w:t>NOTE</w:t>
            </w:r>
            <w:r w:rsidRPr="004B3E3C">
              <w:t>:</w:t>
            </w:r>
            <w:r w:rsidRPr="004B3E3C">
              <w:tab/>
              <w:t>T</w:t>
            </w:r>
            <w:r w:rsidRPr="004B3E3C">
              <w:rPr>
                <w:vertAlign w:val="subscript"/>
              </w:rPr>
              <w:t>c</w:t>
            </w:r>
            <w:r w:rsidR="00CA742D" w:rsidRPr="004B3E3C">
              <w:t xml:space="preserve"> </w:t>
            </w:r>
            <w:r w:rsidRPr="004B3E3C">
              <w:t>is</w:t>
            </w:r>
            <w:r w:rsidR="00CA742D" w:rsidRPr="004B3E3C">
              <w:t xml:space="preserve"> </w:t>
            </w:r>
            <w:r w:rsidRPr="004B3E3C">
              <w:t>the</w:t>
            </w:r>
            <w:r w:rsidR="00CA742D" w:rsidRPr="004B3E3C">
              <w:t xml:space="preserve"> </w:t>
            </w:r>
            <w:r w:rsidRPr="004B3E3C">
              <w:t>basic</w:t>
            </w:r>
            <w:r w:rsidR="00CA742D" w:rsidRPr="004B3E3C">
              <w:t xml:space="preserve"> </w:t>
            </w:r>
            <w:r w:rsidRPr="004B3E3C">
              <w:t>timing</w:t>
            </w:r>
            <w:r w:rsidR="00CA742D" w:rsidRPr="004B3E3C">
              <w:t xml:space="preserve"> </w:t>
            </w:r>
            <w:r w:rsidRPr="004B3E3C">
              <w:t>unit</w:t>
            </w:r>
            <w:r w:rsidR="00CA742D" w:rsidRPr="004B3E3C">
              <w:t xml:space="preserve"> </w:t>
            </w:r>
            <w:r w:rsidRPr="004B3E3C">
              <w:t>defined</w:t>
            </w:r>
            <w:r w:rsidR="00B90435" w:rsidRPr="004B3E3C">
              <w:t xml:space="preserve"> in</w:t>
            </w:r>
            <w:r w:rsidR="00CA742D" w:rsidRPr="004B3E3C">
              <w:t xml:space="preserve"> </w:t>
            </w:r>
            <w:r w:rsidR="00B90435" w:rsidRPr="004B3E3C">
              <w:t>TS</w:t>
            </w:r>
            <w:r w:rsidR="00CA742D" w:rsidRPr="004B3E3C">
              <w:t xml:space="preserve"> </w:t>
            </w:r>
            <w:r w:rsidRPr="004B3E3C">
              <w:t>38.211</w:t>
            </w:r>
            <w:r w:rsidR="00CA742D" w:rsidRPr="004B3E3C">
              <w:t xml:space="preserve"> </w:t>
            </w:r>
            <w:r w:rsidRPr="004B3E3C">
              <w:t>[6]</w:t>
            </w:r>
          </w:p>
        </w:tc>
      </w:tr>
    </w:tbl>
    <w:p w14:paraId="70F344B4" w14:textId="77777777" w:rsidR="001E56A7" w:rsidRPr="004B3E3C" w:rsidRDefault="001E56A7" w:rsidP="001E56A7"/>
    <w:p w14:paraId="3F9FA919" w14:textId="77777777" w:rsidR="001E56A7" w:rsidRPr="004B3E3C" w:rsidRDefault="001E56A7" w:rsidP="001E56A7">
      <w:r w:rsidRPr="004B3E3C">
        <w:t>The normative reference for this requirement is TS.38.133 [6] clause 7.1.2.</w:t>
      </w:r>
    </w:p>
    <w:p w14:paraId="6B26F9B9" w14:textId="77777777" w:rsidR="001E56A7" w:rsidRPr="004B3E3C" w:rsidRDefault="001E56A7" w:rsidP="001E56A7">
      <w:pPr>
        <w:pStyle w:val="Heading4"/>
      </w:pPr>
      <w:r w:rsidRPr="004B3E3C">
        <w:t>5.4.1.1</w:t>
      </w:r>
      <w:r w:rsidRPr="004B3E3C">
        <w:tab/>
        <w:t>EN-DC FR2 UE transmit timing accuracy</w:t>
      </w:r>
    </w:p>
    <w:p w14:paraId="51471FA6" w14:textId="545E41F0" w:rsidR="001E56A7" w:rsidRPr="004B3E3C" w:rsidRDefault="001E56A7" w:rsidP="001E56A7">
      <w:pPr>
        <w:pStyle w:val="EditorsNote"/>
      </w:pPr>
      <w:r w:rsidRPr="004B3E3C">
        <w:t>Editor</w:t>
      </w:r>
      <w:r w:rsidR="00F22A4C" w:rsidRPr="004B3E3C">
        <w:t>'</w:t>
      </w:r>
      <w:r w:rsidRPr="004B3E3C">
        <w:t>s Note: This test case has been completed for the following configurations:</w:t>
      </w:r>
    </w:p>
    <w:p w14:paraId="3095FD72" w14:textId="77777777" w:rsidR="001E56A7" w:rsidRPr="004B3E3C" w:rsidRDefault="001E56A7" w:rsidP="001E56A7">
      <w:pPr>
        <w:pStyle w:val="EditorsNote"/>
      </w:pPr>
      <w:r w:rsidRPr="004B3E3C">
        <w:t xml:space="preserve">- Test frequency f </w:t>
      </w:r>
      <w:r w:rsidRPr="004B3E3C">
        <w:rPr>
          <w:rFonts w:ascii="Arial" w:hAnsi="Arial" w:cs="Arial"/>
        </w:rPr>
        <w:t>≤</w:t>
      </w:r>
      <w:r w:rsidRPr="004B3E3C">
        <w:t xml:space="preserve"> 40.8 GHz</w:t>
      </w:r>
    </w:p>
    <w:p w14:paraId="0528C59A" w14:textId="77777777" w:rsidR="001E56A7" w:rsidRPr="004B3E3C" w:rsidRDefault="001E56A7" w:rsidP="001E56A7">
      <w:pPr>
        <w:pStyle w:val="EditorsNote"/>
      </w:pPr>
      <w:r w:rsidRPr="004B3E3C">
        <w:t>- UE PC3</w:t>
      </w:r>
    </w:p>
    <w:p w14:paraId="0831477E" w14:textId="77777777" w:rsidR="001E56A7" w:rsidRPr="004B3E3C" w:rsidRDefault="001E56A7" w:rsidP="001E56A7">
      <w:pPr>
        <w:pStyle w:val="EditorsNote"/>
      </w:pPr>
      <w:r w:rsidRPr="004B3E3C">
        <w:t>- The test is incomplete for UE power classes other than PC3</w:t>
      </w:r>
    </w:p>
    <w:p w14:paraId="65905622" w14:textId="77777777" w:rsidR="001E56A7" w:rsidRPr="004B3E3C" w:rsidRDefault="001E56A7" w:rsidP="001E56A7">
      <w:pPr>
        <w:pStyle w:val="EditorsNote"/>
      </w:pPr>
      <w:r w:rsidRPr="004B3E3C">
        <w:t>- The test is incomplete for test frequencies &gt; 40.8 GHz</w:t>
      </w:r>
    </w:p>
    <w:p w14:paraId="6D453A61" w14:textId="77777777" w:rsidR="001E56A7" w:rsidRPr="004B3E3C" w:rsidRDefault="001E56A7" w:rsidP="00171C11">
      <w:pPr>
        <w:pStyle w:val="H6"/>
      </w:pPr>
      <w:r w:rsidRPr="004B3E3C">
        <w:t>5.4.1.1.1</w:t>
      </w:r>
      <w:r w:rsidRPr="004B3E3C">
        <w:tab/>
        <w:t>Test purpose</w:t>
      </w:r>
    </w:p>
    <w:p w14:paraId="13DD87E3" w14:textId="77777777" w:rsidR="001E56A7" w:rsidRPr="004B3E3C" w:rsidRDefault="001E56A7" w:rsidP="001E56A7">
      <w:r w:rsidRPr="004B3E3C">
        <w:t>The purpose of this test is to verify that the UE can follow frame timing change of the connected gNB and that the UE initial transmit timing accuracy, maximum amount of timing change in one adjustment, minimum and maximum adjustment rate are within the specified limits. This test will verify the requirements in clause 7.1.2</w:t>
      </w:r>
    </w:p>
    <w:p w14:paraId="34B2D1A1" w14:textId="77777777" w:rsidR="001E56A7" w:rsidRPr="004B3E3C" w:rsidRDefault="001E56A7" w:rsidP="00171C11">
      <w:pPr>
        <w:pStyle w:val="H6"/>
      </w:pPr>
      <w:r w:rsidRPr="004B3E3C">
        <w:t>5.4.1.1.2</w:t>
      </w:r>
      <w:r w:rsidRPr="004B3E3C">
        <w:tab/>
        <w:t>Test applicability</w:t>
      </w:r>
    </w:p>
    <w:p w14:paraId="4B20CFE0" w14:textId="77777777" w:rsidR="001E56A7" w:rsidRPr="004B3E3C" w:rsidRDefault="001E56A7" w:rsidP="001E56A7">
      <w:r w:rsidRPr="004B3E3C">
        <w:t xml:space="preserve">This test applies to all types of E-UTRA UE release 15 and forward supporting EN-DC FR2. </w:t>
      </w:r>
    </w:p>
    <w:p w14:paraId="44D39BAB" w14:textId="77777777" w:rsidR="001E56A7" w:rsidRPr="004B3E3C" w:rsidRDefault="001E56A7" w:rsidP="00171C11">
      <w:pPr>
        <w:pStyle w:val="H6"/>
      </w:pPr>
      <w:r w:rsidRPr="004B3E3C">
        <w:t>5.4.1.1.3</w:t>
      </w:r>
      <w:r w:rsidRPr="004B3E3C">
        <w:tab/>
        <w:t>Minimum conformance requirements</w:t>
      </w:r>
    </w:p>
    <w:p w14:paraId="0507BA0E" w14:textId="77777777" w:rsidR="001E56A7" w:rsidRPr="004B3E3C" w:rsidRDefault="001E56A7" w:rsidP="001E56A7">
      <w:pPr>
        <w:rPr>
          <w:lang w:eastAsia="sv-SE"/>
        </w:rPr>
      </w:pPr>
      <w:r w:rsidRPr="004B3E3C">
        <w:rPr>
          <w:lang w:eastAsia="sv-SE"/>
        </w:rPr>
        <w:t>The minimum conformance requirements are specified in clause 5.4.1.0.1.</w:t>
      </w:r>
    </w:p>
    <w:p w14:paraId="147950C7" w14:textId="77777777" w:rsidR="001E56A7" w:rsidRPr="004B3E3C" w:rsidRDefault="001E56A7" w:rsidP="001E56A7">
      <w:r w:rsidRPr="004B3E3C">
        <w:t>The normative reference for this requirement is TS.38.133 [6] clause A.5.4.1.1</w:t>
      </w:r>
    </w:p>
    <w:p w14:paraId="0D1CA3C9" w14:textId="77777777" w:rsidR="001E56A7" w:rsidRPr="004B3E3C" w:rsidRDefault="001E56A7" w:rsidP="00171C11">
      <w:pPr>
        <w:pStyle w:val="H6"/>
      </w:pPr>
      <w:r w:rsidRPr="004B3E3C">
        <w:t>5.4.1.1.4</w:t>
      </w:r>
      <w:r w:rsidRPr="004B3E3C">
        <w:tab/>
        <w:t>Test Description</w:t>
      </w:r>
    </w:p>
    <w:p w14:paraId="1EC4000F" w14:textId="77777777" w:rsidR="001E56A7" w:rsidRPr="004B3E3C" w:rsidRDefault="001E56A7" w:rsidP="001E56A7">
      <w:pPr>
        <w:pStyle w:val="H6"/>
      </w:pPr>
      <w:r w:rsidRPr="004B3E3C">
        <w:t>5.4.1.1.4.1</w:t>
      </w:r>
      <w:r w:rsidRPr="004B3E3C">
        <w:tab/>
        <w:t>Initial Conditions</w:t>
      </w:r>
    </w:p>
    <w:p w14:paraId="6042EF1A" w14:textId="77777777" w:rsidR="001E56A7" w:rsidRPr="004B3E3C" w:rsidRDefault="001E56A7" w:rsidP="001E56A7">
      <w:r w:rsidRPr="004B3E3C">
        <w:t>This test can be run in one of the configurations defined in Table 5.4.1.1.4.1-1.</w:t>
      </w:r>
    </w:p>
    <w:p w14:paraId="02DBA65F" w14:textId="77777777" w:rsidR="001E56A7" w:rsidRPr="004B3E3C" w:rsidRDefault="001E56A7" w:rsidP="001E56A7">
      <w:pPr>
        <w:pStyle w:val="TH"/>
      </w:pPr>
      <w:r w:rsidRPr="004B3E3C">
        <w:t>Table 5.4.1.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753"/>
      </w:tblGrid>
      <w:tr w:rsidR="001E56A7" w:rsidRPr="004B3E3C" w14:paraId="60CF2C5E"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hideMark/>
          </w:tcPr>
          <w:p w14:paraId="3F8A2988" w14:textId="77777777" w:rsidR="001E56A7" w:rsidRPr="004B3E3C" w:rsidRDefault="001E56A7" w:rsidP="00CA742D">
            <w:pPr>
              <w:pStyle w:val="TAH"/>
              <w:rPr>
                <w:lang w:eastAsia="zh-TW"/>
              </w:rPr>
            </w:pPr>
            <w:r w:rsidRPr="004B3E3C">
              <w:rPr>
                <w:lang w:eastAsia="zh-TW"/>
              </w:rPr>
              <w:t>Configuration</w:t>
            </w:r>
          </w:p>
        </w:tc>
        <w:tc>
          <w:tcPr>
            <w:tcW w:w="6753" w:type="dxa"/>
            <w:tcBorders>
              <w:top w:val="single" w:sz="4" w:space="0" w:color="auto"/>
              <w:left w:val="single" w:sz="4" w:space="0" w:color="auto"/>
              <w:bottom w:val="single" w:sz="4" w:space="0" w:color="auto"/>
              <w:right w:val="single" w:sz="4" w:space="0" w:color="auto"/>
            </w:tcBorders>
            <w:hideMark/>
          </w:tcPr>
          <w:p w14:paraId="326827E4" w14:textId="77777777" w:rsidR="001E56A7" w:rsidRPr="004B3E3C" w:rsidRDefault="001E56A7" w:rsidP="00CA742D">
            <w:pPr>
              <w:pStyle w:val="TAH"/>
              <w:rPr>
                <w:lang w:eastAsia="zh-TW"/>
              </w:rPr>
            </w:pPr>
            <w:r w:rsidRPr="004B3E3C">
              <w:rPr>
                <w:lang w:eastAsia="zh-TW"/>
              </w:rPr>
              <w:t>Description</w:t>
            </w:r>
          </w:p>
        </w:tc>
      </w:tr>
      <w:tr w:rsidR="001E56A7" w:rsidRPr="004B3E3C" w14:paraId="5449F904"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hideMark/>
          </w:tcPr>
          <w:p w14:paraId="06E60A7D" w14:textId="77777777" w:rsidR="001E56A7" w:rsidRPr="004B3E3C" w:rsidRDefault="001E56A7" w:rsidP="00CA742D">
            <w:pPr>
              <w:pStyle w:val="TAC"/>
              <w:rPr>
                <w:lang w:eastAsia="zh-TW"/>
              </w:rPr>
            </w:pPr>
            <w:r w:rsidRPr="004B3E3C">
              <w:rPr>
                <w:lang w:eastAsia="zh-TW"/>
              </w:rPr>
              <w:t>1</w:t>
            </w:r>
          </w:p>
        </w:tc>
        <w:tc>
          <w:tcPr>
            <w:tcW w:w="6753" w:type="dxa"/>
            <w:tcBorders>
              <w:top w:val="single" w:sz="4" w:space="0" w:color="auto"/>
              <w:left w:val="single" w:sz="4" w:space="0" w:color="auto"/>
              <w:bottom w:val="single" w:sz="4" w:space="0" w:color="auto"/>
              <w:right w:val="single" w:sz="4" w:space="0" w:color="auto"/>
            </w:tcBorders>
            <w:hideMark/>
          </w:tcPr>
          <w:p w14:paraId="422D05F2" w14:textId="23FC171A" w:rsidR="001E56A7" w:rsidRPr="004B3E3C" w:rsidRDefault="001E56A7" w:rsidP="00CA742D">
            <w:pPr>
              <w:pStyle w:val="TAL"/>
              <w:rPr>
                <w:lang w:eastAsia="zh-TW"/>
              </w:rPr>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rPr>
                <w:lang w:eastAsia="zh-TW"/>
              </w:rPr>
              <w:t>TDD,</w:t>
            </w:r>
            <w:r w:rsidR="00CA742D" w:rsidRPr="004B3E3C">
              <w:rPr>
                <w:lang w:eastAsia="zh-TW"/>
              </w:rPr>
              <w:t xml:space="preserve"> </w:t>
            </w:r>
            <w:r w:rsidRPr="004B3E3C">
              <w:rPr>
                <w:lang w:eastAsia="zh-TW"/>
              </w:rPr>
              <w:t>SSB</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24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data</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12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BW</w:t>
            </w:r>
            <w:r w:rsidR="00CA742D" w:rsidRPr="004B3E3C">
              <w:rPr>
                <w:lang w:eastAsia="zh-TW"/>
              </w:rPr>
              <w:t xml:space="preserve"> </w:t>
            </w:r>
            <w:r w:rsidRPr="004B3E3C">
              <w:rPr>
                <w:lang w:eastAsia="zh-TW"/>
              </w:rPr>
              <w:t>100</w:t>
            </w:r>
            <w:r w:rsidR="00CA742D" w:rsidRPr="004B3E3C">
              <w:rPr>
                <w:lang w:eastAsia="zh-TW"/>
              </w:rPr>
              <w:t xml:space="preserve"> </w:t>
            </w:r>
            <w:r w:rsidRPr="004B3E3C">
              <w:rPr>
                <w:lang w:eastAsia="zh-TW"/>
              </w:rPr>
              <w:t>MHz</w:t>
            </w:r>
          </w:p>
        </w:tc>
      </w:tr>
      <w:tr w:rsidR="001E56A7" w:rsidRPr="004B3E3C" w14:paraId="570F9926" w14:textId="77777777" w:rsidTr="00CA742D">
        <w:trPr>
          <w:jc w:val="center"/>
        </w:trPr>
        <w:tc>
          <w:tcPr>
            <w:tcW w:w="1631" w:type="dxa"/>
            <w:tcBorders>
              <w:top w:val="single" w:sz="4" w:space="0" w:color="auto"/>
              <w:left w:val="single" w:sz="4" w:space="0" w:color="auto"/>
              <w:bottom w:val="single" w:sz="4" w:space="0" w:color="auto"/>
              <w:right w:val="single" w:sz="4" w:space="0" w:color="auto"/>
            </w:tcBorders>
          </w:tcPr>
          <w:p w14:paraId="34E30212" w14:textId="77777777" w:rsidR="001E56A7" w:rsidRPr="004B3E3C" w:rsidRDefault="001E56A7" w:rsidP="00CA742D">
            <w:pPr>
              <w:pStyle w:val="TAC"/>
            </w:pPr>
            <w:r w:rsidRPr="004B3E3C">
              <w:t>2</w:t>
            </w:r>
          </w:p>
        </w:tc>
        <w:tc>
          <w:tcPr>
            <w:tcW w:w="6753" w:type="dxa"/>
            <w:tcBorders>
              <w:top w:val="single" w:sz="4" w:space="0" w:color="auto"/>
              <w:left w:val="single" w:sz="4" w:space="0" w:color="auto"/>
              <w:bottom w:val="single" w:sz="4" w:space="0" w:color="auto"/>
              <w:right w:val="single" w:sz="4" w:space="0" w:color="auto"/>
            </w:tcBorders>
          </w:tcPr>
          <w:p w14:paraId="03D32A6F" w14:textId="44AEAADE" w:rsidR="001E56A7" w:rsidRPr="004B3E3C" w:rsidRDefault="001E56A7"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rPr>
                <w:lang w:eastAsia="zh-TW"/>
              </w:rPr>
              <w:t>TDD,</w:t>
            </w:r>
            <w:r w:rsidR="00CA742D" w:rsidRPr="004B3E3C">
              <w:rPr>
                <w:lang w:eastAsia="zh-TW"/>
              </w:rPr>
              <w:t xml:space="preserve"> </w:t>
            </w:r>
            <w:r w:rsidRPr="004B3E3C">
              <w:rPr>
                <w:lang w:eastAsia="zh-TW"/>
              </w:rPr>
              <w:t>SSB</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24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data</w:t>
            </w:r>
            <w:r w:rsidR="00CA742D" w:rsidRPr="004B3E3C">
              <w:rPr>
                <w:lang w:eastAsia="zh-TW"/>
              </w:rPr>
              <w:t xml:space="preserve"> </w:t>
            </w:r>
            <w:r w:rsidRPr="004B3E3C">
              <w:rPr>
                <w:lang w:eastAsia="zh-TW"/>
              </w:rPr>
              <w:t>SCS</w:t>
            </w:r>
            <w:r w:rsidR="00CA742D" w:rsidRPr="004B3E3C">
              <w:rPr>
                <w:lang w:eastAsia="zh-TW"/>
              </w:rPr>
              <w:t xml:space="preserve"> </w:t>
            </w:r>
            <w:r w:rsidRPr="004B3E3C">
              <w:rPr>
                <w:lang w:eastAsia="zh-TW"/>
              </w:rPr>
              <w:t>120</w:t>
            </w:r>
            <w:r w:rsidR="00CA742D" w:rsidRPr="004B3E3C">
              <w:rPr>
                <w:lang w:eastAsia="zh-TW"/>
              </w:rPr>
              <w:t xml:space="preserve"> </w:t>
            </w:r>
            <w:r w:rsidRPr="004B3E3C">
              <w:rPr>
                <w:lang w:eastAsia="zh-TW"/>
              </w:rPr>
              <w:t>kHz,</w:t>
            </w:r>
            <w:r w:rsidR="00CA742D" w:rsidRPr="004B3E3C">
              <w:rPr>
                <w:lang w:eastAsia="zh-TW"/>
              </w:rPr>
              <w:t xml:space="preserve"> </w:t>
            </w:r>
            <w:r w:rsidRPr="004B3E3C">
              <w:rPr>
                <w:lang w:eastAsia="zh-TW"/>
              </w:rPr>
              <w:t>BW</w:t>
            </w:r>
            <w:r w:rsidR="00CA742D" w:rsidRPr="004B3E3C">
              <w:rPr>
                <w:lang w:eastAsia="zh-TW"/>
              </w:rPr>
              <w:t xml:space="preserve"> </w:t>
            </w:r>
            <w:r w:rsidRPr="004B3E3C">
              <w:rPr>
                <w:lang w:eastAsia="zh-TW"/>
              </w:rPr>
              <w:t>100</w:t>
            </w:r>
            <w:r w:rsidR="00CA742D" w:rsidRPr="004B3E3C">
              <w:rPr>
                <w:lang w:eastAsia="zh-TW"/>
              </w:rPr>
              <w:t xml:space="preserve"> </w:t>
            </w:r>
            <w:r w:rsidRPr="004B3E3C">
              <w:rPr>
                <w:lang w:eastAsia="zh-TW"/>
              </w:rPr>
              <w:t>MHz</w:t>
            </w:r>
          </w:p>
        </w:tc>
      </w:tr>
      <w:tr w:rsidR="001E56A7" w:rsidRPr="004B3E3C" w14:paraId="380B87DD" w14:textId="77777777" w:rsidTr="00CA742D">
        <w:trPr>
          <w:jc w:val="center"/>
        </w:trPr>
        <w:tc>
          <w:tcPr>
            <w:tcW w:w="8384" w:type="dxa"/>
            <w:gridSpan w:val="2"/>
            <w:tcBorders>
              <w:top w:val="single" w:sz="4" w:space="0" w:color="auto"/>
              <w:left w:val="single" w:sz="4" w:space="0" w:color="auto"/>
              <w:bottom w:val="single" w:sz="4" w:space="0" w:color="auto"/>
              <w:right w:val="single" w:sz="4" w:space="0" w:color="auto"/>
            </w:tcBorders>
          </w:tcPr>
          <w:p w14:paraId="0C7322D2" w14:textId="7FA3D09E" w:rsidR="001E56A7" w:rsidRPr="004B3E3C" w:rsidRDefault="00F72DBE" w:rsidP="00CA742D">
            <w:pPr>
              <w:pStyle w:val="TAN"/>
            </w:pPr>
            <w:r w:rsidRPr="004B3E3C">
              <w:rPr>
                <w:lang w:eastAsia="zh-TW"/>
              </w:rPr>
              <w:t>NOTE:</w:t>
            </w:r>
            <w:r w:rsidRPr="004B3E3C">
              <w:rPr>
                <w:lang w:eastAsia="zh-TW"/>
              </w:rPr>
              <w:tab/>
            </w:r>
            <w:r w:rsidR="001E56A7" w:rsidRPr="004B3E3C">
              <w:rPr>
                <w:lang w:eastAsia="zh-TW"/>
              </w:rPr>
              <w:t>The</w:t>
            </w:r>
            <w:r w:rsidR="00CA742D" w:rsidRPr="004B3E3C">
              <w:rPr>
                <w:lang w:eastAsia="zh-TW"/>
              </w:rPr>
              <w:t xml:space="preserve"> </w:t>
            </w:r>
            <w:r w:rsidR="001E56A7" w:rsidRPr="004B3E3C">
              <w:rPr>
                <w:lang w:eastAsia="zh-TW"/>
              </w:rPr>
              <w:t>UE</w:t>
            </w:r>
            <w:r w:rsidR="00CA742D" w:rsidRPr="004B3E3C">
              <w:rPr>
                <w:lang w:eastAsia="zh-TW"/>
              </w:rPr>
              <w:t xml:space="preserve"> </w:t>
            </w:r>
            <w:r w:rsidR="001E56A7" w:rsidRPr="004B3E3C">
              <w:rPr>
                <w:lang w:eastAsia="zh-TW"/>
              </w:rPr>
              <w:t>is</w:t>
            </w:r>
            <w:r w:rsidR="00CA742D" w:rsidRPr="004B3E3C">
              <w:rPr>
                <w:lang w:eastAsia="zh-TW"/>
              </w:rPr>
              <w:t xml:space="preserve"> </w:t>
            </w:r>
            <w:r w:rsidR="001E56A7" w:rsidRPr="004B3E3C">
              <w:rPr>
                <w:lang w:eastAsia="zh-TW"/>
              </w:rPr>
              <w:t>only</w:t>
            </w:r>
            <w:r w:rsidR="00CA742D" w:rsidRPr="004B3E3C">
              <w:rPr>
                <w:lang w:eastAsia="zh-TW"/>
              </w:rPr>
              <w:t xml:space="preserve"> </w:t>
            </w:r>
            <w:r w:rsidR="001E56A7" w:rsidRPr="004B3E3C">
              <w:rPr>
                <w:lang w:eastAsia="zh-TW"/>
              </w:rPr>
              <w:t>required</w:t>
            </w:r>
            <w:r w:rsidR="00CA742D" w:rsidRPr="004B3E3C">
              <w:rPr>
                <w:lang w:eastAsia="zh-TW"/>
              </w:rPr>
              <w:t xml:space="preserve"> </w:t>
            </w:r>
            <w:r w:rsidR="001E56A7" w:rsidRPr="004B3E3C">
              <w:rPr>
                <w:lang w:eastAsia="zh-TW"/>
              </w:rPr>
              <w:t>to</w:t>
            </w:r>
            <w:r w:rsidR="00CA742D" w:rsidRPr="004B3E3C">
              <w:rPr>
                <w:lang w:eastAsia="zh-TW"/>
              </w:rPr>
              <w:t xml:space="preserve"> </w:t>
            </w:r>
            <w:r w:rsidR="001E56A7" w:rsidRPr="004B3E3C">
              <w:t>be</w:t>
            </w:r>
            <w:r w:rsidR="00CA742D" w:rsidRPr="004B3E3C">
              <w:t xml:space="preserve"> </w:t>
            </w:r>
            <w:r w:rsidR="001E56A7" w:rsidRPr="004B3E3C">
              <w:t>tested</w:t>
            </w:r>
            <w:r w:rsidR="00CA742D" w:rsidRPr="004B3E3C">
              <w:rPr>
                <w:lang w:eastAsia="zh-TW"/>
              </w:rPr>
              <w:t xml:space="preserve"> </w:t>
            </w:r>
            <w:r w:rsidR="001E56A7" w:rsidRPr="004B3E3C">
              <w:rPr>
                <w:lang w:eastAsia="zh-TW"/>
              </w:rPr>
              <w:t>in</w:t>
            </w:r>
            <w:r w:rsidR="00CA742D" w:rsidRPr="004B3E3C">
              <w:rPr>
                <w:lang w:eastAsia="zh-TW"/>
              </w:rPr>
              <w:t xml:space="preserve"> </w:t>
            </w:r>
            <w:r w:rsidR="001E56A7" w:rsidRPr="004B3E3C">
              <w:rPr>
                <w:lang w:eastAsia="zh-TW"/>
              </w:rPr>
              <w:t>one</w:t>
            </w:r>
            <w:r w:rsidR="00CA742D" w:rsidRPr="004B3E3C">
              <w:rPr>
                <w:lang w:eastAsia="zh-TW"/>
              </w:rPr>
              <w:t xml:space="preserve"> </w:t>
            </w:r>
            <w:r w:rsidR="001E56A7" w:rsidRPr="004B3E3C">
              <w:rPr>
                <w:lang w:eastAsia="zh-TW"/>
              </w:rPr>
              <w:t>of</w:t>
            </w:r>
            <w:r w:rsidR="00CA742D" w:rsidRPr="004B3E3C">
              <w:rPr>
                <w:lang w:eastAsia="zh-TW"/>
              </w:rPr>
              <w:t xml:space="preserve"> </w:t>
            </w:r>
            <w:r w:rsidR="001E56A7" w:rsidRPr="004B3E3C">
              <w:rPr>
                <w:lang w:eastAsia="zh-TW"/>
              </w:rPr>
              <w:t>the</w:t>
            </w:r>
            <w:r w:rsidR="00CA742D" w:rsidRPr="004B3E3C">
              <w:rPr>
                <w:lang w:eastAsia="zh-TW"/>
              </w:rPr>
              <w:t xml:space="preserve"> </w:t>
            </w:r>
            <w:r w:rsidR="001E56A7" w:rsidRPr="004B3E3C">
              <w:rPr>
                <w:lang w:eastAsia="zh-TW"/>
              </w:rPr>
              <w:t>supported</w:t>
            </w:r>
            <w:r w:rsidR="00CA742D" w:rsidRPr="004B3E3C">
              <w:rPr>
                <w:lang w:eastAsia="zh-TW"/>
              </w:rPr>
              <w:t xml:space="preserve"> </w:t>
            </w:r>
            <w:r w:rsidR="001E56A7" w:rsidRPr="004B3E3C">
              <w:rPr>
                <w:lang w:eastAsia="zh-TW"/>
              </w:rPr>
              <w:t>test</w:t>
            </w:r>
            <w:r w:rsidR="00CA742D" w:rsidRPr="004B3E3C">
              <w:rPr>
                <w:lang w:eastAsia="zh-TW"/>
              </w:rPr>
              <w:t xml:space="preserve"> </w:t>
            </w:r>
            <w:r w:rsidR="001E56A7" w:rsidRPr="004B3E3C">
              <w:rPr>
                <w:lang w:eastAsia="zh-TW"/>
              </w:rPr>
              <w:t>configurations</w:t>
            </w:r>
            <w:r w:rsidR="00CA742D" w:rsidRPr="004B3E3C">
              <w:rPr>
                <w:lang w:eastAsia="zh-TW"/>
              </w:rPr>
              <w:t xml:space="preserve"> </w:t>
            </w:r>
            <w:r w:rsidR="001E56A7" w:rsidRPr="004B3E3C">
              <w:rPr>
                <w:lang w:eastAsia="zh-TW"/>
              </w:rPr>
              <w:t>in</w:t>
            </w:r>
            <w:r w:rsidR="00CA742D" w:rsidRPr="004B3E3C">
              <w:rPr>
                <w:lang w:eastAsia="zh-TW"/>
              </w:rPr>
              <w:t xml:space="preserve"> </w:t>
            </w:r>
            <w:r w:rsidR="001E56A7" w:rsidRPr="004B3E3C">
              <w:rPr>
                <w:lang w:eastAsia="zh-TW"/>
              </w:rPr>
              <w:t>FR2</w:t>
            </w:r>
            <w:r w:rsidR="00CA742D" w:rsidRPr="004B3E3C">
              <w:t xml:space="preserve"> </w:t>
            </w:r>
            <w:r w:rsidR="001E56A7" w:rsidRPr="004B3E3C">
              <w:t>depending</w:t>
            </w:r>
            <w:r w:rsidR="00CA742D" w:rsidRPr="004B3E3C">
              <w:t xml:space="preserve"> </w:t>
            </w:r>
            <w:r w:rsidR="001E56A7" w:rsidRPr="004B3E3C">
              <w:t>on</w:t>
            </w:r>
            <w:r w:rsidR="00CA742D" w:rsidRPr="004B3E3C">
              <w:t xml:space="preserve"> </w:t>
            </w:r>
            <w:r w:rsidR="001E56A7" w:rsidRPr="004B3E3C">
              <w:t>UE</w:t>
            </w:r>
            <w:r w:rsidR="00CA742D" w:rsidRPr="004B3E3C">
              <w:t xml:space="preserve"> </w:t>
            </w:r>
            <w:r w:rsidR="001E56A7" w:rsidRPr="004B3E3C">
              <w:t>capability.</w:t>
            </w:r>
          </w:p>
        </w:tc>
      </w:tr>
    </w:tbl>
    <w:p w14:paraId="2D67FE41" w14:textId="77777777" w:rsidR="001E56A7" w:rsidRPr="004B3E3C" w:rsidRDefault="001E56A7" w:rsidP="001E56A7"/>
    <w:p w14:paraId="0991DCB5" w14:textId="77777777" w:rsidR="001E56A7" w:rsidRPr="004B3E3C" w:rsidRDefault="001E56A7" w:rsidP="001E56A7">
      <w:pPr>
        <w:rPr>
          <w:lang w:eastAsia="sv-SE"/>
        </w:rPr>
      </w:pPr>
      <w:r w:rsidRPr="004B3E3C">
        <w:rPr>
          <w:lang w:eastAsia="sv-SE"/>
        </w:rPr>
        <w:t xml:space="preserve">Configure the test equipment and the DUT according to the parameters in Table </w:t>
      </w:r>
      <w:r w:rsidRPr="004B3E3C">
        <w:t>5.4.1.1.4.1-2</w:t>
      </w:r>
    </w:p>
    <w:p w14:paraId="3BCCBE1B" w14:textId="77777777" w:rsidR="001E56A7" w:rsidRPr="004B3E3C" w:rsidRDefault="001E56A7" w:rsidP="001E56A7">
      <w:pPr>
        <w:pStyle w:val="TH"/>
      </w:pPr>
      <w:r w:rsidRPr="004B3E3C">
        <w:t>Table 5.4.1.1.4.1-2: Initial conditions for EN-DC FR2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7CE08C5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A5EE0C" w14:textId="77777777" w:rsidR="001E56A7" w:rsidRPr="004B3E3C" w:rsidRDefault="001E56A7" w:rsidP="00CA742D">
            <w:pPr>
              <w:pStyle w:val="TAH"/>
              <w:rPr>
                <w:lang w:eastAsia="fr-FR"/>
              </w:rPr>
            </w:pPr>
            <w:r w:rsidRPr="004B3E3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AA0CD6" w14:textId="77777777" w:rsidR="001E56A7" w:rsidRPr="004B3E3C" w:rsidRDefault="001E56A7" w:rsidP="00CA742D">
            <w:pPr>
              <w:pStyle w:val="TAH"/>
              <w:rPr>
                <w:lang w:eastAsia="fr-FR"/>
              </w:rPr>
            </w:pPr>
            <w:r w:rsidRPr="004B3E3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26BB5CB6" w14:textId="77777777" w:rsidR="001E56A7" w:rsidRPr="004B3E3C" w:rsidRDefault="001E56A7" w:rsidP="00CA742D">
            <w:pPr>
              <w:pStyle w:val="TAH"/>
              <w:rPr>
                <w:lang w:eastAsia="fr-FR"/>
              </w:rPr>
            </w:pPr>
            <w:r w:rsidRPr="004B3E3C">
              <w:rPr>
                <w:lang w:eastAsia="fr-FR"/>
              </w:rPr>
              <w:t>Comment</w:t>
            </w:r>
          </w:p>
        </w:tc>
      </w:tr>
      <w:tr w:rsidR="001E56A7" w:rsidRPr="004B3E3C" w14:paraId="6C80C37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D746707" w14:textId="5E1B4F93" w:rsidR="001E56A7" w:rsidRPr="004B3E3C" w:rsidRDefault="001E56A7" w:rsidP="00CA742D">
            <w:pPr>
              <w:pStyle w:val="TAC"/>
              <w:rPr>
                <w:lang w:eastAsia="fr-FR"/>
              </w:rPr>
            </w:pPr>
            <w:r w:rsidRPr="004B3E3C">
              <w:rPr>
                <w:lang w:eastAsia="fr-FR"/>
              </w:rPr>
              <w:t>Test</w:t>
            </w:r>
            <w:r w:rsidR="00CA742D" w:rsidRPr="004B3E3C">
              <w:rPr>
                <w:lang w:eastAsia="fr-FR"/>
              </w:rPr>
              <w:t xml:space="preserve"> </w:t>
            </w:r>
            <w:r w:rsidRPr="004B3E3C">
              <w:rPr>
                <w:lang w:eastAsia="fr-FR"/>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A162C5" w14:textId="77777777" w:rsidR="001E56A7" w:rsidRPr="004B3E3C" w:rsidRDefault="001E56A7" w:rsidP="00CA742D">
            <w:pPr>
              <w:pStyle w:val="TAC"/>
              <w:rPr>
                <w:lang w:eastAsia="fr-FR"/>
              </w:rPr>
            </w:pPr>
            <w:r w:rsidRPr="004B3E3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1B56D046" w14:textId="1755387F"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1.</w:t>
            </w:r>
          </w:p>
        </w:tc>
      </w:tr>
      <w:tr w:rsidR="001E56A7" w:rsidRPr="004B3E3C" w14:paraId="5AC0E70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2D7118F" w14:textId="443CC43D" w:rsidR="001E56A7" w:rsidRPr="004B3E3C" w:rsidRDefault="001E56A7" w:rsidP="00CA742D">
            <w:pPr>
              <w:pStyle w:val="TAC"/>
              <w:rPr>
                <w:lang w:eastAsia="fr-FR"/>
              </w:rPr>
            </w:pPr>
            <w:r w:rsidRPr="004B3E3C">
              <w:rPr>
                <w:lang w:eastAsia="fr-FR"/>
              </w:rPr>
              <w:t>Test</w:t>
            </w:r>
            <w:r w:rsidR="00CA742D" w:rsidRPr="004B3E3C">
              <w:rPr>
                <w:lang w:eastAsia="fr-FR"/>
              </w:rPr>
              <w:t xml:space="preserve"> </w:t>
            </w:r>
            <w:r w:rsidRPr="004B3E3C">
              <w:rPr>
                <w:lang w:eastAsia="fr-FR"/>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C95B50" w14:textId="0AEABB03"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E.1.1,</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E.3-1</w:t>
            </w:r>
            <w:r w:rsidR="00B90435" w:rsidRPr="004B3E3C">
              <w:rPr>
                <w:lang w:eastAsia="fr-FR"/>
              </w:rPr>
              <w:t xml:space="preserve"> and</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p>
        </w:tc>
      </w:tr>
      <w:tr w:rsidR="001E56A7" w:rsidRPr="004B3E3C" w14:paraId="526BE42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6BBEA7" w14:textId="52D0AD3A" w:rsidR="001E56A7" w:rsidRPr="004B3E3C" w:rsidRDefault="001E56A7" w:rsidP="00CA742D">
            <w:pPr>
              <w:pStyle w:val="TAC"/>
              <w:rPr>
                <w:lang w:eastAsia="fr-FR"/>
              </w:rPr>
            </w:pPr>
            <w:r w:rsidRPr="004B3E3C">
              <w:rPr>
                <w:lang w:eastAsia="fr-FR"/>
              </w:rPr>
              <w:t>Channel</w:t>
            </w:r>
            <w:r w:rsidR="00CA742D" w:rsidRPr="004B3E3C">
              <w:rPr>
                <w:lang w:eastAsia="fr-FR"/>
              </w:rPr>
              <w:t xml:space="preserve"> </w:t>
            </w:r>
            <w:r w:rsidRPr="004B3E3C">
              <w:rPr>
                <w:lang w:eastAsia="fr-FR"/>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17DCE9C" w14:textId="79D1B001"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by</w:t>
            </w:r>
            <w:r w:rsidR="00CA742D" w:rsidRPr="004B3E3C">
              <w:rPr>
                <w:lang w:eastAsia="fr-FR"/>
              </w:rPr>
              <w:t xml:space="preserve"> </w:t>
            </w:r>
            <w:r w:rsidRPr="004B3E3C">
              <w:rPr>
                <w:lang w:eastAsia="fr-FR"/>
              </w:rPr>
              <w:t>the</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configuration</w:t>
            </w:r>
            <w:r w:rsidR="00CA742D" w:rsidRPr="004B3E3C">
              <w:rPr>
                <w:lang w:eastAsia="fr-FR"/>
              </w:rPr>
              <w:t xml:space="preserve"> </w:t>
            </w:r>
            <w:r w:rsidRPr="004B3E3C">
              <w:rPr>
                <w:lang w:eastAsia="fr-FR"/>
              </w:rPr>
              <w:t>selected</w:t>
            </w:r>
            <w:r w:rsidR="00CA742D" w:rsidRPr="004B3E3C">
              <w:rPr>
                <w:lang w:eastAsia="fr-FR"/>
              </w:rPr>
              <w:t xml:space="preserve"> </w:t>
            </w:r>
            <w:r w:rsidRPr="004B3E3C">
              <w:rPr>
                <w:lang w:eastAsia="fr-FR"/>
              </w:rPr>
              <w:t>from</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5.5.1.4.4.1-1</w:t>
            </w:r>
          </w:p>
        </w:tc>
      </w:tr>
      <w:tr w:rsidR="001E56A7" w:rsidRPr="004B3E3C" w14:paraId="1335BD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01C8FD4" w14:textId="27A4C47A" w:rsidR="001E56A7" w:rsidRPr="004B3E3C" w:rsidRDefault="001E56A7" w:rsidP="00CA742D">
            <w:pPr>
              <w:pStyle w:val="TAC"/>
              <w:rPr>
                <w:lang w:eastAsia="fr-FR"/>
              </w:rPr>
            </w:pPr>
            <w:r w:rsidRPr="004B3E3C">
              <w:rPr>
                <w:lang w:eastAsia="fr-FR"/>
              </w:rPr>
              <w:t>Propagation</w:t>
            </w:r>
            <w:r w:rsidR="00CA742D" w:rsidRPr="004B3E3C">
              <w:rPr>
                <w:lang w:eastAsia="fr-FR"/>
              </w:rPr>
              <w:t xml:space="preserve"> </w:t>
            </w:r>
            <w:r w:rsidRPr="004B3E3C">
              <w:rPr>
                <w:lang w:eastAsia="fr-FR"/>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2C666EC" w14:textId="77777777" w:rsidR="001E56A7" w:rsidRPr="004B3E3C" w:rsidRDefault="001E56A7" w:rsidP="00CA742D">
            <w:pPr>
              <w:pStyle w:val="TAC"/>
              <w:rPr>
                <w:lang w:eastAsia="fr-FR"/>
              </w:rPr>
            </w:pPr>
            <w:r w:rsidRPr="004B3E3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00673A57" w14:textId="2C0AD569"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B90435" w:rsidRPr="004B3E3C">
              <w:rPr>
                <w:lang w:eastAsia="fr-FR"/>
              </w:rPr>
              <w:t xml:space="preserve"> clause</w:t>
            </w:r>
            <w:r w:rsidR="00CA742D" w:rsidRPr="004B3E3C">
              <w:rPr>
                <w:lang w:eastAsia="fr-FR"/>
              </w:rPr>
              <w:t xml:space="preserve"> </w:t>
            </w:r>
            <w:r w:rsidR="00F22A4C" w:rsidRPr="004B3E3C">
              <w:rPr>
                <w:lang w:eastAsia="fr-FR"/>
              </w:rPr>
              <w:t>C.</w:t>
            </w:r>
            <w:r w:rsidRPr="004B3E3C">
              <w:rPr>
                <w:lang w:eastAsia="fr-FR"/>
              </w:rPr>
              <w:t>2.2.</w:t>
            </w:r>
          </w:p>
        </w:tc>
      </w:tr>
      <w:tr w:rsidR="001E56A7" w:rsidRPr="004B3E3C" w14:paraId="22107748"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B2A8B2" w14:textId="3DA41B59" w:rsidR="001E56A7" w:rsidRPr="004B3E3C" w:rsidRDefault="001E56A7" w:rsidP="00CA742D">
            <w:pPr>
              <w:pStyle w:val="TAC"/>
              <w:rPr>
                <w:lang w:eastAsia="fr-FR"/>
              </w:rPr>
            </w:pPr>
            <w:r w:rsidRPr="004B3E3C">
              <w:rPr>
                <w:lang w:eastAsia="fr-FR"/>
              </w:rPr>
              <w:t>Connection</w:t>
            </w:r>
            <w:r w:rsidR="00CA742D" w:rsidRPr="004B3E3C">
              <w:rPr>
                <w:lang w:eastAsia="fr-FR"/>
              </w:rPr>
              <w:t xml:space="preserve"> </w:t>
            </w:r>
            <w:r w:rsidRPr="004B3E3C">
              <w:rPr>
                <w:lang w:eastAsia="fr-FR"/>
              </w:rPr>
              <w:t>Diagram</w:t>
            </w:r>
          </w:p>
        </w:tc>
        <w:tc>
          <w:tcPr>
            <w:tcW w:w="1134" w:type="dxa"/>
            <w:tcBorders>
              <w:top w:val="single" w:sz="4" w:space="0" w:color="auto"/>
              <w:left w:val="single" w:sz="4" w:space="0" w:color="auto"/>
              <w:bottom w:val="single" w:sz="4" w:space="0" w:color="auto"/>
              <w:right w:val="single" w:sz="4" w:space="0" w:color="auto"/>
            </w:tcBorders>
            <w:hideMark/>
          </w:tcPr>
          <w:p w14:paraId="53FE7F6C" w14:textId="097C2CCA" w:rsidR="001E56A7" w:rsidRPr="004B3E3C" w:rsidRDefault="001E56A7" w:rsidP="00CA742D">
            <w:pPr>
              <w:pStyle w:val="TAC"/>
              <w:rPr>
                <w:lang w:eastAsia="fr-FR"/>
              </w:rPr>
            </w:pPr>
            <w:r w:rsidRPr="004B3E3C">
              <w:rPr>
                <w:lang w:eastAsia="fr-FR"/>
              </w:rPr>
              <w:t>TE</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656B3E8F" w14:textId="77777777" w:rsidR="001E56A7" w:rsidRPr="004B3E3C" w:rsidRDefault="001E56A7" w:rsidP="00CA742D">
            <w:pPr>
              <w:pStyle w:val="TAC"/>
              <w:rPr>
                <w:lang w:eastAsia="fr-FR"/>
              </w:rPr>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4BEEAE" w14:textId="31774B25" w:rsidR="001E56A7" w:rsidRPr="004B3E3C" w:rsidRDefault="001E56A7"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A.</w:t>
            </w:r>
          </w:p>
        </w:tc>
      </w:tr>
      <w:tr w:rsidR="001E56A7" w:rsidRPr="004B3E3C" w14:paraId="593C2EAB"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CBCD879" w14:textId="77777777" w:rsidR="001E56A7" w:rsidRPr="004B3E3C" w:rsidRDefault="001E56A7" w:rsidP="00CA742D">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23C99990" w14:textId="68A82133" w:rsidR="001E56A7" w:rsidRPr="004B3E3C" w:rsidRDefault="001E56A7" w:rsidP="00CA742D">
            <w:pPr>
              <w:pStyle w:val="TAC"/>
              <w:rPr>
                <w:lang w:eastAsia="fr-FR"/>
              </w:rPr>
            </w:pPr>
            <w:r w:rsidRPr="004B3E3C">
              <w:rPr>
                <w:lang w:eastAsia="fr-FR"/>
              </w:rPr>
              <w:t>DUT</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0814E9AE" w14:textId="77777777" w:rsidR="001E56A7" w:rsidRPr="004B3E3C" w:rsidRDefault="001E56A7" w:rsidP="00CA742D">
            <w:pPr>
              <w:pStyle w:val="TAC"/>
              <w:rPr>
                <w:lang w:eastAsia="fr-FR"/>
              </w:rPr>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556CD0" w14:textId="77777777" w:rsidR="001E56A7" w:rsidRPr="004B3E3C" w:rsidRDefault="001E56A7" w:rsidP="00CA742D">
            <w:pPr>
              <w:spacing w:after="0"/>
              <w:rPr>
                <w:rFonts w:ascii="Arial" w:hAnsi="Arial"/>
                <w:sz w:val="18"/>
                <w:lang w:eastAsia="fr-FR"/>
              </w:rPr>
            </w:pPr>
          </w:p>
        </w:tc>
      </w:tr>
      <w:tr w:rsidR="001E56A7" w:rsidRPr="004B3E3C" w14:paraId="4826B26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4D73E6B" w14:textId="17D5D487" w:rsidR="001E56A7" w:rsidRPr="004B3E3C" w:rsidRDefault="001E56A7" w:rsidP="00CA742D">
            <w:pPr>
              <w:pStyle w:val="TAC"/>
              <w:rPr>
                <w:lang w:eastAsia="fr-FR"/>
              </w:rPr>
            </w:pPr>
            <w:r w:rsidRPr="004B3E3C">
              <w:rPr>
                <w:lang w:eastAsia="fr-FR"/>
              </w:rPr>
              <w:t>Exceptions</w:t>
            </w:r>
            <w:r w:rsidR="00CA742D" w:rsidRPr="004B3E3C">
              <w:rPr>
                <w:lang w:eastAsia="fr-FR"/>
              </w:rPr>
              <w:t xml:space="preserve"> </w:t>
            </w:r>
            <w:r w:rsidRPr="004B3E3C">
              <w:rPr>
                <w:lang w:eastAsia="fr-FR"/>
              </w:rPr>
              <w:t>to</w:t>
            </w:r>
            <w:r w:rsidR="00CA742D" w:rsidRPr="004B3E3C">
              <w:rPr>
                <w:lang w:eastAsia="fr-FR"/>
              </w:rPr>
              <w:t xml:space="preserve"> </w:t>
            </w:r>
            <w:r w:rsidRPr="004B3E3C">
              <w:rPr>
                <w:lang w:eastAsia="fr-FR"/>
              </w:rPr>
              <w:t>connection</w:t>
            </w:r>
            <w:r w:rsidR="00CA742D" w:rsidRPr="004B3E3C">
              <w:rPr>
                <w:lang w:eastAsia="fr-FR"/>
              </w:rPr>
              <w:t xml:space="preserve"> </w:t>
            </w:r>
            <w:r w:rsidRPr="004B3E3C">
              <w:rPr>
                <w:lang w:eastAsia="fr-FR"/>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828915" w14:textId="77777777" w:rsidR="001E56A7" w:rsidRPr="004B3E3C" w:rsidRDefault="001E56A7" w:rsidP="00CA742D">
            <w:pPr>
              <w:pStyle w:val="TAC"/>
              <w:rPr>
                <w:lang w:eastAsia="fr-FR"/>
              </w:rPr>
            </w:pPr>
            <w:r w:rsidRPr="004B3E3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2AD1A7FF" w14:textId="77777777" w:rsidR="001E56A7" w:rsidRPr="004B3E3C" w:rsidRDefault="001E56A7" w:rsidP="00CA742D">
            <w:pPr>
              <w:pStyle w:val="TAC"/>
              <w:rPr>
                <w:lang w:eastAsia="fr-FR"/>
              </w:rPr>
            </w:pPr>
          </w:p>
        </w:tc>
      </w:tr>
    </w:tbl>
    <w:p w14:paraId="0F974425" w14:textId="77777777" w:rsidR="001E56A7" w:rsidRPr="004B3E3C" w:rsidRDefault="001E56A7" w:rsidP="001E56A7"/>
    <w:p w14:paraId="391E0114" w14:textId="77777777" w:rsidR="001E56A7" w:rsidRPr="004B3E3C" w:rsidRDefault="001E56A7" w:rsidP="001E56A7">
      <w:pPr>
        <w:pStyle w:val="B1"/>
      </w:pPr>
      <w:r w:rsidRPr="004B3E3C">
        <w:t>1.</w:t>
      </w:r>
      <w:r w:rsidRPr="004B3E3C">
        <w:tab/>
        <w:t>Message contents are defined in clause 5 4.1.1.4.3.</w:t>
      </w:r>
    </w:p>
    <w:p w14:paraId="4F1C3A9A" w14:textId="03754993" w:rsidR="001E56A7" w:rsidRPr="004B3E3C" w:rsidRDefault="001E56A7" w:rsidP="001E56A7">
      <w:pPr>
        <w:pStyle w:val="B1"/>
      </w:pPr>
      <w:r w:rsidRPr="004B3E3C">
        <w:t>2.</w:t>
      </w:r>
      <w:r w:rsidRPr="004B3E3C">
        <w:tab/>
        <w:t xml:space="preserve">There are two cells, Cell 1 is the E-UTRAN PCell, and Cell 2 is the PSCell, in the test. The E-UTRAN PCell setting refers to Table A.6.1.1-1.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0900F3B9" w14:textId="61A8C053" w:rsidR="001E56A7" w:rsidRPr="004B3E3C" w:rsidRDefault="001E56A7" w:rsidP="001E56A7">
      <w:pPr>
        <w:pStyle w:val="B1"/>
      </w:pPr>
      <w:r w:rsidRPr="004B3E3C">
        <w:t>3.</w:t>
      </w:r>
      <w:r w:rsidRPr="004B3E3C">
        <w:tab/>
        <w:t xml:space="preserve">Downlink signals for NR cell are initially set up according to </w:t>
      </w:r>
      <w:r w:rsidR="00F22A4C" w:rsidRPr="004B3E3C">
        <w:t>clause C.</w:t>
      </w:r>
      <w:r w:rsidRPr="004B3E3C">
        <w:t>1.2 and C.1.3.</w:t>
      </w:r>
    </w:p>
    <w:p w14:paraId="0492C884" w14:textId="77777777" w:rsidR="001E56A7" w:rsidRPr="004B3E3C" w:rsidRDefault="001E56A7" w:rsidP="00D550BA">
      <w:pPr>
        <w:pStyle w:val="B1"/>
      </w:pPr>
      <w:r w:rsidRPr="004B3E3C">
        <w:t>4.</w:t>
      </w:r>
      <w:r w:rsidRPr="004B3E3C">
        <w:tab/>
        <w:t>The UE Rx beam peak direction has been obtained previously using one of the Rx Beam Peak Search procedures as described in Annex I.</w:t>
      </w:r>
    </w:p>
    <w:p w14:paraId="0E232E4C" w14:textId="77777777" w:rsidR="001E56A7" w:rsidRPr="004B3E3C" w:rsidRDefault="001E56A7" w:rsidP="001E56A7">
      <w:pPr>
        <w:pStyle w:val="H6"/>
      </w:pPr>
      <w:r w:rsidRPr="004B3E3C">
        <w:t>5.4.1.1.4.2</w:t>
      </w:r>
      <w:r w:rsidRPr="004B3E3C">
        <w:tab/>
        <w:t>Test procedure</w:t>
      </w:r>
    </w:p>
    <w:p w14:paraId="76B3D1E1" w14:textId="77777777" w:rsidR="001E56A7" w:rsidRPr="004B3E3C" w:rsidRDefault="001E56A7" w:rsidP="001E56A7">
      <w:pPr>
        <w:rPr>
          <w:rFonts w:eastAsia="??"/>
        </w:rPr>
      </w:pPr>
      <w:r w:rsidRPr="004B3E3C">
        <w:t xml:space="preserve">The test consists of two cells, a single E-UTRA cell (Pcell), and a single NR FR2 cell (PSCell). The downlink timing of the PSCell is changed and the changes in UE transmit timing are observed. </w:t>
      </w:r>
      <w:r w:rsidRPr="004B3E3C">
        <w:rPr>
          <w:rFonts w:cs="v3.7.0"/>
        </w:rPr>
        <w:t>The transmit timing is verified by the UE transmitting SRS used as a measurement reference facilitating the SS timing estimation.</w:t>
      </w:r>
    </w:p>
    <w:p w14:paraId="6B878E63" w14:textId="77777777" w:rsidR="001E56A7" w:rsidRPr="004B3E3C" w:rsidRDefault="001E56A7" w:rsidP="001E56A7">
      <w:r w:rsidRPr="004B3E3C">
        <w:t>The test sequence shall be carried out in RRC_CONNECTED for every test case.</w:t>
      </w:r>
      <w:r w:rsidRPr="004B3E3C">
        <w:rPr>
          <w:rFonts w:eastAsia="Malgun Gothic"/>
        </w:rPr>
        <w:t xml:space="preserve"> Unless otherwise stated, the downlink signal and noise are aligned to arrive in the UE Rx beam peak direction.</w:t>
      </w:r>
    </w:p>
    <w:p w14:paraId="4A6E4A4D" w14:textId="77777777" w:rsidR="001E56A7" w:rsidRPr="004B3E3C" w:rsidRDefault="001E56A7" w:rsidP="001E56A7">
      <w:r w:rsidRPr="004B3E3C">
        <w:t>Following will be the test sequence for this test</w:t>
      </w:r>
    </w:p>
    <w:p w14:paraId="042539D4" w14:textId="77777777" w:rsidR="001E56A7" w:rsidRPr="004B3E3C" w:rsidRDefault="001E56A7" w:rsidP="001E56A7">
      <w:pPr>
        <w:pStyle w:val="B1"/>
        <w:rPr>
          <w:rFonts w:eastAsia="??"/>
        </w:rPr>
      </w:pPr>
      <w:r w:rsidRPr="004B3E3C">
        <w:t>1.</w:t>
      </w:r>
      <w:r w:rsidRPr="004B3E3C">
        <w:tab/>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nd Test Mode </w:t>
      </w:r>
      <w:r w:rsidRPr="004B3E3C">
        <w:rPr>
          <w:i/>
        </w:rPr>
        <w:t>On</w:t>
      </w:r>
      <w:r w:rsidRPr="004B3E3C">
        <w:t xml:space="preserve"> according to TS 38.508-1 [6] clause 4.5.</w:t>
      </w:r>
    </w:p>
    <w:p w14:paraId="232822EE" w14:textId="77777777" w:rsidR="001E56A7" w:rsidRPr="004B3E3C" w:rsidRDefault="001E56A7" w:rsidP="001E56A7">
      <w:pPr>
        <w:pStyle w:val="B1"/>
        <w:rPr>
          <w:lang w:eastAsia="ja-JP"/>
        </w:rPr>
      </w:pPr>
      <w:r w:rsidRPr="004B3E3C">
        <w:t>2.</w:t>
      </w:r>
      <w:r w:rsidRPr="004B3E3C">
        <w:tab/>
        <w:t>Set up E-UTRA PCell according to parameters given in Table A.6.1.1-1 and setup NR PSCell according to parameters given in Table 5.4.1.1.4.1-1.</w:t>
      </w:r>
    </w:p>
    <w:p w14:paraId="55D0BEAE" w14:textId="77777777" w:rsidR="001E56A7" w:rsidRPr="004B3E3C" w:rsidRDefault="001E56A7" w:rsidP="001E56A7">
      <w:pPr>
        <w:pStyle w:val="B1"/>
      </w:pPr>
      <w:r w:rsidRPr="004B3E3C">
        <w:rPr>
          <w:lang w:eastAsia="ja-JP"/>
        </w:rPr>
        <w:t>3</w:t>
      </w:r>
      <w:r w:rsidRPr="004B3E3C">
        <w:t>.</w:t>
      </w:r>
      <w:r w:rsidRPr="004B3E3C">
        <w:tab/>
        <w:t>The SS shall transmit an RRCConnectionReconfiguration message configuring the UE with the message content defined in clause 5.4.1.1.4.3.</w:t>
      </w:r>
    </w:p>
    <w:p w14:paraId="442FF838" w14:textId="77777777" w:rsidR="001E56A7" w:rsidRPr="004B3E3C" w:rsidRDefault="001E56A7" w:rsidP="001E56A7">
      <w:pPr>
        <w:pStyle w:val="B1"/>
      </w:pPr>
      <w:r w:rsidRPr="004B3E3C">
        <w:rPr>
          <w:lang w:eastAsia="ja-JP"/>
        </w:rPr>
        <w:t>4</w:t>
      </w:r>
      <w:r w:rsidRPr="004B3E3C">
        <w:t>.</w:t>
      </w:r>
      <w:r w:rsidRPr="004B3E3C">
        <w:tab/>
        <w:t>The UE shall transmit RRCConnectionReconfigurationComplete message.</w:t>
      </w:r>
    </w:p>
    <w:p w14:paraId="7F526278" w14:textId="77777777" w:rsidR="001E56A7" w:rsidRPr="004B3E3C" w:rsidRDefault="001E56A7" w:rsidP="001E56A7">
      <w:pPr>
        <w:pStyle w:val="B1"/>
      </w:pPr>
      <w:r w:rsidRPr="004B3E3C">
        <w:rPr>
          <w:lang w:eastAsia="ja-JP"/>
        </w:rPr>
        <w:t>5</w:t>
      </w:r>
      <w:r w:rsidRPr="004B3E3C">
        <w:t>.</w:t>
      </w:r>
      <w:r w:rsidRPr="004B3E3C">
        <w:tab/>
        <w:t xml:space="preserve">Set the UE in the Rx beam peak direction found with a 3D EIS scan as performed in Annex </w:t>
      </w:r>
      <w:r w:rsidRPr="004B3E3C">
        <w:rPr>
          <w:lang w:eastAsia="ja-JP"/>
        </w:rPr>
        <w:t>I.1 - I.3</w:t>
      </w:r>
      <w:r w:rsidRPr="004B3E3C">
        <w:t>. Allow at least BEAM_SELECT_WAIT_TIME (NOTE 1) for the UE Rx beam selection to complete.</w:t>
      </w:r>
    </w:p>
    <w:p w14:paraId="1698858A" w14:textId="77777777" w:rsidR="001E56A7" w:rsidRPr="004B3E3C" w:rsidRDefault="001E56A7" w:rsidP="001E56A7">
      <w:pPr>
        <w:pStyle w:val="B1"/>
      </w:pPr>
      <w:r w:rsidRPr="004B3E3C">
        <w:t>6.</w:t>
      </w:r>
      <w:r w:rsidRPr="004B3E3C">
        <w:tab/>
        <w:t>After connection set up with the cell and during 2 seconds before DL timing adjustment, the test equipment shall monitor all SRS transmissions and verify that, for each received SRS, the timing of the NR cell is within (N</w:t>
      </w:r>
      <w:r w:rsidRPr="004B3E3C">
        <w:rPr>
          <w:vertAlign w:val="subscript"/>
        </w:rPr>
        <w:t>TA</w:t>
      </w:r>
      <w:r w:rsidRPr="004B3E3C">
        <w:t xml:space="preserve"> + N</w:t>
      </w:r>
      <w:r w:rsidRPr="004B3E3C">
        <w:rPr>
          <w:vertAlign w:val="subscript"/>
        </w:rPr>
        <w:t>TA_offset</w:t>
      </w:r>
      <w:r w:rsidRPr="004B3E3C">
        <w:t>) ×T</w:t>
      </w:r>
      <w:r w:rsidRPr="004B3E3C">
        <w:rPr>
          <w:vertAlign w:val="subscript"/>
        </w:rPr>
        <w:t>c</w:t>
      </w:r>
      <w:r w:rsidRPr="004B3E3C">
        <w:t xml:space="preserve"> ± T</w:t>
      </w:r>
      <w:r w:rsidRPr="004B3E3C">
        <w:rPr>
          <w:vertAlign w:val="subscript"/>
        </w:rPr>
        <w:t>e</w:t>
      </w:r>
      <w:r w:rsidRPr="004B3E3C">
        <w:t xml:space="preserve"> of the first detected path of DL SSB.</w:t>
      </w:r>
    </w:p>
    <w:p w14:paraId="7447C0FE" w14:textId="77777777" w:rsidR="001E56A7" w:rsidRPr="004B3E3C" w:rsidRDefault="001E56A7" w:rsidP="001E56A7">
      <w:pPr>
        <w:pStyle w:val="B2"/>
      </w:pPr>
      <w:r w:rsidRPr="004B3E3C">
        <w:t>a.</w:t>
      </w:r>
      <w:r w:rsidRPr="004B3E3C">
        <w:tab/>
        <w:t>The N</w:t>
      </w:r>
      <w:r w:rsidRPr="004B3E3C">
        <w:rPr>
          <w:vertAlign w:val="subscript"/>
        </w:rPr>
        <w:t>TA</w:t>
      </w:r>
      <w:r w:rsidRPr="004B3E3C">
        <w:t xml:space="preserve"> offset value (in T</w:t>
      </w:r>
      <w:r w:rsidRPr="004B3E3C">
        <w:rPr>
          <w:vertAlign w:val="subscript"/>
        </w:rPr>
        <w:t>c</w:t>
      </w:r>
      <w:r w:rsidRPr="004B3E3C">
        <w:t xml:space="preserve"> units) is 13792 for FR2</w:t>
      </w:r>
    </w:p>
    <w:p w14:paraId="7FC3C382" w14:textId="77777777" w:rsidR="001E56A7" w:rsidRPr="004B3E3C" w:rsidRDefault="001E56A7" w:rsidP="001E56A7">
      <w:pPr>
        <w:pStyle w:val="B2"/>
      </w:pPr>
      <w:r w:rsidRPr="004B3E3C">
        <w:t>b.</w:t>
      </w:r>
      <w:r w:rsidRPr="004B3E3C">
        <w:tab/>
        <w:t>The T</w:t>
      </w:r>
      <w:r w:rsidRPr="004B3E3C">
        <w:rPr>
          <w:vertAlign w:val="subscript"/>
        </w:rPr>
        <w:t>e</w:t>
      </w:r>
      <w:r w:rsidRPr="004B3E3C">
        <w:t xml:space="preserve"> values depend on the DL and UL SCS for which the test is being run and are given in Table 5.4.1.1.5-4.</w:t>
      </w:r>
    </w:p>
    <w:p w14:paraId="14306085" w14:textId="77777777" w:rsidR="001E56A7" w:rsidRPr="004B3E3C" w:rsidRDefault="001E56A7" w:rsidP="001E56A7">
      <w:pPr>
        <w:pStyle w:val="B1"/>
      </w:pPr>
      <w:r w:rsidRPr="004B3E3C">
        <w:t>7.</w:t>
      </w:r>
      <w:r w:rsidRPr="004B3E3C">
        <w:tab/>
        <w:t>The test system shall adjust the timing of the DL path by values given in Table 5.4.1.1.4.2-1</w:t>
      </w:r>
    </w:p>
    <w:p w14:paraId="1EF37F66" w14:textId="77777777" w:rsidR="001E56A7" w:rsidRPr="004B3E3C" w:rsidRDefault="001E56A7" w:rsidP="001E56A7">
      <w:pPr>
        <w:pStyle w:val="TH"/>
      </w:pPr>
      <w:r w:rsidRPr="004B3E3C">
        <w:t>Table 5.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1E56A7" w:rsidRPr="004B3E3C" w14:paraId="431C5627"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hideMark/>
          </w:tcPr>
          <w:p w14:paraId="7E6B1E8E" w14:textId="64CAE23E"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SSB</w:t>
            </w:r>
            <w:r w:rsidR="00CA742D" w:rsidRPr="004B3E3C">
              <w:t xml:space="preserve"> </w:t>
            </w:r>
            <w:r w:rsidRPr="004B3E3C">
              <w:t>signals</w:t>
            </w:r>
            <w:r w:rsidR="00CA742D" w:rsidRPr="004B3E3C">
              <w:t xml:space="preserve"> </w:t>
            </w:r>
            <w:r w:rsidRPr="004B3E3C">
              <w:t>(KHz)</w:t>
            </w:r>
          </w:p>
        </w:tc>
        <w:tc>
          <w:tcPr>
            <w:tcW w:w="4337" w:type="dxa"/>
            <w:gridSpan w:val="2"/>
            <w:tcBorders>
              <w:top w:val="single" w:sz="4" w:space="0" w:color="auto"/>
              <w:left w:val="single" w:sz="4" w:space="0" w:color="auto"/>
              <w:bottom w:val="single" w:sz="4" w:space="0" w:color="auto"/>
              <w:right w:val="single" w:sz="4" w:space="0" w:color="auto"/>
            </w:tcBorders>
            <w:hideMark/>
          </w:tcPr>
          <w:p w14:paraId="6E8017C2" w14:textId="4999F9CE" w:rsidR="001E56A7" w:rsidRPr="004B3E3C" w:rsidRDefault="001E56A7" w:rsidP="00CA742D">
            <w:pPr>
              <w:pStyle w:val="TAH"/>
            </w:pPr>
            <w:r w:rsidRPr="004B3E3C">
              <w:t>Adjustment</w:t>
            </w:r>
            <w:r w:rsidR="00CA742D" w:rsidRPr="004B3E3C">
              <w:t xml:space="preserve"> </w:t>
            </w:r>
            <w:r w:rsidRPr="004B3E3C">
              <w:t>Value</w:t>
            </w:r>
          </w:p>
        </w:tc>
      </w:tr>
      <w:tr w:rsidR="001E56A7" w:rsidRPr="004B3E3C" w14:paraId="196F022B"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tcPr>
          <w:p w14:paraId="3121E691" w14:textId="77777777" w:rsidR="001E56A7" w:rsidRPr="004B3E3C" w:rsidRDefault="001E56A7" w:rsidP="00CA742D">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7C971EB1" w14:textId="77777777" w:rsidR="001E56A7" w:rsidRPr="004B3E3C" w:rsidRDefault="001E56A7" w:rsidP="00CA742D">
            <w:pPr>
              <w:pStyle w:val="TAL"/>
              <w:rPr>
                <w:rFonts w:eastAsia="MS Mincho"/>
              </w:rPr>
            </w:pPr>
            <w:r w:rsidRPr="004B3E3C">
              <w:rPr>
                <w:rFonts w:eastAsia="MS Mincho"/>
              </w:rPr>
              <w:t>Test1</w:t>
            </w:r>
          </w:p>
        </w:tc>
        <w:tc>
          <w:tcPr>
            <w:tcW w:w="2169" w:type="dxa"/>
            <w:tcBorders>
              <w:top w:val="single" w:sz="4" w:space="0" w:color="auto"/>
              <w:left w:val="single" w:sz="4" w:space="0" w:color="auto"/>
              <w:bottom w:val="single" w:sz="4" w:space="0" w:color="auto"/>
              <w:right w:val="single" w:sz="4" w:space="0" w:color="auto"/>
            </w:tcBorders>
            <w:hideMark/>
          </w:tcPr>
          <w:p w14:paraId="4C815A38" w14:textId="77777777" w:rsidR="001E56A7" w:rsidRPr="004B3E3C" w:rsidRDefault="001E56A7" w:rsidP="00CA742D">
            <w:pPr>
              <w:pStyle w:val="TAL"/>
              <w:rPr>
                <w:rFonts w:eastAsia="MS Mincho"/>
              </w:rPr>
            </w:pPr>
            <w:r w:rsidRPr="004B3E3C">
              <w:rPr>
                <w:rFonts w:eastAsia="MS Mincho"/>
              </w:rPr>
              <w:t>Test2</w:t>
            </w:r>
          </w:p>
        </w:tc>
      </w:tr>
      <w:tr w:rsidR="001E56A7" w:rsidRPr="004B3E3C" w14:paraId="42B336A1" w14:textId="77777777" w:rsidTr="00CA742D">
        <w:trPr>
          <w:jc w:val="center"/>
        </w:trPr>
        <w:tc>
          <w:tcPr>
            <w:tcW w:w="4293" w:type="dxa"/>
            <w:tcBorders>
              <w:top w:val="single" w:sz="4" w:space="0" w:color="auto"/>
              <w:left w:val="single" w:sz="4" w:space="0" w:color="auto"/>
              <w:bottom w:val="single" w:sz="4" w:space="0" w:color="auto"/>
              <w:right w:val="single" w:sz="4" w:space="0" w:color="auto"/>
            </w:tcBorders>
            <w:hideMark/>
          </w:tcPr>
          <w:p w14:paraId="52B2EDB5" w14:textId="77777777" w:rsidR="001E56A7" w:rsidRPr="004B3E3C" w:rsidRDefault="001E56A7" w:rsidP="00CA742D">
            <w:pPr>
              <w:pStyle w:val="TAL"/>
              <w:rPr>
                <w:rFonts w:eastAsia="MS Mincho"/>
              </w:rPr>
            </w:pPr>
            <w:r w:rsidRPr="004B3E3C">
              <w:rPr>
                <w:rFonts w:eastAsia="MS Mincho"/>
              </w:rPr>
              <w:t>240</w:t>
            </w:r>
          </w:p>
        </w:tc>
        <w:tc>
          <w:tcPr>
            <w:tcW w:w="2168" w:type="dxa"/>
            <w:tcBorders>
              <w:top w:val="single" w:sz="4" w:space="0" w:color="auto"/>
              <w:left w:val="single" w:sz="4" w:space="0" w:color="auto"/>
              <w:bottom w:val="single" w:sz="4" w:space="0" w:color="auto"/>
              <w:right w:val="single" w:sz="4" w:space="0" w:color="auto"/>
            </w:tcBorders>
            <w:hideMark/>
          </w:tcPr>
          <w:p w14:paraId="35561A89" w14:textId="77777777" w:rsidR="001E56A7" w:rsidRPr="004B3E3C" w:rsidRDefault="001E56A7" w:rsidP="00CA742D">
            <w:pPr>
              <w:pStyle w:val="TAL"/>
              <w:rPr>
                <w:rFonts w:eastAsia="MS Mincho"/>
              </w:rPr>
            </w:pPr>
            <w:r w:rsidRPr="004B3E3C">
              <w:rPr>
                <w:rFonts w:eastAsia="MS Mincho"/>
              </w:rPr>
              <w:t>+</w:t>
            </w:r>
            <w:r w:rsidRPr="004B3E3C">
              <w:t>8</w:t>
            </w:r>
            <w:r w:rsidRPr="004B3E3C">
              <w:rPr>
                <w:rFonts w:eastAsia="MS Mincho"/>
              </w:rPr>
              <w:t>*64Tc</w:t>
            </w:r>
          </w:p>
        </w:tc>
        <w:tc>
          <w:tcPr>
            <w:tcW w:w="2169" w:type="dxa"/>
            <w:tcBorders>
              <w:top w:val="single" w:sz="4" w:space="0" w:color="auto"/>
              <w:left w:val="single" w:sz="4" w:space="0" w:color="auto"/>
              <w:bottom w:val="single" w:sz="4" w:space="0" w:color="auto"/>
              <w:right w:val="single" w:sz="4" w:space="0" w:color="auto"/>
            </w:tcBorders>
            <w:hideMark/>
          </w:tcPr>
          <w:p w14:paraId="4344D52F" w14:textId="77777777" w:rsidR="001E56A7" w:rsidRPr="004B3E3C" w:rsidRDefault="001E56A7" w:rsidP="00CA742D">
            <w:pPr>
              <w:pStyle w:val="TAL"/>
              <w:rPr>
                <w:rFonts w:eastAsia="MS Mincho"/>
              </w:rPr>
            </w:pPr>
            <w:r w:rsidRPr="004B3E3C">
              <w:rPr>
                <w:rFonts w:eastAsia="MS Mincho"/>
              </w:rPr>
              <w:t>+</w:t>
            </w:r>
            <w:r w:rsidRPr="004B3E3C">
              <w:t>4</w:t>
            </w:r>
            <w:r w:rsidRPr="004B3E3C">
              <w:rPr>
                <w:rFonts w:eastAsia="MS Mincho"/>
              </w:rPr>
              <w:t>*64Tc</w:t>
            </w:r>
          </w:p>
        </w:tc>
      </w:tr>
    </w:tbl>
    <w:p w14:paraId="70438E0F" w14:textId="77777777" w:rsidR="001E56A7" w:rsidRPr="004B3E3C" w:rsidRDefault="001E56A7" w:rsidP="001E56A7"/>
    <w:p w14:paraId="6AADD1E7" w14:textId="77777777" w:rsidR="001E56A7" w:rsidRPr="004B3E3C" w:rsidRDefault="001E56A7" w:rsidP="001E56A7">
      <w:pPr>
        <w:pStyle w:val="B1"/>
      </w:pPr>
      <w:r w:rsidRPr="004B3E3C">
        <w:t>8.</w:t>
      </w:r>
      <w:r w:rsidRPr="004B3E3C">
        <w:tab/>
        <w:t>The test system shall verify that the adjustment step size and the adjustment rate shall be according to requirements specified in Table 5.4.1.1.5-5. This will only be done for Test1. The test system samples the UE Transmit Timing once per SRS transmission (as per configured SRS periodicity). To check Rule 1, the SS shall check that the maximum time adjustment step size T</w:t>
      </w:r>
      <w:r w:rsidRPr="004B3E3C">
        <w:rPr>
          <w:vertAlign w:val="subscript"/>
        </w:rPr>
        <w:t>q</w:t>
      </w:r>
      <w:r w:rsidRPr="004B3E3C">
        <w:t xml:space="preserve"> between one SRS transmission to next consecutive SRS transmission of a valid UL slot is within Rule 1 as specified in clause 5.4.1.0.1 and Table 5.4.1.0.1-3. To check that the minimum adjustment rate is within Rule 2 as specified in clause 5.4.1.0.1 and Table 5.4.1.0.1-3, the SS shall measure the change in SRS transmission timing over a 1 + offset seconds sliding window (offset in ms to the next consecutive SRS transmission), with step size p (where p is the periodicity of SRS) , as long as the resulting slot is a valid UL slot. To check that the maximum adjustment rate is within Rule 3 as specified in clause 5.4.1.0.1 and Table 5.4.1.0.1-3, the SS shall measure the change in SRS transmission timing over a 200ms – offset sliding window of previous SRS transmission, with step size p (where p is the periodicity of SRS) , as long as the resulting slot is a valid UL slot. The three rules apply until the UE transmit timing offset is within the limits specified in 5.4.1.0.1 and Table 5.4.1.0.1-3 with respect to the first detected path (in time) of the corresponding downlink frame of Cell 1. The test system will wait till evaluation interval of T seconds is met to ensure UE transmit timing is stable at the end of the step, where T=.DL_timing_change[Ts]/5.5Ts and DL_timing_change is specified in Table 5.4.1.1.4.2-1.</w:t>
      </w:r>
    </w:p>
    <w:p w14:paraId="295A7FE2" w14:textId="77777777" w:rsidR="001E56A7" w:rsidRPr="004B3E3C" w:rsidRDefault="001E56A7" w:rsidP="001E56A7">
      <w:pPr>
        <w:pStyle w:val="B1"/>
      </w:pPr>
      <w:r w:rsidRPr="004B3E3C">
        <w:t>9.</w:t>
      </w:r>
      <w:r w:rsidRPr="004B3E3C">
        <w:tab/>
        <w:t>After the UE transmit timing is within the limits specified in step 7, and during 2 seconds, the test system shall monitor all SRS transmissions and verify that, for each received SRS, the UE transmit timing offset stays within (N</w:t>
      </w:r>
      <w:r w:rsidRPr="004B3E3C">
        <w:rPr>
          <w:vertAlign w:val="subscript"/>
        </w:rPr>
        <w:t>TA</w:t>
      </w:r>
      <w:r w:rsidRPr="004B3E3C">
        <w:t xml:space="preserve"> + N</w:t>
      </w:r>
      <w:r w:rsidRPr="004B3E3C">
        <w:rPr>
          <w:vertAlign w:val="subscript"/>
        </w:rPr>
        <w:t>TA_offset</w:t>
      </w:r>
      <w:r w:rsidRPr="004B3E3C">
        <w:t>) ×T</w:t>
      </w:r>
      <w:r w:rsidRPr="004B3E3C">
        <w:rPr>
          <w:vertAlign w:val="subscript"/>
        </w:rPr>
        <w:t>c</w:t>
      </w:r>
      <w:r w:rsidRPr="004B3E3C">
        <w:t xml:space="preserve"> ± T</w:t>
      </w:r>
      <w:r w:rsidRPr="004B3E3C">
        <w:rPr>
          <w:vertAlign w:val="subscript"/>
        </w:rPr>
        <w:t>e</w:t>
      </w:r>
      <w:r w:rsidRPr="004B3E3C">
        <w:t xml:space="preserve"> of the first detected path of DL SSB. For Test 2 the UE transmit timing offset shall be verified for the first transmission in the DRX cycle immediately after DL timing adjustment.</w:t>
      </w:r>
    </w:p>
    <w:p w14:paraId="0FE8C956" w14:textId="57C3EE6E" w:rsidR="001E56A7" w:rsidRPr="004B3E3C" w:rsidRDefault="001E56A7" w:rsidP="001E56A7">
      <w:pPr>
        <w:pStyle w:val="NO"/>
      </w:pPr>
      <w:r w:rsidRPr="004B3E3C">
        <w:rPr>
          <w:lang w:eastAsia="ja-JP"/>
        </w:rPr>
        <w:t>NOTE:</w:t>
      </w:r>
      <w:r w:rsidRPr="004B3E3C">
        <w:rPr>
          <w:lang w:eastAsia="ja-JP"/>
        </w:rPr>
        <w:tab/>
        <w:t xml:space="preserve">The </w:t>
      </w:r>
      <w:r w:rsidRPr="004B3E3C">
        <w:t>BEAM_SELECT_WAIT_TIME default value is defined in Annex K.1.1</w:t>
      </w:r>
      <w:r w:rsidRPr="004B3E3C">
        <w:rPr>
          <w:lang w:eastAsia="ja-JP"/>
        </w:rPr>
        <w:t xml:space="preserve"> </w:t>
      </w:r>
      <w:r w:rsidR="00F22A4C" w:rsidRPr="004B3E3C">
        <w:rPr>
          <w:lang w:eastAsia="ja-JP"/>
        </w:rPr>
        <w:t xml:space="preserve">in </w:t>
      </w:r>
      <w:r w:rsidR="00B90435" w:rsidRPr="004B3E3C">
        <w:rPr>
          <w:lang w:eastAsia="ja-JP"/>
        </w:rPr>
        <w:t>TS</w:t>
      </w:r>
      <w:r w:rsidR="00F22A4C" w:rsidRPr="004B3E3C">
        <w:rPr>
          <w:lang w:eastAsia="ja-JP"/>
        </w:rPr>
        <w:t xml:space="preserve"> </w:t>
      </w:r>
      <w:r w:rsidRPr="004B3E3C">
        <w:rPr>
          <w:lang w:eastAsia="ja-JP"/>
        </w:rPr>
        <w:t>38.521-2</w:t>
      </w:r>
      <w:r w:rsidR="00D550BA" w:rsidRPr="004B3E3C">
        <w:rPr>
          <w:lang w:eastAsia="ja-JP"/>
        </w:rPr>
        <w:t> </w:t>
      </w:r>
      <w:r w:rsidRPr="004B3E3C">
        <w:rPr>
          <w:lang w:eastAsia="ja-JP"/>
        </w:rPr>
        <w:t>[3]</w:t>
      </w:r>
      <w:r w:rsidRPr="004B3E3C">
        <w:t>.</w:t>
      </w:r>
    </w:p>
    <w:p w14:paraId="70809F9D" w14:textId="77777777" w:rsidR="001E56A7" w:rsidRPr="004B3E3C" w:rsidRDefault="001E56A7" w:rsidP="001E56A7">
      <w:pPr>
        <w:pStyle w:val="H6"/>
      </w:pPr>
      <w:r w:rsidRPr="004B3E3C">
        <w:t>5.4.1.1.4.3</w:t>
      </w:r>
      <w:r w:rsidRPr="004B3E3C">
        <w:tab/>
        <w:t>Message contents</w:t>
      </w:r>
    </w:p>
    <w:p w14:paraId="11782CCB" w14:textId="77777777" w:rsidR="001E56A7" w:rsidRPr="004B3E3C" w:rsidRDefault="001E56A7" w:rsidP="001E56A7">
      <w:r w:rsidRPr="004B3E3C">
        <w:t>Message contents are according to TS 38.508-1 [14] clause 7.3 with the following exceptions:</w:t>
      </w:r>
    </w:p>
    <w:p w14:paraId="4A5B2ACE" w14:textId="77777777" w:rsidR="001E56A7" w:rsidRPr="004B3E3C" w:rsidRDefault="001E56A7" w:rsidP="001E56A7">
      <w:pPr>
        <w:pStyle w:val="TH"/>
      </w:pPr>
      <w:r w:rsidRPr="004B3E3C">
        <w:t>Table 5.4.1.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00330AE4"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686107B" w14:textId="76383F13" w:rsidR="001E56A7" w:rsidRPr="004B3E3C" w:rsidRDefault="001E56A7"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1E56A7" w:rsidRPr="004B3E3C" w14:paraId="68866FB3"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13575E4" w14:textId="28D4AD59" w:rsidR="001E56A7" w:rsidRPr="004B3E3C" w:rsidRDefault="001E56A7"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3AF873FC" w14:textId="77777777" w:rsidR="001E56A7" w:rsidRPr="004B3E3C" w:rsidRDefault="001E56A7" w:rsidP="00CA742D">
            <w:pPr>
              <w:pStyle w:val="TAL"/>
            </w:pPr>
          </w:p>
        </w:tc>
      </w:tr>
      <w:tr w:rsidR="001E56A7" w:rsidRPr="004B3E3C" w14:paraId="32D6D82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878081D" w14:textId="062490E2" w:rsidR="001E56A7" w:rsidRPr="004B3E3C" w:rsidRDefault="001E56A7"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7FDBEB17" w14:textId="247389A1" w:rsidR="001E56A7" w:rsidRPr="004B3E3C" w:rsidRDefault="001E56A7" w:rsidP="00CA742D">
            <w:pPr>
              <w:pStyle w:val="TAL"/>
            </w:pPr>
            <w:r w:rsidRPr="004B3E3C">
              <w:t>Table</w:t>
            </w:r>
            <w:r w:rsidR="00CA742D" w:rsidRPr="004B3E3C">
              <w:t xml:space="preserve"> </w:t>
            </w:r>
            <w:r w:rsidRPr="004B3E3C">
              <w:t>H.3.9-1</w:t>
            </w:r>
          </w:p>
        </w:tc>
      </w:tr>
    </w:tbl>
    <w:p w14:paraId="772F2150" w14:textId="77777777" w:rsidR="001E56A7" w:rsidRPr="004B3E3C" w:rsidRDefault="001E56A7" w:rsidP="001E56A7"/>
    <w:p w14:paraId="661DEF66" w14:textId="77777777" w:rsidR="001E56A7" w:rsidRPr="004B3E3C" w:rsidRDefault="001E56A7" w:rsidP="001E56A7">
      <w:pPr>
        <w:pStyle w:val="TH"/>
      </w:pPr>
      <w:r w:rsidRPr="004B3E3C">
        <w:t xml:space="preserve">Table 5.4.1.1.4.3-1: </w:t>
      </w:r>
      <w:r w:rsidRPr="004B3E3C">
        <w:rPr>
          <w:i/>
        </w:rPr>
        <w:t xml:space="preserve">SRS-Config </w:t>
      </w:r>
      <w:r w:rsidRPr="004B3E3C">
        <w:t>: Additional test requirement for UE transmit timing accuracy for EN-DC FR2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56A7" w:rsidRPr="004B3E3C" w14:paraId="3C0205DC" w14:textId="77777777" w:rsidTr="00CA742D">
        <w:trPr>
          <w:jc w:val="center"/>
        </w:trPr>
        <w:tc>
          <w:tcPr>
            <w:tcW w:w="9747" w:type="dxa"/>
            <w:gridSpan w:val="4"/>
          </w:tcPr>
          <w:p w14:paraId="25760747" w14:textId="549D9473"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331</w:t>
            </w:r>
            <w:r w:rsidR="00CA742D" w:rsidRPr="004B3E3C">
              <w:rPr>
                <w:b w:val="0"/>
              </w:rPr>
              <w:t xml:space="preserve"> </w:t>
            </w:r>
            <w:r w:rsidRPr="004B3E3C">
              <w:rPr>
                <w:b w:val="0"/>
              </w:rPr>
              <w:t>[6],</w:t>
            </w:r>
            <w:r w:rsidR="00CA742D" w:rsidRPr="004B3E3C">
              <w:rPr>
                <w:b w:val="0"/>
              </w:rPr>
              <w:t xml:space="preserve"> </w:t>
            </w:r>
            <w:r w:rsidRPr="004B3E3C">
              <w:rPr>
                <w:b w:val="0"/>
              </w:rPr>
              <w:t>clause</w:t>
            </w:r>
            <w:r w:rsidR="00CA742D" w:rsidRPr="004B3E3C">
              <w:rPr>
                <w:b w:val="0"/>
              </w:rPr>
              <w:t xml:space="preserve"> </w:t>
            </w:r>
            <w:r w:rsidRPr="004B3E3C">
              <w:rPr>
                <w:b w:val="0"/>
              </w:rPr>
              <w:t>6.3.2</w:t>
            </w:r>
          </w:p>
        </w:tc>
      </w:tr>
      <w:tr w:rsidR="001E56A7" w:rsidRPr="004B3E3C" w14:paraId="72E93F71" w14:textId="77777777" w:rsidTr="00CA742D">
        <w:trPr>
          <w:jc w:val="center"/>
        </w:trPr>
        <w:tc>
          <w:tcPr>
            <w:tcW w:w="4535" w:type="dxa"/>
          </w:tcPr>
          <w:p w14:paraId="34A7A54F" w14:textId="1E41732B" w:rsidR="001E56A7" w:rsidRPr="004B3E3C" w:rsidRDefault="001E56A7" w:rsidP="00CA742D">
            <w:pPr>
              <w:pStyle w:val="TAH"/>
            </w:pPr>
            <w:r w:rsidRPr="004B3E3C">
              <w:t>Information</w:t>
            </w:r>
            <w:r w:rsidR="00CA742D" w:rsidRPr="004B3E3C">
              <w:t xml:space="preserve"> </w:t>
            </w:r>
            <w:r w:rsidRPr="004B3E3C">
              <w:t>Element</w:t>
            </w:r>
          </w:p>
        </w:tc>
        <w:tc>
          <w:tcPr>
            <w:tcW w:w="2267" w:type="dxa"/>
          </w:tcPr>
          <w:p w14:paraId="1E7DA01E" w14:textId="77777777" w:rsidR="001E56A7" w:rsidRPr="004B3E3C" w:rsidRDefault="001E56A7" w:rsidP="00CA742D">
            <w:pPr>
              <w:pStyle w:val="TAH"/>
            </w:pPr>
            <w:r w:rsidRPr="004B3E3C">
              <w:t>Value/remark</w:t>
            </w:r>
          </w:p>
        </w:tc>
        <w:tc>
          <w:tcPr>
            <w:tcW w:w="1700" w:type="dxa"/>
          </w:tcPr>
          <w:p w14:paraId="54745F43" w14:textId="77777777" w:rsidR="001E56A7" w:rsidRPr="004B3E3C" w:rsidRDefault="001E56A7" w:rsidP="00CA742D">
            <w:pPr>
              <w:pStyle w:val="TAH"/>
            </w:pPr>
            <w:r w:rsidRPr="004B3E3C">
              <w:t>Comment</w:t>
            </w:r>
          </w:p>
        </w:tc>
        <w:tc>
          <w:tcPr>
            <w:tcW w:w="1245" w:type="dxa"/>
          </w:tcPr>
          <w:p w14:paraId="0F77684E" w14:textId="77777777" w:rsidR="001E56A7" w:rsidRPr="004B3E3C" w:rsidRDefault="001E56A7" w:rsidP="00CA742D">
            <w:pPr>
              <w:pStyle w:val="TAH"/>
            </w:pPr>
            <w:r w:rsidRPr="004B3E3C">
              <w:t>Condition</w:t>
            </w:r>
          </w:p>
        </w:tc>
      </w:tr>
      <w:tr w:rsidR="001E56A7" w:rsidRPr="004B3E3C" w14:paraId="19B52819" w14:textId="77777777" w:rsidTr="00CA742D">
        <w:trPr>
          <w:jc w:val="center"/>
        </w:trPr>
        <w:tc>
          <w:tcPr>
            <w:tcW w:w="4535" w:type="dxa"/>
          </w:tcPr>
          <w:p w14:paraId="7933BA59" w14:textId="267B83D5" w:rsidR="001E56A7" w:rsidRPr="004B3E3C" w:rsidRDefault="001E56A7" w:rsidP="00CA742D">
            <w:pPr>
              <w:pStyle w:val="TAL"/>
            </w:pPr>
            <w:r w:rsidRPr="004B3E3C">
              <w:t>SRS-Config</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Pr>
          <w:p w14:paraId="5080E28A" w14:textId="77777777" w:rsidR="001E56A7" w:rsidRPr="004B3E3C" w:rsidRDefault="001E56A7" w:rsidP="00CA742D">
            <w:pPr>
              <w:pStyle w:val="TAL"/>
            </w:pPr>
          </w:p>
        </w:tc>
        <w:tc>
          <w:tcPr>
            <w:tcW w:w="1700" w:type="dxa"/>
          </w:tcPr>
          <w:p w14:paraId="7B7FABDC" w14:textId="77777777" w:rsidR="001E56A7" w:rsidRPr="004B3E3C" w:rsidRDefault="001E56A7" w:rsidP="00CA742D">
            <w:pPr>
              <w:pStyle w:val="TAL"/>
            </w:pPr>
          </w:p>
        </w:tc>
        <w:tc>
          <w:tcPr>
            <w:tcW w:w="1245" w:type="dxa"/>
          </w:tcPr>
          <w:p w14:paraId="6BF10E0E" w14:textId="77777777" w:rsidR="001E56A7" w:rsidRPr="004B3E3C" w:rsidRDefault="001E56A7" w:rsidP="00CA742D">
            <w:pPr>
              <w:pStyle w:val="TAL"/>
            </w:pPr>
          </w:p>
        </w:tc>
      </w:tr>
      <w:tr w:rsidR="001E56A7" w:rsidRPr="004B3E3C" w14:paraId="0766D4DE" w14:textId="77777777" w:rsidTr="00CA742D">
        <w:trPr>
          <w:jc w:val="center"/>
        </w:trPr>
        <w:tc>
          <w:tcPr>
            <w:tcW w:w="4535" w:type="dxa"/>
          </w:tcPr>
          <w:p w14:paraId="55D0080B" w14:textId="6E0BAA1F" w:rsidR="001E56A7" w:rsidRPr="004B3E3C" w:rsidRDefault="00CA742D" w:rsidP="00CA742D">
            <w:pPr>
              <w:pStyle w:val="TAL"/>
            </w:pPr>
            <w:r w:rsidRPr="004B3E3C">
              <w:t xml:space="preserve">  </w:t>
            </w:r>
            <w:r w:rsidR="001E56A7" w:rsidRPr="004B3E3C">
              <w:t>srs-ResourceSetToAddModList</w:t>
            </w:r>
            <w:r w:rsidRPr="004B3E3C">
              <w:t xml:space="preserve"> </w:t>
            </w:r>
            <w:r w:rsidR="001E56A7" w:rsidRPr="004B3E3C">
              <w:t>SEQUENCE</w:t>
            </w:r>
            <w:r w:rsidRPr="004B3E3C">
              <w:t xml:space="preserve"> </w:t>
            </w:r>
            <w:r w:rsidR="001E56A7" w:rsidRPr="004B3E3C">
              <w:t>(SIZE(0..maxNrofSRS-ResourceSets))</w:t>
            </w:r>
            <w:r w:rsidRPr="004B3E3C">
              <w:t xml:space="preserve"> </w:t>
            </w:r>
            <w:r w:rsidR="001E56A7" w:rsidRPr="004B3E3C">
              <w:t>OF</w:t>
            </w:r>
            <w:r w:rsidRPr="004B3E3C">
              <w:t xml:space="preserve"> </w:t>
            </w:r>
            <w:r w:rsidR="001E56A7" w:rsidRPr="004B3E3C">
              <w:t>SEQUENCE</w:t>
            </w:r>
            <w:r w:rsidRPr="004B3E3C">
              <w:t xml:space="preserve"> </w:t>
            </w:r>
            <w:r w:rsidR="001E56A7" w:rsidRPr="004B3E3C">
              <w:t>{</w:t>
            </w:r>
          </w:p>
        </w:tc>
        <w:tc>
          <w:tcPr>
            <w:tcW w:w="2267" w:type="dxa"/>
          </w:tcPr>
          <w:p w14:paraId="28D17A58" w14:textId="77777777" w:rsidR="001E56A7" w:rsidRPr="004B3E3C" w:rsidRDefault="001E56A7" w:rsidP="00CA742D">
            <w:pPr>
              <w:pStyle w:val="TAL"/>
              <w:rPr>
                <w:lang w:eastAsia="ja-JP"/>
              </w:rPr>
            </w:pPr>
          </w:p>
        </w:tc>
        <w:tc>
          <w:tcPr>
            <w:tcW w:w="1700" w:type="dxa"/>
          </w:tcPr>
          <w:p w14:paraId="074F4E79" w14:textId="77777777" w:rsidR="001E56A7" w:rsidRPr="004B3E3C" w:rsidRDefault="001E56A7" w:rsidP="00CA742D">
            <w:pPr>
              <w:pStyle w:val="TAL"/>
            </w:pPr>
          </w:p>
        </w:tc>
        <w:tc>
          <w:tcPr>
            <w:tcW w:w="1245" w:type="dxa"/>
          </w:tcPr>
          <w:p w14:paraId="08823CE5" w14:textId="77777777" w:rsidR="001E56A7" w:rsidRPr="004B3E3C" w:rsidRDefault="001E56A7" w:rsidP="00CA742D">
            <w:pPr>
              <w:pStyle w:val="TAL"/>
            </w:pPr>
          </w:p>
        </w:tc>
      </w:tr>
      <w:tr w:rsidR="001E56A7" w:rsidRPr="004B3E3C" w14:paraId="4E615A13" w14:textId="77777777" w:rsidTr="00CA742D">
        <w:trPr>
          <w:jc w:val="center"/>
        </w:trPr>
        <w:tc>
          <w:tcPr>
            <w:tcW w:w="4535" w:type="dxa"/>
          </w:tcPr>
          <w:p w14:paraId="0F00FA8E" w14:textId="1C02DB1B" w:rsidR="001E56A7" w:rsidRPr="004B3E3C" w:rsidRDefault="00CA742D" w:rsidP="00CA742D">
            <w:pPr>
              <w:pStyle w:val="TAL"/>
            </w:pPr>
            <w:r w:rsidRPr="004B3E3C">
              <w:t xml:space="preserve">    </w:t>
            </w:r>
            <w:r w:rsidR="001E56A7" w:rsidRPr="004B3E3C">
              <w:t>SRS-ResourceSet[1]</w:t>
            </w:r>
            <w:r w:rsidRPr="004B3E3C">
              <w:t xml:space="preserve"> </w:t>
            </w:r>
            <w:r w:rsidR="001E56A7" w:rsidRPr="004B3E3C">
              <w:t>SEQUENCE</w:t>
            </w:r>
            <w:r w:rsidRPr="004B3E3C">
              <w:t xml:space="preserve"> </w:t>
            </w:r>
            <w:r w:rsidR="001E56A7" w:rsidRPr="004B3E3C">
              <w:t>{</w:t>
            </w:r>
          </w:p>
        </w:tc>
        <w:tc>
          <w:tcPr>
            <w:tcW w:w="2267" w:type="dxa"/>
          </w:tcPr>
          <w:p w14:paraId="3398CC04" w14:textId="77777777" w:rsidR="001E56A7" w:rsidRPr="004B3E3C" w:rsidRDefault="001E56A7" w:rsidP="00CA742D">
            <w:pPr>
              <w:pStyle w:val="TAL"/>
              <w:rPr>
                <w:lang w:eastAsia="ja-JP"/>
              </w:rPr>
            </w:pPr>
          </w:p>
        </w:tc>
        <w:tc>
          <w:tcPr>
            <w:tcW w:w="1700" w:type="dxa"/>
          </w:tcPr>
          <w:p w14:paraId="07D7724C" w14:textId="702B61DF" w:rsidR="001E56A7" w:rsidRPr="004B3E3C" w:rsidRDefault="001E56A7" w:rsidP="00CA742D">
            <w:pPr>
              <w:pStyle w:val="TAL"/>
            </w:pPr>
            <w:r w:rsidRPr="004B3E3C">
              <w:t>entry</w:t>
            </w:r>
            <w:r w:rsidR="00CA742D" w:rsidRPr="004B3E3C">
              <w:t xml:space="preserve"> </w:t>
            </w:r>
            <w:r w:rsidRPr="004B3E3C">
              <w:t>1</w:t>
            </w:r>
          </w:p>
        </w:tc>
        <w:tc>
          <w:tcPr>
            <w:tcW w:w="1245" w:type="dxa"/>
          </w:tcPr>
          <w:p w14:paraId="6F4893F7" w14:textId="77777777" w:rsidR="001E56A7" w:rsidRPr="004B3E3C" w:rsidRDefault="001E56A7" w:rsidP="00CA742D">
            <w:pPr>
              <w:pStyle w:val="TAL"/>
            </w:pPr>
          </w:p>
        </w:tc>
      </w:tr>
      <w:tr w:rsidR="001E56A7" w:rsidRPr="004B3E3C" w14:paraId="40E6590E" w14:textId="77777777" w:rsidTr="00CA742D">
        <w:trPr>
          <w:jc w:val="center"/>
        </w:trPr>
        <w:tc>
          <w:tcPr>
            <w:tcW w:w="4535" w:type="dxa"/>
          </w:tcPr>
          <w:p w14:paraId="07C961BF" w14:textId="76C1CA68" w:rsidR="001E56A7" w:rsidRPr="004B3E3C" w:rsidRDefault="00CA742D" w:rsidP="00CA742D">
            <w:pPr>
              <w:pStyle w:val="TAL"/>
            </w:pPr>
            <w:r w:rsidRPr="004B3E3C">
              <w:t xml:space="preserve">      </w:t>
            </w:r>
            <w:r w:rsidR="001E56A7" w:rsidRPr="004B3E3C">
              <w:t>resourceType</w:t>
            </w:r>
            <w:r w:rsidRPr="004B3E3C">
              <w:t xml:space="preserve"> </w:t>
            </w:r>
            <w:r w:rsidR="001E56A7" w:rsidRPr="004B3E3C">
              <w:t>CHOICE</w:t>
            </w:r>
            <w:r w:rsidRPr="004B3E3C">
              <w:t xml:space="preserve"> </w:t>
            </w:r>
            <w:r w:rsidR="001E56A7" w:rsidRPr="004B3E3C">
              <w:t>{</w:t>
            </w:r>
          </w:p>
        </w:tc>
        <w:tc>
          <w:tcPr>
            <w:tcW w:w="2267" w:type="dxa"/>
          </w:tcPr>
          <w:p w14:paraId="53B7A3DE" w14:textId="77777777" w:rsidR="001E56A7" w:rsidRPr="004B3E3C" w:rsidRDefault="001E56A7" w:rsidP="00CA742D">
            <w:pPr>
              <w:pStyle w:val="TAL"/>
              <w:rPr>
                <w:lang w:eastAsia="ja-JP"/>
              </w:rPr>
            </w:pPr>
          </w:p>
        </w:tc>
        <w:tc>
          <w:tcPr>
            <w:tcW w:w="1700" w:type="dxa"/>
          </w:tcPr>
          <w:p w14:paraId="4716606D" w14:textId="77777777" w:rsidR="001E56A7" w:rsidRPr="004B3E3C" w:rsidRDefault="001E56A7" w:rsidP="00CA742D">
            <w:pPr>
              <w:pStyle w:val="TAL"/>
            </w:pPr>
          </w:p>
        </w:tc>
        <w:tc>
          <w:tcPr>
            <w:tcW w:w="1245" w:type="dxa"/>
          </w:tcPr>
          <w:p w14:paraId="407E1B33" w14:textId="77777777" w:rsidR="001E56A7" w:rsidRPr="004B3E3C" w:rsidRDefault="001E56A7" w:rsidP="00CA742D">
            <w:pPr>
              <w:pStyle w:val="TAL"/>
            </w:pPr>
          </w:p>
        </w:tc>
      </w:tr>
      <w:tr w:rsidR="001E56A7" w:rsidRPr="004B3E3C" w14:paraId="2597626F" w14:textId="77777777" w:rsidTr="00CA742D">
        <w:trPr>
          <w:jc w:val="center"/>
        </w:trPr>
        <w:tc>
          <w:tcPr>
            <w:tcW w:w="4535" w:type="dxa"/>
          </w:tcPr>
          <w:p w14:paraId="5FF34CA5" w14:textId="603EFB7D" w:rsidR="001E56A7" w:rsidRPr="004B3E3C" w:rsidRDefault="00CA742D" w:rsidP="00CA742D">
            <w:pPr>
              <w:pStyle w:val="TAL"/>
            </w:pPr>
            <w:r w:rsidRPr="004B3E3C">
              <w:t xml:space="preserve">        </w:t>
            </w:r>
            <w:r w:rsidR="001E56A7" w:rsidRPr="004B3E3C">
              <w:t>periodic</w:t>
            </w:r>
            <w:r w:rsidRPr="004B3E3C">
              <w:t xml:space="preserve"> </w:t>
            </w:r>
            <w:r w:rsidR="001E56A7" w:rsidRPr="004B3E3C">
              <w:t>SEQUENCE</w:t>
            </w:r>
            <w:r w:rsidRPr="004B3E3C">
              <w:t xml:space="preserve"> </w:t>
            </w:r>
            <w:r w:rsidR="001E56A7" w:rsidRPr="004B3E3C">
              <w:t>{</w:t>
            </w:r>
          </w:p>
        </w:tc>
        <w:tc>
          <w:tcPr>
            <w:tcW w:w="2267" w:type="dxa"/>
          </w:tcPr>
          <w:p w14:paraId="13D038A0" w14:textId="77777777" w:rsidR="001E56A7" w:rsidRPr="004B3E3C" w:rsidRDefault="001E56A7" w:rsidP="00CA742D">
            <w:pPr>
              <w:pStyle w:val="TAL"/>
              <w:rPr>
                <w:lang w:eastAsia="ja-JP"/>
              </w:rPr>
            </w:pPr>
          </w:p>
        </w:tc>
        <w:tc>
          <w:tcPr>
            <w:tcW w:w="1700" w:type="dxa"/>
          </w:tcPr>
          <w:p w14:paraId="36190E12" w14:textId="77777777" w:rsidR="001E56A7" w:rsidRPr="004B3E3C" w:rsidRDefault="001E56A7" w:rsidP="00CA742D">
            <w:pPr>
              <w:pStyle w:val="TAL"/>
            </w:pPr>
          </w:p>
        </w:tc>
        <w:tc>
          <w:tcPr>
            <w:tcW w:w="1245" w:type="dxa"/>
          </w:tcPr>
          <w:p w14:paraId="7A3D8800" w14:textId="77777777" w:rsidR="001E56A7" w:rsidRPr="004B3E3C" w:rsidRDefault="001E56A7" w:rsidP="00CA742D">
            <w:pPr>
              <w:pStyle w:val="TAL"/>
            </w:pPr>
          </w:p>
        </w:tc>
      </w:tr>
      <w:tr w:rsidR="001E56A7" w:rsidRPr="004B3E3C" w14:paraId="28E52C17" w14:textId="77777777" w:rsidTr="00CA742D">
        <w:trPr>
          <w:jc w:val="center"/>
        </w:trPr>
        <w:tc>
          <w:tcPr>
            <w:tcW w:w="4535" w:type="dxa"/>
          </w:tcPr>
          <w:p w14:paraId="3BA80EAC" w14:textId="7F95261F" w:rsidR="001E56A7" w:rsidRPr="004B3E3C" w:rsidRDefault="00CA742D" w:rsidP="00CA742D">
            <w:pPr>
              <w:pStyle w:val="TAL"/>
            </w:pPr>
            <w:r w:rsidRPr="004B3E3C">
              <w:t xml:space="preserve">        </w:t>
            </w:r>
            <w:r w:rsidR="001E56A7" w:rsidRPr="004B3E3C">
              <w:t>}</w:t>
            </w:r>
          </w:p>
        </w:tc>
        <w:tc>
          <w:tcPr>
            <w:tcW w:w="2267" w:type="dxa"/>
          </w:tcPr>
          <w:p w14:paraId="3947A7DD" w14:textId="77777777" w:rsidR="001E56A7" w:rsidRPr="004B3E3C" w:rsidRDefault="001E56A7" w:rsidP="00CA742D">
            <w:pPr>
              <w:pStyle w:val="TAL"/>
              <w:rPr>
                <w:lang w:eastAsia="ja-JP"/>
              </w:rPr>
            </w:pPr>
          </w:p>
        </w:tc>
        <w:tc>
          <w:tcPr>
            <w:tcW w:w="1700" w:type="dxa"/>
          </w:tcPr>
          <w:p w14:paraId="0CFF98CA" w14:textId="77777777" w:rsidR="001E56A7" w:rsidRPr="004B3E3C" w:rsidRDefault="001E56A7" w:rsidP="00CA742D">
            <w:pPr>
              <w:pStyle w:val="TAL"/>
            </w:pPr>
          </w:p>
        </w:tc>
        <w:tc>
          <w:tcPr>
            <w:tcW w:w="1245" w:type="dxa"/>
          </w:tcPr>
          <w:p w14:paraId="44952625" w14:textId="77777777" w:rsidR="001E56A7" w:rsidRPr="004B3E3C" w:rsidRDefault="001E56A7" w:rsidP="00CA742D">
            <w:pPr>
              <w:pStyle w:val="TAL"/>
            </w:pPr>
          </w:p>
        </w:tc>
      </w:tr>
      <w:tr w:rsidR="001E56A7" w:rsidRPr="004B3E3C" w14:paraId="76158167" w14:textId="77777777" w:rsidTr="00CA742D">
        <w:trPr>
          <w:jc w:val="center"/>
        </w:trPr>
        <w:tc>
          <w:tcPr>
            <w:tcW w:w="4535" w:type="dxa"/>
          </w:tcPr>
          <w:p w14:paraId="7AD92F3D" w14:textId="4F0C0F6F" w:rsidR="001E56A7" w:rsidRPr="004B3E3C" w:rsidRDefault="00CA742D" w:rsidP="00CA742D">
            <w:pPr>
              <w:pStyle w:val="TAL"/>
            </w:pPr>
            <w:r w:rsidRPr="004B3E3C">
              <w:t xml:space="preserve">      </w:t>
            </w:r>
            <w:r w:rsidR="001E56A7" w:rsidRPr="004B3E3C">
              <w:t>}</w:t>
            </w:r>
          </w:p>
        </w:tc>
        <w:tc>
          <w:tcPr>
            <w:tcW w:w="2267" w:type="dxa"/>
          </w:tcPr>
          <w:p w14:paraId="78F642E6" w14:textId="77777777" w:rsidR="001E56A7" w:rsidRPr="004B3E3C" w:rsidRDefault="001E56A7" w:rsidP="00CA742D">
            <w:pPr>
              <w:pStyle w:val="TAL"/>
              <w:rPr>
                <w:lang w:eastAsia="ja-JP"/>
              </w:rPr>
            </w:pPr>
          </w:p>
        </w:tc>
        <w:tc>
          <w:tcPr>
            <w:tcW w:w="1700" w:type="dxa"/>
          </w:tcPr>
          <w:p w14:paraId="1A71689E" w14:textId="77777777" w:rsidR="001E56A7" w:rsidRPr="004B3E3C" w:rsidRDefault="001E56A7" w:rsidP="00CA742D">
            <w:pPr>
              <w:pStyle w:val="TAL"/>
            </w:pPr>
          </w:p>
        </w:tc>
        <w:tc>
          <w:tcPr>
            <w:tcW w:w="1245" w:type="dxa"/>
          </w:tcPr>
          <w:p w14:paraId="0BC74101" w14:textId="77777777" w:rsidR="001E56A7" w:rsidRPr="004B3E3C" w:rsidRDefault="001E56A7" w:rsidP="00CA742D">
            <w:pPr>
              <w:pStyle w:val="TAL"/>
            </w:pPr>
          </w:p>
        </w:tc>
      </w:tr>
      <w:tr w:rsidR="001E56A7" w:rsidRPr="004B3E3C" w14:paraId="3347C7CD" w14:textId="77777777" w:rsidTr="00CA742D">
        <w:trPr>
          <w:jc w:val="center"/>
        </w:trPr>
        <w:tc>
          <w:tcPr>
            <w:tcW w:w="4535" w:type="dxa"/>
          </w:tcPr>
          <w:p w14:paraId="3212358B" w14:textId="11DFAB17" w:rsidR="001E56A7" w:rsidRPr="004B3E3C" w:rsidRDefault="00CA742D" w:rsidP="00CA742D">
            <w:pPr>
              <w:pStyle w:val="TAL"/>
            </w:pPr>
            <w:r w:rsidRPr="004B3E3C">
              <w:t xml:space="preserve">    </w:t>
            </w:r>
            <w:r w:rsidR="001E56A7" w:rsidRPr="004B3E3C">
              <w:t>}</w:t>
            </w:r>
          </w:p>
        </w:tc>
        <w:tc>
          <w:tcPr>
            <w:tcW w:w="2267" w:type="dxa"/>
          </w:tcPr>
          <w:p w14:paraId="7F9CE956" w14:textId="77777777" w:rsidR="001E56A7" w:rsidRPr="004B3E3C" w:rsidRDefault="001E56A7" w:rsidP="00CA742D">
            <w:pPr>
              <w:pStyle w:val="TAL"/>
              <w:rPr>
                <w:lang w:eastAsia="ja-JP"/>
              </w:rPr>
            </w:pPr>
          </w:p>
        </w:tc>
        <w:tc>
          <w:tcPr>
            <w:tcW w:w="1700" w:type="dxa"/>
          </w:tcPr>
          <w:p w14:paraId="41B09243" w14:textId="77777777" w:rsidR="001E56A7" w:rsidRPr="004B3E3C" w:rsidRDefault="001E56A7" w:rsidP="00CA742D">
            <w:pPr>
              <w:pStyle w:val="TAL"/>
            </w:pPr>
          </w:p>
        </w:tc>
        <w:tc>
          <w:tcPr>
            <w:tcW w:w="1245" w:type="dxa"/>
          </w:tcPr>
          <w:p w14:paraId="2DE7DE4C" w14:textId="77777777" w:rsidR="001E56A7" w:rsidRPr="004B3E3C" w:rsidRDefault="001E56A7" w:rsidP="00CA742D">
            <w:pPr>
              <w:pStyle w:val="TAL"/>
            </w:pPr>
          </w:p>
        </w:tc>
      </w:tr>
      <w:tr w:rsidR="001E56A7" w:rsidRPr="004B3E3C" w14:paraId="11B589FF" w14:textId="77777777" w:rsidTr="00CA742D">
        <w:trPr>
          <w:jc w:val="center"/>
        </w:trPr>
        <w:tc>
          <w:tcPr>
            <w:tcW w:w="4535" w:type="dxa"/>
          </w:tcPr>
          <w:p w14:paraId="63C8D42B" w14:textId="47237E36" w:rsidR="001E56A7" w:rsidRPr="004B3E3C" w:rsidRDefault="00CA742D" w:rsidP="00CA742D">
            <w:pPr>
              <w:pStyle w:val="TAL"/>
            </w:pPr>
            <w:r w:rsidRPr="004B3E3C">
              <w:t xml:space="preserve">  </w:t>
            </w:r>
            <w:r w:rsidR="001E56A7" w:rsidRPr="004B3E3C">
              <w:t>}</w:t>
            </w:r>
          </w:p>
        </w:tc>
        <w:tc>
          <w:tcPr>
            <w:tcW w:w="2267" w:type="dxa"/>
          </w:tcPr>
          <w:p w14:paraId="2A806784" w14:textId="77777777" w:rsidR="001E56A7" w:rsidRPr="004B3E3C" w:rsidRDefault="001E56A7" w:rsidP="00CA742D">
            <w:pPr>
              <w:pStyle w:val="TAL"/>
              <w:rPr>
                <w:lang w:eastAsia="ja-JP"/>
              </w:rPr>
            </w:pPr>
          </w:p>
        </w:tc>
        <w:tc>
          <w:tcPr>
            <w:tcW w:w="1700" w:type="dxa"/>
          </w:tcPr>
          <w:p w14:paraId="1B0FEA07" w14:textId="77777777" w:rsidR="001E56A7" w:rsidRPr="004B3E3C" w:rsidRDefault="001E56A7" w:rsidP="00CA742D">
            <w:pPr>
              <w:pStyle w:val="TAL"/>
            </w:pPr>
          </w:p>
        </w:tc>
        <w:tc>
          <w:tcPr>
            <w:tcW w:w="1245" w:type="dxa"/>
          </w:tcPr>
          <w:p w14:paraId="4C91D56D" w14:textId="77777777" w:rsidR="001E56A7" w:rsidRPr="004B3E3C" w:rsidRDefault="001E56A7" w:rsidP="00CA742D">
            <w:pPr>
              <w:pStyle w:val="TAL"/>
            </w:pPr>
          </w:p>
        </w:tc>
      </w:tr>
      <w:tr w:rsidR="001E56A7" w:rsidRPr="004B3E3C" w14:paraId="5090DCA1" w14:textId="77777777" w:rsidTr="00CA742D">
        <w:trPr>
          <w:jc w:val="center"/>
        </w:trPr>
        <w:tc>
          <w:tcPr>
            <w:tcW w:w="4535" w:type="dxa"/>
          </w:tcPr>
          <w:p w14:paraId="7C7BB57A" w14:textId="4F86E4CF" w:rsidR="001E56A7" w:rsidRPr="004B3E3C" w:rsidRDefault="00CA742D" w:rsidP="00CA742D">
            <w:pPr>
              <w:pStyle w:val="TAL"/>
            </w:pPr>
            <w:r w:rsidRPr="004B3E3C">
              <w:t xml:space="preserve">  </w:t>
            </w:r>
            <w:r w:rsidR="001E56A7" w:rsidRPr="004B3E3C">
              <w:t>srs-ResourceToAddModList</w:t>
            </w:r>
            <w:r w:rsidRPr="004B3E3C">
              <w:t xml:space="preserve"> </w:t>
            </w:r>
            <w:r w:rsidR="001E56A7" w:rsidRPr="004B3E3C">
              <w:t>SEQUENCE</w:t>
            </w:r>
            <w:r w:rsidRPr="004B3E3C">
              <w:t xml:space="preserve"> </w:t>
            </w:r>
            <w:r w:rsidR="001E56A7" w:rsidRPr="004B3E3C">
              <w:t>(SIZE(1..maxNrofSRS-Resources))</w:t>
            </w:r>
            <w:r w:rsidRPr="004B3E3C">
              <w:t xml:space="preserve"> </w:t>
            </w:r>
            <w:r w:rsidR="001E56A7" w:rsidRPr="004B3E3C">
              <w:t>OF</w:t>
            </w:r>
            <w:r w:rsidRPr="004B3E3C">
              <w:t xml:space="preserve"> </w:t>
            </w:r>
            <w:r w:rsidR="001E56A7" w:rsidRPr="004B3E3C">
              <w:t>SEQUENCE</w:t>
            </w:r>
            <w:r w:rsidRPr="004B3E3C">
              <w:t xml:space="preserve"> </w:t>
            </w:r>
            <w:r w:rsidR="001E56A7" w:rsidRPr="004B3E3C">
              <w:t>{</w:t>
            </w:r>
          </w:p>
        </w:tc>
        <w:tc>
          <w:tcPr>
            <w:tcW w:w="2267" w:type="dxa"/>
          </w:tcPr>
          <w:p w14:paraId="30EE1237" w14:textId="77777777" w:rsidR="001E56A7" w:rsidRPr="004B3E3C" w:rsidRDefault="001E56A7" w:rsidP="00CA742D">
            <w:pPr>
              <w:pStyle w:val="TAL"/>
            </w:pPr>
          </w:p>
        </w:tc>
        <w:tc>
          <w:tcPr>
            <w:tcW w:w="1700" w:type="dxa"/>
          </w:tcPr>
          <w:p w14:paraId="383D9C6D" w14:textId="77777777" w:rsidR="001E56A7" w:rsidRPr="004B3E3C" w:rsidRDefault="001E56A7" w:rsidP="00CA742D">
            <w:pPr>
              <w:pStyle w:val="TAL"/>
            </w:pPr>
          </w:p>
        </w:tc>
        <w:tc>
          <w:tcPr>
            <w:tcW w:w="1245" w:type="dxa"/>
          </w:tcPr>
          <w:p w14:paraId="2EA6D046" w14:textId="77777777" w:rsidR="001E56A7" w:rsidRPr="004B3E3C" w:rsidRDefault="001E56A7" w:rsidP="00CA742D">
            <w:pPr>
              <w:pStyle w:val="TAL"/>
            </w:pPr>
          </w:p>
        </w:tc>
      </w:tr>
      <w:tr w:rsidR="001E56A7" w:rsidRPr="004B3E3C" w14:paraId="6A859F2B" w14:textId="77777777" w:rsidTr="00CA742D">
        <w:trPr>
          <w:jc w:val="center"/>
        </w:trPr>
        <w:tc>
          <w:tcPr>
            <w:tcW w:w="4535" w:type="dxa"/>
          </w:tcPr>
          <w:p w14:paraId="606CE61A" w14:textId="40D32C86" w:rsidR="001E56A7" w:rsidRPr="004B3E3C" w:rsidRDefault="00CA742D" w:rsidP="00CA742D">
            <w:pPr>
              <w:pStyle w:val="TAL"/>
            </w:pPr>
            <w:r w:rsidRPr="004B3E3C">
              <w:t xml:space="preserve">    </w:t>
            </w:r>
            <w:r w:rsidR="001E56A7" w:rsidRPr="004B3E3C">
              <w:t>SRS-Resource[1]</w:t>
            </w:r>
            <w:r w:rsidRPr="004B3E3C">
              <w:t xml:space="preserve"> </w:t>
            </w:r>
            <w:r w:rsidR="001E56A7" w:rsidRPr="004B3E3C">
              <w:t>SEQUENCE</w:t>
            </w:r>
            <w:r w:rsidRPr="004B3E3C">
              <w:t xml:space="preserve"> </w:t>
            </w:r>
            <w:r w:rsidR="001E56A7" w:rsidRPr="004B3E3C">
              <w:t>{</w:t>
            </w:r>
          </w:p>
        </w:tc>
        <w:tc>
          <w:tcPr>
            <w:tcW w:w="2267" w:type="dxa"/>
          </w:tcPr>
          <w:p w14:paraId="4CC45693" w14:textId="77777777" w:rsidR="001E56A7" w:rsidRPr="004B3E3C" w:rsidRDefault="001E56A7" w:rsidP="00CA742D">
            <w:pPr>
              <w:pStyle w:val="TAL"/>
            </w:pPr>
          </w:p>
        </w:tc>
        <w:tc>
          <w:tcPr>
            <w:tcW w:w="1700" w:type="dxa"/>
          </w:tcPr>
          <w:p w14:paraId="233A2B28" w14:textId="784ABDCA" w:rsidR="001E56A7" w:rsidRPr="004B3E3C" w:rsidRDefault="001E56A7" w:rsidP="00CA742D">
            <w:pPr>
              <w:pStyle w:val="TAL"/>
            </w:pPr>
            <w:r w:rsidRPr="004B3E3C">
              <w:t>entry</w:t>
            </w:r>
            <w:r w:rsidR="00CA742D" w:rsidRPr="004B3E3C">
              <w:t xml:space="preserve"> </w:t>
            </w:r>
            <w:r w:rsidRPr="004B3E3C">
              <w:t>1</w:t>
            </w:r>
          </w:p>
        </w:tc>
        <w:tc>
          <w:tcPr>
            <w:tcW w:w="1245" w:type="dxa"/>
          </w:tcPr>
          <w:p w14:paraId="09966AA3" w14:textId="77777777" w:rsidR="001E56A7" w:rsidRPr="004B3E3C" w:rsidRDefault="001E56A7" w:rsidP="00CA742D">
            <w:pPr>
              <w:pStyle w:val="TAL"/>
            </w:pPr>
          </w:p>
        </w:tc>
      </w:tr>
      <w:tr w:rsidR="001E56A7" w:rsidRPr="004B3E3C" w14:paraId="59154644" w14:textId="77777777" w:rsidTr="00CA742D">
        <w:trPr>
          <w:jc w:val="center"/>
        </w:trPr>
        <w:tc>
          <w:tcPr>
            <w:tcW w:w="4535" w:type="dxa"/>
          </w:tcPr>
          <w:p w14:paraId="2338180E" w14:textId="685517DB" w:rsidR="001E56A7" w:rsidRPr="004B3E3C" w:rsidRDefault="00CA742D" w:rsidP="00CA742D">
            <w:pPr>
              <w:pStyle w:val="TAL"/>
            </w:pPr>
            <w:r w:rsidRPr="004B3E3C">
              <w:t xml:space="preserve">      </w:t>
            </w:r>
            <w:r w:rsidR="001E56A7" w:rsidRPr="004B3E3C">
              <w:t>freqHopping</w:t>
            </w:r>
            <w:r w:rsidRPr="004B3E3C">
              <w:t xml:space="preserve"> </w:t>
            </w:r>
            <w:r w:rsidR="001E56A7" w:rsidRPr="004B3E3C">
              <w:t>SEQUENCE</w:t>
            </w:r>
            <w:r w:rsidRPr="004B3E3C">
              <w:t xml:space="preserve"> </w:t>
            </w:r>
            <w:r w:rsidR="001E56A7" w:rsidRPr="004B3E3C">
              <w:t>{</w:t>
            </w:r>
          </w:p>
        </w:tc>
        <w:tc>
          <w:tcPr>
            <w:tcW w:w="2267" w:type="dxa"/>
          </w:tcPr>
          <w:p w14:paraId="39FF85FC" w14:textId="77777777" w:rsidR="001E56A7" w:rsidRPr="004B3E3C" w:rsidRDefault="001E56A7" w:rsidP="00CA742D">
            <w:pPr>
              <w:pStyle w:val="TAL"/>
            </w:pPr>
          </w:p>
        </w:tc>
        <w:tc>
          <w:tcPr>
            <w:tcW w:w="1700" w:type="dxa"/>
          </w:tcPr>
          <w:p w14:paraId="1AC3F788" w14:textId="77777777" w:rsidR="001E56A7" w:rsidRPr="004B3E3C" w:rsidRDefault="001E56A7" w:rsidP="00CA742D">
            <w:pPr>
              <w:pStyle w:val="TAL"/>
            </w:pPr>
          </w:p>
        </w:tc>
        <w:tc>
          <w:tcPr>
            <w:tcW w:w="1245" w:type="dxa"/>
          </w:tcPr>
          <w:p w14:paraId="6AFBCDDB" w14:textId="77777777" w:rsidR="001E56A7" w:rsidRPr="004B3E3C" w:rsidRDefault="001E56A7" w:rsidP="00CA742D">
            <w:pPr>
              <w:pStyle w:val="TAL"/>
            </w:pPr>
          </w:p>
        </w:tc>
      </w:tr>
      <w:tr w:rsidR="001E56A7" w:rsidRPr="004B3E3C" w14:paraId="5B2C8883" w14:textId="77777777" w:rsidTr="00CA742D">
        <w:trPr>
          <w:jc w:val="center"/>
        </w:trPr>
        <w:tc>
          <w:tcPr>
            <w:tcW w:w="4535" w:type="dxa"/>
          </w:tcPr>
          <w:p w14:paraId="20357459" w14:textId="6A0EE2D3" w:rsidR="001E56A7" w:rsidRPr="004B3E3C" w:rsidRDefault="00CA742D" w:rsidP="00CA742D">
            <w:pPr>
              <w:pStyle w:val="TAL"/>
            </w:pPr>
            <w:r w:rsidRPr="004B3E3C">
              <w:t xml:space="preserve">        </w:t>
            </w:r>
            <w:r w:rsidR="001E56A7" w:rsidRPr="004B3E3C">
              <w:t>c-SRS</w:t>
            </w:r>
          </w:p>
        </w:tc>
        <w:tc>
          <w:tcPr>
            <w:tcW w:w="2267" w:type="dxa"/>
          </w:tcPr>
          <w:p w14:paraId="3DBD4569" w14:textId="187FA793" w:rsidR="001E56A7" w:rsidRPr="004B3E3C" w:rsidRDefault="001E56A7" w:rsidP="00CA742D">
            <w:pPr>
              <w:pStyle w:val="TAL"/>
            </w:pPr>
            <w:r w:rsidRPr="004B3E3C">
              <w:t>1</w:t>
            </w:r>
            <w:r w:rsidR="0011656A" w:rsidRPr="004B3E3C">
              <w:t>7</w:t>
            </w:r>
          </w:p>
        </w:tc>
        <w:tc>
          <w:tcPr>
            <w:tcW w:w="1700" w:type="dxa"/>
          </w:tcPr>
          <w:p w14:paraId="211CA723" w14:textId="77777777" w:rsidR="001E56A7" w:rsidRPr="004B3E3C" w:rsidRDefault="001E56A7" w:rsidP="00CA742D">
            <w:pPr>
              <w:pStyle w:val="TAL"/>
            </w:pPr>
          </w:p>
        </w:tc>
        <w:tc>
          <w:tcPr>
            <w:tcW w:w="1245" w:type="dxa"/>
          </w:tcPr>
          <w:p w14:paraId="6344A2F5" w14:textId="77777777" w:rsidR="001E56A7" w:rsidRPr="004B3E3C" w:rsidRDefault="001E56A7" w:rsidP="00CA742D">
            <w:pPr>
              <w:pStyle w:val="TAL"/>
              <w:rPr>
                <w:lang w:eastAsia="ja-JP"/>
              </w:rPr>
            </w:pPr>
          </w:p>
        </w:tc>
      </w:tr>
      <w:tr w:rsidR="001E56A7" w:rsidRPr="004B3E3C" w14:paraId="58F0FDEC" w14:textId="77777777" w:rsidTr="00CA742D">
        <w:trPr>
          <w:jc w:val="center"/>
        </w:trPr>
        <w:tc>
          <w:tcPr>
            <w:tcW w:w="4535" w:type="dxa"/>
          </w:tcPr>
          <w:p w14:paraId="567DFEED" w14:textId="39EAC6C1" w:rsidR="001E56A7" w:rsidRPr="004B3E3C" w:rsidRDefault="00CA742D" w:rsidP="00CA742D">
            <w:pPr>
              <w:pStyle w:val="TAL"/>
            </w:pPr>
            <w:r w:rsidRPr="004B3E3C">
              <w:t xml:space="preserve">      </w:t>
            </w:r>
            <w:r w:rsidR="001E56A7" w:rsidRPr="004B3E3C">
              <w:t>}</w:t>
            </w:r>
          </w:p>
        </w:tc>
        <w:tc>
          <w:tcPr>
            <w:tcW w:w="2267" w:type="dxa"/>
          </w:tcPr>
          <w:p w14:paraId="3AA9B52C" w14:textId="77777777" w:rsidR="001E56A7" w:rsidRPr="004B3E3C" w:rsidRDefault="001E56A7" w:rsidP="00CA742D">
            <w:pPr>
              <w:pStyle w:val="TAL"/>
            </w:pPr>
          </w:p>
        </w:tc>
        <w:tc>
          <w:tcPr>
            <w:tcW w:w="1700" w:type="dxa"/>
          </w:tcPr>
          <w:p w14:paraId="1B98221E" w14:textId="77777777" w:rsidR="001E56A7" w:rsidRPr="004B3E3C" w:rsidRDefault="001E56A7" w:rsidP="00CA742D">
            <w:pPr>
              <w:pStyle w:val="TAL"/>
            </w:pPr>
          </w:p>
        </w:tc>
        <w:tc>
          <w:tcPr>
            <w:tcW w:w="1245" w:type="dxa"/>
          </w:tcPr>
          <w:p w14:paraId="3661972A" w14:textId="77777777" w:rsidR="001E56A7" w:rsidRPr="004B3E3C" w:rsidRDefault="001E56A7" w:rsidP="00CA742D">
            <w:pPr>
              <w:pStyle w:val="TAL"/>
            </w:pPr>
          </w:p>
        </w:tc>
      </w:tr>
      <w:tr w:rsidR="001E56A7" w:rsidRPr="004B3E3C" w14:paraId="66F3D3DC" w14:textId="77777777" w:rsidTr="00CA742D">
        <w:trPr>
          <w:jc w:val="center"/>
        </w:trPr>
        <w:tc>
          <w:tcPr>
            <w:tcW w:w="4535" w:type="dxa"/>
          </w:tcPr>
          <w:p w14:paraId="304A3481" w14:textId="5799E89C" w:rsidR="001E56A7" w:rsidRPr="004B3E3C" w:rsidRDefault="00CA742D" w:rsidP="00CA742D">
            <w:pPr>
              <w:pStyle w:val="TAL"/>
            </w:pPr>
            <w:r w:rsidRPr="004B3E3C">
              <w:t xml:space="preserve">      </w:t>
            </w:r>
            <w:r w:rsidR="001E56A7" w:rsidRPr="004B3E3C">
              <w:t>groupOrSequenceHopping</w:t>
            </w:r>
            <w:r w:rsidRPr="004B3E3C">
              <w:t xml:space="preserve"> </w:t>
            </w:r>
          </w:p>
        </w:tc>
        <w:tc>
          <w:tcPr>
            <w:tcW w:w="2267" w:type="dxa"/>
          </w:tcPr>
          <w:p w14:paraId="29CD16AD" w14:textId="77777777" w:rsidR="001E56A7" w:rsidRPr="004B3E3C" w:rsidRDefault="001E56A7" w:rsidP="00CA742D">
            <w:pPr>
              <w:pStyle w:val="TAL"/>
            </w:pPr>
            <w:r w:rsidRPr="004B3E3C">
              <w:t>Neither</w:t>
            </w:r>
          </w:p>
        </w:tc>
        <w:tc>
          <w:tcPr>
            <w:tcW w:w="1700" w:type="dxa"/>
          </w:tcPr>
          <w:p w14:paraId="3BEBAE35" w14:textId="77777777" w:rsidR="001E56A7" w:rsidRPr="004B3E3C" w:rsidRDefault="001E56A7" w:rsidP="00CA742D">
            <w:pPr>
              <w:pStyle w:val="TAL"/>
            </w:pPr>
          </w:p>
        </w:tc>
        <w:tc>
          <w:tcPr>
            <w:tcW w:w="1245" w:type="dxa"/>
          </w:tcPr>
          <w:p w14:paraId="5B870C68" w14:textId="77777777" w:rsidR="001E56A7" w:rsidRPr="004B3E3C" w:rsidRDefault="001E56A7" w:rsidP="00CA742D">
            <w:pPr>
              <w:pStyle w:val="TAL"/>
            </w:pPr>
          </w:p>
        </w:tc>
      </w:tr>
      <w:tr w:rsidR="001E56A7" w:rsidRPr="004B3E3C" w14:paraId="179AFAEB" w14:textId="77777777" w:rsidTr="00CA742D">
        <w:trPr>
          <w:jc w:val="center"/>
        </w:trPr>
        <w:tc>
          <w:tcPr>
            <w:tcW w:w="4535" w:type="dxa"/>
          </w:tcPr>
          <w:p w14:paraId="33139635" w14:textId="7C07B7D1" w:rsidR="001E56A7" w:rsidRPr="004B3E3C" w:rsidRDefault="00CA742D" w:rsidP="00CA742D">
            <w:pPr>
              <w:pStyle w:val="TAL"/>
            </w:pPr>
            <w:r w:rsidRPr="004B3E3C">
              <w:t xml:space="preserve">      </w:t>
            </w:r>
            <w:r w:rsidR="001E56A7" w:rsidRPr="004B3E3C">
              <w:t>resourceType</w:t>
            </w:r>
            <w:r w:rsidRPr="004B3E3C">
              <w:t xml:space="preserve"> </w:t>
            </w:r>
            <w:r w:rsidR="001E56A7" w:rsidRPr="004B3E3C">
              <w:t>CHOICE</w:t>
            </w:r>
            <w:r w:rsidRPr="004B3E3C">
              <w:t xml:space="preserve"> </w:t>
            </w:r>
            <w:r w:rsidR="001E56A7" w:rsidRPr="004B3E3C">
              <w:t>{</w:t>
            </w:r>
          </w:p>
        </w:tc>
        <w:tc>
          <w:tcPr>
            <w:tcW w:w="2267" w:type="dxa"/>
          </w:tcPr>
          <w:p w14:paraId="11764FB1" w14:textId="77777777" w:rsidR="001E56A7" w:rsidRPr="004B3E3C" w:rsidRDefault="001E56A7" w:rsidP="00CA742D">
            <w:pPr>
              <w:pStyle w:val="TAL"/>
              <w:rPr>
                <w:lang w:eastAsia="ja-JP"/>
              </w:rPr>
            </w:pPr>
          </w:p>
        </w:tc>
        <w:tc>
          <w:tcPr>
            <w:tcW w:w="1700" w:type="dxa"/>
          </w:tcPr>
          <w:p w14:paraId="02DBE404" w14:textId="77777777" w:rsidR="001E56A7" w:rsidRPr="004B3E3C" w:rsidRDefault="001E56A7" w:rsidP="00CA742D">
            <w:pPr>
              <w:pStyle w:val="TAL"/>
            </w:pPr>
          </w:p>
        </w:tc>
        <w:tc>
          <w:tcPr>
            <w:tcW w:w="1245" w:type="dxa"/>
          </w:tcPr>
          <w:p w14:paraId="48C70F19" w14:textId="77777777" w:rsidR="001E56A7" w:rsidRPr="004B3E3C" w:rsidRDefault="001E56A7" w:rsidP="00CA742D">
            <w:pPr>
              <w:pStyle w:val="TAL"/>
            </w:pPr>
          </w:p>
        </w:tc>
      </w:tr>
      <w:tr w:rsidR="001E56A7" w:rsidRPr="004B3E3C" w14:paraId="5B444102" w14:textId="77777777" w:rsidTr="00CA742D">
        <w:trPr>
          <w:jc w:val="center"/>
        </w:trPr>
        <w:tc>
          <w:tcPr>
            <w:tcW w:w="4535" w:type="dxa"/>
          </w:tcPr>
          <w:p w14:paraId="2F98C2C4" w14:textId="613953EA" w:rsidR="001E56A7" w:rsidRPr="004B3E3C" w:rsidRDefault="00CA742D" w:rsidP="00CA742D">
            <w:pPr>
              <w:pStyle w:val="TAL"/>
            </w:pPr>
            <w:r w:rsidRPr="004B3E3C">
              <w:t xml:space="preserve">        </w:t>
            </w:r>
            <w:r w:rsidR="001E56A7" w:rsidRPr="004B3E3C">
              <w:t>periodic</w:t>
            </w:r>
            <w:r w:rsidRPr="004B3E3C">
              <w:t xml:space="preserve"> </w:t>
            </w:r>
            <w:r w:rsidR="001E56A7" w:rsidRPr="004B3E3C">
              <w:t>SEQUENCE</w:t>
            </w:r>
            <w:r w:rsidRPr="004B3E3C">
              <w:t xml:space="preserve"> </w:t>
            </w:r>
            <w:r w:rsidR="001E56A7" w:rsidRPr="004B3E3C">
              <w:t>{</w:t>
            </w:r>
          </w:p>
        </w:tc>
        <w:tc>
          <w:tcPr>
            <w:tcW w:w="2267" w:type="dxa"/>
          </w:tcPr>
          <w:p w14:paraId="1274B84A" w14:textId="77777777" w:rsidR="001E56A7" w:rsidRPr="004B3E3C" w:rsidRDefault="001E56A7" w:rsidP="00CA742D">
            <w:pPr>
              <w:pStyle w:val="TAL"/>
              <w:rPr>
                <w:lang w:eastAsia="ja-JP"/>
              </w:rPr>
            </w:pPr>
          </w:p>
        </w:tc>
        <w:tc>
          <w:tcPr>
            <w:tcW w:w="1700" w:type="dxa"/>
          </w:tcPr>
          <w:p w14:paraId="22CEB59E" w14:textId="77777777" w:rsidR="001E56A7" w:rsidRPr="004B3E3C" w:rsidRDefault="001E56A7" w:rsidP="00CA742D">
            <w:pPr>
              <w:pStyle w:val="TAL"/>
            </w:pPr>
          </w:p>
        </w:tc>
        <w:tc>
          <w:tcPr>
            <w:tcW w:w="1245" w:type="dxa"/>
          </w:tcPr>
          <w:p w14:paraId="6F1A33DB" w14:textId="77777777" w:rsidR="001E56A7" w:rsidRPr="004B3E3C" w:rsidRDefault="001E56A7" w:rsidP="00CA742D">
            <w:pPr>
              <w:pStyle w:val="TAL"/>
            </w:pPr>
          </w:p>
        </w:tc>
      </w:tr>
      <w:tr w:rsidR="001E56A7" w:rsidRPr="004B3E3C" w14:paraId="4AFF0ACC" w14:textId="77777777" w:rsidTr="00CA742D">
        <w:trPr>
          <w:jc w:val="center"/>
        </w:trPr>
        <w:tc>
          <w:tcPr>
            <w:tcW w:w="4535" w:type="dxa"/>
          </w:tcPr>
          <w:p w14:paraId="647ECBA8" w14:textId="675E572F" w:rsidR="001E56A7" w:rsidRPr="004B3E3C" w:rsidRDefault="00CA742D" w:rsidP="00CA742D">
            <w:pPr>
              <w:pStyle w:val="TAL"/>
            </w:pPr>
            <w:r w:rsidRPr="004B3E3C">
              <w:t xml:space="preserve">          </w:t>
            </w:r>
            <w:r w:rsidR="001E56A7" w:rsidRPr="004B3E3C">
              <w:t>periodicityAndOffset-p</w:t>
            </w:r>
            <w:r w:rsidRPr="004B3E3C">
              <w:t xml:space="preserve"> </w:t>
            </w:r>
            <w:r w:rsidR="001E56A7" w:rsidRPr="004B3E3C">
              <w:t>CHOICE</w:t>
            </w:r>
            <w:r w:rsidRPr="004B3E3C">
              <w:t xml:space="preserve"> </w:t>
            </w:r>
            <w:r w:rsidR="001E56A7" w:rsidRPr="004B3E3C">
              <w:t>{</w:t>
            </w:r>
          </w:p>
        </w:tc>
        <w:tc>
          <w:tcPr>
            <w:tcW w:w="2267" w:type="dxa"/>
          </w:tcPr>
          <w:p w14:paraId="6F57D561" w14:textId="77777777" w:rsidR="001E56A7" w:rsidRPr="004B3E3C" w:rsidRDefault="001E56A7" w:rsidP="00CA742D">
            <w:pPr>
              <w:pStyle w:val="TAL"/>
              <w:rPr>
                <w:lang w:eastAsia="ja-JP"/>
              </w:rPr>
            </w:pPr>
          </w:p>
        </w:tc>
        <w:tc>
          <w:tcPr>
            <w:tcW w:w="1700" w:type="dxa"/>
          </w:tcPr>
          <w:p w14:paraId="17A1D2EA" w14:textId="77777777" w:rsidR="001E56A7" w:rsidRPr="004B3E3C" w:rsidRDefault="001E56A7" w:rsidP="00CA742D">
            <w:pPr>
              <w:pStyle w:val="TAL"/>
            </w:pPr>
          </w:p>
        </w:tc>
        <w:tc>
          <w:tcPr>
            <w:tcW w:w="1245" w:type="dxa"/>
          </w:tcPr>
          <w:p w14:paraId="36252B68" w14:textId="77777777" w:rsidR="001E56A7" w:rsidRPr="004B3E3C" w:rsidRDefault="001E56A7" w:rsidP="00CA742D">
            <w:pPr>
              <w:pStyle w:val="TAL"/>
            </w:pPr>
          </w:p>
        </w:tc>
      </w:tr>
      <w:tr w:rsidR="001E56A7" w:rsidRPr="004B3E3C" w14:paraId="7CEBEDF9" w14:textId="77777777" w:rsidTr="00CA742D">
        <w:trPr>
          <w:jc w:val="center"/>
        </w:trPr>
        <w:tc>
          <w:tcPr>
            <w:tcW w:w="4535" w:type="dxa"/>
          </w:tcPr>
          <w:p w14:paraId="354E2208" w14:textId="2F940BFB" w:rsidR="001E56A7" w:rsidRPr="004B3E3C" w:rsidRDefault="00CA742D" w:rsidP="00CA742D">
            <w:pPr>
              <w:pStyle w:val="TAL"/>
            </w:pPr>
            <w:r w:rsidRPr="004B3E3C">
              <w:t xml:space="preserve">            </w:t>
            </w:r>
            <w:r w:rsidR="001E56A7" w:rsidRPr="004B3E3C">
              <w:t>sl1</w:t>
            </w:r>
          </w:p>
        </w:tc>
        <w:tc>
          <w:tcPr>
            <w:tcW w:w="2267" w:type="dxa"/>
          </w:tcPr>
          <w:p w14:paraId="117C524B" w14:textId="77777777" w:rsidR="001E56A7" w:rsidRPr="004B3E3C" w:rsidRDefault="001E56A7" w:rsidP="00CA742D">
            <w:pPr>
              <w:pStyle w:val="TAL"/>
              <w:rPr>
                <w:lang w:eastAsia="ja-JP"/>
              </w:rPr>
            </w:pPr>
            <w:r w:rsidRPr="004B3E3C">
              <w:rPr>
                <w:lang w:eastAsia="ja-JP"/>
              </w:rPr>
              <w:t>0</w:t>
            </w:r>
          </w:p>
        </w:tc>
        <w:tc>
          <w:tcPr>
            <w:tcW w:w="1700" w:type="dxa"/>
          </w:tcPr>
          <w:p w14:paraId="696DC25D" w14:textId="77777777" w:rsidR="001E56A7" w:rsidRPr="004B3E3C" w:rsidRDefault="001E56A7" w:rsidP="00CA742D">
            <w:pPr>
              <w:pStyle w:val="TAL"/>
            </w:pPr>
          </w:p>
        </w:tc>
        <w:tc>
          <w:tcPr>
            <w:tcW w:w="1245" w:type="dxa"/>
          </w:tcPr>
          <w:p w14:paraId="32C64FB0" w14:textId="550425E3" w:rsidR="001E56A7" w:rsidRPr="004B3E3C" w:rsidRDefault="001E56A7" w:rsidP="00CA742D">
            <w:pPr>
              <w:pStyle w:val="TAL"/>
            </w:pPr>
            <w:r w:rsidRPr="004B3E3C">
              <w:t>Test</w:t>
            </w:r>
            <w:r w:rsidR="00CA742D" w:rsidRPr="004B3E3C">
              <w:t xml:space="preserve"> </w:t>
            </w:r>
            <w:r w:rsidRPr="004B3E3C">
              <w:t>1</w:t>
            </w:r>
          </w:p>
        </w:tc>
      </w:tr>
      <w:tr w:rsidR="001E56A7" w:rsidRPr="004B3E3C" w14:paraId="4C59386E" w14:textId="77777777" w:rsidTr="00CA742D">
        <w:trPr>
          <w:jc w:val="center"/>
        </w:trPr>
        <w:tc>
          <w:tcPr>
            <w:tcW w:w="4535" w:type="dxa"/>
          </w:tcPr>
          <w:p w14:paraId="02155DE6" w14:textId="638560B7" w:rsidR="001E56A7" w:rsidRPr="004B3E3C" w:rsidRDefault="00CA742D" w:rsidP="00CA742D">
            <w:pPr>
              <w:pStyle w:val="TAL"/>
            </w:pPr>
            <w:r w:rsidRPr="004B3E3C">
              <w:t xml:space="preserve">            </w:t>
            </w:r>
            <w:r w:rsidR="001E56A7" w:rsidRPr="004B3E3C">
              <w:t>sl2560</w:t>
            </w:r>
          </w:p>
        </w:tc>
        <w:tc>
          <w:tcPr>
            <w:tcW w:w="2267" w:type="dxa"/>
          </w:tcPr>
          <w:p w14:paraId="08BFFE86" w14:textId="77777777" w:rsidR="001E56A7" w:rsidRPr="004B3E3C" w:rsidRDefault="001E56A7" w:rsidP="00CA742D">
            <w:pPr>
              <w:pStyle w:val="TAL"/>
              <w:rPr>
                <w:lang w:eastAsia="ja-JP"/>
              </w:rPr>
            </w:pPr>
            <w:r w:rsidRPr="004B3E3C">
              <w:rPr>
                <w:lang w:eastAsia="ja-JP"/>
              </w:rPr>
              <w:t>4</w:t>
            </w:r>
          </w:p>
        </w:tc>
        <w:tc>
          <w:tcPr>
            <w:tcW w:w="1700" w:type="dxa"/>
          </w:tcPr>
          <w:p w14:paraId="4894167A" w14:textId="77777777" w:rsidR="001E56A7" w:rsidRPr="004B3E3C" w:rsidRDefault="001E56A7" w:rsidP="00CA742D">
            <w:pPr>
              <w:pStyle w:val="TAL"/>
            </w:pPr>
          </w:p>
        </w:tc>
        <w:tc>
          <w:tcPr>
            <w:tcW w:w="1245" w:type="dxa"/>
          </w:tcPr>
          <w:p w14:paraId="742F0ED7" w14:textId="2F9FBEFD" w:rsidR="001E56A7" w:rsidRPr="004B3E3C" w:rsidRDefault="001E56A7" w:rsidP="00CA742D">
            <w:pPr>
              <w:pStyle w:val="TAL"/>
            </w:pPr>
            <w:r w:rsidRPr="004B3E3C">
              <w:t>Test</w:t>
            </w:r>
            <w:r w:rsidR="00CA742D" w:rsidRPr="004B3E3C">
              <w:t xml:space="preserve"> </w:t>
            </w:r>
            <w:r w:rsidRPr="004B3E3C">
              <w:t>2</w:t>
            </w:r>
          </w:p>
        </w:tc>
      </w:tr>
      <w:tr w:rsidR="001E56A7" w:rsidRPr="004B3E3C" w14:paraId="5C39FED4" w14:textId="77777777" w:rsidTr="00CA742D">
        <w:trPr>
          <w:jc w:val="center"/>
        </w:trPr>
        <w:tc>
          <w:tcPr>
            <w:tcW w:w="4535" w:type="dxa"/>
          </w:tcPr>
          <w:p w14:paraId="15D6A436" w14:textId="110C116C" w:rsidR="001E56A7" w:rsidRPr="004B3E3C" w:rsidRDefault="00CA742D" w:rsidP="00CA742D">
            <w:pPr>
              <w:pStyle w:val="TAL"/>
            </w:pPr>
            <w:r w:rsidRPr="004B3E3C">
              <w:t xml:space="preserve">          </w:t>
            </w:r>
            <w:r w:rsidR="001E56A7" w:rsidRPr="004B3E3C">
              <w:t>}</w:t>
            </w:r>
          </w:p>
        </w:tc>
        <w:tc>
          <w:tcPr>
            <w:tcW w:w="2267" w:type="dxa"/>
          </w:tcPr>
          <w:p w14:paraId="666673B2" w14:textId="77777777" w:rsidR="001E56A7" w:rsidRPr="004B3E3C" w:rsidRDefault="001E56A7" w:rsidP="00CA742D">
            <w:pPr>
              <w:pStyle w:val="TAL"/>
              <w:rPr>
                <w:lang w:eastAsia="ja-JP"/>
              </w:rPr>
            </w:pPr>
          </w:p>
        </w:tc>
        <w:tc>
          <w:tcPr>
            <w:tcW w:w="1700" w:type="dxa"/>
          </w:tcPr>
          <w:p w14:paraId="037169D4" w14:textId="77777777" w:rsidR="001E56A7" w:rsidRPr="004B3E3C" w:rsidRDefault="001E56A7" w:rsidP="00CA742D">
            <w:pPr>
              <w:pStyle w:val="TAL"/>
            </w:pPr>
          </w:p>
        </w:tc>
        <w:tc>
          <w:tcPr>
            <w:tcW w:w="1245" w:type="dxa"/>
          </w:tcPr>
          <w:p w14:paraId="30F5AEA7" w14:textId="77777777" w:rsidR="001E56A7" w:rsidRPr="004B3E3C" w:rsidRDefault="001E56A7" w:rsidP="00CA742D">
            <w:pPr>
              <w:pStyle w:val="TAL"/>
            </w:pPr>
          </w:p>
        </w:tc>
      </w:tr>
      <w:tr w:rsidR="001E56A7" w:rsidRPr="004B3E3C" w14:paraId="57CBACEB" w14:textId="77777777" w:rsidTr="00CA742D">
        <w:trPr>
          <w:jc w:val="center"/>
        </w:trPr>
        <w:tc>
          <w:tcPr>
            <w:tcW w:w="4535" w:type="dxa"/>
          </w:tcPr>
          <w:p w14:paraId="37F1F3C4" w14:textId="396E42F5" w:rsidR="001E56A7" w:rsidRPr="004B3E3C" w:rsidRDefault="00CA742D" w:rsidP="00CA742D">
            <w:pPr>
              <w:pStyle w:val="TAL"/>
            </w:pPr>
            <w:r w:rsidRPr="004B3E3C">
              <w:t xml:space="preserve">        </w:t>
            </w:r>
            <w:r w:rsidR="001E56A7" w:rsidRPr="004B3E3C">
              <w:t>}</w:t>
            </w:r>
          </w:p>
        </w:tc>
        <w:tc>
          <w:tcPr>
            <w:tcW w:w="2267" w:type="dxa"/>
          </w:tcPr>
          <w:p w14:paraId="58217D7E" w14:textId="77777777" w:rsidR="001E56A7" w:rsidRPr="004B3E3C" w:rsidRDefault="001E56A7" w:rsidP="00CA742D">
            <w:pPr>
              <w:pStyle w:val="TAL"/>
              <w:rPr>
                <w:lang w:eastAsia="ja-JP"/>
              </w:rPr>
            </w:pPr>
          </w:p>
        </w:tc>
        <w:tc>
          <w:tcPr>
            <w:tcW w:w="1700" w:type="dxa"/>
          </w:tcPr>
          <w:p w14:paraId="17D83C11" w14:textId="77777777" w:rsidR="001E56A7" w:rsidRPr="004B3E3C" w:rsidRDefault="001E56A7" w:rsidP="00CA742D">
            <w:pPr>
              <w:pStyle w:val="TAL"/>
            </w:pPr>
          </w:p>
        </w:tc>
        <w:tc>
          <w:tcPr>
            <w:tcW w:w="1245" w:type="dxa"/>
          </w:tcPr>
          <w:p w14:paraId="5D85243A" w14:textId="77777777" w:rsidR="001E56A7" w:rsidRPr="004B3E3C" w:rsidRDefault="001E56A7" w:rsidP="00CA742D">
            <w:pPr>
              <w:pStyle w:val="TAL"/>
            </w:pPr>
          </w:p>
        </w:tc>
      </w:tr>
      <w:tr w:rsidR="001E56A7" w:rsidRPr="004B3E3C" w14:paraId="3BA20E5E" w14:textId="77777777" w:rsidTr="00CA742D">
        <w:trPr>
          <w:jc w:val="center"/>
        </w:trPr>
        <w:tc>
          <w:tcPr>
            <w:tcW w:w="4535" w:type="dxa"/>
          </w:tcPr>
          <w:p w14:paraId="3BB5AA22" w14:textId="2742AB85" w:rsidR="001E56A7" w:rsidRPr="004B3E3C" w:rsidRDefault="00CA742D" w:rsidP="00CA742D">
            <w:pPr>
              <w:pStyle w:val="TAL"/>
            </w:pPr>
            <w:r w:rsidRPr="004B3E3C">
              <w:t xml:space="preserve">      </w:t>
            </w:r>
            <w:r w:rsidR="001E56A7" w:rsidRPr="004B3E3C">
              <w:t>}</w:t>
            </w:r>
          </w:p>
        </w:tc>
        <w:tc>
          <w:tcPr>
            <w:tcW w:w="2267" w:type="dxa"/>
          </w:tcPr>
          <w:p w14:paraId="434CB05F" w14:textId="77777777" w:rsidR="001E56A7" w:rsidRPr="004B3E3C" w:rsidRDefault="001E56A7" w:rsidP="00CA742D">
            <w:pPr>
              <w:pStyle w:val="TAL"/>
              <w:rPr>
                <w:lang w:eastAsia="ja-JP"/>
              </w:rPr>
            </w:pPr>
          </w:p>
        </w:tc>
        <w:tc>
          <w:tcPr>
            <w:tcW w:w="1700" w:type="dxa"/>
          </w:tcPr>
          <w:p w14:paraId="7016F411" w14:textId="77777777" w:rsidR="001E56A7" w:rsidRPr="004B3E3C" w:rsidRDefault="001E56A7" w:rsidP="00CA742D">
            <w:pPr>
              <w:pStyle w:val="TAL"/>
            </w:pPr>
          </w:p>
        </w:tc>
        <w:tc>
          <w:tcPr>
            <w:tcW w:w="1245" w:type="dxa"/>
          </w:tcPr>
          <w:p w14:paraId="3B9E1BEC" w14:textId="77777777" w:rsidR="001E56A7" w:rsidRPr="004B3E3C" w:rsidRDefault="001E56A7" w:rsidP="00CA742D">
            <w:pPr>
              <w:pStyle w:val="TAL"/>
            </w:pPr>
          </w:p>
        </w:tc>
      </w:tr>
      <w:tr w:rsidR="001E56A7" w:rsidRPr="004B3E3C" w14:paraId="43A52D5D" w14:textId="77777777" w:rsidTr="00CA742D">
        <w:trPr>
          <w:jc w:val="center"/>
        </w:trPr>
        <w:tc>
          <w:tcPr>
            <w:tcW w:w="4535" w:type="dxa"/>
            <w:tcBorders>
              <w:bottom w:val="single" w:sz="4" w:space="0" w:color="auto"/>
            </w:tcBorders>
          </w:tcPr>
          <w:p w14:paraId="530DF9A0" w14:textId="4C650F5D" w:rsidR="001E56A7" w:rsidRPr="004B3E3C" w:rsidRDefault="00CA742D" w:rsidP="00CA742D">
            <w:pPr>
              <w:pStyle w:val="TAL"/>
            </w:pPr>
            <w:r w:rsidRPr="004B3E3C">
              <w:t xml:space="preserve">    </w:t>
            </w:r>
            <w:r w:rsidR="001E56A7" w:rsidRPr="004B3E3C">
              <w:t>}</w:t>
            </w:r>
          </w:p>
        </w:tc>
        <w:tc>
          <w:tcPr>
            <w:tcW w:w="2267" w:type="dxa"/>
          </w:tcPr>
          <w:p w14:paraId="5A2E41EB" w14:textId="77777777" w:rsidR="001E56A7" w:rsidRPr="004B3E3C" w:rsidRDefault="001E56A7" w:rsidP="00CA742D">
            <w:pPr>
              <w:pStyle w:val="TAL"/>
            </w:pPr>
          </w:p>
        </w:tc>
        <w:tc>
          <w:tcPr>
            <w:tcW w:w="1700" w:type="dxa"/>
          </w:tcPr>
          <w:p w14:paraId="3BA3C98F" w14:textId="77777777" w:rsidR="001E56A7" w:rsidRPr="004B3E3C" w:rsidRDefault="001E56A7" w:rsidP="00CA742D">
            <w:pPr>
              <w:pStyle w:val="TAL"/>
            </w:pPr>
          </w:p>
        </w:tc>
        <w:tc>
          <w:tcPr>
            <w:tcW w:w="1245" w:type="dxa"/>
          </w:tcPr>
          <w:p w14:paraId="15785017" w14:textId="77777777" w:rsidR="001E56A7" w:rsidRPr="004B3E3C" w:rsidRDefault="001E56A7" w:rsidP="00CA742D">
            <w:pPr>
              <w:pStyle w:val="TAL"/>
            </w:pPr>
          </w:p>
        </w:tc>
      </w:tr>
      <w:tr w:rsidR="001E56A7" w:rsidRPr="004B3E3C" w14:paraId="0779AEC6" w14:textId="77777777" w:rsidTr="00CA742D">
        <w:trPr>
          <w:jc w:val="center"/>
        </w:trPr>
        <w:tc>
          <w:tcPr>
            <w:tcW w:w="4535" w:type="dxa"/>
            <w:tcBorders>
              <w:bottom w:val="single" w:sz="4" w:space="0" w:color="auto"/>
            </w:tcBorders>
          </w:tcPr>
          <w:p w14:paraId="32CA2CAA" w14:textId="5A699269" w:rsidR="001E56A7" w:rsidRPr="004B3E3C" w:rsidRDefault="00CA742D" w:rsidP="00CA742D">
            <w:pPr>
              <w:pStyle w:val="TAL"/>
            </w:pPr>
            <w:r w:rsidRPr="004B3E3C">
              <w:t xml:space="preserve">  </w:t>
            </w:r>
            <w:r w:rsidR="001E56A7" w:rsidRPr="004B3E3C">
              <w:t>}</w:t>
            </w:r>
          </w:p>
        </w:tc>
        <w:tc>
          <w:tcPr>
            <w:tcW w:w="2267" w:type="dxa"/>
          </w:tcPr>
          <w:p w14:paraId="11205478" w14:textId="77777777" w:rsidR="001E56A7" w:rsidRPr="004B3E3C" w:rsidRDefault="001E56A7" w:rsidP="00CA742D">
            <w:pPr>
              <w:pStyle w:val="TAL"/>
            </w:pPr>
          </w:p>
        </w:tc>
        <w:tc>
          <w:tcPr>
            <w:tcW w:w="1700" w:type="dxa"/>
          </w:tcPr>
          <w:p w14:paraId="205549DA" w14:textId="77777777" w:rsidR="001E56A7" w:rsidRPr="004B3E3C" w:rsidRDefault="001E56A7" w:rsidP="00CA742D">
            <w:pPr>
              <w:pStyle w:val="TAL"/>
            </w:pPr>
          </w:p>
        </w:tc>
        <w:tc>
          <w:tcPr>
            <w:tcW w:w="1245" w:type="dxa"/>
          </w:tcPr>
          <w:p w14:paraId="02FEE3E6" w14:textId="77777777" w:rsidR="001E56A7" w:rsidRPr="004B3E3C" w:rsidRDefault="001E56A7" w:rsidP="00CA742D">
            <w:pPr>
              <w:pStyle w:val="TAL"/>
            </w:pPr>
          </w:p>
        </w:tc>
      </w:tr>
      <w:tr w:rsidR="001E56A7" w:rsidRPr="004B3E3C" w14:paraId="540D8105" w14:textId="77777777" w:rsidTr="00CA742D">
        <w:trPr>
          <w:jc w:val="center"/>
        </w:trPr>
        <w:tc>
          <w:tcPr>
            <w:tcW w:w="4535" w:type="dxa"/>
            <w:tcBorders>
              <w:bottom w:val="single" w:sz="4" w:space="0" w:color="auto"/>
            </w:tcBorders>
          </w:tcPr>
          <w:p w14:paraId="62328898" w14:textId="77777777" w:rsidR="001E56A7" w:rsidRPr="004B3E3C" w:rsidRDefault="001E56A7" w:rsidP="00CA742D">
            <w:pPr>
              <w:pStyle w:val="TAL"/>
            </w:pPr>
            <w:r w:rsidRPr="004B3E3C">
              <w:t>}</w:t>
            </w:r>
          </w:p>
        </w:tc>
        <w:tc>
          <w:tcPr>
            <w:tcW w:w="2267" w:type="dxa"/>
          </w:tcPr>
          <w:p w14:paraId="47AF1590" w14:textId="77777777" w:rsidR="001E56A7" w:rsidRPr="004B3E3C" w:rsidRDefault="001E56A7" w:rsidP="00CA742D">
            <w:pPr>
              <w:pStyle w:val="TAL"/>
            </w:pPr>
          </w:p>
        </w:tc>
        <w:tc>
          <w:tcPr>
            <w:tcW w:w="1700" w:type="dxa"/>
          </w:tcPr>
          <w:p w14:paraId="22DB0484" w14:textId="77777777" w:rsidR="001E56A7" w:rsidRPr="004B3E3C" w:rsidRDefault="001E56A7" w:rsidP="00CA742D">
            <w:pPr>
              <w:pStyle w:val="TAL"/>
            </w:pPr>
          </w:p>
        </w:tc>
        <w:tc>
          <w:tcPr>
            <w:tcW w:w="1245" w:type="dxa"/>
          </w:tcPr>
          <w:p w14:paraId="4748EF34" w14:textId="77777777" w:rsidR="001E56A7" w:rsidRPr="004B3E3C" w:rsidRDefault="001E56A7" w:rsidP="00CA742D">
            <w:pPr>
              <w:pStyle w:val="TAL"/>
            </w:pPr>
          </w:p>
        </w:tc>
      </w:tr>
    </w:tbl>
    <w:p w14:paraId="251B8292" w14:textId="77777777" w:rsidR="001E56A7" w:rsidRPr="004B3E3C" w:rsidRDefault="001E56A7" w:rsidP="001E56A7"/>
    <w:p w14:paraId="2B6CE824" w14:textId="77777777" w:rsidR="001E56A7" w:rsidRPr="004B3E3C" w:rsidRDefault="001E56A7" w:rsidP="001E56A7">
      <w:pPr>
        <w:pStyle w:val="TH"/>
      </w:pPr>
      <w:r w:rsidRPr="004B3E3C">
        <w:t xml:space="preserve">Table 5.4.1.1.4.3-2: </w:t>
      </w:r>
      <w:r w:rsidRPr="004B3E3C">
        <w:rPr>
          <w:i/>
        </w:rPr>
        <w:t xml:space="preserve">DRX-Config </w:t>
      </w:r>
      <w:r w:rsidRPr="004B3E3C">
        <w:t>: Additional test requirement for UE transmit timing accuracy Test 2 for EN-DC FR2</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1E56A7" w:rsidRPr="004B3E3C" w14:paraId="3D479D1F" w14:textId="77777777" w:rsidTr="00CA742D">
        <w:trPr>
          <w:jc w:val="center"/>
        </w:trPr>
        <w:tc>
          <w:tcPr>
            <w:tcW w:w="9747" w:type="dxa"/>
            <w:gridSpan w:val="4"/>
          </w:tcPr>
          <w:p w14:paraId="0C128366" w14:textId="0CD2F5F6"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331</w:t>
            </w:r>
            <w:r w:rsidR="00CA742D" w:rsidRPr="004B3E3C">
              <w:rPr>
                <w:b w:val="0"/>
              </w:rPr>
              <w:t xml:space="preserve"> </w:t>
            </w:r>
            <w:r w:rsidRPr="004B3E3C">
              <w:rPr>
                <w:b w:val="0"/>
              </w:rPr>
              <w:t>[6],</w:t>
            </w:r>
            <w:r w:rsidR="00CA742D" w:rsidRPr="004B3E3C">
              <w:rPr>
                <w:b w:val="0"/>
              </w:rPr>
              <w:t xml:space="preserve"> </w:t>
            </w:r>
            <w:r w:rsidRPr="004B3E3C">
              <w:rPr>
                <w:b w:val="0"/>
              </w:rPr>
              <w:t>clause</w:t>
            </w:r>
            <w:r w:rsidR="00CA742D" w:rsidRPr="004B3E3C">
              <w:rPr>
                <w:b w:val="0"/>
              </w:rPr>
              <w:t xml:space="preserve"> </w:t>
            </w:r>
            <w:r w:rsidRPr="004B3E3C">
              <w:rPr>
                <w:b w:val="0"/>
              </w:rPr>
              <w:t>6.3.2</w:t>
            </w:r>
          </w:p>
        </w:tc>
      </w:tr>
      <w:tr w:rsidR="001E56A7" w:rsidRPr="004B3E3C" w14:paraId="18CF47D4" w14:textId="77777777" w:rsidTr="00CA742D">
        <w:trPr>
          <w:jc w:val="center"/>
        </w:trPr>
        <w:tc>
          <w:tcPr>
            <w:tcW w:w="4535" w:type="dxa"/>
          </w:tcPr>
          <w:p w14:paraId="7F638985" w14:textId="767E95B1" w:rsidR="001E56A7" w:rsidRPr="004B3E3C" w:rsidRDefault="001E56A7" w:rsidP="00CA742D">
            <w:pPr>
              <w:pStyle w:val="TAH"/>
            </w:pPr>
            <w:r w:rsidRPr="004B3E3C">
              <w:t>Information</w:t>
            </w:r>
            <w:r w:rsidR="00CA742D" w:rsidRPr="004B3E3C">
              <w:t xml:space="preserve"> </w:t>
            </w:r>
            <w:r w:rsidRPr="004B3E3C">
              <w:t>Element</w:t>
            </w:r>
          </w:p>
        </w:tc>
        <w:tc>
          <w:tcPr>
            <w:tcW w:w="2267" w:type="dxa"/>
          </w:tcPr>
          <w:p w14:paraId="289FBCA9" w14:textId="77777777" w:rsidR="001E56A7" w:rsidRPr="004B3E3C" w:rsidRDefault="001E56A7" w:rsidP="00CA742D">
            <w:pPr>
              <w:pStyle w:val="TAH"/>
            </w:pPr>
            <w:r w:rsidRPr="004B3E3C">
              <w:t>Value/remark</w:t>
            </w:r>
          </w:p>
        </w:tc>
        <w:tc>
          <w:tcPr>
            <w:tcW w:w="1700" w:type="dxa"/>
          </w:tcPr>
          <w:p w14:paraId="1315774A" w14:textId="77777777" w:rsidR="001E56A7" w:rsidRPr="004B3E3C" w:rsidRDefault="001E56A7" w:rsidP="00CA742D">
            <w:pPr>
              <w:pStyle w:val="TAH"/>
            </w:pPr>
            <w:r w:rsidRPr="004B3E3C">
              <w:t>Comment</w:t>
            </w:r>
          </w:p>
        </w:tc>
        <w:tc>
          <w:tcPr>
            <w:tcW w:w="1245" w:type="dxa"/>
          </w:tcPr>
          <w:p w14:paraId="398E07D5" w14:textId="77777777" w:rsidR="001E56A7" w:rsidRPr="004B3E3C" w:rsidRDefault="001E56A7" w:rsidP="00CA742D">
            <w:pPr>
              <w:pStyle w:val="TAH"/>
            </w:pPr>
            <w:r w:rsidRPr="004B3E3C">
              <w:t>Condition</w:t>
            </w:r>
          </w:p>
        </w:tc>
      </w:tr>
      <w:tr w:rsidR="001E56A7" w:rsidRPr="004B3E3C" w14:paraId="25851354" w14:textId="77777777" w:rsidTr="00CA742D">
        <w:trPr>
          <w:jc w:val="center"/>
        </w:trPr>
        <w:tc>
          <w:tcPr>
            <w:tcW w:w="4535" w:type="dxa"/>
          </w:tcPr>
          <w:p w14:paraId="63035480" w14:textId="215DF914" w:rsidR="001E56A7" w:rsidRPr="004B3E3C" w:rsidRDefault="001E56A7" w:rsidP="00CA742D">
            <w:pPr>
              <w:pStyle w:val="TAL"/>
            </w:pPr>
            <w:r w:rsidRPr="004B3E3C">
              <w:t>DRX-Config</w:t>
            </w:r>
            <w:r w:rsidR="00CA742D" w:rsidRPr="004B3E3C">
              <w:t xml:space="preserve"> </w:t>
            </w:r>
            <w:r w:rsidRPr="004B3E3C">
              <w:t>::=</w:t>
            </w:r>
            <w:r w:rsidR="00CA742D" w:rsidRPr="004B3E3C">
              <w:t xml:space="preserve"> </w:t>
            </w:r>
            <w:r w:rsidRPr="004B3E3C">
              <w:t>CHOICE</w:t>
            </w:r>
            <w:r w:rsidR="00CA742D" w:rsidRPr="004B3E3C">
              <w:t xml:space="preserve"> </w:t>
            </w:r>
            <w:r w:rsidRPr="004B3E3C">
              <w:t>{</w:t>
            </w:r>
          </w:p>
        </w:tc>
        <w:tc>
          <w:tcPr>
            <w:tcW w:w="2267" w:type="dxa"/>
          </w:tcPr>
          <w:p w14:paraId="11CD8D17" w14:textId="77777777" w:rsidR="001E56A7" w:rsidRPr="004B3E3C" w:rsidRDefault="001E56A7" w:rsidP="00CA742D">
            <w:pPr>
              <w:pStyle w:val="TAL"/>
            </w:pPr>
          </w:p>
        </w:tc>
        <w:tc>
          <w:tcPr>
            <w:tcW w:w="1700" w:type="dxa"/>
          </w:tcPr>
          <w:p w14:paraId="15AA75FD" w14:textId="77777777" w:rsidR="001E56A7" w:rsidRPr="004B3E3C" w:rsidRDefault="001E56A7" w:rsidP="00CA742D">
            <w:pPr>
              <w:pStyle w:val="TAL"/>
            </w:pPr>
          </w:p>
        </w:tc>
        <w:tc>
          <w:tcPr>
            <w:tcW w:w="1245" w:type="dxa"/>
          </w:tcPr>
          <w:p w14:paraId="477D1B17" w14:textId="77777777" w:rsidR="001E56A7" w:rsidRPr="004B3E3C" w:rsidRDefault="001E56A7" w:rsidP="00CA742D">
            <w:pPr>
              <w:pStyle w:val="TAL"/>
            </w:pPr>
          </w:p>
        </w:tc>
      </w:tr>
      <w:tr w:rsidR="001E56A7" w:rsidRPr="004B3E3C" w14:paraId="55996944" w14:textId="77777777" w:rsidTr="00CA742D">
        <w:trPr>
          <w:jc w:val="center"/>
        </w:trPr>
        <w:tc>
          <w:tcPr>
            <w:tcW w:w="4535" w:type="dxa"/>
          </w:tcPr>
          <w:p w14:paraId="7D434C69" w14:textId="5F2670C3" w:rsidR="001E56A7" w:rsidRPr="004B3E3C" w:rsidRDefault="00CA742D" w:rsidP="00CA742D">
            <w:pPr>
              <w:pStyle w:val="TAL"/>
            </w:pPr>
            <w:r w:rsidRPr="004B3E3C">
              <w:t xml:space="preserve">  </w:t>
            </w:r>
            <w:r w:rsidR="001E56A7" w:rsidRPr="004B3E3C">
              <w:t>drx-onDurationTimer</w:t>
            </w:r>
            <w:r w:rsidRPr="004B3E3C">
              <w:t xml:space="preserve"> </w:t>
            </w:r>
            <w:r w:rsidR="001E56A7" w:rsidRPr="004B3E3C">
              <w:t>CHOICE</w:t>
            </w:r>
            <w:r w:rsidRPr="004B3E3C">
              <w:t xml:space="preserve"> </w:t>
            </w:r>
            <w:r w:rsidR="001E56A7" w:rsidRPr="004B3E3C">
              <w:t>{</w:t>
            </w:r>
          </w:p>
        </w:tc>
        <w:tc>
          <w:tcPr>
            <w:tcW w:w="2267" w:type="dxa"/>
          </w:tcPr>
          <w:p w14:paraId="19D7629D" w14:textId="77777777" w:rsidR="001E56A7" w:rsidRPr="004B3E3C" w:rsidRDefault="001E56A7" w:rsidP="00CA742D">
            <w:pPr>
              <w:pStyle w:val="TAL"/>
            </w:pPr>
          </w:p>
        </w:tc>
        <w:tc>
          <w:tcPr>
            <w:tcW w:w="1700" w:type="dxa"/>
          </w:tcPr>
          <w:p w14:paraId="76EEEE48" w14:textId="77777777" w:rsidR="001E56A7" w:rsidRPr="004B3E3C" w:rsidRDefault="001E56A7" w:rsidP="00CA742D">
            <w:pPr>
              <w:pStyle w:val="TAL"/>
            </w:pPr>
          </w:p>
        </w:tc>
        <w:tc>
          <w:tcPr>
            <w:tcW w:w="1245" w:type="dxa"/>
          </w:tcPr>
          <w:p w14:paraId="47384AC6" w14:textId="77777777" w:rsidR="001E56A7" w:rsidRPr="004B3E3C" w:rsidRDefault="001E56A7" w:rsidP="00CA742D">
            <w:pPr>
              <w:pStyle w:val="TAL"/>
            </w:pPr>
          </w:p>
        </w:tc>
      </w:tr>
      <w:tr w:rsidR="001E56A7" w:rsidRPr="004B3E3C" w14:paraId="67BF5667" w14:textId="77777777" w:rsidTr="00CA742D">
        <w:trPr>
          <w:jc w:val="center"/>
        </w:trPr>
        <w:tc>
          <w:tcPr>
            <w:tcW w:w="4535" w:type="dxa"/>
          </w:tcPr>
          <w:p w14:paraId="79683FA6" w14:textId="23E39DD6" w:rsidR="001E56A7" w:rsidRPr="004B3E3C" w:rsidRDefault="00CA742D" w:rsidP="00CA742D">
            <w:pPr>
              <w:pStyle w:val="TAL"/>
            </w:pPr>
            <w:r w:rsidRPr="004B3E3C">
              <w:t xml:space="preserve">    </w:t>
            </w:r>
            <w:r w:rsidR="001E56A7" w:rsidRPr="004B3E3C">
              <w:t>milliSeconds</w:t>
            </w:r>
          </w:p>
        </w:tc>
        <w:tc>
          <w:tcPr>
            <w:tcW w:w="2267" w:type="dxa"/>
          </w:tcPr>
          <w:p w14:paraId="2F5EBD5D" w14:textId="77777777" w:rsidR="001E56A7" w:rsidRPr="004B3E3C" w:rsidRDefault="001E56A7" w:rsidP="00CA742D">
            <w:pPr>
              <w:pStyle w:val="TAL"/>
            </w:pPr>
            <w:r w:rsidRPr="004B3E3C">
              <w:rPr>
                <w:lang w:eastAsia="ja-JP"/>
              </w:rPr>
              <w:t>ms6</w:t>
            </w:r>
          </w:p>
        </w:tc>
        <w:tc>
          <w:tcPr>
            <w:tcW w:w="1700" w:type="dxa"/>
          </w:tcPr>
          <w:p w14:paraId="60936E94" w14:textId="77777777" w:rsidR="001E56A7" w:rsidRPr="004B3E3C" w:rsidRDefault="001E56A7" w:rsidP="00CA742D">
            <w:pPr>
              <w:pStyle w:val="TAL"/>
            </w:pPr>
          </w:p>
        </w:tc>
        <w:tc>
          <w:tcPr>
            <w:tcW w:w="1245" w:type="dxa"/>
          </w:tcPr>
          <w:p w14:paraId="1305FCC9" w14:textId="77777777" w:rsidR="001E56A7" w:rsidRPr="004B3E3C" w:rsidRDefault="001E56A7" w:rsidP="00CA742D">
            <w:pPr>
              <w:pStyle w:val="TAL"/>
            </w:pPr>
          </w:p>
        </w:tc>
      </w:tr>
      <w:tr w:rsidR="001E56A7" w:rsidRPr="004B3E3C" w14:paraId="61197AAE" w14:textId="77777777" w:rsidTr="00CA742D">
        <w:trPr>
          <w:jc w:val="center"/>
        </w:trPr>
        <w:tc>
          <w:tcPr>
            <w:tcW w:w="4535" w:type="dxa"/>
          </w:tcPr>
          <w:p w14:paraId="32628DC7" w14:textId="11E16271" w:rsidR="001E56A7" w:rsidRPr="004B3E3C" w:rsidRDefault="00CA742D" w:rsidP="00CA742D">
            <w:pPr>
              <w:pStyle w:val="TAL"/>
            </w:pPr>
            <w:r w:rsidRPr="004B3E3C">
              <w:t xml:space="preserve">  </w:t>
            </w:r>
            <w:r w:rsidR="001E56A7" w:rsidRPr="004B3E3C">
              <w:t>}</w:t>
            </w:r>
          </w:p>
        </w:tc>
        <w:tc>
          <w:tcPr>
            <w:tcW w:w="2267" w:type="dxa"/>
          </w:tcPr>
          <w:p w14:paraId="09E5D567" w14:textId="77777777" w:rsidR="001E56A7" w:rsidRPr="004B3E3C" w:rsidRDefault="001E56A7" w:rsidP="00CA742D">
            <w:pPr>
              <w:pStyle w:val="TAL"/>
            </w:pPr>
          </w:p>
        </w:tc>
        <w:tc>
          <w:tcPr>
            <w:tcW w:w="1700" w:type="dxa"/>
          </w:tcPr>
          <w:p w14:paraId="5138762E" w14:textId="77777777" w:rsidR="001E56A7" w:rsidRPr="004B3E3C" w:rsidRDefault="001E56A7" w:rsidP="00CA742D">
            <w:pPr>
              <w:pStyle w:val="TAL"/>
            </w:pPr>
          </w:p>
        </w:tc>
        <w:tc>
          <w:tcPr>
            <w:tcW w:w="1245" w:type="dxa"/>
          </w:tcPr>
          <w:p w14:paraId="7E1AB187" w14:textId="77777777" w:rsidR="001E56A7" w:rsidRPr="004B3E3C" w:rsidRDefault="001E56A7" w:rsidP="00CA742D">
            <w:pPr>
              <w:pStyle w:val="TAL"/>
            </w:pPr>
          </w:p>
        </w:tc>
      </w:tr>
      <w:tr w:rsidR="001E56A7" w:rsidRPr="004B3E3C" w14:paraId="78D3BBFF" w14:textId="77777777" w:rsidTr="00CA742D">
        <w:trPr>
          <w:jc w:val="center"/>
        </w:trPr>
        <w:tc>
          <w:tcPr>
            <w:tcW w:w="4535" w:type="dxa"/>
          </w:tcPr>
          <w:p w14:paraId="2984621E" w14:textId="44F15139" w:rsidR="001E56A7" w:rsidRPr="004B3E3C" w:rsidRDefault="00CA742D" w:rsidP="00CA742D">
            <w:pPr>
              <w:pStyle w:val="TAL"/>
            </w:pPr>
            <w:r w:rsidRPr="004B3E3C">
              <w:t xml:space="preserve">  </w:t>
            </w:r>
            <w:r w:rsidR="001E56A7" w:rsidRPr="004B3E3C">
              <w:t>drx-InactivityTimer</w:t>
            </w:r>
          </w:p>
        </w:tc>
        <w:tc>
          <w:tcPr>
            <w:tcW w:w="2267" w:type="dxa"/>
          </w:tcPr>
          <w:p w14:paraId="56B4EADE" w14:textId="77777777" w:rsidR="001E56A7" w:rsidRPr="004B3E3C" w:rsidRDefault="001E56A7" w:rsidP="00CA742D">
            <w:pPr>
              <w:pStyle w:val="TAL"/>
            </w:pPr>
            <w:r w:rsidRPr="004B3E3C">
              <w:rPr>
                <w:lang w:eastAsia="ja-JP"/>
              </w:rPr>
              <w:t>ms1</w:t>
            </w:r>
          </w:p>
        </w:tc>
        <w:tc>
          <w:tcPr>
            <w:tcW w:w="1700" w:type="dxa"/>
          </w:tcPr>
          <w:p w14:paraId="75A33BE9" w14:textId="77777777" w:rsidR="001E56A7" w:rsidRPr="004B3E3C" w:rsidRDefault="001E56A7" w:rsidP="00CA742D">
            <w:pPr>
              <w:pStyle w:val="TAL"/>
            </w:pPr>
          </w:p>
        </w:tc>
        <w:tc>
          <w:tcPr>
            <w:tcW w:w="1245" w:type="dxa"/>
          </w:tcPr>
          <w:p w14:paraId="123E3DC0" w14:textId="77777777" w:rsidR="001E56A7" w:rsidRPr="004B3E3C" w:rsidRDefault="001E56A7" w:rsidP="00CA742D">
            <w:pPr>
              <w:pStyle w:val="TAL"/>
            </w:pPr>
          </w:p>
        </w:tc>
      </w:tr>
      <w:tr w:rsidR="001E56A7" w:rsidRPr="004B3E3C" w14:paraId="6020AECF" w14:textId="77777777" w:rsidTr="00CA742D">
        <w:trPr>
          <w:jc w:val="center"/>
        </w:trPr>
        <w:tc>
          <w:tcPr>
            <w:tcW w:w="4535" w:type="dxa"/>
          </w:tcPr>
          <w:p w14:paraId="6DE03040" w14:textId="22787CD0" w:rsidR="001E56A7" w:rsidRPr="004B3E3C" w:rsidRDefault="00CA742D" w:rsidP="00CA742D">
            <w:pPr>
              <w:pStyle w:val="TAL"/>
            </w:pPr>
            <w:r w:rsidRPr="004B3E3C">
              <w:t xml:space="preserve">  </w:t>
            </w:r>
            <w:r w:rsidR="001E56A7" w:rsidRPr="004B3E3C">
              <w:t>drx-HARQ-RTT-TimerDL</w:t>
            </w:r>
          </w:p>
        </w:tc>
        <w:tc>
          <w:tcPr>
            <w:tcW w:w="2267" w:type="dxa"/>
          </w:tcPr>
          <w:p w14:paraId="4CA808F3" w14:textId="77777777" w:rsidR="001E56A7" w:rsidRPr="004B3E3C" w:rsidRDefault="001E56A7" w:rsidP="00CA742D">
            <w:pPr>
              <w:pStyle w:val="TAL"/>
            </w:pPr>
            <w:r w:rsidRPr="004B3E3C">
              <w:rPr>
                <w:lang w:eastAsia="ja-JP"/>
              </w:rPr>
              <w:t>56</w:t>
            </w:r>
          </w:p>
        </w:tc>
        <w:tc>
          <w:tcPr>
            <w:tcW w:w="1700" w:type="dxa"/>
          </w:tcPr>
          <w:p w14:paraId="656C3C4D" w14:textId="77777777" w:rsidR="001E56A7" w:rsidRPr="004B3E3C" w:rsidRDefault="001E56A7" w:rsidP="00CA742D">
            <w:pPr>
              <w:pStyle w:val="TAL"/>
            </w:pPr>
          </w:p>
        </w:tc>
        <w:tc>
          <w:tcPr>
            <w:tcW w:w="1245" w:type="dxa"/>
          </w:tcPr>
          <w:p w14:paraId="045230A4" w14:textId="77777777" w:rsidR="001E56A7" w:rsidRPr="004B3E3C" w:rsidRDefault="001E56A7" w:rsidP="00CA742D">
            <w:pPr>
              <w:pStyle w:val="TAL"/>
            </w:pPr>
          </w:p>
        </w:tc>
      </w:tr>
      <w:tr w:rsidR="001E56A7" w:rsidRPr="004B3E3C" w14:paraId="3FACB500" w14:textId="77777777" w:rsidTr="00CA742D">
        <w:trPr>
          <w:jc w:val="center"/>
        </w:trPr>
        <w:tc>
          <w:tcPr>
            <w:tcW w:w="4535" w:type="dxa"/>
          </w:tcPr>
          <w:p w14:paraId="60DF33FB" w14:textId="2A2A246B" w:rsidR="001E56A7" w:rsidRPr="004B3E3C" w:rsidRDefault="00CA742D" w:rsidP="00CA742D">
            <w:pPr>
              <w:pStyle w:val="TAL"/>
            </w:pPr>
            <w:r w:rsidRPr="004B3E3C">
              <w:t xml:space="preserve">  </w:t>
            </w:r>
            <w:r w:rsidR="001E56A7" w:rsidRPr="004B3E3C">
              <w:t>drx-HARQ-RTT-TimerUL</w:t>
            </w:r>
          </w:p>
        </w:tc>
        <w:tc>
          <w:tcPr>
            <w:tcW w:w="2267" w:type="dxa"/>
          </w:tcPr>
          <w:p w14:paraId="6DDA1CE4" w14:textId="77777777" w:rsidR="001E56A7" w:rsidRPr="004B3E3C" w:rsidRDefault="001E56A7" w:rsidP="00CA742D">
            <w:pPr>
              <w:pStyle w:val="TAL"/>
            </w:pPr>
            <w:r w:rsidRPr="004B3E3C">
              <w:rPr>
                <w:lang w:eastAsia="ja-JP"/>
              </w:rPr>
              <w:t>56</w:t>
            </w:r>
          </w:p>
        </w:tc>
        <w:tc>
          <w:tcPr>
            <w:tcW w:w="1700" w:type="dxa"/>
          </w:tcPr>
          <w:p w14:paraId="63934891" w14:textId="77777777" w:rsidR="001E56A7" w:rsidRPr="004B3E3C" w:rsidRDefault="001E56A7" w:rsidP="00CA742D">
            <w:pPr>
              <w:pStyle w:val="TAL"/>
            </w:pPr>
          </w:p>
        </w:tc>
        <w:tc>
          <w:tcPr>
            <w:tcW w:w="1245" w:type="dxa"/>
          </w:tcPr>
          <w:p w14:paraId="2453D8B1" w14:textId="77777777" w:rsidR="001E56A7" w:rsidRPr="004B3E3C" w:rsidRDefault="001E56A7" w:rsidP="00CA742D">
            <w:pPr>
              <w:pStyle w:val="TAL"/>
            </w:pPr>
          </w:p>
        </w:tc>
      </w:tr>
      <w:tr w:rsidR="001E56A7" w:rsidRPr="004B3E3C" w14:paraId="2839EB37" w14:textId="77777777" w:rsidTr="00CA742D">
        <w:trPr>
          <w:jc w:val="center"/>
        </w:trPr>
        <w:tc>
          <w:tcPr>
            <w:tcW w:w="4535" w:type="dxa"/>
          </w:tcPr>
          <w:p w14:paraId="5FA88B67" w14:textId="0840F29D" w:rsidR="001E56A7" w:rsidRPr="004B3E3C" w:rsidRDefault="00CA742D" w:rsidP="00CA742D">
            <w:pPr>
              <w:pStyle w:val="TAL"/>
            </w:pPr>
            <w:r w:rsidRPr="004B3E3C">
              <w:t xml:space="preserve">  </w:t>
            </w:r>
            <w:r w:rsidR="001E56A7" w:rsidRPr="004B3E3C">
              <w:t>drx-RetransmissionTimerDL</w:t>
            </w:r>
          </w:p>
        </w:tc>
        <w:tc>
          <w:tcPr>
            <w:tcW w:w="2267" w:type="dxa"/>
          </w:tcPr>
          <w:p w14:paraId="5FF8D66B" w14:textId="77777777" w:rsidR="001E56A7" w:rsidRPr="004B3E3C" w:rsidRDefault="001E56A7" w:rsidP="00CA742D">
            <w:pPr>
              <w:pStyle w:val="TAL"/>
            </w:pPr>
            <w:r w:rsidRPr="004B3E3C">
              <w:t>sl1</w:t>
            </w:r>
          </w:p>
        </w:tc>
        <w:tc>
          <w:tcPr>
            <w:tcW w:w="1700" w:type="dxa"/>
          </w:tcPr>
          <w:p w14:paraId="6846A534" w14:textId="77777777" w:rsidR="001E56A7" w:rsidRPr="004B3E3C" w:rsidRDefault="001E56A7" w:rsidP="00CA742D">
            <w:pPr>
              <w:pStyle w:val="TAL"/>
            </w:pPr>
          </w:p>
        </w:tc>
        <w:tc>
          <w:tcPr>
            <w:tcW w:w="1245" w:type="dxa"/>
          </w:tcPr>
          <w:p w14:paraId="793CB007" w14:textId="77777777" w:rsidR="001E56A7" w:rsidRPr="004B3E3C" w:rsidRDefault="001E56A7" w:rsidP="00CA742D">
            <w:pPr>
              <w:pStyle w:val="TAL"/>
            </w:pPr>
          </w:p>
        </w:tc>
      </w:tr>
      <w:tr w:rsidR="001E56A7" w:rsidRPr="004B3E3C" w14:paraId="52A0E517" w14:textId="77777777" w:rsidTr="00CA742D">
        <w:trPr>
          <w:jc w:val="center"/>
        </w:trPr>
        <w:tc>
          <w:tcPr>
            <w:tcW w:w="4535" w:type="dxa"/>
          </w:tcPr>
          <w:p w14:paraId="51015B65" w14:textId="55F67455" w:rsidR="001E56A7" w:rsidRPr="004B3E3C" w:rsidRDefault="00CA742D" w:rsidP="00CA742D">
            <w:pPr>
              <w:pStyle w:val="TAL"/>
            </w:pPr>
            <w:r w:rsidRPr="004B3E3C">
              <w:t xml:space="preserve">  </w:t>
            </w:r>
            <w:r w:rsidR="001E56A7" w:rsidRPr="004B3E3C">
              <w:t>drx-RetransmissionTimerUL</w:t>
            </w:r>
          </w:p>
        </w:tc>
        <w:tc>
          <w:tcPr>
            <w:tcW w:w="2267" w:type="dxa"/>
          </w:tcPr>
          <w:p w14:paraId="3C1C174B" w14:textId="77777777" w:rsidR="001E56A7" w:rsidRPr="004B3E3C" w:rsidRDefault="001E56A7" w:rsidP="00CA742D">
            <w:pPr>
              <w:pStyle w:val="TAL"/>
            </w:pPr>
            <w:r w:rsidRPr="004B3E3C">
              <w:t>sl1</w:t>
            </w:r>
          </w:p>
        </w:tc>
        <w:tc>
          <w:tcPr>
            <w:tcW w:w="1700" w:type="dxa"/>
          </w:tcPr>
          <w:p w14:paraId="1CB67DC7" w14:textId="77777777" w:rsidR="001E56A7" w:rsidRPr="004B3E3C" w:rsidRDefault="001E56A7" w:rsidP="00CA742D">
            <w:pPr>
              <w:pStyle w:val="TAL"/>
            </w:pPr>
          </w:p>
        </w:tc>
        <w:tc>
          <w:tcPr>
            <w:tcW w:w="1245" w:type="dxa"/>
          </w:tcPr>
          <w:p w14:paraId="2003F37E" w14:textId="77777777" w:rsidR="001E56A7" w:rsidRPr="004B3E3C" w:rsidRDefault="001E56A7" w:rsidP="00CA742D">
            <w:pPr>
              <w:pStyle w:val="TAL"/>
            </w:pPr>
          </w:p>
        </w:tc>
      </w:tr>
      <w:tr w:rsidR="001E56A7" w:rsidRPr="004B3E3C" w14:paraId="52617F6D" w14:textId="77777777" w:rsidTr="00CA742D">
        <w:trPr>
          <w:jc w:val="center"/>
        </w:trPr>
        <w:tc>
          <w:tcPr>
            <w:tcW w:w="4535" w:type="dxa"/>
          </w:tcPr>
          <w:p w14:paraId="018185AA" w14:textId="201E3B17" w:rsidR="001E56A7" w:rsidRPr="004B3E3C" w:rsidRDefault="00CA742D" w:rsidP="00CA742D">
            <w:pPr>
              <w:pStyle w:val="TAL"/>
            </w:pPr>
            <w:r w:rsidRPr="004B3E3C">
              <w:t xml:space="preserve">  </w:t>
            </w:r>
            <w:r w:rsidR="001E56A7" w:rsidRPr="004B3E3C">
              <w:t>drx-LongCycleStartOffset</w:t>
            </w:r>
            <w:r w:rsidRPr="004B3E3C">
              <w:t xml:space="preserve"> </w:t>
            </w:r>
            <w:r w:rsidR="001E56A7" w:rsidRPr="004B3E3C">
              <w:t>CHOICE</w:t>
            </w:r>
            <w:r w:rsidRPr="004B3E3C">
              <w:t xml:space="preserve"> </w:t>
            </w:r>
            <w:r w:rsidR="001E56A7" w:rsidRPr="004B3E3C">
              <w:t>{</w:t>
            </w:r>
          </w:p>
        </w:tc>
        <w:tc>
          <w:tcPr>
            <w:tcW w:w="2267" w:type="dxa"/>
          </w:tcPr>
          <w:p w14:paraId="60F18A38" w14:textId="77777777" w:rsidR="001E56A7" w:rsidRPr="004B3E3C" w:rsidRDefault="001E56A7" w:rsidP="00CA742D">
            <w:pPr>
              <w:pStyle w:val="TAL"/>
            </w:pPr>
          </w:p>
        </w:tc>
        <w:tc>
          <w:tcPr>
            <w:tcW w:w="1700" w:type="dxa"/>
          </w:tcPr>
          <w:p w14:paraId="2D5080C7" w14:textId="77777777" w:rsidR="001E56A7" w:rsidRPr="004B3E3C" w:rsidRDefault="001E56A7" w:rsidP="00CA742D">
            <w:pPr>
              <w:pStyle w:val="TAL"/>
            </w:pPr>
          </w:p>
        </w:tc>
        <w:tc>
          <w:tcPr>
            <w:tcW w:w="1245" w:type="dxa"/>
          </w:tcPr>
          <w:p w14:paraId="04692FF5" w14:textId="77777777" w:rsidR="001E56A7" w:rsidRPr="004B3E3C" w:rsidRDefault="001E56A7" w:rsidP="00CA742D">
            <w:pPr>
              <w:pStyle w:val="TAL"/>
            </w:pPr>
          </w:p>
        </w:tc>
      </w:tr>
      <w:tr w:rsidR="001E56A7" w:rsidRPr="004B3E3C" w14:paraId="1A780BA9" w14:textId="77777777" w:rsidTr="00CA742D">
        <w:trPr>
          <w:jc w:val="center"/>
        </w:trPr>
        <w:tc>
          <w:tcPr>
            <w:tcW w:w="4535" w:type="dxa"/>
          </w:tcPr>
          <w:p w14:paraId="016265FF" w14:textId="7F99F558" w:rsidR="001E56A7" w:rsidRPr="004B3E3C" w:rsidRDefault="00CA742D" w:rsidP="00CA742D">
            <w:pPr>
              <w:pStyle w:val="TAL"/>
            </w:pPr>
            <w:r w:rsidRPr="004B3E3C">
              <w:t xml:space="preserve">    </w:t>
            </w:r>
            <w:r w:rsidR="001E56A7" w:rsidRPr="004B3E3C">
              <w:t>ms320</w:t>
            </w:r>
          </w:p>
        </w:tc>
        <w:tc>
          <w:tcPr>
            <w:tcW w:w="2267" w:type="dxa"/>
          </w:tcPr>
          <w:p w14:paraId="36EFA29B" w14:textId="77777777" w:rsidR="001E56A7" w:rsidRPr="004B3E3C" w:rsidRDefault="001E56A7" w:rsidP="00CA742D">
            <w:pPr>
              <w:pStyle w:val="TAL"/>
            </w:pPr>
            <w:r w:rsidRPr="004B3E3C">
              <w:rPr>
                <w:lang w:eastAsia="ja-JP"/>
              </w:rPr>
              <w:t>0</w:t>
            </w:r>
          </w:p>
        </w:tc>
        <w:tc>
          <w:tcPr>
            <w:tcW w:w="1700" w:type="dxa"/>
          </w:tcPr>
          <w:p w14:paraId="223DEC47" w14:textId="77777777" w:rsidR="001E56A7" w:rsidRPr="004B3E3C" w:rsidRDefault="001E56A7" w:rsidP="00CA742D">
            <w:pPr>
              <w:pStyle w:val="TAL"/>
            </w:pPr>
          </w:p>
        </w:tc>
        <w:tc>
          <w:tcPr>
            <w:tcW w:w="1245" w:type="dxa"/>
          </w:tcPr>
          <w:p w14:paraId="3C9E282D" w14:textId="77777777" w:rsidR="001E56A7" w:rsidRPr="004B3E3C" w:rsidRDefault="001E56A7" w:rsidP="00CA742D">
            <w:pPr>
              <w:pStyle w:val="TAL"/>
            </w:pPr>
          </w:p>
        </w:tc>
      </w:tr>
      <w:tr w:rsidR="001E56A7" w:rsidRPr="004B3E3C" w14:paraId="29616527" w14:textId="77777777" w:rsidTr="00CA742D">
        <w:trPr>
          <w:jc w:val="center"/>
        </w:trPr>
        <w:tc>
          <w:tcPr>
            <w:tcW w:w="4535" w:type="dxa"/>
          </w:tcPr>
          <w:p w14:paraId="0A64068C" w14:textId="2DAF6CB6" w:rsidR="001E56A7" w:rsidRPr="004B3E3C" w:rsidRDefault="00CA742D" w:rsidP="00CA742D">
            <w:pPr>
              <w:pStyle w:val="TAL"/>
            </w:pPr>
            <w:r w:rsidRPr="004B3E3C">
              <w:t xml:space="preserve">  </w:t>
            </w:r>
            <w:r w:rsidR="001E56A7" w:rsidRPr="004B3E3C">
              <w:rPr>
                <w:lang w:eastAsia="ja-JP"/>
              </w:rPr>
              <w:t>}</w:t>
            </w:r>
          </w:p>
        </w:tc>
        <w:tc>
          <w:tcPr>
            <w:tcW w:w="2267" w:type="dxa"/>
          </w:tcPr>
          <w:p w14:paraId="3A5BEC85" w14:textId="77777777" w:rsidR="001E56A7" w:rsidRPr="004B3E3C" w:rsidRDefault="001E56A7" w:rsidP="00CA742D">
            <w:pPr>
              <w:pStyle w:val="TAL"/>
            </w:pPr>
          </w:p>
        </w:tc>
        <w:tc>
          <w:tcPr>
            <w:tcW w:w="1700" w:type="dxa"/>
          </w:tcPr>
          <w:p w14:paraId="738D84FA" w14:textId="77777777" w:rsidR="001E56A7" w:rsidRPr="004B3E3C" w:rsidRDefault="001E56A7" w:rsidP="00CA742D">
            <w:pPr>
              <w:pStyle w:val="TAL"/>
            </w:pPr>
          </w:p>
        </w:tc>
        <w:tc>
          <w:tcPr>
            <w:tcW w:w="1245" w:type="dxa"/>
          </w:tcPr>
          <w:p w14:paraId="173362C9" w14:textId="77777777" w:rsidR="001E56A7" w:rsidRPr="004B3E3C" w:rsidRDefault="001E56A7" w:rsidP="00CA742D">
            <w:pPr>
              <w:pStyle w:val="TAL"/>
            </w:pPr>
          </w:p>
        </w:tc>
      </w:tr>
      <w:tr w:rsidR="001E56A7" w:rsidRPr="004B3E3C" w14:paraId="7E6CCD7C" w14:textId="77777777" w:rsidTr="00CA742D">
        <w:trPr>
          <w:jc w:val="center"/>
        </w:trPr>
        <w:tc>
          <w:tcPr>
            <w:tcW w:w="4535" w:type="dxa"/>
          </w:tcPr>
          <w:p w14:paraId="1872627C" w14:textId="5C40F76C" w:rsidR="001E56A7" w:rsidRPr="004B3E3C" w:rsidRDefault="00CA742D" w:rsidP="00CA742D">
            <w:pPr>
              <w:pStyle w:val="TAL"/>
            </w:pPr>
            <w:r w:rsidRPr="004B3E3C">
              <w:t xml:space="preserve">  </w:t>
            </w:r>
            <w:r w:rsidR="001E56A7" w:rsidRPr="004B3E3C">
              <w:t>shortDRX</w:t>
            </w:r>
          </w:p>
        </w:tc>
        <w:tc>
          <w:tcPr>
            <w:tcW w:w="2267" w:type="dxa"/>
          </w:tcPr>
          <w:p w14:paraId="7738F64D" w14:textId="77777777" w:rsidR="001E56A7" w:rsidRPr="004B3E3C" w:rsidRDefault="001E56A7" w:rsidP="00CA742D">
            <w:pPr>
              <w:pStyle w:val="TAL"/>
            </w:pPr>
          </w:p>
        </w:tc>
        <w:tc>
          <w:tcPr>
            <w:tcW w:w="1700" w:type="dxa"/>
          </w:tcPr>
          <w:p w14:paraId="5F4DDE35" w14:textId="7220E0A4" w:rsidR="001E56A7" w:rsidRPr="004B3E3C" w:rsidRDefault="001E56A7" w:rsidP="00CA742D">
            <w:pPr>
              <w:pStyle w:val="TAL"/>
            </w:pPr>
            <w:r w:rsidRPr="004B3E3C">
              <w:t>NOT</w:t>
            </w:r>
            <w:r w:rsidR="00CA742D" w:rsidRPr="004B3E3C">
              <w:t xml:space="preserve"> </w:t>
            </w:r>
            <w:r w:rsidRPr="004B3E3C">
              <w:t>PRESENT</w:t>
            </w:r>
          </w:p>
        </w:tc>
        <w:tc>
          <w:tcPr>
            <w:tcW w:w="1245" w:type="dxa"/>
          </w:tcPr>
          <w:p w14:paraId="4952895F" w14:textId="77777777" w:rsidR="001E56A7" w:rsidRPr="004B3E3C" w:rsidRDefault="001E56A7" w:rsidP="00CA742D">
            <w:pPr>
              <w:pStyle w:val="TAL"/>
            </w:pPr>
          </w:p>
        </w:tc>
      </w:tr>
      <w:tr w:rsidR="001E56A7" w:rsidRPr="004B3E3C" w14:paraId="7BCB15E8" w14:textId="77777777" w:rsidTr="00CA742D">
        <w:trPr>
          <w:jc w:val="center"/>
        </w:trPr>
        <w:tc>
          <w:tcPr>
            <w:tcW w:w="4535" w:type="dxa"/>
          </w:tcPr>
          <w:p w14:paraId="2F14154B" w14:textId="77777777" w:rsidR="001E56A7" w:rsidRPr="004B3E3C" w:rsidRDefault="001E56A7" w:rsidP="00CA742D">
            <w:pPr>
              <w:pStyle w:val="TAL"/>
            </w:pPr>
            <w:r w:rsidRPr="004B3E3C">
              <w:t>}</w:t>
            </w:r>
          </w:p>
        </w:tc>
        <w:tc>
          <w:tcPr>
            <w:tcW w:w="2267" w:type="dxa"/>
          </w:tcPr>
          <w:p w14:paraId="3081B2D7" w14:textId="77777777" w:rsidR="001E56A7" w:rsidRPr="004B3E3C" w:rsidRDefault="001E56A7" w:rsidP="00CA742D">
            <w:pPr>
              <w:pStyle w:val="TAL"/>
              <w:rPr>
                <w:lang w:eastAsia="ja-JP"/>
              </w:rPr>
            </w:pPr>
          </w:p>
        </w:tc>
        <w:tc>
          <w:tcPr>
            <w:tcW w:w="1700" w:type="dxa"/>
          </w:tcPr>
          <w:p w14:paraId="7AB6BEB7" w14:textId="77777777" w:rsidR="001E56A7" w:rsidRPr="004B3E3C" w:rsidRDefault="001E56A7" w:rsidP="00CA742D">
            <w:pPr>
              <w:pStyle w:val="TAL"/>
            </w:pPr>
          </w:p>
        </w:tc>
        <w:tc>
          <w:tcPr>
            <w:tcW w:w="1245" w:type="dxa"/>
          </w:tcPr>
          <w:p w14:paraId="4FBF5FCD" w14:textId="77777777" w:rsidR="001E56A7" w:rsidRPr="004B3E3C" w:rsidRDefault="001E56A7" w:rsidP="00CA742D">
            <w:pPr>
              <w:pStyle w:val="TAL"/>
            </w:pPr>
          </w:p>
        </w:tc>
      </w:tr>
    </w:tbl>
    <w:p w14:paraId="39146EB3" w14:textId="77777777" w:rsidR="001E56A7" w:rsidRPr="004B3E3C" w:rsidRDefault="001E56A7" w:rsidP="001E56A7"/>
    <w:p w14:paraId="5FE7A7F6" w14:textId="77777777" w:rsidR="001E56A7" w:rsidRPr="004B3E3C" w:rsidRDefault="001E56A7" w:rsidP="00171C11">
      <w:pPr>
        <w:pStyle w:val="H6"/>
      </w:pPr>
      <w:r w:rsidRPr="004B3E3C">
        <w:t>5.4.1.1.5</w:t>
      </w:r>
      <w:r w:rsidRPr="004B3E3C">
        <w:tab/>
        <w:t>Test Requirements</w:t>
      </w:r>
    </w:p>
    <w:p w14:paraId="55236786" w14:textId="77777777" w:rsidR="001E56A7" w:rsidRPr="004B3E3C" w:rsidRDefault="001E56A7" w:rsidP="001E56A7">
      <w:r w:rsidRPr="004B3E3C">
        <w:rPr>
          <w:rFonts w:cs="v4.2.0"/>
        </w:rPr>
        <w:t xml:space="preserve">The UE initial transmission timing error shall be less than or equal to </w:t>
      </w:r>
      <w:r w:rsidRPr="004B3E3C">
        <w:rPr>
          <w:rFonts w:cs="v4.2.0"/>
        </w:rPr>
        <w:sym w:font="Symbol" w:char="F0B1"/>
      </w:r>
      <w:r w:rsidRPr="004B3E3C">
        <w:rPr>
          <w:rFonts w:cs="v4.2.0"/>
        </w:rPr>
        <w:t>T</w:t>
      </w:r>
      <w:r w:rsidRPr="004B3E3C">
        <w:rPr>
          <w:rFonts w:cs="v4.2.0"/>
          <w:vertAlign w:val="subscript"/>
        </w:rPr>
        <w:t>e</w:t>
      </w:r>
      <w:r w:rsidRPr="004B3E3C">
        <w:t xml:space="preserve"> where the timing error limit value </w:t>
      </w:r>
      <w:r w:rsidRPr="004B3E3C">
        <w:rPr>
          <w:rFonts w:cs="v4.2.0"/>
        </w:rPr>
        <w:t>T</w:t>
      </w:r>
      <w:r w:rsidRPr="004B3E3C">
        <w:rPr>
          <w:rFonts w:cs="v4.2.0"/>
          <w:vertAlign w:val="subscript"/>
        </w:rPr>
        <w:t>e</w:t>
      </w:r>
      <w:r w:rsidRPr="004B3E3C">
        <w:t xml:space="preserve"> is specified in Table 5.4.1.1.5-4</w:t>
      </w:r>
      <w:r w:rsidRPr="004B3E3C">
        <w:rPr>
          <w:rFonts w:cs="v4.2.0"/>
        </w:rPr>
        <w:t xml:space="preserve">. </w:t>
      </w:r>
    </w:p>
    <w:p w14:paraId="4A4773BE" w14:textId="77777777" w:rsidR="001E56A7" w:rsidRPr="004B3E3C" w:rsidRDefault="001E56A7" w:rsidP="001E56A7">
      <w:pPr>
        <w:rPr>
          <w:rFonts w:cs="v4.2.0"/>
        </w:rPr>
      </w:pPr>
      <w:r w:rsidRPr="004B3E3C">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4B3E3C">
        <w:rPr>
          <w:noProof/>
          <w:position w:val="-10"/>
        </w:rPr>
        <w:drawing>
          <wp:inline distT="0" distB="0" distL="0" distR="0" wp14:anchorId="3FD6D218" wp14:editId="2F46AA80">
            <wp:extent cx="1148080" cy="191135"/>
            <wp:effectExtent l="0" t="0" r="0" b="0"/>
            <wp:docPr id="30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The downlink timing is defined as the time when the first detected path (in time) of the corresponding downlink frame is received </w:t>
      </w:r>
      <w:r w:rsidRPr="004B3E3C">
        <w:t xml:space="preserve">from the reference cell. </w:t>
      </w:r>
      <w:r w:rsidRPr="004B3E3C">
        <w:rPr>
          <w:rFonts w:cs="v4.2.0"/>
          <w:i/>
        </w:rPr>
        <w:t>N</w:t>
      </w:r>
      <w:r w:rsidRPr="004B3E3C">
        <w:rPr>
          <w:rFonts w:cs="v4.2.0"/>
          <w:vertAlign w:val="subscript"/>
        </w:rPr>
        <w:t>TA</w:t>
      </w:r>
      <w:r w:rsidRPr="004B3E3C">
        <w:rPr>
          <w:rFonts w:cs="v4.2.0"/>
        </w:rPr>
        <w:t xml:space="preserve"> for PRACH is defined as 0.</w:t>
      </w:r>
    </w:p>
    <w:p w14:paraId="323027BA" w14:textId="77777777" w:rsidR="001E56A7" w:rsidRPr="004B3E3C" w:rsidRDefault="001E56A7" w:rsidP="001E56A7">
      <w:r w:rsidRPr="004B3E3C">
        <w:rPr>
          <w:noProof/>
          <w:position w:val="-10"/>
        </w:rPr>
        <w:drawing>
          <wp:inline distT="0" distB="0" distL="0" distR="0" wp14:anchorId="4507CACA" wp14:editId="56FB7C80">
            <wp:extent cx="1148080" cy="191135"/>
            <wp:effectExtent l="0" t="0" r="0" b="0"/>
            <wp:docPr id="3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4B3E3C">
        <w:rPr>
          <w:rFonts w:cs="v4.2.0"/>
        </w:rPr>
        <w:t xml:space="preserve"> </w:t>
      </w:r>
      <w:r w:rsidRPr="004B3E3C">
        <w:t xml:space="preserve">(in </w:t>
      </w:r>
      <w:r w:rsidRPr="004B3E3C">
        <w:rPr>
          <w:i/>
        </w:rPr>
        <w:t>T</w:t>
      </w:r>
      <w:r w:rsidRPr="004B3E3C">
        <w:rPr>
          <w:i/>
          <w:vertAlign w:val="subscript"/>
        </w:rPr>
        <w:t>c</w:t>
      </w:r>
      <w:r w:rsidRPr="004B3E3C">
        <w:t xml:space="preserve"> units) </w:t>
      </w:r>
      <w:r w:rsidRPr="004B3E3C">
        <w:rPr>
          <w:rFonts w:cs="v4.2.0"/>
        </w:rPr>
        <w:t xml:space="preserve">for other channels is the difference between UE transmission timing and the downlink timing immediately after when the last timing advance was applied. </w:t>
      </w:r>
      <w:r w:rsidRPr="004B3E3C">
        <w:rPr>
          <w:rFonts w:cs="v4.2.0"/>
          <w:i/>
        </w:rPr>
        <w:t>N</w:t>
      </w:r>
      <w:r w:rsidRPr="004B3E3C">
        <w:rPr>
          <w:rFonts w:cs="v4.2.0"/>
          <w:vertAlign w:val="subscript"/>
        </w:rPr>
        <w:t>TA</w:t>
      </w:r>
      <w:r w:rsidRPr="004B3E3C">
        <w:rPr>
          <w:rFonts w:cs="v4.2.0"/>
        </w:rPr>
        <w:t xml:space="preserve"> for other channels is not changed until next timing advance is received. The value of</w:t>
      </w:r>
      <w:r w:rsidRPr="004B3E3C">
        <w:rPr>
          <w:noProof/>
          <w:position w:val="-10"/>
        </w:rPr>
        <w:drawing>
          <wp:inline distT="0" distB="0" distL="0" distR="0" wp14:anchorId="08E42188" wp14:editId="32E70884">
            <wp:extent cx="499745" cy="191135"/>
            <wp:effectExtent l="0" t="0" r="0" b="0"/>
            <wp:docPr id="3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depends on the duplex mode of the cell in which the uplink transmission takes place and the frequency range (FR). </w:t>
      </w:r>
      <w:r w:rsidRPr="004B3E3C">
        <w:rPr>
          <w:noProof/>
          <w:position w:val="-10"/>
        </w:rPr>
        <w:drawing>
          <wp:inline distT="0" distB="0" distL="0" distR="0" wp14:anchorId="643E8CF0" wp14:editId="4EB1BCFC">
            <wp:extent cx="499745" cy="191135"/>
            <wp:effectExtent l="0" t="0" r="0" b="0"/>
            <wp:docPr id="3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is defined in </w:t>
      </w:r>
      <w:r w:rsidRPr="004B3E3C">
        <w:rPr>
          <w:rFonts w:cs="v4.2.0"/>
        </w:rPr>
        <w:t>Table 5.4.1.1.5-5.</w:t>
      </w:r>
    </w:p>
    <w:p w14:paraId="7C70CD07" w14:textId="77777777" w:rsidR="001E56A7" w:rsidRPr="004B3E3C" w:rsidRDefault="001E56A7" w:rsidP="00F74164">
      <w:pPr>
        <w:pStyle w:val="TH"/>
      </w:pPr>
      <w:r w:rsidRPr="004B3E3C">
        <w:t>Table 5.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7"/>
        <w:gridCol w:w="1440"/>
        <w:gridCol w:w="1425"/>
        <w:gridCol w:w="1426"/>
        <w:gridCol w:w="1430"/>
      </w:tblGrid>
      <w:tr w:rsidR="001E56A7" w:rsidRPr="004B3E3C" w14:paraId="0779B73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768A2B" w14:textId="77777777" w:rsidR="001E56A7" w:rsidRPr="004B3E3C" w:rsidRDefault="001E56A7" w:rsidP="00CA742D">
            <w:pPr>
              <w:keepLines/>
              <w:spacing w:after="0"/>
              <w:jc w:val="center"/>
              <w:rPr>
                <w:rFonts w:ascii="Arial" w:hAnsi="Arial"/>
                <w:b/>
                <w:sz w:val="18"/>
              </w:rPr>
            </w:pPr>
            <w:r w:rsidRPr="004B3E3C">
              <w:rPr>
                <w:rFonts w:ascii="Arial" w:hAnsi="Arial"/>
                <w:b/>
                <w:sz w:val="18"/>
              </w:rPr>
              <w:t>Parameter</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9F5A93" w14:textId="77777777" w:rsidR="001E56A7" w:rsidRPr="004B3E3C" w:rsidRDefault="001E56A7" w:rsidP="00CA742D">
            <w:pPr>
              <w:keepLines/>
              <w:spacing w:after="0"/>
              <w:jc w:val="center"/>
              <w:rPr>
                <w:rFonts w:ascii="Arial" w:hAnsi="Arial"/>
                <w:b/>
                <w:sz w:val="18"/>
              </w:rPr>
            </w:pPr>
            <w:r w:rsidRPr="004B3E3C">
              <w:rPr>
                <w:rFonts w:ascii="Arial" w:hAnsi="Arial"/>
                <w:b/>
                <w:sz w:val="18"/>
              </w:rPr>
              <w:t>Unit</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62BA22" w14:textId="77777777" w:rsidR="001E56A7" w:rsidRPr="004B3E3C" w:rsidRDefault="001E56A7" w:rsidP="00CA742D">
            <w:pPr>
              <w:keepLines/>
              <w:spacing w:after="0"/>
              <w:jc w:val="center"/>
              <w:rPr>
                <w:rFonts w:ascii="Arial" w:hAnsi="Arial"/>
                <w:b/>
                <w:sz w:val="18"/>
              </w:rPr>
            </w:pPr>
            <w:r w:rsidRPr="004B3E3C">
              <w:rPr>
                <w:rFonts w:ascii="Arial" w:hAnsi="Arial"/>
                <w:b/>
                <w:sz w:val="18"/>
              </w:rPr>
              <w:t>Confi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8B603B" w14:textId="77777777" w:rsidR="001E56A7" w:rsidRPr="004B3E3C" w:rsidRDefault="001E56A7" w:rsidP="00CA742D">
            <w:pPr>
              <w:keepLines/>
              <w:spacing w:after="0"/>
              <w:jc w:val="center"/>
              <w:rPr>
                <w:rFonts w:ascii="Arial" w:hAnsi="Arial"/>
                <w:b/>
                <w:sz w:val="18"/>
              </w:rPr>
            </w:pPr>
            <w:r w:rsidRPr="004B3E3C">
              <w:rPr>
                <w:rFonts w:ascii="Arial" w:hAnsi="Arial"/>
                <w:b/>
                <w:sz w:val="18"/>
              </w:rPr>
              <w:t>Test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F75B8D" w14:textId="77777777" w:rsidR="001E56A7" w:rsidRPr="004B3E3C" w:rsidRDefault="001E56A7" w:rsidP="00CA742D">
            <w:pPr>
              <w:keepLines/>
              <w:spacing w:after="0"/>
              <w:jc w:val="center"/>
              <w:rPr>
                <w:rFonts w:ascii="Arial" w:hAnsi="Arial"/>
                <w:b/>
                <w:sz w:val="18"/>
              </w:rPr>
            </w:pPr>
            <w:r w:rsidRPr="004B3E3C">
              <w:rPr>
                <w:rFonts w:ascii="Arial" w:hAnsi="Arial"/>
                <w:b/>
                <w:sz w:val="18"/>
              </w:rPr>
              <w:t>Test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FF8D4" w14:textId="0B23E4CE" w:rsidR="001E56A7" w:rsidRPr="004B3E3C" w:rsidRDefault="001E56A7" w:rsidP="00CA742D">
            <w:pPr>
              <w:keepLines/>
              <w:spacing w:after="0"/>
              <w:jc w:val="center"/>
              <w:rPr>
                <w:rFonts w:ascii="Arial" w:hAnsi="Arial"/>
                <w:b/>
                <w:sz w:val="18"/>
              </w:rPr>
            </w:pPr>
            <w:r w:rsidRPr="004B3E3C">
              <w:rPr>
                <w:rFonts w:ascii="Arial" w:hAnsi="Arial"/>
                <w:b/>
                <w:sz w:val="18"/>
              </w:rPr>
              <w:t>Band</w:t>
            </w:r>
            <w:r w:rsidR="00CA742D" w:rsidRPr="004B3E3C">
              <w:rPr>
                <w:rFonts w:ascii="Arial" w:hAnsi="Arial"/>
                <w:b/>
                <w:sz w:val="18"/>
              </w:rPr>
              <w:t xml:space="preserve"> </w:t>
            </w:r>
            <w:r w:rsidRPr="004B3E3C">
              <w:rPr>
                <w:rFonts w:ascii="Arial" w:hAnsi="Arial"/>
                <w:b/>
                <w:sz w:val="18"/>
              </w:rPr>
              <w:t>Group</w:t>
            </w:r>
          </w:p>
        </w:tc>
      </w:tr>
      <w:tr w:rsidR="001E56A7" w:rsidRPr="004B3E3C" w14:paraId="01747345"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72095" w14:textId="4DBE89DA" w:rsidR="001E56A7" w:rsidRPr="004B3E3C" w:rsidRDefault="001E56A7" w:rsidP="00CA742D">
            <w:pPr>
              <w:keepLines/>
              <w:spacing w:after="0"/>
              <w:rPr>
                <w:rFonts w:ascii="Arial" w:hAnsi="Arial"/>
                <w:sz w:val="18"/>
              </w:rPr>
            </w:pPr>
            <w:r w:rsidRPr="004B3E3C">
              <w:rPr>
                <w:rFonts w:ascii="Arial" w:hAnsi="Arial"/>
                <w:sz w:val="18"/>
              </w:rPr>
              <w:t>SSB</w:t>
            </w:r>
            <w:r w:rsidR="00CA742D" w:rsidRPr="004B3E3C">
              <w:rPr>
                <w:rFonts w:ascii="Arial" w:hAnsi="Arial"/>
                <w:sz w:val="18"/>
              </w:rPr>
              <w:t xml:space="preserve"> </w:t>
            </w:r>
            <w:r w:rsidRPr="004B3E3C">
              <w:rPr>
                <w:rFonts w:ascii="Arial" w:hAnsi="Arial"/>
                <w:sz w:val="18"/>
              </w:rPr>
              <w:t>ARFC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6C29DF46"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6776E5"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48E96A" w14:textId="77777777" w:rsidR="001E56A7" w:rsidRPr="004B3E3C" w:rsidRDefault="001E56A7" w:rsidP="00CA742D">
            <w:pPr>
              <w:keepLines/>
              <w:spacing w:after="0"/>
              <w:jc w:val="center"/>
              <w:rPr>
                <w:rFonts w:ascii="Arial" w:hAnsi="Arial"/>
                <w:sz w:val="18"/>
              </w:rPr>
            </w:pPr>
            <w:r w:rsidRPr="004B3E3C">
              <w:rPr>
                <w:rFonts w:ascii="Arial" w:hAnsi="Arial"/>
                <w:sz w:val="18"/>
              </w:rPr>
              <w:t>Freq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2F4027" w14:textId="77777777" w:rsidR="001E56A7" w:rsidRPr="004B3E3C" w:rsidRDefault="001E56A7" w:rsidP="00CA742D">
            <w:pPr>
              <w:keepLines/>
              <w:spacing w:after="0"/>
              <w:jc w:val="center"/>
              <w:rPr>
                <w:rFonts w:ascii="Arial" w:hAnsi="Arial"/>
                <w:sz w:val="18"/>
              </w:rPr>
            </w:pPr>
            <w:r w:rsidRPr="004B3E3C">
              <w:rPr>
                <w:rFonts w:ascii="Arial" w:hAnsi="Arial"/>
                <w:sz w:val="18"/>
              </w:rPr>
              <w:t>Freq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BCFE4C" w14:textId="77777777" w:rsidR="001E56A7" w:rsidRPr="004B3E3C" w:rsidRDefault="001E56A7" w:rsidP="00CA742D">
            <w:pPr>
              <w:keepLines/>
              <w:spacing w:after="0"/>
              <w:jc w:val="center"/>
              <w:rPr>
                <w:rFonts w:ascii="Arial" w:hAnsi="Arial"/>
                <w:sz w:val="18"/>
              </w:rPr>
            </w:pPr>
          </w:p>
        </w:tc>
      </w:tr>
      <w:tr w:rsidR="001E56A7" w:rsidRPr="004B3E3C" w14:paraId="0F72BC8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76C062" w14:textId="2AD478C5" w:rsidR="001E56A7" w:rsidRPr="004B3E3C" w:rsidRDefault="001E56A7" w:rsidP="00CA742D">
            <w:pPr>
              <w:keepLines/>
              <w:spacing w:after="0"/>
              <w:rPr>
                <w:rFonts w:ascii="Arial" w:hAnsi="Arial"/>
                <w:sz w:val="18"/>
              </w:rPr>
            </w:pPr>
            <w:r w:rsidRPr="004B3E3C">
              <w:rPr>
                <w:rFonts w:ascii="Arial" w:hAnsi="Arial"/>
                <w:sz w:val="18"/>
              </w:rPr>
              <w:t>Duplex</w:t>
            </w:r>
            <w:r w:rsidR="00CA742D" w:rsidRPr="004B3E3C">
              <w:rPr>
                <w:rFonts w:ascii="Arial" w:hAnsi="Arial"/>
                <w:sz w:val="18"/>
              </w:rPr>
              <w:t xml:space="preserve"> </w:t>
            </w:r>
            <w:r w:rsidRPr="004B3E3C">
              <w:rPr>
                <w:rFonts w:ascii="Arial" w:hAnsi="Arial"/>
                <w:sz w:val="18"/>
              </w:rPr>
              <w:t>Mod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45BF50C9"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578B04A9"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0B3EB8D7" w14:textId="77777777" w:rsidR="001E56A7" w:rsidRPr="004B3E3C" w:rsidRDefault="001E56A7" w:rsidP="00CA742D">
            <w:pPr>
              <w:keepLines/>
              <w:spacing w:after="0"/>
              <w:jc w:val="center"/>
              <w:rPr>
                <w:rFonts w:ascii="Arial" w:hAnsi="Arial"/>
                <w:sz w:val="18"/>
              </w:rPr>
            </w:pPr>
            <w:r w:rsidRPr="004B3E3C">
              <w:rPr>
                <w:rFonts w:ascii="Arial" w:hAnsi="Arial"/>
                <w:sz w:val="18"/>
              </w:rPr>
              <w:t>TDD</w:t>
            </w:r>
          </w:p>
        </w:tc>
        <w:tc>
          <w:tcPr>
            <w:tcW w:w="1430" w:type="dxa"/>
            <w:tcBorders>
              <w:top w:val="single" w:sz="4" w:space="0" w:color="auto"/>
              <w:left w:val="single" w:sz="4" w:space="0" w:color="auto"/>
              <w:right w:val="single" w:sz="4" w:space="0" w:color="auto"/>
            </w:tcBorders>
            <w:shd w:val="clear" w:color="auto" w:fill="auto"/>
            <w:vAlign w:val="center"/>
          </w:tcPr>
          <w:p w14:paraId="0045C3BC" w14:textId="77777777" w:rsidR="001E56A7" w:rsidRPr="004B3E3C" w:rsidRDefault="001E56A7" w:rsidP="00CA742D">
            <w:pPr>
              <w:keepLines/>
              <w:spacing w:after="0"/>
              <w:jc w:val="center"/>
              <w:rPr>
                <w:rFonts w:ascii="Arial" w:hAnsi="Arial"/>
                <w:sz w:val="18"/>
              </w:rPr>
            </w:pPr>
          </w:p>
        </w:tc>
      </w:tr>
      <w:tr w:rsidR="001E56A7" w:rsidRPr="004B3E3C" w14:paraId="7C6FF28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B7F1A5" w14:textId="44989568" w:rsidR="001E56A7" w:rsidRPr="004B3E3C" w:rsidRDefault="001E56A7" w:rsidP="00CA742D">
            <w:pPr>
              <w:keepLines/>
              <w:spacing w:after="0"/>
              <w:rPr>
                <w:rFonts w:ascii="Arial" w:hAnsi="Arial"/>
                <w:sz w:val="18"/>
              </w:rPr>
            </w:pPr>
            <w:r w:rsidRPr="004B3E3C">
              <w:rPr>
                <w:rFonts w:ascii="Arial" w:hAnsi="Arial"/>
                <w:sz w:val="18"/>
              </w:rPr>
              <w:t>TDD</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EBE2449" w14:textId="77777777" w:rsidR="001E56A7" w:rsidRPr="004B3E3C" w:rsidRDefault="001E56A7" w:rsidP="00CA742D">
            <w:pPr>
              <w:keepLines/>
              <w:spacing w:after="0"/>
              <w:jc w:val="center"/>
              <w:rPr>
                <w:rFonts w:ascii="Arial" w:hAnsi="Arial"/>
                <w:sz w:val="18"/>
              </w:rPr>
            </w:pPr>
          </w:p>
        </w:tc>
        <w:tc>
          <w:tcPr>
            <w:tcW w:w="1440" w:type="dxa"/>
            <w:tcBorders>
              <w:top w:val="single" w:sz="4" w:space="0" w:color="auto"/>
              <w:left w:val="single" w:sz="4" w:space="0" w:color="auto"/>
              <w:right w:val="single" w:sz="4" w:space="0" w:color="auto"/>
            </w:tcBorders>
            <w:shd w:val="clear" w:color="auto" w:fill="auto"/>
            <w:vAlign w:val="center"/>
            <w:hideMark/>
          </w:tcPr>
          <w:p w14:paraId="2F82CC4D"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0" w:type="dxa"/>
            <w:gridSpan w:val="2"/>
            <w:tcBorders>
              <w:top w:val="single" w:sz="4" w:space="0" w:color="auto"/>
              <w:left w:val="single" w:sz="4" w:space="0" w:color="auto"/>
              <w:right w:val="single" w:sz="4" w:space="0" w:color="auto"/>
            </w:tcBorders>
            <w:shd w:val="clear" w:color="auto" w:fill="auto"/>
            <w:vAlign w:val="center"/>
          </w:tcPr>
          <w:p w14:paraId="47E48043" w14:textId="77777777" w:rsidR="001E56A7" w:rsidRPr="004B3E3C" w:rsidRDefault="001E56A7" w:rsidP="00CA742D">
            <w:pPr>
              <w:keepLines/>
              <w:spacing w:after="0"/>
              <w:jc w:val="center"/>
              <w:rPr>
                <w:rFonts w:ascii="Arial" w:hAnsi="Arial"/>
                <w:sz w:val="18"/>
              </w:rPr>
            </w:pPr>
            <w:r w:rsidRPr="004B3E3C">
              <w:rPr>
                <w:rFonts w:ascii="Arial" w:hAnsi="Arial"/>
                <w:sz w:val="18"/>
              </w:rPr>
              <w:t>TDDConf.3.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195F76" w14:textId="77777777" w:rsidR="001E56A7" w:rsidRPr="004B3E3C" w:rsidRDefault="001E56A7" w:rsidP="00CA742D">
            <w:pPr>
              <w:keepLines/>
              <w:spacing w:after="0"/>
              <w:jc w:val="center"/>
              <w:rPr>
                <w:rFonts w:ascii="Arial" w:hAnsi="Arial"/>
                <w:sz w:val="18"/>
              </w:rPr>
            </w:pPr>
          </w:p>
        </w:tc>
      </w:tr>
      <w:tr w:rsidR="001E56A7" w:rsidRPr="004B3E3C" w14:paraId="32A207F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81BE0" w14:textId="77777777" w:rsidR="001E56A7" w:rsidRPr="004B3E3C" w:rsidRDefault="001E56A7" w:rsidP="00CA742D">
            <w:pPr>
              <w:keepLines/>
              <w:spacing w:after="0"/>
              <w:rPr>
                <w:rFonts w:ascii="Arial" w:hAnsi="Arial"/>
                <w:sz w:val="18"/>
              </w:rPr>
            </w:pPr>
            <w:r w:rsidRPr="004B3E3C">
              <w:rPr>
                <w:rFonts w:ascii="Arial" w:hAnsi="Arial"/>
                <w:sz w:val="18"/>
              </w:rPr>
              <w:t>BW</w:t>
            </w:r>
            <w:r w:rsidRPr="004B3E3C">
              <w:rPr>
                <w:rFonts w:ascii="Arial" w:hAnsi="Arial"/>
                <w:sz w:val="18"/>
                <w:vertAlign w:val="subscript"/>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263E0" w14:textId="77777777" w:rsidR="001E56A7" w:rsidRPr="004B3E3C" w:rsidRDefault="001E56A7" w:rsidP="00CA742D">
            <w:pPr>
              <w:keepLines/>
              <w:spacing w:after="0"/>
              <w:jc w:val="center"/>
              <w:rPr>
                <w:rFonts w:ascii="Arial" w:hAnsi="Arial"/>
                <w:sz w:val="18"/>
              </w:rPr>
            </w:pPr>
            <w:r w:rsidRPr="004B3E3C">
              <w:rPr>
                <w:rFonts w:ascii="Arial" w:hAnsi="Arial"/>
                <w:sz w:val="18"/>
              </w:rPr>
              <w:t>MHz</w:t>
            </w:r>
          </w:p>
        </w:tc>
        <w:tc>
          <w:tcPr>
            <w:tcW w:w="1434" w:type="dxa"/>
            <w:tcBorders>
              <w:top w:val="single" w:sz="4" w:space="0" w:color="auto"/>
              <w:left w:val="single" w:sz="4" w:space="0" w:color="auto"/>
              <w:right w:val="single" w:sz="4" w:space="0" w:color="auto"/>
            </w:tcBorders>
            <w:shd w:val="clear" w:color="auto" w:fill="auto"/>
            <w:vAlign w:val="center"/>
            <w:hideMark/>
          </w:tcPr>
          <w:p w14:paraId="1B8E59D3"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3F18B823" w14:textId="6A9A6D3B" w:rsidR="001E56A7" w:rsidRPr="004B3E3C" w:rsidRDefault="001E56A7" w:rsidP="00CA742D">
            <w:pPr>
              <w:keepLines/>
              <w:spacing w:after="0"/>
              <w:jc w:val="center"/>
              <w:rPr>
                <w:rFonts w:ascii="Arial" w:hAnsi="Arial"/>
                <w:sz w:val="18"/>
              </w:rPr>
            </w:pPr>
            <w:r w:rsidRPr="004B3E3C">
              <w:rPr>
                <w:rFonts w:ascii="Arial" w:hAnsi="Arial"/>
                <w:sz w:val="18"/>
              </w:rPr>
              <w:t>100:</w:t>
            </w:r>
            <w:r w:rsidR="00CA742D" w:rsidRPr="004B3E3C">
              <w:rPr>
                <w:rFonts w:ascii="Arial" w:hAnsi="Arial"/>
                <w:sz w:val="18"/>
              </w:rPr>
              <w:t xml:space="preserve"> </w:t>
            </w:r>
            <w:r w:rsidRPr="004B3E3C">
              <w:rPr>
                <w:rFonts w:ascii="Arial" w:hAnsi="Arial"/>
                <w:sz w:val="18"/>
              </w:rPr>
              <w:t>NRB,c</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r w:rsidRPr="004B3E3C">
              <w:rPr>
                <w:rFonts w:ascii="Arial" w:hAnsi="Arial"/>
                <w:sz w:val="18"/>
              </w:rPr>
              <w:t>66</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25CF14E" w14:textId="77777777" w:rsidR="001E56A7" w:rsidRPr="004B3E3C" w:rsidRDefault="001E56A7" w:rsidP="00CA742D">
            <w:pPr>
              <w:keepLines/>
              <w:spacing w:after="0"/>
              <w:jc w:val="center"/>
              <w:rPr>
                <w:rFonts w:ascii="Arial" w:hAnsi="Arial"/>
                <w:sz w:val="18"/>
              </w:rPr>
            </w:pPr>
          </w:p>
        </w:tc>
      </w:tr>
      <w:tr w:rsidR="001E56A7" w:rsidRPr="004B3E3C" w14:paraId="4FC127E9"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0D186547" w14:textId="10C02662" w:rsidR="001E56A7" w:rsidRPr="004B3E3C" w:rsidRDefault="001E56A7" w:rsidP="00CA742D">
            <w:pPr>
              <w:keepLines/>
              <w:spacing w:after="0"/>
              <w:rPr>
                <w:rFonts w:ascii="Arial" w:hAnsi="Arial"/>
                <w:sz w:val="18"/>
              </w:rPr>
            </w:pPr>
            <w:r w:rsidRPr="004B3E3C">
              <w:rPr>
                <w:rFonts w:ascii="Arial" w:hAnsi="Arial"/>
                <w:sz w:val="18"/>
              </w:rPr>
              <w:t>Initial</w:t>
            </w:r>
            <w:r w:rsidR="00CA742D" w:rsidRPr="004B3E3C">
              <w:rPr>
                <w:rFonts w:ascii="Arial" w:hAnsi="Arial"/>
                <w:sz w:val="18"/>
              </w:rPr>
              <w:t xml:space="preserve"> </w:t>
            </w:r>
            <w:r w:rsidRPr="004B3E3C">
              <w:rPr>
                <w:rFonts w:ascii="Arial" w:hAnsi="Arial"/>
                <w:sz w:val="18"/>
              </w:rPr>
              <w:t>BWP</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BF20066"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0E063E52"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20918D9B" w14:textId="77777777" w:rsidR="001E56A7" w:rsidRPr="004B3E3C" w:rsidRDefault="001E56A7" w:rsidP="00CA742D">
            <w:pPr>
              <w:keepLines/>
              <w:spacing w:after="0"/>
              <w:jc w:val="center"/>
              <w:rPr>
                <w:rFonts w:ascii="Arial" w:hAnsi="Arial"/>
                <w:sz w:val="18"/>
              </w:rPr>
            </w:pPr>
            <w:r w:rsidRPr="004B3E3C">
              <w:rPr>
                <w:rFonts w:ascii="Arial" w:hAnsi="Arial"/>
                <w:sz w:val="18"/>
              </w:rPr>
              <w:t>DLBWP.0.1</w:t>
            </w:r>
          </w:p>
          <w:p w14:paraId="0AF24788" w14:textId="77777777" w:rsidR="001E56A7" w:rsidRPr="004B3E3C" w:rsidRDefault="001E56A7" w:rsidP="00CA742D">
            <w:pPr>
              <w:keepLines/>
              <w:spacing w:after="0"/>
              <w:jc w:val="center"/>
              <w:rPr>
                <w:rFonts w:ascii="Arial" w:hAnsi="Arial"/>
                <w:sz w:val="18"/>
              </w:rPr>
            </w:pPr>
            <w:r w:rsidRPr="004B3E3C">
              <w:rPr>
                <w:rFonts w:ascii="Arial" w:hAnsi="Arial"/>
                <w:sz w:val="18"/>
              </w:rPr>
              <w:t>ULBWP.0.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BAEE62E" w14:textId="77777777" w:rsidR="001E56A7" w:rsidRPr="004B3E3C" w:rsidRDefault="001E56A7" w:rsidP="00CA742D">
            <w:pPr>
              <w:keepLines/>
              <w:spacing w:after="0"/>
              <w:jc w:val="center"/>
              <w:rPr>
                <w:rFonts w:ascii="Arial" w:hAnsi="Arial"/>
                <w:sz w:val="18"/>
              </w:rPr>
            </w:pPr>
          </w:p>
        </w:tc>
      </w:tr>
      <w:tr w:rsidR="001E56A7" w:rsidRPr="004B3E3C" w14:paraId="05F9A894"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24EE23" w14:textId="01F46C37" w:rsidR="001E56A7" w:rsidRPr="004B3E3C" w:rsidRDefault="001E56A7" w:rsidP="00CA742D">
            <w:pPr>
              <w:keepLines/>
              <w:spacing w:after="0"/>
              <w:rPr>
                <w:rFonts w:ascii="Arial" w:hAnsi="Arial"/>
                <w:sz w:val="18"/>
              </w:rPr>
            </w:pPr>
            <w:r w:rsidRPr="004B3E3C">
              <w:rPr>
                <w:rFonts w:ascii="Arial" w:hAnsi="Arial"/>
                <w:sz w:val="18"/>
              </w:rPr>
              <w:t>Dedicated</w:t>
            </w:r>
            <w:r w:rsidR="00CA742D" w:rsidRPr="004B3E3C">
              <w:rPr>
                <w:rFonts w:ascii="Arial" w:hAnsi="Arial"/>
                <w:sz w:val="18"/>
              </w:rPr>
              <w:t xml:space="preserve"> </w:t>
            </w:r>
            <w:r w:rsidRPr="004B3E3C">
              <w:rPr>
                <w:rFonts w:ascii="Arial" w:hAnsi="Arial"/>
                <w:sz w:val="18"/>
              </w:rPr>
              <w:t>BWP</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D07C0B"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5033AF33"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69D5255F" w14:textId="77777777" w:rsidR="001E56A7" w:rsidRPr="004B3E3C" w:rsidRDefault="001E56A7" w:rsidP="00CA742D">
            <w:pPr>
              <w:keepLines/>
              <w:spacing w:after="0"/>
              <w:jc w:val="center"/>
              <w:rPr>
                <w:rFonts w:ascii="Arial" w:hAnsi="Arial"/>
                <w:sz w:val="18"/>
              </w:rPr>
            </w:pPr>
            <w:r w:rsidRPr="004B3E3C">
              <w:rPr>
                <w:rFonts w:ascii="Arial" w:hAnsi="Arial"/>
                <w:sz w:val="18"/>
              </w:rPr>
              <w:t>DLBWP.1.1</w:t>
            </w:r>
          </w:p>
          <w:p w14:paraId="3107924B" w14:textId="77777777" w:rsidR="001E56A7" w:rsidRPr="004B3E3C" w:rsidRDefault="001E56A7" w:rsidP="00CA742D">
            <w:pPr>
              <w:keepLines/>
              <w:spacing w:after="0"/>
              <w:jc w:val="center"/>
              <w:rPr>
                <w:rFonts w:ascii="Arial" w:hAnsi="Arial"/>
                <w:sz w:val="18"/>
              </w:rPr>
            </w:pPr>
            <w:r w:rsidRPr="004B3E3C">
              <w:rPr>
                <w:rFonts w:ascii="Arial" w:hAnsi="Arial"/>
                <w:sz w:val="18"/>
              </w:rPr>
              <w:t>ULBWP.1.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A84067D" w14:textId="77777777" w:rsidR="001E56A7" w:rsidRPr="004B3E3C" w:rsidRDefault="001E56A7" w:rsidP="00CA742D">
            <w:pPr>
              <w:keepLines/>
              <w:spacing w:after="0"/>
              <w:jc w:val="center"/>
              <w:rPr>
                <w:rFonts w:ascii="Arial" w:hAnsi="Arial"/>
                <w:sz w:val="18"/>
              </w:rPr>
            </w:pPr>
          </w:p>
        </w:tc>
      </w:tr>
      <w:tr w:rsidR="001E56A7" w:rsidRPr="004B3E3C" w14:paraId="7742C260"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55C4EDF6" w14:textId="1FF65E3B" w:rsidR="001E56A7" w:rsidRPr="004B3E3C" w:rsidRDefault="001E56A7" w:rsidP="00CA742D">
            <w:pPr>
              <w:keepLines/>
              <w:spacing w:after="0"/>
              <w:rPr>
                <w:rFonts w:ascii="Arial" w:hAnsi="Arial"/>
                <w:sz w:val="18"/>
              </w:rPr>
            </w:pPr>
            <w:r w:rsidRPr="004B3E3C">
              <w:rPr>
                <w:rFonts w:ascii="Arial" w:hAnsi="Arial"/>
                <w:sz w:val="18"/>
              </w:rPr>
              <w:t>TRS</w:t>
            </w:r>
            <w:r w:rsidR="00CA742D" w:rsidRPr="004B3E3C">
              <w:rPr>
                <w:rFonts w:ascii="Arial" w:hAnsi="Arial"/>
                <w:sz w:val="18"/>
              </w:rPr>
              <w:t xml:space="preserve"> </w:t>
            </w:r>
            <w:r w:rsidRPr="004B3E3C">
              <w:rPr>
                <w:rFonts w:ascii="Arial" w:hAnsi="Arial"/>
                <w:sz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7EE9D90B"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6C3883AA"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4F1FF696" w14:textId="4365C008" w:rsidR="001E56A7" w:rsidRPr="004B3E3C" w:rsidRDefault="001E56A7" w:rsidP="00CA742D">
            <w:pPr>
              <w:keepLines/>
              <w:spacing w:after="0"/>
              <w:jc w:val="center"/>
              <w:rPr>
                <w:rFonts w:ascii="Arial" w:hAnsi="Arial"/>
                <w:sz w:val="18"/>
              </w:rPr>
            </w:pPr>
            <w:r w:rsidRPr="004B3E3C">
              <w:rPr>
                <w:rFonts w:ascii="Arial" w:hAnsi="Arial"/>
                <w:sz w:val="18"/>
              </w:rPr>
              <w:t>TRS.2.1</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1843ACA4" w14:textId="77777777" w:rsidR="001E56A7" w:rsidRPr="004B3E3C" w:rsidRDefault="001E56A7" w:rsidP="00CA742D">
            <w:pPr>
              <w:keepLines/>
              <w:spacing w:after="0"/>
              <w:jc w:val="center"/>
              <w:rPr>
                <w:rFonts w:ascii="Arial" w:hAnsi="Arial"/>
                <w:sz w:val="18"/>
              </w:rPr>
            </w:pPr>
          </w:p>
        </w:tc>
      </w:tr>
      <w:tr w:rsidR="001E56A7" w:rsidRPr="004B3E3C" w14:paraId="40FF8A9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5727E2EC" w14:textId="5510ACD3" w:rsidR="001E56A7" w:rsidRPr="004B3E3C" w:rsidRDefault="001E56A7" w:rsidP="00CA742D">
            <w:pPr>
              <w:keepLines/>
              <w:spacing w:after="0"/>
              <w:rPr>
                <w:rFonts w:ascii="Arial" w:hAnsi="Arial"/>
                <w:sz w:val="18"/>
              </w:rPr>
            </w:pPr>
            <w:r w:rsidRPr="004B3E3C">
              <w:rPr>
                <w:rFonts w:ascii="Arial" w:hAnsi="Arial"/>
                <w:bCs/>
                <w:sz w:val="18"/>
              </w:rPr>
              <w:t>PDSCH/PDCCH</w:t>
            </w:r>
            <w:r w:rsidR="00CA742D" w:rsidRPr="004B3E3C">
              <w:rPr>
                <w:rFonts w:ascii="Arial" w:hAnsi="Arial"/>
                <w:bCs/>
                <w:sz w:val="18"/>
              </w:rPr>
              <w:t xml:space="preserve"> </w:t>
            </w:r>
            <w:r w:rsidRPr="004B3E3C">
              <w:rPr>
                <w:rFonts w:ascii="Arial" w:hAnsi="Arial"/>
                <w:sz w:val="18"/>
              </w:rPr>
              <w:t>TCI</w:t>
            </w:r>
            <w:r w:rsidR="00CA742D" w:rsidRPr="004B3E3C">
              <w:rPr>
                <w:rFonts w:ascii="Arial" w:hAnsi="Arial"/>
                <w:sz w:val="18"/>
              </w:rPr>
              <w:t xml:space="preserve"> </w:t>
            </w:r>
            <w:r w:rsidRPr="004B3E3C">
              <w:rPr>
                <w:rFonts w:ascii="Arial" w:hAnsi="Arial"/>
                <w:sz w:val="18"/>
              </w:rPr>
              <w:t>Stat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0394FED"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21BC08EC"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45AF06B2" w14:textId="77777777" w:rsidR="001E56A7" w:rsidRPr="004B3E3C" w:rsidRDefault="001E56A7" w:rsidP="00CA742D">
            <w:pPr>
              <w:keepLines/>
              <w:spacing w:after="0"/>
              <w:jc w:val="center"/>
              <w:rPr>
                <w:rFonts w:ascii="Arial" w:hAnsi="Arial"/>
                <w:sz w:val="18"/>
              </w:rPr>
            </w:pPr>
            <w:r w:rsidRPr="004B3E3C">
              <w:rPr>
                <w:rFonts w:ascii="Arial" w:hAnsi="Arial"/>
                <w:sz w:val="18"/>
              </w:rPr>
              <w:t>TCI.State.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66A0C702" w14:textId="77777777" w:rsidR="001E56A7" w:rsidRPr="004B3E3C" w:rsidRDefault="001E56A7" w:rsidP="00CA742D">
            <w:pPr>
              <w:keepLines/>
              <w:spacing w:after="0"/>
              <w:jc w:val="center"/>
              <w:rPr>
                <w:rFonts w:ascii="Arial" w:hAnsi="Arial"/>
                <w:sz w:val="18"/>
              </w:rPr>
            </w:pPr>
          </w:p>
        </w:tc>
      </w:tr>
      <w:tr w:rsidR="001E56A7" w:rsidRPr="004B3E3C" w14:paraId="72E3D99D"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74AE28" w14:textId="0027A317" w:rsidR="001E56A7" w:rsidRPr="004B3E3C" w:rsidRDefault="001E56A7" w:rsidP="00CA742D">
            <w:pPr>
              <w:keepLines/>
              <w:spacing w:after="0"/>
              <w:rPr>
                <w:rFonts w:ascii="Arial" w:hAnsi="Arial"/>
                <w:sz w:val="18"/>
              </w:rPr>
            </w:pPr>
            <w:r w:rsidRPr="004B3E3C">
              <w:rPr>
                <w:rFonts w:ascii="Arial" w:hAnsi="Arial"/>
                <w:sz w:val="18"/>
              </w:rPr>
              <w:t>DRx</w:t>
            </w:r>
            <w:r w:rsidR="00CA742D" w:rsidRPr="004B3E3C">
              <w:rPr>
                <w:rFonts w:ascii="Arial" w:hAnsi="Arial"/>
                <w:sz w:val="18"/>
              </w:rPr>
              <w:t xml:space="preserve"> </w:t>
            </w:r>
            <w:r w:rsidRPr="004B3E3C">
              <w:rPr>
                <w:rFonts w:ascii="Arial" w:hAnsi="Arial"/>
                <w:sz w:val="18"/>
              </w:rPr>
              <w:t>Cycle</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49EC33" w14:textId="77777777" w:rsidR="001E56A7" w:rsidRPr="004B3E3C" w:rsidRDefault="001E56A7" w:rsidP="00CA742D">
            <w:pPr>
              <w:keepLines/>
              <w:spacing w:after="0"/>
              <w:jc w:val="center"/>
              <w:rPr>
                <w:rFonts w:ascii="Arial" w:hAnsi="Arial"/>
                <w:sz w:val="18"/>
              </w:rPr>
            </w:pPr>
            <w:r w:rsidRPr="004B3E3C">
              <w:rPr>
                <w:rFonts w:ascii="Arial" w:hAnsi="Arial"/>
                <w:sz w:val="18"/>
              </w:rPr>
              <w:t>ms</w:t>
            </w: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F75F28"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0A5A53" w14:textId="77777777" w:rsidR="001E56A7" w:rsidRPr="004B3E3C" w:rsidRDefault="001E56A7" w:rsidP="00CA742D">
            <w:pPr>
              <w:keepLines/>
              <w:spacing w:after="0"/>
              <w:jc w:val="center"/>
              <w:rPr>
                <w:rFonts w:ascii="Arial" w:hAnsi="Arial"/>
                <w:sz w:val="18"/>
              </w:rPr>
            </w:pPr>
            <w:r w:rsidRPr="004B3E3C">
              <w:rPr>
                <w:rFonts w:ascii="Arial" w:hAnsi="Arial"/>
                <w:sz w:val="18"/>
              </w:rPr>
              <w:t>N/A</w:t>
            </w:r>
          </w:p>
        </w:tc>
        <w:tc>
          <w:tcPr>
            <w:tcW w:w="1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37DEFF" w14:textId="77777777" w:rsidR="001E56A7" w:rsidRPr="004B3E3C" w:rsidRDefault="001E56A7" w:rsidP="00CA742D">
            <w:pPr>
              <w:keepLines/>
              <w:spacing w:after="0"/>
              <w:jc w:val="center"/>
              <w:rPr>
                <w:rFonts w:ascii="Arial" w:hAnsi="Arial"/>
                <w:sz w:val="18"/>
              </w:rPr>
            </w:pPr>
            <w:r w:rsidRPr="004B3E3C">
              <w:rPr>
                <w:rFonts w:ascii="Arial" w:hAnsi="Arial"/>
                <w:sz w:val="18"/>
              </w:rPr>
              <w:t>DRX.8</w:t>
            </w:r>
            <w:r w:rsidRPr="004B3E3C">
              <w:rPr>
                <w:rFonts w:ascii="Arial" w:hAnsi="Arial"/>
                <w:sz w:val="18"/>
                <w:vertAlign w:val="superscript"/>
              </w:rPr>
              <w:t>Note5</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272A2FF" w14:textId="77777777" w:rsidR="001E56A7" w:rsidRPr="004B3E3C" w:rsidRDefault="001E56A7" w:rsidP="00CA742D">
            <w:pPr>
              <w:keepLines/>
              <w:spacing w:after="0"/>
              <w:jc w:val="center"/>
              <w:rPr>
                <w:rFonts w:ascii="Arial" w:hAnsi="Arial"/>
                <w:sz w:val="18"/>
              </w:rPr>
            </w:pPr>
          </w:p>
        </w:tc>
      </w:tr>
      <w:tr w:rsidR="001E56A7" w:rsidRPr="004B3E3C" w14:paraId="755E02C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205918" w14:textId="335687DC" w:rsidR="001E56A7" w:rsidRPr="004B3E3C" w:rsidRDefault="001E56A7" w:rsidP="00CA742D">
            <w:pPr>
              <w:keepLines/>
              <w:spacing w:after="0"/>
              <w:rPr>
                <w:rFonts w:ascii="Arial" w:hAnsi="Arial"/>
                <w:sz w:val="18"/>
              </w:rPr>
            </w:pPr>
            <w:r w:rsidRPr="004B3E3C">
              <w:rPr>
                <w:rFonts w:ascii="Arial" w:hAnsi="Arial"/>
                <w:sz w:val="18"/>
              </w:rPr>
              <w:t>PDSCH</w:t>
            </w:r>
            <w:r w:rsidR="00CA742D" w:rsidRPr="004B3E3C">
              <w:rPr>
                <w:rFonts w:ascii="Arial" w:hAnsi="Arial"/>
                <w:sz w:val="18"/>
              </w:rPr>
              <w:t xml:space="preserve"> </w:t>
            </w:r>
            <w:r w:rsidRPr="004B3E3C">
              <w:rPr>
                <w:rFonts w:ascii="Arial" w:hAnsi="Arial"/>
                <w:sz w:val="18"/>
              </w:rPr>
              <w:t>Reference</w:t>
            </w:r>
            <w:r w:rsidR="00CA742D" w:rsidRPr="004B3E3C">
              <w:rPr>
                <w:rFonts w:ascii="Arial" w:hAnsi="Arial"/>
                <w:sz w:val="18"/>
              </w:rPr>
              <w:t xml:space="preserve"> </w:t>
            </w:r>
            <w:r w:rsidRPr="004B3E3C">
              <w:rPr>
                <w:rFonts w:ascii="Arial" w:hAnsi="Arial"/>
                <w:sz w:val="18"/>
              </w:rPr>
              <w:t>measurement</w:t>
            </w:r>
            <w:r w:rsidR="00CA742D" w:rsidRPr="004B3E3C">
              <w:rPr>
                <w:rFonts w:ascii="Arial" w:hAnsi="Arial"/>
                <w:sz w:val="18"/>
              </w:rPr>
              <w:t xml:space="preserve"> </w:t>
            </w:r>
            <w:r w:rsidRPr="004B3E3C">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3606A757"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384E823B"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36E6F22B" w14:textId="314D7811" w:rsidR="001E56A7" w:rsidRPr="004B3E3C" w:rsidRDefault="001E56A7" w:rsidP="00CA742D">
            <w:pPr>
              <w:keepLines/>
              <w:spacing w:after="0"/>
              <w:jc w:val="center"/>
              <w:rPr>
                <w:rFonts w:ascii="Arial" w:hAnsi="Arial"/>
                <w:sz w:val="18"/>
              </w:rPr>
            </w:pPr>
            <w:r w:rsidRPr="004B3E3C">
              <w:rPr>
                <w:rFonts w:ascii="Arial" w:hAnsi="Arial"/>
                <w:sz w:val="18"/>
              </w:rPr>
              <w:t>SR.3.3</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4E52234" w14:textId="77777777" w:rsidR="001E56A7" w:rsidRPr="004B3E3C" w:rsidRDefault="001E56A7" w:rsidP="00CA742D">
            <w:pPr>
              <w:keepLines/>
              <w:spacing w:after="0"/>
              <w:jc w:val="center"/>
              <w:rPr>
                <w:rFonts w:ascii="Arial" w:hAnsi="Arial"/>
                <w:sz w:val="18"/>
              </w:rPr>
            </w:pPr>
          </w:p>
        </w:tc>
      </w:tr>
      <w:tr w:rsidR="001E56A7" w:rsidRPr="004B3E3C" w14:paraId="528340B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9D569F" w14:textId="0A845B54" w:rsidR="001E56A7" w:rsidRPr="004B3E3C" w:rsidRDefault="001E56A7" w:rsidP="00CA742D">
            <w:pPr>
              <w:keepLines/>
              <w:spacing w:after="0"/>
              <w:rPr>
                <w:rFonts w:ascii="Arial" w:hAnsi="Arial"/>
                <w:sz w:val="18"/>
              </w:rPr>
            </w:pPr>
            <w:r w:rsidRPr="004B3E3C">
              <w:rPr>
                <w:rFonts w:ascii="Arial" w:hAnsi="Arial"/>
                <w:sz w:val="18"/>
              </w:rPr>
              <w:t>RMSI</w:t>
            </w:r>
            <w:r w:rsidR="00CA742D" w:rsidRPr="004B3E3C">
              <w:rPr>
                <w:rFonts w:ascii="Arial" w:hAnsi="Arial"/>
                <w:sz w:val="18"/>
              </w:rPr>
              <w:t xml:space="preserve"> </w:t>
            </w:r>
            <w:r w:rsidRPr="004B3E3C">
              <w:rPr>
                <w:rFonts w:ascii="Arial" w:hAnsi="Arial"/>
                <w:sz w:val="18"/>
              </w:rPr>
              <w:t>CORESET</w:t>
            </w:r>
            <w:r w:rsidR="00CA742D" w:rsidRPr="004B3E3C">
              <w:rPr>
                <w:rFonts w:ascii="Arial" w:hAnsi="Arial"/>
                <w:sz w:val="18"/>
              </w:rPr>
              <w:t xml:space="preserve"> </w:t>
            </w:r>
            <w:r w:rsidRPr="004B3E3C">
              <w:rPr>
                <w:rFonts w:ascii="Arial" w:hAnsi="Arial"/>
                <w:sz w:val="18"/>
              </w:rPr>
              <w:t>Reference</w:t>
            </w:r>
            <w:r w:rsidR="00CA742D" w:rsidRPr="004B3E3C">
              <w:rPr>
                <w:rFonts w:ascii="Arial" w:hAnsi="Arial"/>
                <w:sz w:val="18"/>
              </w:rPr>
              <w:t xml:space="preserve"> </w:t>
            </w:r>
            <w:r w:rsidRPr="004B3E3C">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5910F2CB"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7A3F3833"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665BF04A" w14:textId="12FF5230" w:rsidR="001E56A7" w:rsidRPr="004B3E3C" w:rsidRDefault="001E56A7" w:rsidP="00CA742D">
            <w:pPr>
              <w:keepLines/>
              <w:spacing w:after="0"/>
              <w:jc w:val="center"/>
              <w:rPr>
                <w:rFonts w:ascii="Arial" w:hAnsi="Arial"/>
                <w:sz w:val="18"/>
              </w:rPr>
            </w:pPr>
            <w:r w:rsidRPr="004B3E3C">
              <w:rPr>
                <w:rFonts w:ascii="Arial" w:hAnsi="Arial"/>
                <w:sz w:val="18"/>
              </w:rPr>
              <w:t>CR.3.2</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701E3925" w14:textId="77777777" w:rsidR="001E56A7" w:rsidRPr="004B3E3C" w:rsidRDefault="001E56A7" w:rsidP="00CA742D">
            <w:pPr>
              <w:keepLines/>
              <w:spacing w:after="0"/>
              <w:jc w:val="center"/>
              <w:rPr>
                <w:rFonts w:ascii="Arial" w:hAnsi="Arial"/>
                <w:sz w:val="18"/>
              </w:rPr>
            </w:pPr>
          </w:p>
        </w:tc>
      </w:tr>
      <w:tr w:rsidR="001E56A7" w:rsidRPr="004B3E3C" w14:paraId="6BF8288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1056AB7D" w14:textId="14B24ACD" w:rsidR="001E56A7" w:rsidRPr="004B3E3C" w:rsidRDefault="001E56A7" w:rsidP="00CA742D">
            <w:pPr>
              <w:keepLines/>
              <w:spacing w:after="0"/>
              <w:rPr>
                <w:rFonts w:ascii="Arial" w:hAnsi="Arial"/>
                <w:sz w:val="18"/>
              </w:rPr>
            </w:pPr>
            <w:r w:rsidRPr="004B3E3C">
              <w:rPr>
                <w:rFonts w:ascii="Arial" w:hAnsi="Arial"/>
                <w:sz w:val="18"/>
              </w:rPr>
              <w:t>Dedicated</w:t>
            </w:r>
            <w:r w:rsidR="00CA742D" w:rsidRPr="004B3E3C">
              <w:rPr>
                <w:rFonts w:ascii="Arial" w:hAnsi="Arial"/>
                <w:sz w:val="18"/>
              </w:rPr>
              <w:t xml:space="preserve"> </w:t>
            </w:r>
            <w:r w:rsidRPr="004B3E3C">
              <w:rPr>
                <w:rFonts w:ascii="Arial" w:hAnsi="Arial"/>
                <w:sz w:val="18"/>
              </w:rPr>
              <w:t>CORESET</w:t>
            </w:r>
            <w:r w:rsidR="00CA742D" w:rsidRPr="004B3E3C">
              <w:rPr>
                <w:rFonts w:ascii="Arial" w:hAnsi="Arial"/>
                <w:sz w:val="18"/>
              </w:rPr>
              <w:t xml:space="preserve"> </w:t>
            </w:r>
            <w:r w:rsidRPr="004B3E3C">
              <w:rPr>
                <w:rFonts w:ascii="Arial" w:hAnsi="Arial"/>
                <w:sz w:val="18"/>
              </w:rPr>
              <w:t>Reference</w:t>
            </w:r>
            <w:r w:rsidR="00CA742D" w:rsidRPr="004B3E3C">
              <w:rPr>
                <w:rFonts w:ascii="Arial" w:hAnsi="Arial"/>
                <w:sz w:val="18"/>
              </w:rPr>
              <w:t xml:space="preserve"> </w:t>
            </w:r>
            <w:r w:rsidRPr="004B3E3C">
              <w:rPr>
                <w:rFonts w:ascii="Arial" w:hAnsi="Arial"/>
                <w:sz w:val="18"/>
              </w:rPr>
              <w:t>Channel</w:t>
            </w:r>
          </w:p>
        </w:tc>
        <w:tc>
          <w:tcPr>
            <w:tcW w:w="1387" w:type="dxa"/>
            <w:tcBorders>
              <w:top w:val="single" w:sz="4" w:space="0" w:color="auto"/>
              <w:left w:val="single" w:sz="4" w:space="0" w:color="auto"/>
              <w:bottom w:val="single" w:sz="4" w:space="0" w:color="auto"/>
              <w:right w:val="single" w:sz="4" w:space="0" w:color="auto"/>
            </w:tcBorders>
            <w:shd w:val="clear" w:color="auto" w:fill="auto"/>
          </w:tcPr>
          <w:p w14:paraId="67FD8950"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tcPr>
          <w:p w14:paraId="0489B708"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tcPr>
          <w:p w14:paraId="323F4FC6" w14:textId="033AAC29" w:rsidR="001E56A7" w:rsidRPr="004B3E3C" w:rsidRDefault="001E56A7" w:rsidP="00CA742D">
            <w:pPr>
              <w:keepLines/>
              <w:spacing w:after="0"/>
              <w:jc w:val="center"/>
              <w:rPr>
                <w:rFonts w:ascii="Arial" w:hAnsi="Arial"/>
                <w:sz w:val="18"/>
              </w:rPr>
            </w:pPr>
            <w:r w:rsidRPr="004B3E3C">
              <w:rPr>
                <w:rFonts w:ascii="Arial" w:hAnsi="Arial"/>
                <w:sz w:val="18"/>
              </w:rPr>
              <w:t>CCR.3.7</w:t>
            </w:r>
            <w:r w:rsidR="00CA742D" w:rsidRPr="004B3E3C">
              <w:rPr>
                <w:rFonts w:ascii="Arial" w:hAnsi="Arial"/>
                <w:sz w:val="18"/>
              </w:rPr>
              <w:t xml:space="preserve"> </w:t>
            </w:r>
            <w:r w:rsidRPr="004B3E3C">
              <w:rPr>
                <w:rFonts w:ascii="Arial" w:hAnsi="Arial"/>
                <w:sz w:val="18"/>
              </w:rPr>
              <w:t>TDD</w:t>
            </w:r>
          </w:p>
        </w:tc>
        <w:tc>
          <w:tcPr>
            <w:tcW w:w="1430" w:type="dxa"/>
            <w:tcBorders>
              <w:top w:val="single" w:sz="4" w:space="0" w:color="auto"/>
              <w:left w:val="single" w:sz="4" w:space="0" w:color="auto"/>
              <w:bottom w:val="single" w:sz="4" w:space="0" w:color="auto"/>
              <w:right w:val="single" w:sz="4" w:space="0" w:color="auto"/>
            </w:tcBorders>
            <w:shd w:val="clear" w:color="auto" w:fill="auto"/>
          </w:tcPr>
          <w:p w14:paraId="41E43CAA" w14:textId="77777777" w:rsidR="001E56A7" w:rsidRPr="004B3E3C" w:rsidRDefault="001E56A7" w:rsidP="00CA742D">
            <w:pPr>
              <w:keepLines/>
              <w:spacing w:after="0"/>
              <w:jc w:val="center"/>
              <w:rPr>
                <w:rFonts w:ascii="Arial" w:hAnsi="Arial"/>
                <w:sz w:val="18"/>
              </w:rPr>
            </w:pPr>
          </w:p>
        </w:tc>
      </w:tr>
      <w:tr w:rsidR="001E56A7" w:rsidRPr="004B3E3C" w14:paraId="647D97EF"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712DE" w14:textId="693EE722" w:rsidR="001E56A7" w:rsidRPr="004B3E3C" w:rsidRDefault="001E56A7" w:rsidP="00CA742D">
            <w:pPr>
              <w:keepLines/>
              <w:spacing w:after="0"/>
              <w:rPr>
                <w:rFonts w:ascii="Arial" w:hAnsi="Arial"/>
                <w:sz w:val="18"/>
              </w:rPr>
            </w:pPr>
            <w:r w:rsidRPr="004B3E3C">
              <w:rPr>
                <w:rFonts w:ascii="Arial" w:hAnsi="Arial"/>
                <w:sz w:val="18"/>
              </w:rPr>
              <w:t>OCNG</w:t>
            </w:r>
            <w:r w:rsidR="00CA742D" w:rsidRPr="004B3E3C">
              <w:rPr>
                <w:rFonts w:ascii="Arial" w:hAnsi="Arial"/>
                <w:sz w:val="18"/>
              </w:rPr>
              <w:t xml:space="preserve"> </w:t>
            </w:r>
            <w:r w:rsidRPr="004B3E3C">
              <w:rPr>
                <w:rFonts w:ascii="Arial" w:hAnsi="Arial"/>
                <w:sz w:val="18"/>
              </w:rPr>
              <w:t>Patterns</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1DDB8A12"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4C8998"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473069" w14:textId="77777777" w:rsidR="001E56A7" w:rsidRPr="004B3E3C" w:rsidRDefault="001E56A7" w:rsidP="00CA742D">
            <w:pPr>
              <w:keepLines/>
              <w:spacing w:after="0"/>
              <w:jc w:val="center"/>
              <w:rPr>
                <w:rFonts w:ascii="Arial" w:hAnsi="Arial"/>
                <w:sz w:val="18"/>
              </w:rPr>
            </w:pPr>
            <w:r w:rsidRPr="004B3E3C">
              <w:rPr>
                <w:rFonts w:ascii="Arial" w:hAnsi="Arial"/>
                <w:snapToGrid w:val="0"/>
                <w:sz w:val="18"/>
              </w:rPr>
              <w:t>OP.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718FBB9" w14:textId="77777777" w:rsidR="001E56A7" w:rsidRPr="004B3E3C" w:rsidRDefault="001E56A7" w:rsidP="00CA742D">
            <w:pPr>
              <w:keepLines/>
              <w:spacing w:after="0"/>
              <w:jc w:val="center"/>
              <w:rPr>
                <w:rFonts w:ascii="Arial" w:hAnsi="Arial"/>
                <w:sz w:val="18"/>
              </w:rPr>
            </w:pPr>
          </w:p>
        </w:tc>
      </w:tr>
      <w:tr w:rsidR="001E56A7" w:rsidRPr="004B3E3C" w14:paraId="582AB0D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3AA0B6" w14:textId="0C27B0C7" w:rsidR="001E56A7" w:rsidRPr="004B3E3C" w:rsidRDefault="001E56A7" w:rsidP="00CA742D">
            <w:pPr>
              <w:keepLines/>
              <w:spacing w:after="0"/>
              <w:rPr>
                <w:rFonts w:ascii="Arial" w:hAnsi="Arial"/>
                <w:sz w:val="18"/>
              </w:rPr>
            </w:pPr>
            <w:r w:rsidRPr="004B3E3C">
              <w:rPr>
                <w:rFonts w:ascii="Arial" w:eastAsia="Calibri" w:hAnsi="Arial" w:cs="Arial"/>
                <w:sz w:val="18"/>
                <w:szCs w:val="18"/>
              </w:rPr>
              <w:t>SSB</w:t>
            </w:r>
            <w:r w:rsidR="00CA742D" w:rsidRPr="004B3E3C">
              <w:rPr>
                <w:rFonts w:ascii="Arial" w:eastAsia="Calibri" w:hAnsi="Arial" w:cs="Arial"/>
                <w:sz w:val="18"/>
                <w:szCs w:val="18"/>
              </w:rPr>
              <w:t xml:space="preserve"> </w:t>
            </w:r>
            <w:r w:rsidRPr="004B3E3C">
              <w:rPr>
                <w:rFonts w:ascii="Arial" w:eastAsia="Calibri" w:hAnsi="Arial" w:cs="Arial"/>
                <w:sz w:val="18"/>
                <w:szCs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1344DBF"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hideMark/>
          </w:tcPr>
          <w:p w14:paraId="4E9753E1"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1E79C11F" w14:textId="73DAFC8F" w:rsidR="001E56A7" w:rsidRPr="004B3E3C" w:rsidRDefault="001E56A7" w:rsidP="00CA742D">
            <w:pPr>
              <w:keepLines/>
              <w:spacing w:after="0"/>
              <w:jc w:val="center"/>
              <w:rPr>
                <w:rFonts w:ascii="Arial" w:hAnsi="Arial"/>
                <w:sz w:val="18"/>
              </w:rPr>
            </w:pPr>
            <w:r w:rsidRPr="004B3E3C">
              <w:rPr>
                <w:rFonts w:ascii="Arial" w:hAnsi="Arial"/>
                <w:sz w:val="18"/>
              </w:rPr>
              <w:t>SSB.4</w:t>
            </w:r>
            <w:r w:rsidR="00CA742D" w:rsidRPr="004B3E3C">
              <w:rPr>
                <w:rFonts w:ascii="Arial" w:hAnsi="Arial"/>
                <w:sz w:val="18"/>
              </w:rPr>
              <w:t xml:space="preserve"> </w:t>
            </w:r>
            <w:r w:rsidRPr="004B3E3C">
              <w:rPr>
                <w:rFonts w:ascii="Arial" w:hAnsi="Arial"/>
                <w:sz w:val="18"/>
              </w:rPr>
              <w:t>FR2</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3FF29429" w14:textId="77777777" w:rsidR="001E56A7" w:rsidRPr="004B3E3C" w:rsidRDefault="001E56A7" w:rsidP="00CA742D">
            <w:pPr>
              <w:keepLines/>
              <w:spacing w:after="0"/>
              <w:jc w:val="center"/>
              <w:rPr>
                <w:rFonts w:ascii="Arial" w:hAnsi="Arial"/>
                <w:sz w:val="18"/>
              </w:rPr>
            </w:pPr>
          </w:p>
        </w:tc>
      </w:tr>
      <w:tr w:rsidR="001E56A7" w:rsidRPr="004B3E3C" w14:paraId="201E082C"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78CE76E0" w14:textId="39E47BEA" w:rsidR="001E56A7" w:rsidRPr="004B3E3C" w:rsidRDefault="001E56A7" w:rsidP="00CA742D">
            <w:pPr>
              <w:keepLines/>
              <w:spacing w:after="0"/>
              <w:rPr>
                <w:rFonts w:ascii="Arial" w:eastAsia="Calibri" w:hAnsi="Arial" w:cs="Arial"/>
                <w:sz w:val="18"/>
                <w:szCs w:val="18"/>
              </w:rPr>
            </w:pPr>
            <w:r w:rsidRPr="004B3E3C">
              <w:rPr>
                <w:rFonts w:ascii="Arial" w:eastAsia="Calibri" w:hAnsi="Arial" w:cs="Arial"/>
                <w:sz w:val="18"/>
                <w:szCs w:val="18"/>
              </w:rPr>
              <w:t>SMTC</w:t>
            </w:r>
            <w:r w:rsidR="00CA742D" w:rsidRPr="004B3E3C">
              <w:rPr>
                <w:rFonts w:ascii="Arial" w:eastAsia="Calibri" w:hAnsi="Arial" w:cs="Arial"/>
                <w:sz w:val="18"/>
                <w:szCs w:val="18"/>
              </w:rPr>
              <w:t xml:space="preserve"> </w:t>
            </w:r>
            <w:r w:rsidRPr="004B3E3C">
              <w:rPr>
                <w:rFonts w:ascii="Arial" w:eastAsia="Calibri" w:hAnsi="Arial" w:cs="Arial"/>
                <w:sz w:val="18"/>
                <w:szCs w:val="18"/>
              </w:rPr>
              <w:t>Configura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3B3629E"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shd w:val="clear" w:color="auto" w:fill="auto"/>
            <w:vAlign w:val="center"/>
          </w:tcPr>
          <w:p w14:paraId="33DB08F6"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tcPr>
          <w:p w14:paraId="74F39CBB" w14:textId="77777777" w:rsidR="001E56A7" w:rsidRPr="004B3E3C" w:rsidRDefault="001E56A7" w:rsidP="00CA742D">
            <w:pPr>
              <w:keepLines/>
              <w:spacing w:after="0"/>
              <w:jc w:val="center"/>
              <w:rPr>
                <w:rFonts w:ascii="Arial" w:hAnsi="Arial"/>
                <w:sz w:val="18"/>
              </w:rPr>
            </w:pPr>
            <w:r w:rsidRPr="004B3E3C">
              <w:rPr>
                <w:rFonts w:ascii="Arial" w:hAnsi="Arial"/>
                <w:sz w:val="18"/>
              </w:rPr>
              <w:t>SMTC.1</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0D0AA32" w14:textId="77777777" w:rsidR="001E56A7" w:rsidRPr="004B3E3C" w:rsidRDefault="001E56A7" w:rsidP="00CA742D">
            <w:pPr>
              <w:keepLines/>
              <w:spacing w:after="0"/>
              <w:jc w:val="center"/>
              <w:rPr>
                <w:rFonts w:ascii="Arial" w:hAnsi="Arial"/>
                <w:sz w:val="18"/>
              </w:rPr>
            </w:pPr>
          </w:p>
        </w:tc>
      </w:tr>
      <w:tr w:rsidR="001E56A7" w:rsidRPr="004B3E3C" w14:paraId="251EBD9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2C48D1" w14:textId="3A66067B" w:rsidR="001E56A7" w:rsidRPr="004B3E3C" w:rsidRDefault="001E56A7" w:rsidP="00CA742D">
            <w:pPr>
              <w:keepLines/>
              <w:spacing w:after="0"/>
              <w:rPr>
                <w:rFonts w:ascii="Arial" w:hAnsi="Arial"/>
                <w:sz w:val="18"/>
              </w:rPr>
            </w:pPr>
            <w:r w:rsidRPr="004B3E3C">
              <w:rPr>
                <w:rFonts w:ascii="Arial" w:hAnsi="Arial"/>
                <w:sz w:val="18"/>
              </w:rPr>
              <w:t>PDSCH/PDCCH</w:t>
            </w:r>
            <w:r w:rsidR="00CA742D" w:rsidRPr="004B3E3C">
              <w:rPr>
                <w:rFonts w:ascii="Arial" w:hAnsi="Arial"/>
                <w:sz w:val="18"/>
              </w:rPr>
              <w:t xml:space="preserve"> </w:t>
            </w:r>
            <w:r w:rsidRPr="004B3E3C">
              <w:rPr>
                <w:rFonts w:ascii="Arial" w:hAnsi="Arial"/>
                <w:sz w:val="18"/>
              </w:rPr>
              <w:t>subcarrier</w:t>
            </w:r>
            <w:r w:rsidR="00CA742D" w:rsidRPr="004B3E3C">
              <w:rPr>
                <w:rFonts w:ascii="Arial" w:hAnsi="Arial"/>
                <w:sz w:val="18"/>
              </w:rPr>
              <w:t xml:space="preserve"> </w:t>
            </w:r>
            <w:r w:rsidRPr="004B3E3C">
              <w:rPr>
                <w:rFonts w:ascii="Arial" w:hAnsi="Arial"/>
                <w:sz w:val="18"/>
              </w:rPr>
              <w:t>spacing</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F242AF" w14:textId="77777777" w:rsidR="001E56A7" w:rsidRPr="004B3E3C" w:rsidRDefault="001E56A7" w:rsidP="00CA742D">
            <w:pPr>
              <w:keepLines/>
              <w:spacing w:after="0"/>
              <w:jc w:val="center"/>
              <w:rPr>
                <w:rFonts w:ascii="Arial" w:hAnsi="Arial"/>
                <w:sz w:val="18"/>
              </w:rPr>
            </w:pPr>
            <w:r w:rsidRPr="004B3E3C">
              <w:rPr>
                <w:rFonts w:ascii="Arial" w:hAnsi="Arial"/>
                <w:sz w:val="18"/>
              </w:rPr>
              <w:t>kHz</w:t>
            </w:r>
          </w:p>
        </w:tc>
        <w:tc>
          <w:tcPr>
            <w:tcW w:w="1434" w:type="dxa"/>
            <w:tcBorders>
              <w:top w:val="single" w:sz="4" w:space="0" w:color="auto"/>
              <w:left w:val="single" w:sz="4" w:space="0" w:color="auto"/>
              <w:right w:val="single" w:sz="4" w:space="0" w:color="auto"/>
            </w:tcBorders>
            <w:shd w:val="clear" w:color="auto" w:fill="auto"/>
            <w:vAlign w:val="center"/>
            <w:hideMark/>
          </w:tcPr>
          <w:p w14:paraId="64F4F55C"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right w:val="single" w:sz="4" w:space="0" w:color="auto"/>
            </w:tcBorders>
            <w:shd w:val="clear" w:color="auto" w:fill="auto"/>
            <w:vAlign w:val="center"/>
            <w:hideMark/>
          </w:tcPr>
          <w:p w14:paraId="2475B6B2" w14:textId="77777777" w:rsidR="001E56A7" w:rsidRPr="004B3E3C" w:rsidRDefault="001E56A7" w:rsidP="00CA742D">
            <w:pPr>
              <w:keepLines/>
              <w:spacing w:after="0"/>
              <w:jc w:val="center"/>
              <w:rPr>
                <w:rFonts w:ascii="Arial" w:hAnsi="Arial"/>
                <w:sz w:val="18"/>
              </w:rPr>
            </w:pPr>
            <w:r w:rsidRPr="004B3E3C">
              <w:rPr>
                <w:rFonts w:ascii="Arial" w:hAnsi="Arial"/>
                <w:sz w:val="18"/>
              </w:rPr>
              <w:t>120</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2EE9032" w14:textId="77777777" w:rsidR="001E56A7" w:rsidRPr="004B3E3C" w:rsidRDefault="001E56A7" w:rsidP="00CA742D">
            <w:pPr>
              <w:keepLines/>
              <w:spacing w:after="0"/>
              <w:jc w:val="center"/>
              <w:rPr>
                <w:rFonts w:ascii="Arial" w:hAnsi="Arial"/>
                <w:sz w:val="18"/>
              </w:rPr>
            </w:pPr>
          </w:p>
        </w:tc>
      </w:tr>
      <w:tr w:rsidR="001E56A7" w:rsidRPr="004B3E3C" w14:paraId="766ECE5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75BDACB" w14:textId="0BB54865"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S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p>
        </w:tc>
        <w:tc>
          <w:tcPr>
            <w:tcW w:w="138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E5532C" w14:textId="77777777" w:rsidR="001E56A7" w:rsidRPr="004B3E3C" w:rsidRDefault="001E56A7" w:rsidP="00CA742D">
            <w:pPr>
              <w:keepLines/>
              <w:spacing w:after="0"/>
              <w:jc w:val="center"/>
              <w:rPr>
                <w:rFonts w:ascii="Arial" w:hAnsi="Arial"/>
                <w:sz w:val="18"/>
              </w:rPr>
            </w:pPr>
            <w:r w:rsidRPr="004B3E3C">
              <w:rPr>
                <w:rFonts w:ascii="Arial" w:hAnsi="Arial"/>
                <w:sz w:val="18"/>
              </w:rPr>
              <w:t>dB</w:t>
            </w:r>
          </w:p>
        </w:tc>
        <w:tc>
          <w:tcPr>
            <w:tcW w:w="14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B48604"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8628C9" w14:textId="77777777" w:rsidR="001E56A7" w:rsidRPr="004B3E3C" w:rsidRDefault="001E56A7" w:rsidP="00CA742D">
            <w:pPr>
              <w:keepLines/>
              <w:spacing w:after="0"/>
              <w:jc w:val="center"/>
              <w:rPr>
                <w:rFonts w:ascii="Arial" w:hAnsi="Arial"/>
                <w:sz w:val="18"/>
              </w:rPr>
            </w:pPr>
            <w:r w:rsidRPr="004B3E3C">
              <w:rPr>
                <w:rFonts w:ascii="Arial" w:hAnsi="Arial"/>
                <w:sz w:val="18"/>
              </w:rPr>
              <w:t>0</w:t>
            </w: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D77EFD" w14:textId="77777777" w:rsidR="001E56A7" w:rsidRPr="004B3E3C" w:rsidRDefault="001E56A7" w:rsidP="00CA742D">
            <w:pPr>
              <w:keepLines/>
              <w:spacing w:after="0"/>
              <w:jc w:val="center"/>
              <w:rPr>
                <w:rFonts w:ascii="Arial" w:hAnsi="Arial"/>
                <w:sz w:val="18"/>
              </w:rPr>
            </w:pPr>
            <w:r w:rsidRPr="004B3E3C">
              <w:rPr>
                <w:rFonts w:ascii="Arial" w:hAnsi="Arial"/>
                <w:sz w:val="18"/>
              </w:rPr>
              <w:t>0</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02F6CD4" w14:textId="77777777" w:rsidR="001E56A7" w:rsidRPr="004B3E3C" w:rsidRDefault="001E56A7" w:rsidP="00CA742D">
            <w:pPr>
              <w:keepLines/>
              <w:spacing w:after="0"/>
              <w:jc w:val="center"/>
              <w:rPr>
                <w:rFonts w:ascii="Arial" w:hAnsi="Arial"/>
                <w:sz w:val="18"/>
              </w:rPr>
            </w:pPr>
          </w:p>
        </w:tc>
      </w:tr>
      <w:tr w:rsidR="001E56A7" w:rsidRPr="004B3E3C" w14:paraId="183E2B1F"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3EECAD5" w14:textId="371CB401"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BCH</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E7FE28"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0E27E3"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71D03C2"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261095"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256D535" w14:textId="77777777" w:rsidR="001E56A7" w:rsidRPr="004B3E3C" w:rsidRDefault="001E56A7" w:rsidP="00CA742D">
            <w:pPr>
              <w:keepLines/>
              <w:spacing w:after="0"/>
              <w:jc w:val="center"/>
              <w:rPr>
                <w:rFonts w:ascii="Arial" w:hAnsi="Arial"/>
                <w:sz w:val="18"/>
              </w:rPr>
            </w:pPr>
          </w:p>
        </w:tc>
      </w:tr>
      <w:tr w:rsidR="001E56A7" w:rsidRPr="004B3E3C" w14:paraId="1AD96B60"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4090813" w14:textId="1CE64C15"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BCH</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PBCH</w:t>
            </w:r>
            <w:r w:rsidR="00CA742D" w:rsidRPr="004B3E3C">
              <w:rPr>
                <w:rFonts w:ascii="Arial" w:hAnsi="Arial"/>
                <w:sz w:val="18"/>
                <w:lang w:eastAsia="ja-JP"/>
              </w:rPr>
              <w:t xml:space="preserve"> </w:t>
            </w:r>
            <w:r w:rsidRPr="004B3E3C">
              <w:rPr>
                <w:rFonts w:ascii="Arial" w:hAnsi="Arial"/>
                <w:sz w:val="18"/>
                <w:lang w:eastAsia="ja-JP"/>
              </w:rPr>
              <w:t>DMR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9878325"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BEC56F"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A9067E"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6B0170"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56231495" w14:textId="77777777" w:rsidR="001E56A7" w:rsidRPr="004B3E3C" w:rsidRDefault="001E56A7" w:rsidP="00CA742D">
            <w:pPr>
              <w:keepLines/>
              <w:spacing w:after="0"/>
              <w:jc w:val="center"/>
              <w:rPr>
                <w:rFonts w:ascii="Arial" w:hAnsi="Arial"/>
                <w:sz w:val="18"/>
              </w:rPr>
            </w:pPr>
          </w:p>
        </w:tc>
      </w:tr>
      <w:tr w:rsidR="001E56A7" w:rsidRPr="004B3E3C" w14:paraId="0E8E9D98"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21F91426" w14:textId="55D19503"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CCH</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86BA36"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A2A39A"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6B19B2"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C597D4"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7E5E9BDE" w14:textId="77777777" w:rsidR="001E56A7" w:rsidRPr="004B3E3C" w:rsidRDefault="001E56A7" w:rsidP="00CA742D">
            <w:pPr>
              <w:keepLines/>
              <w:spacing w:after="0"/>
              <w:jc w:val="center"/>
              <w:rPr>
                <w:rFonts w:ascii="Arial" w:hAnsi="Arial"/>
                <w:sz w:val="18"/>
              </w:rPr>
            </w:pPr>
          </w:p>
        </w:tc>
      </w:tr>
      <w:tr w:rsidR="001E56A7" w:rsidRPr="004B3E3C" w14:paraId="7B4D2471"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0409322" w14:textId="235ABD2D"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CCH</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PDCCH</w:t>
            </w:r>
            <w:r w:rsidR="00CA742D" w:rsidRPr="004B3E3C">
              <w:rPr>
                <w:rFonts w:ascii="Arial" w:hAnsi="Arial"/>
                <w:sz w:val="18"/>
                <w:lang w:eastAsia="ja-JP"/>
              </w:rPr>
              <w:t xml:space="preserve"> </w:t>
            </w:r>
            <w:r w:rsidRPr="004B3E3C">
              <w:rPr>
                <w:rFonts w:ascii="Arial" w:hAnsi="Arial"/>
                <w:sz w:val="18"/>
                <w:lang w:eastAsia="ja-JP"/>
              </w:rPr>
              <w:t>DMRS</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8593AB3"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2D931C"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7167D9"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EA9BF08"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41126F85" w14:textId="77777777" w:rsidR="001E56A7" w:rsidRPr="004B3E3C" w:rsidRDefault="001E56A7" w:rsidP="00CA742D">
            <w:pPr>
              <w:keepLines/>
              <w:spacing w:after="0"/>
              <w:jc w:val="center"/>
              <w:rPr>
                <w:rFonts w:ascii="Arial" w:hAnsi="Arial"/>
                <w:sz w:val="18"/>
              </w:rPr>
            </w:pPr>
          </w:p>
        </w:tc>
      </w:tr>
      <w:tr w:rsidR="001E56A7" w:rsidRPr="004B3E3C" w14:paraId="2B0907F7"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97C0F2A" w14:textId="7B9D247F"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SCH</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w:t>
            </w:r>
            <w:r w:rsidR="00CA742D" w:rsidRPr="004B3E3C">
              <w:rPr>
                <w:rFonts w:ascii="Arial" w:hAnsi="Arial"/>
                <w:sz w:val="18"/>
                <w:lang w:eastAsia="ja-JP"/>
              </w:rPr>
              <w:t xml:space="preserve"> </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5EB1E0"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DA9C44"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A9B7E5"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90081D7"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0381F10C" w14:textId="77777777" w:rsidR="001E56A7" w:rsidRPr="004B3E3C" w:rsidRDefault="001E56A7" w:rsidP="00CA742D">
            <w:pPr>
              <w:keepLines/>
              <w:spacing w:after="0"/>
              <w:jc w:val="center"/>
              <w:rPr>
                <w:rFonts w:ascii="Arial" w:hAnsi="Arial"/>
                <w:sz w:val="18"/>
              </w:rPr>
            </w:pPr>
          </w:p>
        </w:tc>
      </w:tr>
      <w:tr w:rsidR="001E56A7" w:rsidRPr="004B3E3C" w14:paraId="4EA95CF5"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148367D3" w14:textId="3D88912E"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PDSCH</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PDSCH</w:t>
            </w:r>
            <w:r w:rsidR="00CA742D" w:rsidRPr="004B3E3C">
              <w:rPr>
                <w:rFonts w:ascii="Arial" w:hAnsi="Arial"/>
                <w:sz w:val="18"/>
                <w:lang w:eastAsia="ja-JP"/>
              </w:rPr>
              <w:t xml:space="preserve"> </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32BC02"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5634E9B"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CB346C"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7A70235"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D0C5F1B" w14:textId="77777777" w:rsidR="001E56A7" w:rsidRPr="004B3E3C" w:rsidRDefault="001E56A7" w:rsidP="00CA742D">
            <w:pPr>
              <w:keepLines/>
              <w:spacing w:after="0"/>
              <w:jc w:val="center"/>
              <w:rPr>
                <w:rFonts w:ascii="Arial" w:hAnsi="Arial"/>
                <w:sz w:val="18"/>
              </w:rPr>
            </w:pPr>
          </w:p>
        </w:tc>
      </w:tr>
      <w:tr w:rsidR="001E56A7" w:rsidRPr="004B3E3C" w14:paraId="40995CC3"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2600E27" w14:textId="720B9C28"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OCNG</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SSS(Note</w:t>
            </w:r>
            <w:r w:rsidR="00CA742D" w:rsidRPr="004B3E3C">
              <w:rPr>
                <w:rFonts w:ascii="Arial" w:hAnsi="Arial"/>
                <w:sz w:val="18"/>
                <w:lang w:eastAsia="ja-JP"/>
              </w:rPr>
              <w:t xml:space="preserve"> </w:t>
            </w:r>
            <w:r w:rsidRPr="004B3E3C">
              <w:rPr>
                <w:rFonts w:ascii="Arial" w:hAnsi="Arial"/>
                <w:sz w:val="18"/>
                <w:lang w:eastAsia="ja-JP"/>
              </w:rPr>
              <w:t>1)</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A0BBE44"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F8F1736"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7A4AA8"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8EF948"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4FE0883" w14:textId="77777777" w:rsidR="001E56A7" w:rsidRPr="004B3E3C" w:rsidRDefault="001E56A7" w:rsidP="00CA742D">
            <w:pPr>
              <w:keepLines/>
              <w:spacing w:after="0"/>
              <w:jc w:val="center"/>
              <w:rPr>
                <w:rFonts w:ascii="Arial" w:hAnsi="Arial"/>
                <w:sz w:val="18"/>
              </w:rPr>
            </w:pPr>
          </w:p>
        </w:tc>
      </w:tr>
      <w:tr w:rsidR="001E56A7" w:rsidRPr="004B3E3C" w14:paraId="38C1294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56887024" w14:textId="0F82260F" w:rsidR="001E56A7" w:rsidRPr="004B3E3C" w:rsidRDefault="001E56A7" w:rsidP="00CA742D">
            <w:pPr>
              <w:keepLines/>
              <w:spacing w:after="0"/>
              <w:rPr>
                <w:rFonts w:ascii="Arial" w:hAnsi="Arial"/>
                <w:sz w:val="18"/>
              </w:rPr>
            </w:pPr>
            <w:r w:rsidRPr="004B3E3C">
              <w:rPr>
                <w:rFonts w:ascii="Arial" w:hAnsi="Arial"/>
                <w:sz w:val="18"/>
                <w:lang w:eastAsia="ja-JP"/>
              </w:rPr>
              <w:t>EPRE</w:t>
            </w:r>
            <w:r w:rsidR="00CA742D" w:rsidRPr="004B3E3C">
              <w:rPr>
                <w:rFonts w:ascii="Arial" w:hAnsi="Arial"/>
                <w:sz w:val="18"/>
                <w:lang w:eastAsia="ja-JP"/>
              </w:rPr>
              <w:t xml:space="preserve"> </w:t>
            </w:r>
            <w:r w:rsidRPr="004B3E3C">
              <w:rPr>
                <w:rFonts w:ascii="Arial" w:hAnsi="Arial"/>
                <w:sz w:val="18"/>
                <w:lang w:eastAsia="ja-JP"/>
              </w:rPr>
              <w:t>ratio</w:t>
            </w:r>
            <w:r w:rsidR="00CA742D" w:rsidRPr="004B3E3C">
              <w:rPr>
                <w:rFonts w:ascii="Arial" w:hAnsi="Arial"/>
                <w:sz w:val="18"/>
                <w:lang w:eastAsia="ja-JP"/>
              </w:rPr>
              <w:t xml:space="preserve"> </w:t>
            </w:r>
            <w:r w:rsidRPr="004B3E3C">
              <w:rPr>
                <w:rFonts w:ascii="Arial" w:hAnsi="Arial"/>
                <w:sz w:val="18"/>
                <w:lang w:eastAsia="ja-JP"/>
              </w:rPr>
              <w:t>of</w:t>
            </w:r>
            <w:r w:rsidR="00CA742D" w:rsidRPr="004B3E3C">
              <w:rPr>
                <w:rFonts w:ascii="Arial" w:hAnsi="Arial"/>
                <w:sz w:val="18"/>
                <w:lang w:eastAsia="ja-JP"/>
              </w:rPr>
              <w:t xml:space="preserve"> </w:t>
            </w:r>
            <w:r w:rsidRPr="004B3E3C">
              <w:rPr>
                <w:rFonts w:ascii="Arial" w:hAnsi="Arial"/>
                <w:sz w:val="18"/>
                <w:lang w:eastAsia="ja-JP"/>
              </w:rPr>
              <w:t>OCNG</w:t>
            </w:r>
            <w:r w:rsidR="00CA742D" w:rsidRPr="004B3E3C">
              <w:rPr>
                <w:rFonts w:ascii="Arial" w:hAnsi="Arial"/>
                <w:sz w:val="18"/>
                <w:lang w:eastAsia="ja-JP"/>
              </w:rPr>
              <w:t xml:space="preserve"> </w:t>
            </w:r>
            <w:r w:rsidRPr="004B3E3C">
              <w:rPr>
                <w:rFonts w:ascii="Arial" w:hAnsi="Arial"/>
                <w:sz w:val="18"/>
                <w:lang w:eastAsia="ja-JP"/>
              </w:rPr>
              <w:t>to</w:t>
            </w:r>
            <w:r w:rsidR="00CA742D" w:rsidRPr="004B3E3C">
              <w:rPr>
                <w:rFonts w:ascii="Arial" w:hAnsi="Arial"/>
                <w:sz w:val="18"/>
                <w:lang w:eastAsia="ja-JP"/>
              </w:rPr>
              <w:t xml:space="preserve"> </w:t>
            </w:r>
            <w:r w:rsidRPr="004B3E3C">
              <w:rPr>
                <w:rFonts w:ascii="Arial" w:hAnsi="Arial"/>
                <w:sz w:val="18"/>
                <w:lang w:eastAsia="ja-JP"/>
              </w:rPr>
              <w:t>OCNG</w:t>
            </w:r>
            <w:r w:rsidR="00CA742D" w:rsidRPr="004B3E3C">
              <w:rPr>
                <w:rFonts w:ascii="Arial" w:hAnsi="Arial"/>
                <w:sz w:val="18"/>
                <w:lang w:eastAsia="ja-JP"/>
              </w:rPr>
              <w:t xml:space="preserve"> </w:t>
            </w:r>
            <w:r w:rsidRPr="004B3E3C">
              <w:rPr>
                <w:rFonts w:ascii="Arial" w:hAnsi="Arial"/>
                <w:sz w:val="18"/>
                <w:lang w:eastAsia="ja-JP"/>
              </w:rPr>
              <w:t>DMRS</w:t>
            </w:r>
            <w:r w:rsidR="00CA742D" w:rsidRPr="004B3E3C">
              <w:rPr>
                <w:rFonts w:ascii="Arial" w:hAnsi="Arial"/>
                <w:sz w:val="18"/>
                <w:lang w:eastAsia="ja-JP"/>
              </w:rPr>
              <w:t xml:space="preserve"> </w:t>
            </w:r>
            <w:r w:rsidRPr="004B3E3C">
              <w:rPr>
                <w:rFonts w:ascii="Arial" w:hAnsi="Arial"/>
                <w:sz w:val="18"/>
                <w:lang w:eastAsia="ja-JP"/>
              </w:rPr>
              <w:t>(Note</w:t>
            </w:r>
            <w:r w:rsidR="00CA742D" w:rsidRPr="004B3E3C">
              <w:rPr>
                <w:rFonts w:ascii="Arial" w:hAnsi="Arial"/>
                <w:sz w:val="18"/>
                <w:lang w:eastAsia="ja-JP"/>
              </w:rPr>
              <w:t xml:space="preserve"> </w:t>
            </w:r>
            <w:r w:rsidRPr="004B3E3C">
              <w:rPr>
                <w:rFonts w:ascii="Arial" w:hAnsi="Arial"/>
                <w:sz w:val="18"/>
                <w:lang w:eastAsia="ja-JP"/>
              </w:rPr>
              <w:t>1)</w:t>
            </w:r>
          </w:p>
        </w:tc>
        <w:tc>
          <w:tcPr>
            <w:tcW w:w="138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B4303F9" w14:textId="77777777" w:rsidR="001E56A7" w:rsidRPr="004B3E3C" w:rsidRDefault="001E56A7" w:rsidP="00CA742D">
            <w:pPr>
              <w:keepLines/>
              <w:spacing w:after="0"/>
              <w:jc w:val="center"/>
              <w:rPr>
                <w:rFonts w:ascii="Arial" w:hAnsi="Arial"/>
                <w:sz w:val="18"/>
              </w:rPr>
            </w:pPr>
          </w:p>
        </w:tc>
        <w:tc>
          <w:tcPr>
            <w:tcW w:w="143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FC3AB3"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64DDAA" w14:textId="77777777" w:rsidR="001E56A7" w:rsidRPr="004B3E3C" w:rsidRDefault="001E56A7" w:rsidP="00CA742D">
            <w:pPr>
              <w:keepLines/>
              <w:spacing w:after="0"/>
              <w:jc w:val="center"/>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798872B" w14:textId="77777777" w:rsidR="001E56A7" w:rsidRPr="004B3E3C" w:rsidRDefault="001E56A7" w:rsidP="00CA742D">
            <w:pPr>
              <w:keepLines/>
              <w:spacing w:after="0"/>
              <w:jc w:val="center"/>
              <w:rPr>
                <w:rFonts w:ascii="Arial" w:hAnsi="Arial"/>
                <w:sz w:val="18"/>
              </w:rPr>
            </w:pP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186503E" w14:textId="77777777" w:rsidR="001E56A7" w:rsidRPr="004B3E3C" w:rsidRDefault="001E56A7" w:rsidP="00CA742D">
            <w:pPr>
              <w:keepLines/>
              <w:spacing w:after="0"/>
              <w:jc w:val="center"/>
              <w:rPr>
                <w:rFonts w:ascii="Arial" w:hAnsi="Arial"/>
                <w:sz w:val="18"/>
              </w:rPr>
            </w:pPr>
          </w:p>
        </w:tc>
      </w:tr>
      <w:tr w:rsidR="001E56A7" w:rsidRPr="004B3E3C" w14:paraId="59917E56"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14:paraId="65593898" w14:textId="4307A9F2" w:rsidR="001E56A7" w:rsidRPr="004B3E3C" w:rsidRDefault="001E56A7" w:rsidP="00CA742D">
            <w:pPr>
              <w:keepLines/>
              <w:spacing w:after="0"/>
              <w:rPr>
                <w:rFonts w:ascii="Arial" w:hAnsi="Arial"/>
                <w:sz w:val="18"/>
                <w:lang w:eastAsia="ja-JP"/>
              </w:rPr>
            </w:pPr>
            <w:r w:rsidRPr="004B3E3C">
              <w:rPr>
                <w:rFonts w:ascii="Arial" w:hAnsi="Arial"/>
                <w:sz w:val="18"/>
              </w:rPr>
              <w:t>Propagation</w:t>
            </w:r>
            <w:r w:rsidR="00CA742D" w:rsidRPr="004B3E3C">
              <w:rPr>
                <w:rFonts w:ascii="Arial" w:hAnsi="Arial"/>
                <w:sz w:val="18"/>
              </w:rPr>
              <w:t xml:space="preserve"> </w:t>
            </w:r>
            <w:r w:rsidRPr="004B3E3C">
              <w:rPr>
                <w:rFonts w:ascii="Arial" w:hAnsi="Arial"/>
                <w:sz w:val="18"/>
              </w:rPr>
              <w:t>condition</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2ADD1B14"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648B67"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28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F44F703" w14:textId="77777777" w:rsidR="001E56A7" w:rsidRPr="004B3E3C" w:rsidRDefault="001E56A7" w:rsidP="00CA742D">
            <w:pPr>
              <w:keepLines/>
              <w:spacing w:after="0"/>
              <w:jc w:val="center"/>
              <w:rPr>
                <w:rFonts w:ascii="Arial" w:hAnsi="Arial"/>
                <w:sz w:val="18"/>
              </w:rPr>
            </w:pPr>
            <w:r w:rsidRPr="004B3E3C">
              <w:rPr>
                <w:rFonts w:ascii="Arial" w:hAnsi="Arial"/>
                <w:sz w:val="18"/>
              </w:rPr>
              <w:t>AWGN</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23C50D07" w14:textId="77777777" w:rsidR="001E56A7" w:rsidRPr="004B3E3C" w:rsidRDefault="001E56A7" w:rsidP="00CA742D">
            <w:pPr>
              <w:keepLines/>
              <w:spacing w:after="0"/>
              <w:jc w:val="center"/>
              <w:rPr>
                <w:rFonts w:ascii="Arial" w:hAnsi="Arial"/>
                <w:sz w:val="18"/>
              </w:rPr>
            </w:pPr>
          </w:p>
        </w:tc>
      </w:tr>
      <w:tr w:rsidR="001E56A7" w:rsidRPr="004B3E3C" w14:paraId="38109B5B"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3DA89D4E" w14:textId="24A24899" w:rsidR="001E56A7" w:rsidRPr="004B3E3C" w:rsidRDefault="001E56A7" w:rsidP="00CA742D">
            <w:pPr>
              <w:keepLines/>
              <w:spacing w:after="0"/>
              <w:rPr>
                <w:rFonts w:ascii="Arial" w:hAnsi="Arial"/>
                <w:sz w:val="18"/>
              </w:rPr>
            </w:pPr>
            <w:r w:rsidRPr="004B3E3C">
              <w:rPr>
                <w:rFonts w:ascii="Arial" w:hAnsi="Arial"/>
                <w:sz w:val="18"/>
              </w:rPr>
              <w:t>SRS</w:t>
            </w:r>
            <w:r w:rsidR="00CA742D" w:rsidRPr="004B3E3C">
              <w:rPr>
                <w:rFonts w:ascii="Arial" w:hAnsi="Arial"/>
                <w:sz w:val="18"/>
              </w:rPr>
              <w:t xml:space="preserve"> </w:t>
            </w:r>
            <w:r w:rsidRPr="004B3E3C">
              <w:rPr>
                <w:rFonts w:ascii="Arial" w:hAnsi="Arial"/>
                <w:sz w:val="18"/>
              </w:rPr>
              <w:t>Config</w:t>
            </w:r>
          </w:p>
        </w:tc>
        <w:tc>
          <w:tcPr>
            <w:tcW w:w="1387" w:type="dxa"/>
            <w:tcBorders>
              <w:top w:val="single" w:sz="4" w:space="0" w:color="auto"/>
              <w:left w:val="single" w:sz="4" w:space="0" w:color="auto"/>
              <w:bottom w:val="single" w:sz="4" w:space="0" w:color="auto"/>
              <w:right w:val="single" w:sz="4" w:space="0" w:color="auto"/>
            </w:tcBorders>
            <w:shd w:val="clear" w:color="auto" w:fill="auto"/>
            <w:vAlign w:val="center"/>
          </w:tcPr>
          <w:p w14:paraId="08A7A10A" w14:textId="77777777" w:rsidR="001E56A7" w:rsidRPr="004B3E3C" w:rsidRDefault="001E56A7" w:rsidP="00CA742D">
            <w:pPr>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shd w:val="clear" w:color="auto" w:fill="auto"/>
            <w:vAlign w:val="center"/>
          </w:tcPr>
          <w:p w14:paraId="21D9BF19" w14:textId="77777777" w:rsidR="001E56A7" w:rsidRPr="004B3E3C" w:rsidRDefault="001E56A7" w:rsidP="00CA742D">
            <w:pPr>
              <w:keepLines/>
              <w:spacing w:after="0"/>
              <w:jc w:val="center"/>
              <w:rPr>
                <w:rFonts w:ascii="Arial" w:hAnsi="Arial"/>
                <w:sz w:val="18"/>
              </w:rPr>
            </w:pPr>
            <w:r w:rsidRPr="004B3E3C">
              <w:rPr>
                <w:rFonts w:ascii="Arial" w:hAnsi="Arial"/>
                <w:sz w:val="18"/>
              </w:rPr>
              <w:t>1,2</w:t>
            </w:r>
          </w:p>
        </w:tc>
        <w:tc>
          <w:tcPr>
            <w:tcW w:w="1410" w:type="dxa"/>
            <w:tcBorders>
              <w:top w:val="single" w:sz="4" w:space="0" w:color="auto"/>
              <w:left w:val="single" w:sz="4" w:space="0" w:color="auto"/>
              <w:bottom w:val="single" w:sz="4" w:space="0" w:color="auto"/>
              <w:right w:val="single" w:sz="4" w:space="0" w:color="auto"/>
            </w:tcBorders>
            <w:shd w:val="clear" w:color="auto" w:fill="auto"/>
            <w:vAlign w:val="center"/>
          </w:tcPr>
          <w:p w14:paraId="3984D9FB" w14:textId="77777777" w:rsidR="001E56A7" w:rsidRPr="004B3E3C" w:rsidRDefault="001E56A7" w:rsidP="00CA742D">
            <w:pPr>
              <w:keepLines/>
              <w:spacing w:after="0"/>
              <w:jc w:val="center"/>
              <w:rPr>
                <w:rFonts w:ascii="Arial" w:hAnsi="Arial"/>
                <w:sz w:val="18"/>
              </w:rPr>
            </w:pPr>
            <w:r w:rsidRPr="004B3E3C">
              <w:rPr>
                <w:rFonts w:ascii="Arial" w:hAnsi="Arial"/>
                <w:sz w:val="18"/>
              </w:rPr>
              <w:t>Config1</w:t>
            </w:r>
            <w:r w:rsidRPr="004B3E3C">
              <w:rPr>
                <w:rFonts w:ascii="Arial" w:hAnsi="Arial"/>
                <w:sz w:val="18"/>
                <w:vertAlign w:val="superscript"/>
              </w:rPr>
              <w:t>Note6</w:t>
            </w:r>
          </w:p>
        </w:tc>
        <w:tc>
          <w:tcPr>
            <w:tcW w:w="1426" w:type="dxa"/>
            <w:tcBorders>
              <w:top w:val="single" w:sz="4" w:space="0" w:color="auto"/>
              <w:left w:val="single" w:sz="4" w:space="0" w:color="auto"/>
              <w:bottom w:val="single" w:sz="4" w:space="0" w:color="auto"/>
              <w:right w:val="single" w:sz="4" w:space="0" w:color="auto"/>
            </w:tcBorders>
            <w:shd w:val="clear" w:color="auto" w:fill="auto"/>
            <w:vAlign w:val="center"/>
          </w:tcPr>
          <w:p w14:paraId="38AB38FE" w14:textId="77777777" w:rsidR="001E56A7" w:rsidRPr="004B3E3C" w:rsidRDefault="001E56A7" w:rsidP="00CA742D">
            <w:pPr>
              <w:keepLines/>
              <w:spacing w:after="0"/>
              <w:jc w:val="center"/>
              <w:rPr>
                <w:rFonts w:ascii="Arial" w:hAnsi="Arial"/>
                <w:sz w:val="18"/>
              </w:rPr>
            </w:pPr>
            <w:r w:rsidRPr="004B3E3C">
              <w:rPr>
                <w:rFonts w:ascii="Arial" w:hAnsi="Arial"/>
                <w:sz w:val="18"/>
              </w:rPr>
              <w:t>Config2</w:t>
            </w:r>
            <w:r w:rsidRPr="004B3E3C">
              <w:rPr>
                <w:rFonts w:ascii="Arial" w:hAnsi="Arial"/>
                <w:sz w:val="18"/>
                <w:vertAlign w:val="superscript"/>
              </w:rPr>
              <w:t>Note6</w:t>
            </w:r>
          </w:p>
        </w:tc>
        <w:tc>
          <w:tcPr>
            <w:tcW w:w="1430" w:type="dxa"/>
            <w:tcBorders>
              <w:top w:val="single" w:sz="4" w:space="0" w:color="auto"/>
              <w:left w:val="single" w:sz="4" w:space="0" w:color="auto"/>
              <w:bottom w:val="single" w:sz="4" w:space="0" w:color="auto"/>
              <w:right w:val="single" w:sz="4" w:space="0" w:color="auto"/>
            </w:tcBorders>
            <w:shd w:val="clear" w:color="auto" w:fill="auto"/>
            <w:vAlign w:val="center"/>
          </w:tcPr>
          <w:p w14:paraId="1BB634B4" w14:textId="77777777" w:rsidR="001E56A7" w:rsidRPr="004B3E3C" w:rsidRDefault="001E56A7" w:rsidP="00CA742D">
            <w:pPr>
              <w:keepLines/>
              <w:spacing w:after="0"/>
              <w:jc w:val="center"/>
              <w:rPr>
                <w:rFonts w:ascii="Arial" w:hAnsi="Arial"/>
                <w:sz w:val="18"/>
              </w:rPr>
            </w:pPr>
          </w:p>
        </w:tc>
      </w:tr>
      <w:tr w:rsidR="001E56A7" w:rsidRPr="004B3E3C" w14:paraId="2033FA39" w14:textId="77777777" w:rsidTr="00CA742D">
        <w:trPr>
          <w:jc w:val="center"/>
        </w:trPr>
        <w:tc>
          <w:tcPr>
            <w:tcW w:w="9350" w:type="dxa"/>
            <w:gridSpan w:val="6"/>
            <w:tcBorders>
              <w:top w:val="single" w:sz="4" w:space="0" w:color="auto"/>
              <w:left w:val="single" w:sz="4" w:space="0" w:color="auto"/>
              <w:bottom w:val="single" w:sz="4" w:space="0" w:color="auto"/>
              <w:right w:val="single" w:sz="4" w:space="0" w:color="auto"/>
            </w:tcBorders>
            <w:shd w:val="clear" w:color="auto" w:fill="auto"/>
            <w:hideMark/>
          </w:tcPr>
          <w:p w14:paraId="7024D436" w14:textId="4790D059" w:rsidR="001E56A7" w:rsidRPr="004B3E3C" w:rsidRDefault="00CA742D" w:rsidP="00CA742D">
            <w:pPr>
              <w:keepLines/>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1E56A7" w:rsidRPr="004B3E3C">
              <w:rPr>
                <w:rFonts w:ascii="Arial" w:hAnsi="Arial"/>
                <w:sz w:val="18"/>
              </w:rPr>
              <w:t>OCNG</w:t>
            </w:r>
            <w:r w:rsidRPr="004B3E3C">
              <w:rPr>
                <w:rFonts w:ascii="Arial" w:hAnsi="Arial"/>
                <w:sz w:val="18"/>
              </w:rPr>
              <w:t xml:space="preserve"> </w:t>
            </w:r>
            <w:r w:rsidR="001E56A7" w:rsidRPr="004B3E3C">
              <w:rPr>
                <w:rFonts w:ascii="Arial" w:hAnsi="Arial"/>
                <w:sz w:val="18"/>
              </w:rPr>
              <w:t>shall</w:t>
            </w:r>
            <w:r w:rsidRPr="004B3E3C">
              <w:rPr>
                <w:rFonts w:ascii="Arial" w:hAnsi="Arial"/>
                <w:sz w:val="18"/>
              </w:rPr>
              <w:t xml:space="preserve"> </w:t>
            </w:r>
            <w:r w:rsidR="001E56A7" w:rsidRPr="004B3E3C">
              <w:rPr>
                <w:rFonts w:ascii="Arial" w:hAnsi="Arial"/>
                <w:sz w:val="18"/>
              </w:rPr>
              <w:t>be</w:t>
            </w:r>
            <w:r w:rsidRPr="004B3E3C">
              <w:rPr>
                <w:rFonts w:ascii="Arial" w:hAnsi="Arial"/>
                <w:sz w:val="18"/>
              </w:rPr>
              <w:t xml:space="preserve"> </w:t>
            </w:r>
            <w:r w:rsidR="001E56A7" w:rsidRPr="004B3E3C">
              <w:rPr>
                <w:rFonts w:ascii="Arial" w:hAnsi="Arial"/>
                <w:sz w:val="18"/>
              </w:rPr>
              <w:t>used</w:t>
            </w:r>
            <w:r w:rsidRPr="004B3E3C">
              <w:rPr>
                <w:rFonts w:ascii="Arial" w:hAnsi="Arial"/>
                <w:sz w:val="18"/>
              </w:rPr>
              <w:t xml:space="preserve"> </w:t>
            </w:r>
            <w:r w:rsidR="001E56A7" w:rsidRPr="004B3E3C">
              <w:rPr>
                <w:rFonts w:ascii="Arial" w:hAnsi="Arial"/>
                <w:sz w:val="18"/>
              </w:rPr>
              <w:t>such</w:t>
            </w:r>
            <w:r w:rsidRPr="004B3E3C">
              <w:rPr>
                <w:rFonts w:ascii="Arial" w:hAnsi="Arial"/>
                <w:sz w:val="18"/>
              </w:rPr>
              <w:t xml:space="preserve"> </w:t>
            </w:r>
            <w:r w:rsidR="001E56A7" w:rsidRPr="004B3E3C">
              <w:rPr>
                <w:rFonts w:ascii="Arial" w:hAnsi="Arial"/>
                <w:sz w:val="18"/>
              </w:rPr>
              <w:t>that</w:t>
            </w:r>
            <w:r w:rsidRPr="004B3E3C">
              <w:rPr>
                <w:rFonts w:ascii="Arial" w:hAnsi="Arial"/>
                <w:sz w:val="18"/>
              </w:rPr>
              <w:t xml:space="preserve"> </w:t>
            </w:r>
            <w:r w:rsidR="001E56A7" w:rsidRPr="004B3E3C">
              <w:rPr>
                <w:rFonts w:ascii="Arial" w:hAnsi="Arial"/>
                <w:sz w:val="18"/>
              </w:rPr>
              <w:t>both</w:t>
            </w:r>
            <w:r w:rsidRPr="004B3E3C">
              <w:rPr>
                <w:rFonts w:ascii="Arial" w:hAnsi="Arial"/>
                <w:sz w:val="18"/>
              </w:rPr>
              <w:t xml:space="preserve"> </w:t>
            </w:r>
            <w:r w:rsidR="001E56A7" w:rsidRPr="004B3E3C">
              <w:rPr>
                <w:rFonts w:ascii="Arial" w:hAnsi="Arial"/>
                <w:sz w:val="18"/>
              </w:rPr>
              <w:t>cells</w:t>
            </w:r>
            <w:r w:rsidRPr="004B3E3C">
              <w:rPr>
                <w:rFonts w:ascii="Arial" w:hAnsi="Arial"/>
                <w:sz w:val="18"/>
              </w:rPr>
              <w:t xml:space="preserve"> </w:t>
            </w:r>
            <w:r w:rsidR="001E56A7" w:rsidRPr="004B3E3C">
              <w:rPr>
                <w:rFonts w:ascii="Arial" w:hAnsi="Arial"/>
                <w:sz w:val="18"/>
              </w:rPr>
              <w:t>are</w:t>
            </w:r>
            <w:r w:rsidRPr="004B3E3C">
              <w:rPr>
                <w:rFonts w:ascii="Arial" w:hAnsi="Arial"/>
                <w:sz w:val="18"/>
              </w:rPr>
              <w:t xml:space="preserve"> </w:t>
            </w:r>
            <w:r w:rsidR="001E56A7" w:rsidRPr="004B3E3C">
              <w:rPr>
                <w:rFonts w:ascii="Arial" w:hAnsi="Arial"/>
                <w:sz w:val="18"/>
              </w:rPr>
              <w:t>fully</w:t>
            </w:r>
            <w:r w:rsidRPr="004B3E3C">
              <w:rPr>
                <w:rFonts w:ascii="Arial" w:hAnsi="Arial"/>
                <w:sz w:val="18"/>
              </w:rPr>
              <w:t xml:space="preserve"> </w:t>
            </w:r>
            <w:r w:rsidR="001E56A7" w:rsidRPr="004B3E3C">
              <w:rPr>
                <w:rFonts w:ascii="Arial" w:hAnsi="Arial"/>
                <w:sz w:val="18"/>
              </w:rPr>
              <w:t>allocated</w:t>
            </w:r>
            <w:r w:rsidRPr="004B3E3C">
              <w:rPr>
                <w:rFonts w:ascii="Arial" w:hAnsi="Arial"/>
                <w:sz w:val="18"/>
              </w:rPr>
              <w:t xml:space="preserve"> </w:t>
            </w:r>
            <w:r w:rsidR="001E56A7" w:rsidRPr="004B3E3C">
              <w:rPr>
                <w:rFonts w:ascii="Arial" w:hAnsi="Arial"/>
                <w:sz w:val="18"/>
              </w:rPr>
              <w:t>and</w:t>
            </w:r>
            <w:r w:rsidRPr="004B3E3C">
              <w:rPr>
                <w:rFonts w:ascii="Arial" w:hAnsi="Arial"/>
                <w:sz w:val="18"/>
              </w:rPr>
              <w:t xml:space="preserve"> </w:t>
            </w:r>
            <w:r w:rsidR="001E56A7" w:rsidRPr="004B3E3C">
              <w:rPr>
                <w:rFonts w:ascii="Arial" w:hAnsi="Arial"/>
                <w:sz w:val="18"/>
              </w:rPr>
              <w:t>a</w:t>
            </w:r>
            <w:r w:rsidRPr="004B3E3C">
              <w:rPr>
                <w:rFonts w:ascii="Arial" w:hAnsi="Arial"/>
                <w:sz w:val="18"/>
              </w:rPr>
              <w:t xml:space="preserve"> </w:t>
            </w:r>
            <w:r w:rsidR="001E56A7" w:rsidRPr="004B3E3C">
              <w:rPr>
                <w:rFonts w:ascii="Arial" w:hAnsi="Arial"/>
                <w:sz w:val="18"/>
              </w:rPr>
              <w:t>constant</w:t>
            </w:r>
            <w:r w:rsidRPr="004B3E3C">
              <w:rPr>
                <w:rFonts w:ascii="Arial" w:hAnsi="Arial"/>
                <w:sz w:val="18"/>
              </w:rPr>
              <w:t xml:space="preserve"> </w:t>
            </w:r>
            <w:r w:rsidR="001E56A7" w:rsidRPr="004B3E3C">
              <w:rPr>
                <w:rFonts w:ascii="Arial" w:hAnsi="Arial"/>
                <w:sz w:val="18"/>
              </w:rPr>
              <w:t>total</w:t>
            </w:r>
            <w:r w:rsidRPr="004B3E3C">
              <w:rPr>
                <w:rFonts w:ascii="Arial" w:hAnsi="Arial"/>
                <w:sz w:val="18"/>
              </w:rPr>
              <w:t xml:space="preserve"> </w:t>
            </w:r>
            <w:r w:rsidR="001E56A7" w:rsidRPr="004B3E3C">
              <w:rPr>
                <w:rFonts w:ascii="Arial" w:hAnsi="Arial"/>
                <w:sz w:val="18"/>
              </w:rPr>
              <w:t>transmitted</w:t>
            </w:r>
            <w:r w:rsidRPr="004B3E3C">
              <w:rPr>
                <w:rFonts w:ascii="Arial" w:hAnsi="Arial"/>
                <w:sz w:val="18"/>
              </w:rPr>
              <w:t xml:space="preserve"> </w:t>
            </w:r>
            <w:r w:rsidR="001E56A7" w:rsidRPr="004B3E3C">
              <w:rPr>
                <w:rFonts w:ascii="Arial" w:hAnsi="Arial"/>
                <w:sz w:val="18"/>
              </w:rPr>
              <w:t>power</w:t>
            </w:r>
            <w:r w:rsidRPr="004B3E3C">
              <w:rPr>
                <w:rFonts w:ascii="Arial" w:hAnsi="Arial"/>
                <w:sz w:val="18"/>
              </w:rPr>
              <w:t xml:space="preserve"> </w:t>
            </w:r>
            <w:r w:rsidR="001E56A7" w:rsidRPr="004B3E3C">
              <w:rPr>
                <w:rFonts w:ascii="Arial" w:hAnsi="Arial"/>
                <w:sz w:val="18"/>
              </w:rPr>
              <w:t>spectral</w:t>
            </w:r>
            <w:r w:rsidRPr="004B3E3C">
              <w:rPr>
                <w:rFonts w:ascii="Arial" w:hAnsi="Arial"/>
                <w:sz w:val="18"/>
              </w:rPr>
              <w:t xml:space="preserve"> </w:t>
            </w:r>
            <w:r w:rsidR="001E56A7" w:rsidRPr="004B3E3C">
              <w:rPr>
                <w:rFonts w:ascii="Arial" w:hAnsi="Arial"/>
                <w:sz w:val="18"/>
              </w:rPr>
              <w:t>density</w:t>
            </w:r>
            <w:r w:rsidRPr="004B3E3C">
              <w:rPr>
                <w:rFonts w:ascii="Arial" w:hAnsi="Arial"/>
                <w:sz w:val="18"/>
              </w:rPr>
              <w:t xml:space="preserve"> </w:t>
            </w:r>
            <w:r w:rsidR="001E56A7" w:rsidRPr="004B3E3C">
              <w:rPr>
                <w:rFonts w:ascii="Arial" w:hAnsi="Arial"/>
                <w:sz w:val="18"/>
              </w:rPr>
              <w:t>is</w:t>
            </w:r>
            <w:r w:rsidRPr="004B3E3C">
              <w:rPr>
                <w:rFonts w:ascii="Arial" w:hAnsi="Arial"/>
                <w:sz w:val="18"/>
              </w:rPr>
              <w:t xml:space="preserve"> </w:t>
            </w:r>
            <w:r w:rsidR="001E56A7" w:rsidRPr="004B3E3C">
              <w:rPr>
                <w:rFonts w:ascii="Arial" w:hAnsi="Arial"/>
                <w:sz w:val="18"/>
              </w:rPr>
              <w:t>achieved</w:t>
            </w:r>
            <w:r w:rsidRPr="004B3E3C">
              <w:rPr>
                <w:rFonts w:ascii="Arial" w:hAnsi="Arial"/>
                <w:sz w:val="18"/>
              </w:rPr>
              <w:t xml:space="preserve"> </w:t>
            </w:r>
            <w:r w:rsidR="001E56A7" w:rsidRPr="004B3E3C">
              <w:rPr>
                <w:rFonts w:ascii="Arial" w:hAnsi="Arial"/>
                <w:sz w:val="18"/>
              </w:rPr>
              <w:t>for</w:t>
            </w:r>
            <w:r w:rsidRPr="004B3E3C">
              <w:rPr>
                <w:rFonts w:ascii="Arial" w:hAnsi="Arial"/>
                <w:sz w:val="18"/>
              </w:rPr>
              <w:t xml:space="preserve"> </w:t>
            </w:r>
            <w:r w:rsidR="001E56A7" w:rsidRPr="004B3E3C">
              <w:rPr>
                <w:rFonts w:ascii="Arial" w:hAnsi="Arial"/>
                <w:sz w:val="18"/>
              </w:rPr>
              <w:t>all</w:t>
            </w:r>
            <w:r w:rsidRPr="004B3E3C">
              <w:rPr>
                <w:rFonts w:ascii="Arial" w:hAnsi="Arial"/>
                <w:sz w:val="18"/>
              </w:rPr>
              <w:t xml:space="preserve"> </w:t>
            </w:r>
            <w:r w:rsidR="001E56A7" w:rsidRPr="004B3E3C">
              <w:rPr>
                <w:rFonts w:ascii="Arial" w:hAnsi="Arial"/>
                <w:sz w:val="18"/>
              </w:rPr>
              <w:t>OFDM</w:t>
            </w:r>
            <w:r w:rsidRPr="004B3E3C">
              <w:rPr>
                <w:rFonts w:ascii="Arial" w:hAnsi="Arial"/>
                <w:sz w:val="18"/>
              </w:rPr>
              <w:t xml:space="preserve"> </w:t>
            </w:r>
            <w:r w:rsidR="001E56A7" w:rsidRPr="004B3E3C">
              <w:rPr>
                <w:rFonts w:ascii="Arial" w:hAnsi="Arial"/>
                <w:sz w:val="18"/>
              </w:rPr>
              <w:t>symbols.</w:t>
            </w:r>
          </w:p>
          <w:p w14:paraId="4FEE19DF" w14:textId="16A2AD87" w:rsidR="001E56A7" w:rsidRPr="004B3E3C" w:rsidRDefault="00CA742D" w:rsidP="00CA742D">
            <w:pPr>
              <w:keepLines/>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1E56A7" w:rsidRPr="004B3E3C">
              <w:rPr>
                <w:rFonts w:ascii="Arial" w:hAnsi="Arial"/>
                <w:sz w:val="18"/>
              </w:rPr>
              <w:t>Void</w:t>
            </w:r>
          </w:p>
          <w:p w14:paraId="7C635C65" w14:textId="48C2A404" w:rsidR="001E56A7" w:rsidRPr="004B3E3C" w:rsidRDefault="00CA742D" w:rsidP="00CA742D">
            <w:pPr>
              <w:keepLines/>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1E56A7" w:rsidRPr="004B3E3C">
              <w:rPr>
                <w:rFonts w:ascii="Arial" w:hAnsi="Arial"/>
                <w:sz w:val="18"/>
              </w:rPr>
              <w:t>Void</w:t>
            </w:r>
          </w:p>
          <w:p w14:paraId="0ADC8D79" w14:textId="7CE80409" w:rsidR="001E56A7" w:rsidRPr="004B3E3C" w:rsidRDefault="00CA742D" w:rsidP="00CA742D">
            <w:pPr>
              <w:keepLines/>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1E56A7" w:rsidRPr="004B3E3C">
              <w:rPr>
                <w:rFonts w:ascii="Arial" w:hAnsi="Arial"/>
                <w:sz w:val="18"/>
              </w:rPr>
              <w:t>Void</w:t>
            </w:r>
          </w:p>
          <w:p w14:paraId="4A2C1B52" w14:textId="47CC6588" w:rsidR="001E56A7" w:rsidRPr="004B3E3C" w:rsidRDefault="00CA742D" w:rsidP="00CA742D">
            <w:pPr>
              <w:keepLines/>
              <w:spacing w:after="0"/>
              <w:ind w:left="851" w:hanging="851"/>
              <w:rPr>
                <w:rFonts w:ascii="Arial" w:hAnsi="Arial"/>
                <w:sz w:val="18"/>
              </w:rPr>
            </w:pPr>
            <w:r w:rsidRPr="004B3E3C">
              <w:rPr>
                <w:rFonts w:ascii="Arial" w:hAnsi="Arial"/>
                <w:sz w:val="18"/>
              </w:rPr>
              <w:t>NOTE 5:</w:t>
            </w:r>
            <w:r w:rsidRPr="004B3E3C">
              <w:rPr>
                <w:rFonts w:ascii="Arial" w:hAnsi="Arial"/>
                <w:sz w:val="18"/>
              </w:rPr>
              <w:tab/>
            </w:r>
            <w:r w:rsidR="001E56A7" w:rsidRPr="004B3E3C">
              <w:rPr>
                <w:rFonts w:ascii="Arial" w:hAnsi="Arial"/>
                <w:sz w:val="18"/>
              </w:rPr>
              <w:t>DRx</w:t>
            </w:r>
            <w:r w:rsidRPr="004B3E3C">
              <w:rPr>
                <w:rFonts w:ascii="Arial" w:hAnsi="Arial"/>
                <w:sz w:val="18"/>
              </w:rPr>
              <w:t xml:space="preserve"> </w:t>
            </w:r>
            <w:r w:rsidR="001E56A7" w:rsidRPr="004B3E3C">
              <w:rPr>
                <w:rFonts w:ascii="Arial" w:hAnsi="Arial"/>
                <w:sz w:val="18"/>
              </w:rPr>
              <w:t>related</w:t>
            </w:r>
            <w:r w:rsidRPr="004B3E3C">
              <w:rPr>
                <w:rFonts w:ascii="Arial" w:hAnsi="Arial"/>
                <w:sz w:val="18"/>
              </w:rPr>
              <w:t xml:space="preserve"> </w:t>
            </w:r>
            <w:r w:rsidR="001E56A7" w:rsidRPr="004B3E3C">
              <w:rPr>
                <w:rFonts w:ascii="Arial" w:hAnsi="Arial"/>
                <w:sz w:val="18"/>
              </w:rPr>
              <w:t>parameters</w:t>
            </w:r>
            <w:r w:rsidRPr="004B3E3C">
              <w:rPr>
                <w:rFonts w:ascii="Arial" w:hAnsi="Arial"/>
                <w:sz w:val="18"/>
              </w:rPr>
              <w:t xml:space="preserve"> </w:t>
            </w:r>
            <w:r w:rsidR="001E56A7" w:rsidRPr="004B3E3C">
              <w:rPr>
                <w:rFonts w:ascii="Arial" w:hAnsi="Arial"/>
                <w:sz w:val="18"/>
              </w:rPr>
              <w:t>are</w:t>
            </w:r>
            <w:r w:rsidRPr="004B3E3C">
              <w:rPr>
                <w:rFonts w:ascii="Arial" w:hAnsi="Arial"/>
                <w:sz w:val="18"/>
              </w:rPr>
              <w:t xml:space="preserve"> </w:t>
            </w:r>
            <w:r w:rsidR="001E56A7" w:rsidRPr="004B3E3C">
              <w:rPr>
                <w:rFonts w:ascii="Arial" w:hAnsi="Arial"/>
                <w:sz w:val="18"/>
              </w:rPr>
              <w:t>given</w:t>
            </w:r>
            <w:r w:rsidRPr="004B3E3C">
              <w:rPr>
                <w:rFonts w:ascii="Arial" w:hAnsi="Arial"/>
                <w:sz w:val="18"/>
              </w:rPr>
              <w:t xml:space="preserve"> </w:t>
            </w:r>
            <w:r w:rsidR="001E56A7" w:rsidRPr="004B3E3C">
              <w:rPr>
                <w:rFonts w:ascii="Arial" w:hAnsi="Arial"/>
                <w:sz w:val="18"/>
              </w:rPr>
              <w:t>in</w:t>
            </w:r>
            <w:r w:rsidRPr="004B3E3C">
              <w:rPr>
                <w:rFonts w:ascii="Arial" w:hAnsi="Arial"/>
                <w:sz w:val="18"/>
              </w:rPr>
              <w:t xml:space="preserve"> </w:t>
            </w:r>
            <w:r w:rsidR="001E56A7" w:rsidRPr="004B3E3C">
              <w:rPr>
                <w:rFonts w:ascii="Arial" w:hAnsi="Arial"/>
                <w:sz w:val="18"/>
              </w:rPr>
              <w:t>Table</w:t>
            </w:r>
            <w:r w:rsidRPr="004B3E3C">
              <w:rPr>
                <w:rFonts w:ascii="Arial" w:hAnsi="Arial"/>
                <w:sz w:val="18"/>
              </w:rPr>
              <w:t xml:space="preserve"> </w:t>
            </w:r>
            <w:r w:rsidR="001E56A7" w:rsidRPr="004B3E3C">
              <w:rPr>
                <w:rFonts w:ascii="Arial" w:hAnsi="Arial"/>
                <w:sz w:val="18"/>
              </w:rPr>
              <w:t>A.3.3.5-1</w:t>
            </w:r>
            <w:r w:rsidRPr="004B3E3C">
              <w:rPr>
                <w:rFonts w:ascii="Arial" w:hAnsi="Arial"/>
                <w:sz w:val="18"/>
              </w:rPr>
              <w:t xml:space="preserve"> </w:t>
            </w:r>
            <w:r w:rsidR="001E56A7" w:rsidRPr="004B3E3C">
              <w:rPr>
                <w:rFonts w:ascii="Arial" w:hAnsi="Arial"/>
                <w:sz w:val="18"/>
              </w:rPr>
              <w:t>or</w:t>
            </w:r>
            <w:r w:rsidRPr="004B3E3C">
              <w:rPr>
                <w:rFonts w:ascii="Arial" w:hAnsi="Arial"/>
                <w:sz w:val="18"/>
              </w:rPr>
              <w:t xml:space="preserve"> </w:t>
            </w:r>
            <w:r w:rsidR="001E56A7" w:rsidRPr="004B3E3C">
              <w:rPr>
                <w:rFonts w:ascii="Arial" w:hAnsi="Arial"/>
                <w:sz w:val="18"/>
              </w:rPr>
              <w:t>Table</w:t>
            </w:r>
            <w:r w:rsidRPr="004B3E3C">
              <w:rPr>
                <w:rFonts w:ascii="Arial" w:hAnsi="Arial"/>
                <w:sz w:val="18"/>
              </w:rPr>
              <w:t xml:space="preserve"> </w:t>
            </w:r>
            <w:r w:rsidR="001E56A7" w:rsidRPr="004B3E3C">
              <w:rPr>
                <w:rFonts w:ascii="Arial" w:hAnsi="Arial"/>
                <w:sz w:val="18"/>
              </w:rPr>
              <w:t>A.5-1</w:t>
            </w:r>
          </w:p>
          <w:p w14:paraId="1920F3C1" w14:textId="2C4FA978" w:rsidR="001E56A7" w:rsidRPr="004B3E3C" w:rsidRDefault="00CA742D" w:rsidP="00CA742D">
            <w:pPr>
              <w:keepLines/>
              <w:spacing w:after="0"/>
              <w:ind w:left="851" w:hanging="851"/>
              <w:rPr>
                <w:rFonts w:ascii="Arial" w:hAnsi="Arial"/>
                <w:sz w:val="18"/>
              </w:rPr>
            </w:pPr>
            <w:r w:rsidRPr="004B3E3C">
              <w:rPr>
                <w:rFonts w:ascii="Arial" w:hAnsi="Arial"/>
                <w:sz w:val="18"/>
              </w:rPr>
              <w:t>NOTE 6:</w:t>
            </w:r>
            <w:r w:rsidRPr="004B3E3C">
              <w:rPr>
                <w:rFonts w:ascii="Arial" w:hAnsi="Arial"/>
                <w:sz w:val="18"/>
              </w:rPr>
              <w:tab/>
            </w:r>
            <w:r w:rsidR="001E56A7" w:rsidRPr="004B3E3C">
              <w:rPr>
                <w:rFonts w:ascii="Arial" w:hAnsi="Arial"/>
                <w:sz w:val="18"/>
              </w:rPr>
              <w:t>SRS</w:t>
            </w:r>
            <w:r w:rsidRPr="004B3E3C">
              <w:rPr>
                <w:rFonts w:ascii="Arial" w:hAnsi="Arial"/>
                <w:sz w:val="18"/>
              </w:rPr>
              <w:t xml:space="preserve"> </w:t>
            </w:r>
            <w:r w:rsidR="001E56A7" w:rsidRPr="004B3E3C">
              <w:rPr>
                <w:rFonts w:ascii="Arial" w:hAnsi="Arial"/>
                <w:sz w:val="18"/>
              </w:rPr>
              <w:t>configs</w:t>
            </w:r>
            <w:r w:rsidRPr="004B3E3C">
              <w:rPr>
                <w:rFonts w:ascii="Arial" w:hAnsi="Arial"/>
                <w:sz w:val="18"/>
              </w:rPr>
              <w:t xml:space="preserve"> </w:t>
            </w:r>
            <w:r w:rsidR="001E56A7" w:rsidRPr="004B3E3C">
              <w:rPr>
                <w:rFonts w:ascii="Arial" w:hAnsi="Arial"/>
                <w:sz w:val="18"/>
              </w:rPr>
              <w:t>are</w:t>
            </w:r>
            <w:r w:rsidRPr="004B3E3C">
              <w:rPr>
                <w:rFonts w:ascii="Arial" w:hAnsi="Arial"/>
                <w:sz w:val="18"/>
              </w:rPr>
              <w:t xml:space="preserve"> </w:t>
            </w:r>
            <w:r w:rsidR="001E56A7" w:rsidRPr="004B3E3C">
              <w:rPr>
                <w:rFonts w:ascii="Arial" w:hAnsi="Arial"/>
                <w:sz w:val="18"/>
              </w:rPr>
              <w:t>given</w:t>
            </w:r>
            <w:r w:rsidRPr="004B3E3C">
              <w:rPr>
                <w:rFonts w:ascii="Arial" w:hAnsi="Arial"/>
                <w:sz w:val="18"/>
              </w:rPr>
              <w:t xml:space="preserve"> </w:t>
            </w:r>
            <w:r w:rsidR="001E56A7" w:rsidRPr="004B3E3C">
              <w:rPr>
                <w:rFonts w:ascii="Arial" w:hAnsi="Arial"/>
                <w:sz w:val="18"/>
              </w:rPr>
              <w:t>in</w:t>
            </w:r>
            <w:r w:rsidRPr="004B3E3C">
              <w:rPr>
                <w:rFonts w:ascii="Arial" w:hAnsi="Arial"/>
                <w:sz w:val="18"/>
              </w:rPr>
              <w:t xml:space="preserve"> </w:t>
            </w:r>
            <w:r w:rsidR="001E56A7" w:rsidRPr="004B3E3C">
              <w:rPr>
                <w:rFonts w:ascii="Arial" w:hAnsi="Arial"/>
                <w:sz w:val="18"/>
              </w:rPr>
              <w:t>Table</w:t>
            </w:r>
            <w:r w:rsidRPr="004B3E3C">
              <w:rPr>
                <w:rFonts w:ascii="Arial" w:hAnsi="Arial"/>
                <w:sz w:val="18"/>
              </w:rPr>
              <w:t xml:space="preserve"> </w:t>
            </w:r>
            <w:r w:rsidR="001E56A7" w:rsidRPr="004B3E3C">
              <w:rPr>
                <w:rFonts w:ascii="Arial" w:hAnsi="Arial"/>
                <w:sz w:val="18"/>
              </w:rPr>
              <w:t>A.</w:t>
            </w:r>
            <w:r w:rsidRPr="004B3E3C">
              <w:rPr>
                <w:rFonts w:ascii="Arial" w:hAnsi="Arial"/>
                <w:sz w:val="18"/>
              </w:rPr>
              <w:t xml:space="preserve"> </w:t>
            </w:r>
            <w:r w:rsidR="001E56A7" w:rsidRPr="004B3E3C">
              <w:rPr>
                <w:rFonts w:ascii="Arial" w:hAnsi="Arial"/>
                <w:sz w:val="18"/>
              </w:rPr>
              <w:t>5.4.1.1.5-2</w:t>
            </w:r>
          </w:p>
        </w:tc>
      </w:tr>
    </w:tbl>
    <w:p w14:paraId="05131EA6" w14:textId="77777777" w:rsidR="001E56A7" w:rsidRPr="004B3E3C" w:rsidRDefault="001E56A7" w:rsidP="001E56A7"/>
    <w:p w14:paraId="498B73C9" w14:textId="77777777" w:rsidR="001E56A7" w:rsidRPr="004B3E3C" w:rsidRDefault="001E56A7" w:rsidP="001E56A7">
      <w:pPr>
        <w:pStyle w:val="TH"/>
      </w:pPr>
      <w:r w:rsidRPr="004B3E3C">
        <w:t>Table 5.4.1.1.5-2: SRS Configuration for Timing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7"/>
        <w:gridCol w:w="2589"/>
        <w:gridCol w:w="1289"/>
        <w:gridCol w:w="1260"/>
        <w:gridCol w:w="2335"/>
      </w:tblGrid>
      <w:tr w:rsidR="001E56A7" w:rsidRPr="004B3E3C" w14:paraId="5BD3404A" w14:textId="77777777" w:rsidTr="00CA742D">
        <w:trPr>
          <w:jc w:val="center"/>
        </w:trPr>
        <w:tc>
          <w:tcPr>
            <w:tcW w:w="1877" w:type="dxa"/>
            <w:shd w:val="clear" w:color="auto" w:fill="auto"/>
          </w:tcPr>
          <w:p w14:paraId="05E5C9AE" w14:textId="77777777" w:rsidR="001E56A7" w:rsidRPr="004B3E3C" w:rsidRDefault="001E56A7" w:rsidP="00CA742D">
            <w:pPr>
              <w:pStyle w:val="TAH"/>
            </w:pPr>
          </w:p>
        </w:tc>
        <w:tc>
          <w:tcPr>
            <w:tcW w:w="2589" w:type="dxa"/>
            <w:shd w:val="clear" w:color="auto" w:fill="auto"/>
          </w:tcPr>
          <w:p w14:paraId="5B76BBA7" w14:textId="77777777" w:rsidR="001E56A7" w:rsidRPr="004B3E3C" w:rsidRDefault="001E56A7" w:rsidP="00CA742D">
            <w:pPr>
              <w:pStyle w:val="TAH"/>
            </w:pPr>
            <w:r w:rsidRPr="004B3E3C">
              <w:t>Field</w:t>
            </w:r>
          </w:p>
        </w:tc>
        <w:tc>
          <w:tcPr>
            <w:tcW w:w="1289" w:type="dxa"/>
            <w:shd w:val="clear" w:color="auto" w:fill="auto"/>
          </w:tcPr>
          <w:p w14:paraId="7509CC48" w14:textId="77777777" w:rsidR="001E56A7" w:rsidRPr="004B3E3C" w:rsidRDefault="001E56A7" w:rsidP="00CA742D">
            <w:pPr>
              <w:pStyle w:val="TAH"/>
            </w:pPr>
            <w:r w:rsidRPr="004B3E3C">
              <w:t>Config1</w:t>
            </w:r>
          </w:p>
        </w:tc>
        <w:tc>
          <w:tcPr>
            <w:tcW w:w="1260" w:type="dxa"/>
            <w:shd w:val="clear" w:color="auto" w:fill="auto"/>
          </w:tcPr>
          <w:p w14:paraId="13EEE576" w14:textId="492F2E74" w:rsidR="001E56A7" w:rsidRPr="004B3E3C" w:rsidRDefault="001E56A7" w:rsidP="00CA742D">
            <w:pPr>
              <w:pStyle w:val="TAH"/>
            </w:pPr>
            <w:r w:rsidRPr="004B3E3C">
              <w:t>Config</w:t>
            </w:r>
            <w:r w:rsidR="00CA742D" w:rsidRPr="004B3E3C">
              <w:t xml:space="preserve"> </w:t>
            </w:r>
            <w:r w:rsidRPr="004B3E3C">
              <w:t>2</w:t>
            </w:r>
          </w:p>
        </w:tc>
        <w:tc>
          <w:tcPr>
            <w:tcW w:w="2335" w:type="dxa"/>
            <w:shd w:val="clear" w:color="auto" w:fill="auto"/>
          </w:tcPr>
          <w:p w14:paraId="4EE5AAB8" w14:textId="77777777" w:rsidR="001E56A7" w:rsidRPr="004B3E3C" w:rsidRDefault="001E56A7" w:rsidP="00CA742D">
            <w:pPr>
              <w:pStyle w:val="TAH"/>
            </w:pPr>
            <w:r w:rsidRPr="004B3E3C">
              <w:t>Comments</w:t>
            </w:r>
          </w:p>
        </w:tc>
      </w:tr>
      <w:tr w:rsidR="001E56A7" w:rsidRPr="004B3E3C" w14:paraId="6A582BA1" w14:textId="77777777" w:rsidTr="00CA742D">
        <w:trPr>
          <w:jc w:val="center"/>
        </w:trPr>
        <w:tc>
          <w:tcPr>
            <w:tcW w:w="1877" w:type="dxa"/>
            <w:vMerge w:val="restart"/>
            <w:shd w:val="clear" w:color="auto" w:fill="auto"/>
          </w:tcPr>
          <w:p w14:paraId="525642DB" w14:textId="77777777" w:rsidR="001E56A7" w:rsidRPr="004B3E3C" w:rsidRDefault="001E56A7" w:rsidP="00CA742D">
            <w:pPr>
              <w:pStyle w:val="TAL"/>
            </w:pPr>
            <w:r w:rsidRPr="004B3E3C">
              <w:t>SRS-ResourceSet</w:t>
            </w:r>
          </w:p>
        </w:tc>
        <w:tc>
          <w:tcPr>
            <w:tcW w:w="2589" w:type="dxa"/>
            <w:shd w:val="clear" w:color="auto" w:fill="auto"/>
          </w:tcPr>
          <w:p w14:paraId="524F9B95" w14:textId="77777777" w:rsidR="001E56A7" w:rsidRPr="004B3E3C" w:rsidRDefault="001E56A7" w:rsidP="00CA742D">
            <w:pPr>
              <w:pStyle w:val="TAL"/>
            </w:pPr>
            <w:r w:rsidRPr="004B3E3C">
              <w:t>srs-ResourceSetId</w:t>
            </w:r>
          </w:p>
        </w:tc>
        <w:tc>
          <w:tcPr>
            <w:tcW w:w="1289" w:type="dxa"/>
            <w:shd w:val="clear" w:color="auto" w:fill="auto"/>
          </w:tcPr>
          <w:p w14:paraId="53107CAB" w14:textId="77777777" w:rsidR="001E56A7" w:rsidRPr="004B3E3C" w:rsidRDefault="001E56A7" w:rsidP="00CA742D">
            <w:pPr>
              <w:pStyle w:val="TAC"/>
            </w:pPr>
            <w:r w:rsidRPr="004B3E3C">
              <w:t>0</w:t>
            </w:r>
          </w:p>
        </w:tc>
        <w:tc>
          <w:tcPr>
            <w:tcW w:w="1260" w:type="dxa"/>
            <w:shd w:val="clear" w:color="auto" w:fill="auto"/>
          </w:tcPr>
          <w:p w14:paraId="3A8B8849" w14:textId="77777777" w:rsidR="001E56A7" w:rsidRPr="004B3E3C" w:rsidRDefault="001E56A7" w:rsidP="00CA742D">
            <w:pPr>
              <w:pStyle w:val="TAC"/>
            </w:pPr>
            <w:r w:rsidRPr="004B3E3C">
              <w:t>0</w:t>
            </w:r>
          </w:p>
        </w:tc>
        <w:tc>
          <w:tcPr>
            <w:tcW w:w="2335" w:type="dxa"/>
            <w:shd w:val="clear" w:color="auto" w:fill="auto"/>
          </w:tcPr>
          <w:p w14:paraId="15F81C08" w14:textId="77777777" w:rsidR="001E56A7" w:rsidRPr="004B3E3C" w:rsidRDefault="001E56A7" w:rsidP="00CA742D">
            <w:pPr>
              <w:pStyle w:val="TAC"/>
            </w:pPr>
          </w:p>
        </w:tc>
      </w:tr>
      <w:tr w:rsidR="001E56A7" w:rsidRPr="004B3E3C" w14:paraId="489767DE" w14:textId="77777777" w:rsidTr="00CA742D">
        <w:trPr>
          <w:jc w:val="center"/>
        </w:trPr>
        <w:tc>
          <w:tcPr>
            <w:tcW w:w="1877" w:type="dxa"/>
            <w:vMerge/>
            <w:shd w:val="clear" w:color="auto" w:fill="auto"/>
          </w:tcPr>
          <w:p w14:paraId="538EBFB1" w14:textId="77777777" w:rsidR="001E56A7" w:rsidRPr="004B3E3C" w:rsidRDefault="001E56A7" w:rsidP="00CA742D">
            <w:pPr>
              <w:pStyle w:val="TAL"/>
            </w:pPr>
          </w:p>
        </w:tc>
        <w:tc>
          <w:tcPr>
            <w:tcW w:w="2589" w:type="dxa"/>
            <w:shd w:val="clear" w:color="auto" w:fill="auto"/>
          </w:tcPr>
          <w:p w14:paraId="265CBAF9" w14:textId="77777777" w:rsidR="001E56A7" w:rsidRPr="004B3E3C" w:rsidRDefault="001E56A7" w:rsidP="00CA742D">
            <w:pPr>
              <w:pStyle w:val="TAL"/>
            </w:pPr>
            <w:r w:rsidRPr="004B3E3C">
              <w:t>srs-ResourceIdList</w:t>
            </w:r>
          </w:p>
        </w:tc>
        <w:tc>
          <w:tcPr>
            <w:tcW w:w="1289" w:type="dxa"/>
            <w:shd w:val="clear" w:color="auto" w:fill="auto"/>
          </w:tcPr>
          <w:p w14:paraId="4E7DBBD9" w14:textId="77777777" w:rsidR="001E56A7" w:rsidRPr="004B3E3C" w:rsidRDefault="001E56A7" w:rsidP="00CA742D">
            <w:pPr>
              <w:pStyle w:val="TAC"/>
            </w:pPr>
            <w:r w:rsidRPr="004B3E3C">
              <w:t>0</w:t>
            </w:r>
          </w:p>
        </w:tc>
        <w:tc>
          <w:tcPr>
            <w:tcW w:w="1260" w:type="dxa"/>
            <w:shd w:val="clear" w:color="auto" w:fill="auto"/>
          </w:tcPr>
          <w:p w14:paraId="489C420F" w14:textId="77777777" w:rsidR="001E56A7" w:rsidRPr="004B3E3C" w:rsidRDefault="001E56A7" w:rsidP="00CA742D">
            <w:pPr>
              <w:pStyle w:val="TAC"/>
            </w:pPr>
            <w:r w:rsidRPr="004B3E3C">
              <w:t>0</w:t>
            </w:r>
          </w:p>
        </w:tc>
        <w:tc>
          <w:tcPr>
            <w:tcW w:w="2335" w:type="dxa"/>
            <w:shd w:val="clear" w:color="auto" w:fill="auto"/>
          </w:tcPr>
          <w:p w14:paraId="2D9F0534" w14:textId="77777777" w:rsidR="001E56A7" w:rsidRPr="004B3E3C" w:rsidRDefault="001E56A7" w:rsidP="00CA742D">
            <w:pPr>
              <w:pStyle w:val="TAC"/>
            </w:pPr>
          </w:p>
        </w:tc>
      </w:tr>
      <w:tr w:rsidR="001E56A7" w:rsidRPr="004B3E3C" w14:paraId="7CB41275" w14:textId="77777777" w:rsidTr="00CA742D">
        <w:trPr>
          <w:jc w:val="center"/>
        </w:trPr>
        <w:tc>
          <w:tcPr>
            <w:tcW w:w="1877" w:type="dxa"/>
            <w:vMerge/>
            <w:shd w:val="clear" w:color="auto" w:fill="auto"/>
          </w:tcPr>
          <w:p w14:paraId="73789087" w14:textId="77777777" w:rsidR="001E56A7" w:rsidRPr="004B3E3C" w:rsidRDefault="001E56A7" w:rsidP="00CA742D">
            <w:pPr>
              <w:pStyle w:val="TAL"/>
            </w:pPr>
          </w:p>
        </w:tc>
        <w:tc>
          <w:tcPr>
            <w:tcW w:w="2589" w:type="dxa"/>
            <w:shd w:val="clear" w:color="auto" w:fill="auto"/>
          </w:tcPr>
          <w:p w14:paraId="734D85EC" w14:textId="77777777" w:rsidR="001E56A7" w:rsidRPr="004B3E3C" w:rsidRDefault="001E56A7" w:rsidP="00CA742D">
            <w:pPr>
              <w:pStyle w:val="TAL"/>
            </w:pPr>
            <w:r w:rsidRPr="004B3E3C">
              <w:t>resourceType</w:t>
            </w:r>
          </w:p>
        </w:tc>
        <w:tc>
          <w:tcPr>
            <w:tcW w:w="1289" w:type="dxa"/>
            <w:shd w:val="clear" w:color="auto" w:fill="auto"/>
          </w:tcPr>
          <w:p w14:paraId="0017AABF" w14:textId="77777777" w:rsidR="001E56A7" w:rsidRPr="004B3E3C" w:rsidRDefault="001E56A7" w:rsidP="00CA742D">
            <w:pPr>
              <w:pStyle w:val="TAC"/>
            </w:pPr>
            <w:r w:rsidRPr="004B3E3C">
              <w:t>Periodic</w:t>
            </w:r>
          </w:p>
        </w:tc>
        <w:tc>
          <w:tcPr>
            <w:tcW w:w="1260" w:type="dxa"/>
            <w:shd w:val="clear" w:color="auto" w:fill="auto"/>
          </w:tcPr>
          <w:p w14:paraId="26FE062E" w14:textId="77777777" w:rsidR="001E56A7" w:rsidRPr="004B3E3C" w:rsidRDefault="001E56A7" w:rsidP="00CA742D">
            <w:pPr>
              <w:pStyle w:val="TAC"/>
            </w:pPr>
            <w:r w:rsidRPr="004B3E3C">
              <w:t>Periodic</w:t>
            </w:r>
          </w:p>
        </w:tc>
        <w:tc>
          <w:tcPr>
            <w:tcW w:w="2335" w:type="dxa"/>
            <w:shd w:val="clear" w:color="auto" w:fill="auto"/>
          </w:tcPr>
          <w:p w14:paraId="7A3FCD4E" w14:textId="77777777" w:rsidR="001E56A7" w:rsidRPr="004B3E3C" w:rsidRDefault="001E56A7" w:rsidP="00CA742D">
            <w:pPr>
              <w:pStyle w:val="TAC"/>
            </w:pPr>
          </w:p>
        </w:tc>
      </w:tr>
      <w:tr w:rsidR="001E56A7" w:rsidRPr="004B3E3C" w14:paraId="01ED216E" w14:textId="77777777" w:rsidTr="00CA742D">
        <w:trPr>
          <w:jc w:val="center"/>
        </w:trPr>
        <w:tc>
          <w:tcPr>
            <w:tcW w:w="1877" w:type="dxa"/>
            <w:vMerge/>
            <w:shd w:val="clear" w:color="auto" w:fill="auto"/>
          </w:tcPr>
          <w:p w14:paraId="23350CB7" w14:textId="77777777" w:rsidR="001E56A7" w:rsidRPr="004B3E3C" w:rsidRDefault="001E56A7" w:rsidP="00CA742D">
            <w:pPr>
              <w:pStyle w:val="TAL"/>
            </w:pPr>
          </w:p>
        </w:tc>
        <w:tc>
          <w:tcPr>
            <w:tcW w:w="2589" w:type="dxa"/>
            <w:shd w:val="clear" w:color="auto" w:fill="auto"/>
          </w:tcPr>
          <w:p w14:paraId="453585D9" w14:textId="77777777" w:rsidR="001E56A7" w:rsidRPr="004B3E3C" w:rsidRDefault="001E56A7" w:rsidP="00CA742D">
            <w:pPr>
              <w:pStyle w:val="TAL"/>
            </w:pPr>
            <w:r w:rsidRPr="004B3E3C">
              <w:t>Usage</w:t>
            </w:r>
          </w:p>
        </w:tc>
        <w:tc>
          <w:tcPr>
            <w:tcW w:w="1289" w:type="dxa"/>
            <w:shd w:val="clear" w:color="auto" w:fill="auto"/>
          </w:tcPr>
          <w:p w14:paraId="315CA69B" w14:textId="77777777" w:rsidR="001E56A7" w:rsidRPr="004B3E3C" w:rsidRDefault="001E56A7" w:rsidP="00CA742D">
            <w:pPr>
              <w:pStyle w:val="TAC"/>
            </w:pPr>
            <w:r w:rsidRPr="004B3E3C">
              <w:t>Codebook</w:t>
            </w:r>
          </w:p>
        </w:tc>
        <w:tc>
          <w:tcPr>
            <w:tcW w:w="1260" w:type="dxa"/>
            <w:shd w:val="clear" w:color="auto" w:fill="auto"/>
          </w:tcPr>
          <w:p w14:paraId="4A705ACE" w14:textId="77777777" w:rsidR="001E56A7" w:rsidRPr="004B3E3C" w:rsidRDefault="001E56A7" w:rsidP="00CA742D">
            <w:pPr>
              <w:pStyle w:val="TAC"/>
            </w:pPr>
            <w:r w:rsidRPr="004B3E3C">
              <w:t>Codebook</w:t>
            </w:r>
          </w:p>
        </w:tc>
        <w:tc>
          <w:tcPr>
            <w:tcW w:w="2335" w:type="dxa"/>
            <w:shd w:val="clear" w:color="auto" w:fill="auto"/>
          </w:tcPr>
          <w:p w14:paraId="53586A26" w14:textId="77777777" w:rsidR="001E56A7" w:rsidRPr="004B3E3C" w:rsidRDefault="001E56A7" w:rsidP="00CA742D">
            <w:pPr>
              <w:pStyle w:val="TAC"/>
            </w:pPr>
          </w:p>
        </w:tc>
      </w:tr>
      <w:tr w:rsidR="001E56A7" w:rsidRPr="004B3E3C" w14:paraId="06BE6232" w14:textId="77777777" w:rsidTr="00CA742D">
        <w:trPr>
          <w:jc w:val="center"/>
        </w:trPr>
        <w:tc>
          <w:tcPr>
            <w:tcW w:w="1877" w:type="dxa"/>
            <w:vMerge w:val="restart"/>
            <w:shd w:val="clear" w:color="auto" w:fill="auto"/>
          </w:tcPr>
          <w:p w14:paraId="0128227A" w14:textId="77777777" w:rsidR="001E56A7" w:rsidRPr="004B3E3C" w:rsidRDefault="001E56A7" w:rsidP="00CA742D">
            <w:pPr>
              <w:pStyle w:val="TAL"/>
            </w:pPr>
            <w:r w:rsidRPr="004B3E3C">
              <w:t>SRS-Resource</w:t>
            </w:r>
          </w:p>
        </w:tc>
        <w:tc>
          <w:tcPr>
            <w:tcW w:w="2589" w:type="dxa"/>
            <w:shd w:val="clear" w:color="auto" w:fill="auto"/>
          </w:tcPr>
          <w:p w14:paraId="7BBF478F" w14:textId="77777777" w:rsidR="001E56A7" w:rsidRPr="004B3E3C" w:rsidRDefault="001E56A7" w:rsidP="00CA742D">
            <w:pPr>
              <w:pStyle w:val="TAL"/>
            </w:pPr>
            <w:r w:rsidRPr="004B3E3C">
              <w:t>SRS-ResourceId</w:t>
            </w:r>
          </w:p>
        </w:tc>
        <w:tc>
          <w:tcPr>
            <w:tcW w:w="1289" w:type="dxa"/>
            <w:shd w:val="clear" w:color="auto" w:fill="auto"/>
          </w:tcPr>
          <w:p w14:paraId="74293459" w14:textId="77777777" w:rsidR="001E56A7" w:rsidRPr="004B3E3C" w:rsidRDefault="001E56A7" w:rsidP="00CA742D">
            <w:pPr>
              <w:pStyle w:val="TAC"/>
            </w:pPr>
            <w:r w:rsidRPr="004B3E3C">
              <w:t>0</w:t>
            </w:r>
          </w:p>
        </w:tc>
        <w:tc>
          <w:tcPr>
            <w:tcW w:w="1260" w:type="dxa"/>
            <w:shd w:val="clear" w:color="auto" w:fill="auto"/>
          </w:tcPr>
          <w:p w14:paraId="6BCA2DA5" w14:textId="77777777" w:rsidR="001E56A7" w:rsidRPr="004B3E3C" w:rsidRDefault="001E56A7" w:rsidP="00CA742D">
            <w:pPr>
              <w:pStyle w:val="TAC"/>
            </w:pPr>
            <w:r w:rsidRPr="004B3E3C">
              <w:t>0</w:t>
            </w:r>
          </w:p>
        </w:tc>
        <w:tc>
          <w:tcPr>
            <w:tcW w:w="2335" w:type="dxa"/>
            <w:shd w:val="clear" w:color="auto" w:fill="auto"/>
          </w:tcPr>
          <w:p w14:paraId="464601C3" w14:textId="77777777" w:rsidR="001E56A7" w:rsidRPr="004B3E3C" w:rsidRDefault="001E56A7" w:rsidP="00CA742D">
            <w:pPr>
              <w:pStyle w:val="TAC"/>
            </w:pPr>
          </w:p>
        </w:tc>
      </w:tr>
      <w:tr w:rsidR="001E56A7" w:rsidRPr="004B3E3C" w14:paraId="31F83470" w14:textId="77777777" w:rsidTr="00CA742D">
        <w:trPr>
          <w:jc w:val="center"/>
        </w:trPr>
        <w:tc>
          <w:tcPr>
            <w:tcW w:w="1877" w:type="dxa"/>
            <w:vMerge/>
            <w:shd w:val="clear" w:color="auto" w:fill="auto"/>
          </w:tcPr>
          <w:p w14:paraId="50C9CF29" w14:textId="77777777" w:rsidR="001E56A7" w:rsidRPr="004B3E3C" w:rsidRDefault="001E56A7" w:rsidP="00CA742D">
            <w:pPr>
              <w:pStyle w:val="TAL"/>
            </w:pPr>
          </w:p>
        </w:tc>
        <w:tc>
          <w:tcPr>
            <w:tcW w:w="2589" w:type="dxa"/>
            <w:shd w:val="clear" w:color="auto" w:fill="auto"/>
          </w:tcPr>
          <w:p w14:paraId="691D3E2B" w14:textId="77777777" w:rsidR="001E56A7" w:rsidRPr="004B3E3C" w:rsidRDefault="001E56A7" w:rsidP="00CA742D">
            <w:pPr>
              <w:pStyle w:val="TAL"/>
            </w:pPr>
            <w:r w:rsidRPr="004B3E3C">
              <w:t>nrofSRS-Ports</w:t>
            </w:r>
          </w:p>
        </w:tc>
        <w:tc>
          <w:tcPr>
            <w:tcW w:w="1289" w:type="dxa"/>
            <w:shd w:val="clear" w:color="auto" w:fill="auto"/>
          </w:tcPr>
          <w:p w14:paraId="21E6F581" w14:textId="77777777" w:rsidR="001E56A7" w:rsidRPr="004B3E3C" w:rsidRDefault="001E56A7" w:rsidP="00CA742D">
            <w:pPr>
              <w:pStyle w:val="TAC"/>
            </w:pPr>
            <w:r w:rsidRPr="004B3E3C">
              <w:t>Port1</w:t>
            </w:r>
          </w:p>
        </w:tc>
        <w:tc>
          <w:tcPr>
            <w:tcW w:w="1260" w:type="dxa"/>
            <w:shd w:val="clear" w:color="auto" w:fill="auto"/>
          </w:tcPr>
          <w:p w14:paraId="34650F56" w14:textId="77777777" w:rsidR="001E56A7" w:rsidRPr="004B3E3C" w:rsidRDefault="001E56A7" w:rsidP="00CA742D">
            <w:pPr>
              <w:pStyle w:val="TAC"/>
            </w:pPr>
            <w:r w:rsidRPr="004B3E3C">
              <w:t>Port1</w:t>
            </w:r>
          </w:p>
        </w:tc>
        <w:tc>
          <w:tcPr>
            <w:tcW w:w="2335" w:type="dxa"/>
            <w:shd w:val="clear" w:color="auto" w:fill="auto"/>
          </w:tcPr>
          <w:p w14:paraId="240A15EF" w14:textId="77777777" w:rsidR="001E56A7" w:rsidRPr="004B3E3C" w:rsidRDefault="001E56A7" w:rsidP="00CA742D">
            <w:pPr>
              <w:pStyle w:val="TAC"/>
            </w:pPr>
          </w:p>
        </w:tc>
      </w:tr>
      <w:tr w:rsidR="001E56A7" w:rsidRPr="004B3E3C" w14:paraId="06BDDBF8" w14:textId="77777777" w:rsidTr="00CA742D">
        <w:trPr>
          <w:jc w:val="center"/>
        </w:trPr>
        <w:tc>
          <w:tcPr>
            <w:tcW w:w="1877" w:type="dxa"/>
            <w:vMerge/>
            <w:shd w:val="clear" w:color="auto" w:fill="auto"/>
          </w:tcPr>
          <w:p w14:paraId="1A007286" w14:textId="77777777" w:rsidR="001E56A7" w:rsidRPr="004B3E3C" w:rsidRDefault="001E56A7" w:rsidP="00CA742D">
            <w:pPr>
              <w:rPr>
                <w:rFonts w:ascii="Arial" w:hAnsi="Arial" w:cs="Arial"/>
                <w:sz w:val="18"/>
                <w:szCs w:val="18"/>
              </w:rPr>
            </w:pPr>
          </w:p>
        </w:tc>
        <w:tc>
          <w:tcPr>
            <w:tcW w:w="2589" w:type="dxa"/>
            <w:shd w:val="clear" w:color="auto" w:fill="auto"/>
          </w:tcPr>
          <w:p w14:paraId="1E363D3F" w14:textId="0F559755" w:rsidR="001E56A7" w:rsidRPr="004B3E3C" w:rsidRDefault="001E56A7" w:rsidP="00CA742D">
            <w:pPr>
              <w:pStyle w:val="TAL"/>
            </w:pPr>
            <w:r w:rsidRPr="004B3E3C">
              <w:t>transmissionComb</w:t>
            </w:r>
            <w:r w:rsidR="00CA742D" w:rsidRPr="004B3E3C">
              <w:t xml:space="preserve"> </w:t>
            </w:r>
          </w:p>
        </w:tc>
        <w:tc>
          <w:tcPr>
            <w:tcW w:w="1289" w:type="dxa"/>
            <w:shd w:val="clear" w:color="auto" w:fill="auto"/>
          </w:tcPr>
          <w:p w14:paraId="21D86711" w14:textId="77777777" w:rsidR="001E56A7" w:rsidRPr="004B3E3C" w:rsidRDefault="001E56A7" w:rsidP="00CA742D">
            <w:pPr>
              <w:pStyle w:val="TAC"/>
            </w:pPr>
            <w:r w:rsidRPr="004B3E3C">
              <w:t>n2</w:t>
            </w:r>
          </w:p>
        </w:tc>
        <w:tc>
          <w:tcPr>
            <w:tcW w:w="1260" w:type="dxa"/>
            <w:shd w:val="clear" w:color="auto" w:fill="auto"/>
          </w:tcPr>
          <w:p w14:paraId="05F6AE1A" w14:textId="77777777" w:rsidR="001E56A7" w:rsidRPr="004B3E3C" w:rsidRDefault="001E56A7" w:rsidP="00CA742D">
            <w:pPr>
              <w:pStyle w:val="TAC"/>
            </w:pPr>
            <w:r w:rsidRPr="004B3E3C">
              <w:t>n2</w:t>
            </w:r>
          </w:p>
        </w:tc>
        <w:tc>
          <w:tcPr>
            <w:tcW w:w="2335" w:type="dxa"/>
            <w:shd w:val="clear" w:color="auto" w:fill="auto"/>
          </w:tcPr>
          <w:p w14:paraId="6381D464" w14:textId="77777777" w:rsidR="001E56A7" w:rsidRPr="004B3E3C" w:rsidRDefault="001E56A7" w:rsidP="00CA742D">
            <w:pPr>
              <w:pStyle w:val="TAC"/>
            </w:pPr>
          </w:p>
        </w:tc>
      </w:tr>
      <w:tr w:rsidR="001E56A7" w:rsidRPr="004B3E3C" w14:paraId="3BEC2A06" w14:textId="77777777" w:rsidTr="00CA742D">
        <w:trPr>
          <w:jc w:val="center"/>
        </w:trPr>
        <w:tc>
          <w:tcPr>
            <w:tcW w:w="1877" w:type="dxa"/>
            <w:vMerge/>
            <w:shd w:val="clear" w:color="auto" w:fill="auto"/>
          </w:tcPr>
          <w:p w14:paraId="3CAC7231" w14:textId="77777777" w:rsidR="001E56A7" w:rsidRPr="004B3E3C" w:rsidRDefault="001E56A7" w:rsidP="00CA742D">
            <w:pPr>
              <w:rPr>
                <w:rFonts w:ascii="Arial" w:hAnsi="Arial" w:cs="Arial"/>
                <w:sz w:val="18"/>
                <w:szCs w:val="18"/>
              </w:rPr>
            </w:pPr>
          </w:p>
        </w:tc>
        <w:tc>
          <w:tcPr>
            <w:tcW w:w="2589" w:type="dxa"/>
            <w:shd w:val="clear" w:color="auto" w:fill="auto"/>
          </w:tcPr>
          <w:p w14:paraId="3EA58503" w14:textId="77777777" w:rsidR="001E56A7" w:rsidRPr="004B3E3C" w:rsidRDefault="001E56A7" w:rsidP="00CA742D">
            <w:pPr>
              <w:pStyle w:val="TAL"/>
            </w:pPr>
            <w:r w:rsidRPr="004B3E3C">
              <w:t>combOffset-n2</w:t>
            </w:r>
          </w:p>
        </w:tc>
        <w:tc>
          <w:tcPr>
            <w:tcW w:w="1289" w:type="dxa"/>
            <w:shd w:val="clear" w:color="auto" w:fill="auto"/>
          </w:tcPr>
          <w:p w14:paraId="6EEC9B4E" w14:textId="77777777" w:rsidR="001E56A7" w:rsidRPr="004B3E3C" w:rsidRDefault="001E56A7" w:rsidP="00CA742D">
            <w:pPr>
              <w:pStyle w:val="TAC"/>
            </w:pPr>
            <w:r w:rsidRPr="004B3E3C">
              <w:t>0</w:t>
            </w:r>
          </w:p>
        </w:tc>
        <w:tc>
          <w:tcPr>
            <w:tcW w:w="1260" w:type="dxa"/>
            <w:shd w:val="clear" w:color="auto" w:fill="auto"/>
          </w:tcPr>
          <w:p w14:paraId="060EE9AA" w14:textId="77777777" w:rsidR="001E56A7" w:rsidRPr="004B3E3C" w:rsidRDefault="001E56A7" w:rsidP="00CA742D">
            <w:pPr>
              <w:pStyle w:val="TAC"/>
            </w:pPr>
            <w:r w:rsidRPr="004B3E3C">
              <w:t>0</w:t>
            </w:r>
          </w:p>
        </w:tc>
        <w:tc>
          <w:tcPr>
            <w:tcW w:w="2335" w:type="dxa"/>
            <w:shd w:val="clear" w:color="auto" w:fill="auto"/>
          </w:tcPr>
          <w:p w14:paraId="0526C8A6" w14:textId="77777777" w:rsidR="001E56A7" w:rsidRPr="004B3E3C" w:rsidRDefault="001E56A7" w:rsidP="00CA742D">
            <w:pPr>
              <w:pStyle w:val="TAC"/>
            </w:pPr>
          </w:p>
        </w:tc>
      </w:tr>
      <w:tr w:rsidR="001E56A7" w:rsidRPr="004B3E3C" w14:paraId="73297A2B" w14:textId="77777777" w:rsidTr="00CA742D">
        <w:trPr>
          <w:jc w:val="center"/>
        </w:trPr>
        <w:tc>
          <w:tcPr>
            <w:tcW w:w="1877" w:type="dxa"/>
            <w:vMerge/>
            <w:shd w:val="clear" w:color="auto" w:fill="auto"/>
          </w:tcPr>
          <w:p w14:paraId="6E14F7FA" w14:textId="77777777" w:rsidR="001E56A7" w:rsidRPr="004B3E3C" w:rsidRDefault="001E56A7" w:rsidP="00CA742D">
            <w:pPr>
              <w:rPr>
                <w:rFonts w:ascii="Arial" w:hAnsi="Arial" w:cs="Arial"/>
                <w:sz w:val="18"/>
                <w:szCs w:val="18"/>
              </w:rPr>
            </w:pPr>
          </w:p>
        </w:tc>
        <w:tc>
          <w:tcPr>
            <w:tcW w:w="2589" w:type="dxa"/>
            <w:shd w:val="clear" w:color="auto" w:fill="auto"/>
          </w:tcPr>
          <w:p w14:paraId="357A1CD2" w14:textId="77777777" w:rsidR="001E56A7" w:rsidRPr="004B3E3C" w:rsidRDefault="001E56A7" w:rsidP="00CA742D">
            <w:pPr>
              <w:pStyle w:val="TAL"/>
            </w:pPr>
            <w:r w:rsidRPr="004B3E3C">
              <w:t>cyclicShift-n2</w:t>
            </w:r>
          </w:p>
        </w:tc>
        <w:tc>
          <w:tcPr>
            <w:tcW w:w="1289" w:type="dxa"/>
            <w:shd w:val="clear" w:color="auto" w:fill="auto"/>
          </w:tcPr>
          <w:p w14:paraId="28B06674" w14:textId="77777777" w:rsidR="001E56A7" w:rsidRPr="004B3E3C" w:rsidRDefault="001E56A7" w:rsidP="00CA742D">
            <w:pPr>
              <w:pStyle w:val="TAC"/>
            </w:pPr>
            <w:r w:rsidRPr="004B3E3C">
              <w:t>0</w:t>
            </w:r>
          </w:p>
        </w:tc>
        <w:tc>
          <w:tcPr>
            <w:tcW w:w="1260" w:type="dxa"/>
            <w:shd w:val="clear" w:color="auto" w:fill="auto"/>
          </w:tcPr>
          <w:p w14:paraId="12573288" w14:textId="77777777" w:rsidR="001E56A7" w:rsidRPr="004B3E3C" w:rsidRDefault="001E56A7" w:rsidP="00CA742D">
            <w:pPr>
              <w:pStyle w:val="TAC"/>
            </w:pPr>
            <w:r w:rsidRPr="004B3E3C">
              <w:t>0</w:t>
            </w:r>
          </w:p>
        </w:tc>
        <w:tc>
          <w:tcPr>
            <w:tcW w:w="2335" w:type="dxa"/>
            <w:shd w:val="clear" w:color="auto" w:fill="auto"/>
          </w:tcPr>
          <w:p w14:paraId="363A3C56" w14:textId="77777777" w:rsidR="001E56A7" w:rsidRPr="004B3E3C" w:rsidRDefault="001E56A7" w:rsidP="00CA742D">
            <w:pPr>
              <w:pStyle w:val="TAC"/>
            </w:pPr>
          </w:p>
        </w:tc>
      </w:tr>
      <w:tr w:rsidR="001E56A7" w:rsidRPr="004B3E3C" w14:paraId="62A3283A" w14:textId="77777777" w:rsidTr="00CA742D">
        <w:trPr>
          <w:jc w:val="center"/>
        </w:trPr>
        <w:tc>
          <w:tcPr>
            <w:tcW w:w="1877" w:type="dxa"/>
            <w:vMerge/>
            <w:shd w:val="clear" w:color="auto" w:fill="auto"/>
          </w:tcPr>
          <w:p w14:paraId="1940B60A" w14:textId="77777777" w:rsidR="001E56A7" w:rsidRPr="004B3E3C" w:rsidRDefault="001E56A7" w:rsidP="00CA742D">
            <w:pPr>
              <w:rPr>
                <w:rFonts w:ascii="Arial" w:hAnsi="Arial" w:cs="Arial"/>
                <w:sz w:val="18"/>
                <w:szCs w:val="18"/>
              </w:rPr>
            </w:pPr>
          </w:p>
        </w:tc>
        <w:tc>
          <w:tcPr>
            <w:tcW w:w="2589" w:type="dxa"/>
            <w:shd w:val="clear" w:color="auto" w:fill="auto"/>
          </w:tcPr>
          <w:p w14:paraId="62945F31" w14:textId="77777777" w:rsidR="001E56A7" w:rsidRPr="004B3E3C" w:rsidRDefault="001E56A7" w:rsidP="00CA742D">
            <w:pPr>
              <w:pStyle w:val="TAL"/>
            </w:pPr>
            <w:r w:rsidRPr="004B3E3C">
              <w:t>resourceMapping</w:t>
            </w:r>
          </w:p>
          <w:p w14:paraId="7114D887" w14:textId="77777777" w:rsidR="001E56A7" w:rsidRPr="004B3E3C" w:rsidRDefault="001E56A7" w:rsidP="00CA742D">
            <w:pPr>
              <w:pStyle w:val="TAL"/>
            </w:pPr>
            <w:r w:rsidRPr="004B3E3C">
              <w:t>startPosition</w:t>
            </w:r>
          </w:p>
        </w:tc>
        <w:tc>
          <w:tcPr>
            <w:tcW w:w="1289" w:type="dxa"/>
            <w:shd w:val="clear" w:color="auto" w:fill="auto"/>
          </w:tcPr>
          <w:p w14:paraId="47C3AB4D" w14:textId="77777777" w:rsidR="001E56A7" w:rsidRPr="004B3E3C" w:rsidRDefault="001E56A7" w:rsidP="00CA742D">
            <w:pPr>
              <w:pStyle w:val="TAC"/>
            </w:pPr>
            <w:r w:rsidRPr="004B3E3C">
              <w:t>0</w:t>
            </w:r>
          </w:p>
        </w:tc>
        <w:tc>
          <w:tcPr>
            <w:tcW w:w="1260" w:type="dxa"/>
            <w:shd w:val="clear" w:color="auto" w:fill="auto"/>
          </w:tcPr>
          <w:p w14:paraId="388F9758" w14:textId="77777777" w:rsidR="001E56A7" w:rsidRPr="004B3E3C" w:rsidRDefault="001E56A7" w:rsidP="00CA742D">
            <w:pPr>
              <w:pStyle w:val="TAC"/>
            </w:pPr>
            <w:r w:rsidRPr="004B3E3C">
              <w:t>0</w:t>
            </w:r>
          </w:p>
        </w:tc>
        <w:tc>
          <w:tcPr>
            <w:tcW w:w="2335" w:type="dxa"/>
            <w:shd w:val="clear" w:color="auto" w:fill="auto"/>
          </w:tcPr>
          <w:p w14:paraId="77ADD3CC" w14:textId="77777777" w:rsidR="001E56A7" w:rsidRPr="004B3E3C" w:rsidRDefault="001E56A7" w:rsidP="00CA742D">
            <w:pPr>
              <w:pStyle w:val="TAC"/>
            </w:pPr>
          </w:p>
        </w:tc>
      </w:tr>
      <w:tr w:rsidR="001E56A7" w:rsidRPr="004B3E3C" w14:paraId="69224EA7" w14:textId="77777777" w:rsidTr="00CA742D">
        <w:trPr>
          <w:jc w:val="center"/>
        </w:trPr>
        <w:tc>
          <w:tcPr>
            <w:tcW w:w="1877" w:type="dxa"/>
            <w:vMerge/>
            <w:shd w:val="clear" w:color="auto" w:fill="auto"/>
          </w:tcPr>
          <w:p w14:paraId="284B214C" w14:textId="77777777" w:rsidR="001E56A7" w:rsidRPr="004B3E3C" w:rsidRDefault="001E56A7" w:rsidP="00CA742D">
            <w:pPr>
              <w:rPr>
                <w:rFonts w:ascii="Arial" w:hAnsi="Arial" w:cs="Arial"/>
                <w:sz w:val="18"/>
                <w:szCs w:val="18"/>
              </w:rPr>
            </w:pPr>
          </w:p>
        </w:tc>
        <w:tc>
          <w:tcPr>
            <w:tcW w:w="2589" w:type="dxa"/>
            <w:shd w:val="clear" w:color="auto" w:fill="auto"/>
          </w:tcPr>
          <w:p w14:paraId="65492D7C" w14:textId="77777777" w:rsidR="001E56A7" w:rsidRPr="004B3E3C" w:rsidRDefault="001E56A7" w:rsidP="00CA742D">
            <w:pPr>
              <w:pStyle w:val="TAL"/>
            </w:pPr>
            <w:r w:rsidRPr="004B3E3C">
              <w:t>resourceMapping</w:t>
            </w:r>
          </w:p>
          <w:p w14:paraId="4362D5D3" w14:textId="77777777" w:rsidR="001E56A7" w:rsidRPr="004B3E3C" w:rsidRDefault="001E56A7" w:rsidP="00CA742D">
            <w:pPr>
              <w:pStyle w:val="TAL"/>
            </w:pPr>
            <w:r w:rsidRPr="004B3E3C">
              <w:t>nrofSymbols</w:t>
            </w:r>
          </w:p>
        </w:tc>
        <w:tc>
          <w:tcPr>
            <w:tcW w:w="1289" w:type="dxa"/>
            <w:shd w:val="clear" w:color="auto" w:fill="auto"/>
          </w:tcPr>
          <w:p w14:paraId="41B1C915" w14:textId="77777777" w:rsidR="001E56A7" w:rsidRPr="004B3E3C" w:rsidRDefault="001E56A7" w:rsidP="00CA742D">
            <w:pPr>
              <w:pStyle w:val="TAC"/>
            </w:pPr>
            <w:r w:rsidRPr="004B3E3C">
              <w:t>n1</w:t>
            </w:r>
          </w:p>
        </w:tc>
        <w:tc>
          <w:tcPr>
            <w:tcW w:w="1260" w:type="dxa"/>
            <w:shd w:val="clear" w:color="auto" w:fill="auto"/>
          </w:tcPr>
          <w:p w14:paraId="5C7C04C4" w14:textId="77777777" w:rsidR="001E56A7" w:rsidRPr="004B3E3C" w:rsidRDefault="001E56A7" w:rsidP="00CA742D">
            <w:pPr>
              <w:pStyle w:val="TAC"/>
            </w:pPr>
            <w:r w:rsidRPr="004B3E3C">
              <w:t>n1</w:t>
            </w:r>
          </w:p>
        </w:tc>
        <w:tc>
          <w:tcPr>
            <w:tcW w:w="2335" w:type="dxa"/>
            <w:shd w:val="clear" w:color="auto" w:fill="auto"/>
          </w:tcPr>
          <w:p w14:paraId="1CCFC0C0" w14:textId="77777777" w:rsidR="001E56A7" w:rsidRPr="004B3E3C" w:rsidRDefault="001E56A7" w:rsidP="00CA742D">
            <w:pPr>
              <w:pStyle w:val="TAC"/>
            </w:pPr>
          </w:p>
        </w:tc>
      </w:tr>
      <w:tr w:rsidR="001E56A7" w:rsidRPr="004B3E3C" w14:paraId="4BEAF52C" w14:textId="77777777" w:rsidTr="00CA742D">
        <w:trPr>
          <w:jc w:val="center"/>
        </w:trPr>
        <w:tc>
          <w:tcPr>
            <w:tcW w:w="1877" w:type="dxa"/>
            <w:vMerge/>
            <w:shd w:val="clear" w:color="auto" w:fill="auto"/>
          </w:tcPr>
          <w:p w14:paraId="643052C1" w14:textId="77777777" w:rsidR="001E56A7" w:rsidRPr="004B3E3C" w:rsidRDefault="001E56A7" w:rsidP="00CA742D">
            <w:pPr>
              <w:rPr>
                <w:rFonts w:ascii="Arial" w:hAnsi="Arial" w:cs="Arial"/>
                <w:sz w:val="18"/>
                <w:szCs w:val="18"/>
              </w:rPr>
            </w:pPr>
          </w:p>
        </w:tc>
        <w:tc>
          <w:tcPr>
            <w:tcW w:w="2589" w:type="dxa"/>
            <w:shd w:val="clear" w:color="auto" w:fill="auto"/>
          </w:tcPr>
          <w:p w14:paraId="2CE39A25" w14:textId="77777777" w:rsidR="001E56A7" w:rsidRPr="004B3E3C" w:rsidRDefault="001E56A7" w:rsidP="00CA742D">
            <w:pPr>
              <w:pStyle w:val="TAL"/>
            </w:pPr>
            <w:r w:rsidRPr="004B3E3C">
              <w:t>resourceMapping</w:t>
            </w:r>
          </w:p>
          <w:p w14:paraId="329D43BA" w14:textId="77777777" w:rsidR="001E56A7" w:rsidRPr="004B3E3C" w:rsidRDefault="001E56A7" w:rsidP="00CA742D">
            <w:pPr>
              <w:pStyle w:val="TAL"/>
            </w:pPr>
            <w:r w:rsidRPr="004B3E3C">
              <w:t>repetitionFactor</w:t>
            </w:r>
          </w:p>
        </w:tc>
        <w:tc>
          <w:tcPr>
            <w:tcW w:w="1289" w:type="dxa"/>
            <w:shd w:val="clear" w:color="auto" w:fill="auto"/>
          </w:tcPr>
          <w:p w14:paraId="563BF895" w14:textId="77777777" w:rsidR="001E56A7" w:rsidRPr="004B3E3C" w:rsidRDefault="001E56A7" w:rsidP="00CA742D">
            <w:pPr>
              <w:pStyle w:val="TAC"/>
            </w:pPr>
            <w:r w:rsidRPr="004B3E3C">
              <w:t>n1</w:t>
            </w:r>
          </w:p>
        </w:tc>
        <w:tc>
          <w:tcPr>
            <w:tcW w:w="1260" w:type="dxa"/>
            <w:shd w:val="clear" w:color="auto" w:fill="auto"/>
          </w:tcPr>
          <w:p w14:paraId="55BC46F1" w14:textId="77777777" w:rsidR="001E56A7" w:rsidRPr="004B3E3C" w:rsidRDefault="001E56A7" w:rsidP="00CA742D">
            <w:pPr>
              <w:pStyle w:val="TAC"/>
            </w:pPr>
            <w:r w:rsidRPr="004B3E3C">
              <w:t>n1</w:t>
            </w:r>
          </w:p>
        </w:tc>
        <w:tc>
          <w:tcPr>
            <w:tcW w:w="2335" w:type="dxa"/>
            <w:shd w:val="clear" w:color="auto" w:fill="auto"/>
          </w:tcPr>
          <w:p w14:paraId="32FA6B16" w14:textId="77777777" w:rsidR="001E56A7" w:rsidRPr="004B3E3C" w:rsidRDefault="001E56A7" w:rsidP="00CA742D">
            <w:pPr>
              <w:pStyle w:val="TAC"/>
            </w:pPr>
          </w:p>
        </w:tc>
      </w:tr>
      <w:tr w:rsidR="001E56A7" w:rsidRPr="004B3E3C" w14:paraId="4C6BB0C4" w14:textId="77777777" w:rsidTr="00CA742D">
        <w:trPr>
          <w:jc w:val="center"/>
        </w:trPr>
        <w:tc>
          <w:tcPr>
            <w:tcW w:w="1877" w:type="dxa"/>
            <w:vMerge/>
            <w:shd w:val="clear" w:color="auto" w:fill="auto"/>
          </w:tcPr>
          <w:p w14:paraId="0FCC6C15" w14:textId="77777777" w:rsidR="001E56A7" w:rsidRPr="004B3E3C" w:rsidRDefault="001E56A7" w:rsidP="00CA742D">
            <w:pPr>
              <w:rPr>
                <w:rFonts w:ascii="Arial" w:hAnsi="Arial" w:cs="Arial"/>
                <w:sz w:val="18"/>
                <w:szCs w:val="18"/>
              </w:rPr>
            </w:pPr>
          </w:p>
        </w:tc>
        <w:tc>
          <w:tcPr>
            <w:tcW w:w="2589" w:type="dxa"/>
            <w:shd w:val="clear" w:color="auto" w:fill="auto"/>
          </w:tcPr>
          <w:p w14:paraId="305B25F7" w14:textId="77777777" w:rsidR="001E56A7" w:rsidRPr="004B3E3C" w:rsidRDefault="001E56A7" w:rsidP="00CA742D">
            <w:pPr>
              <w:pStyle w:val="TAL"/>
            </w:pPr>
            <w:r w:rsidRPr="004B3E3C">
              <w:t>freqDomainPosition</w:t>
            </w:r>
          </w:p>
        </w:tc>
        <w:tc>
          <w:tcPr>
            <w:tcW w:w="1289" w:type="dxa"/>
            <w:shd w:val="clear" w:color="auto" w:fill="auto"/>
          </w:tcPr>
          <w:p w14:paraId="33CC4162" w14:textId="77777777" w:rsidR="001E56A7" w:rsidRPr="004B3E3C" w:rsidRDefault="001E56A7" w:rsidP="00CA742D">
            <w:pPr>
              <w:pStyle w:val="TAC"/>
            </w:pPr>
            <w:r w:rsidRPr="004B3E3C">
              <w:t>0</w:t>
            </w:r>
          </w:p>
        </w:tc>
        <w:tc>
          <w:tcPr>
            <w:tcW w:w="1260" w:type="dxa"/>
            <w:shd w:val="clear" w:color="auto" w:fill="auto"/>
          </w:tcPr>
          <w:p w14:paraId="3DF51F79" w14:textId="77777777" w:rsidR="001E56A7" w:rsidRPr="004B3E3C" w:rsidRDefault="001E56A7" w:rsidP="00CA742D">
            <w:pPr>
              <w:pStyle w:val="TAC"/>
            </w:pPr>
            <w:r w:rsidRPr="004B3E3C">
              <w:t>0</w:t>
            </w:r>
          </w:p>
        </w:tc>
        <w:tc>
          <w:tcPr>
            <w:tcW w:w="2335" w:type="dxa"/>
            <w:shd w:val="clear" w:color="auto" w:fill="auto"/>
          </w:tcPr>
          <w:p w14:paraId="7FC53ABF" w14:textId="77777777" w:rsidR="001E56A7" w:rsidRPr="004B3E3C" w:rsidRDefault="001E56A7" w:rsidP="00CA742D">
            <w:pPr>
              <w:pStyle w:val="TAC"/>
            </w:pPr>
          </w:p>
        </w:tc>
      </w:tr>
      <w:tr w:rsidR="001E56A7" w:rsidRPr="004B3E3C" w14:paraId="7030CE4A" w14:textId="77777777" w:rsidTr="00CA742D">
        <w:trPr>
          <w:jc w:val="center"/>
        </w:trPr>
        <w:tc>
          <w:tcPr>
            <w:tcW w:w="1877" w:type="dxa"/>
            <w:vMerge/>
            <w:shd w:val="clear" w:color="auto" w:fill="auto"/>
          </w:tcPr>
          <w:p w14:paraId="5A6920F3" w14:textId="77777777" w:rsidR="001E56A7" w:rsidRPr="004B3E3C" w:rsidRDefault="001E56A7" w:rsidP="00CA742D">
            <w:pPr>
              <w:rPr>
                <w:rFonts w:ascii="Arial" w:hAnsi="Arial" w:cs="Arial"/>
                <w:sz w:val="18"/>
                <w:szCs w:val="18"/>
              </w:rPr>
            </w:pPr>
          </w:p>
        </w:tc>
        <w:tc>
          <w:tcPr>
            <w:tcW w:w="2589" w:type="dxa"/>
            <w:shd w:val="clear" w:color="auto" w:fill="auto"/>
          </w:tcPr>
          <w:p w14:paraId="0E21EAA3" w14:textId="77777777" w:rsidR="001E56A7" w:rsidRPr="004B3E3C" w:rsidRDefault="001E56A7" w:rsidP="00CA742D">
            <w:pPr>
              <w:pStyle w:val="TAL"/>
            </w:pPr>
            <w:r w:rsidRPr="004B3E3C">
              <w:t>freqDomainShift</w:t>
            </w:r>
          </w:p>
        </w:tc>
        <w:tc>
          <w:tcPr>
            <w:tcW w:w="1289" w:type="dxa"/>
            <w:shd w:val="clear" w:color="auto" w:fill="auto"/>
          </w:tcPr>
          <w:p w14:paraId="46333952" w14:textId="77777777" w:rsidR="001E56A7" w:rsidRPr="004B3E3C" w:rsidRDefault="001E56A7" w:rsidP="00CA742D">
            <w:pPr>
              <w:pStyle w:val="TAC"/>
            </w:pPr>
            <w:r w:rsidRPr="004B3E3C">
              <w:t>0</w:t>
            </w:r>
          </w:p>
        </w:tc>
        <w:tc>
          <w:tcPr>
            <w:tcW w:w="1260" w:type="dxa"/>
            <w:shd w:val="clear" w:color="auto" w:fill="auto"/>
          </w:tcPr>
          <w:p w14:paraId="362ACAEB" w14:textId="77777777" w:rsidR="001E56A7" w:rsidRPr="004B3E3C" w:rsidRDefault="001E56A7" w:rsidP="00CA742D">
            <w:pPr>
              <w:pStyle w:val="TAC"/>
            </w:pPr>
            <w:r w:rsidRPr="004B3E3C">
              <w:t>0</w:t>
            </w:r>
          </w:p>
        </w:tc>
        <w:tc>
          <w:tcPr>
            <w:tcW w:w="2335" w:type="dxa"/>
            <w:shd w:val="clear" w:color="auto" w:fill="auto"/>
          </w:tcPr>
          <w:p w14:paraId="22B761D4" w14:textId="77777777" w:rsidR="001E56A7" w:rsidRPr="004B3E3C" w:rsidRDefault="001E56A7" w:rsidP="00CA742D">
            <w:pPr>
              <w:pStyle w:val="TAC"/>
            </w:pPr>
          </w:p>
        </w:tc>
      </w:tr>
      <w:tr w:rsidR="001E56A7" w:rsidRPr="004B3E3C" w14:paraId="589BCB45" w14:textId="77777777" w:rsidTr="00CA742D">
        <w:trPr>
          <w:jc w:val="center"/>
        </w:trPr>
        <w:tc>
          <w:tcPr>
            <w:tcW w:w="1877" w:type="dxa"/>
            <w:vMerge/>
            <w:shd w:val="clear" w:color="auto" w:fill="auto"/>
          </w:tcPr>
          <w:p w14:paraId="1B66E9A4" w14:textId="77777777" w:rsidR="001E56A7" w:rsidRPr="004B3E3C" w:rsidRDefault="001E56A7" w:rsidP="00CA742D">
            <w:pPr>
              <w:rPr>
                <w:rFonts w:ascii="Arial" w:hAnsi="Arial" w:cs="Arial"/>
                <w:sz w:val="18"/>
                <w:szCs w:val="18"/>
              </w:rPr>
            </w:pPr>
          </w:p>
        </w:tc>
        <w:tc>
          <w:tcPr>
            <w:tcW w:w="2589" w:type="dxa"/>
            <w:shd w:val="clear" w:color="auto" w:fill="auto"/>
          </w:tcPr>
          <w:p w14:paraId="561DFCB0" w14:textId="77777777" w:rsidR="001E56A7" w:rsidRPr="004B3E3C" w:rsidRDefault="001E56A7" w:rsidP="00CA742D">
            <w:pPr>
              <w:pStyle w:val="TAL"/>
            </w:pPr>
            <w:r w:rsidRPr="004B3E3C">
              <w:t>freqHopping</w:t>
            </w:r>
          </w:p>
          <w:p w14:paraId="5773CA0C" w14:textId="77777777" w:rsidR="001E56A7" w:rsidRPr="004B3E3C" w:rsidRDefault="001E56A7" w:rsidP="00CA742D">
            <w:pPr>
              <w:pStyle w:val="TAL"/>
            </w:pPr>
            <w:r w:rsidRPr="004B3E3C">
              <w:t>c-SRS</w:t>
            </w:r>
          </w:p>
        </w:tc>
        <w:tc>
          <w:tcPr>
            <w:tcW w:w="1289" w:type="dxa"/>
            <w:shd w:val="clear" w:color="auto" w:fill="auto"/>
          </w:tcPr>
          <w:p w14:paraId="101B0D99" w14:textId="1BEE6D91" w:rsidR="001E56A7" w:rsidRPr="004B3E3C" w:rsidRDefault="0011656A" w:rsidP="00CA742D">
            <w:pPr>
              <w:pStyle w:val="TAC"/>
            </w:pPr>
            <w:r w:rsidRPr="004B3E3C">
              <w:t>17</w:t>
            </w:r>
          </w:p>
        </w:tc>
        <w:tc>
          <w:tcPr>
            <w:tcW w:w="1260" w:type="dxa"/>
            <w:shd w:val="clear" w:color="auto" w:fill="auto"/>
          </w:tcPr>
          <w:p w14:paraId="78E554E2" w14:textId="24EE14B7" w:rsidR="001E56A7" w:rsidRPr="004B3E3C" w:rsidRDefault="0011656A" w:rsidP="00CA742D">
            <w:pPr>
              <w:pStyle w:val="TAC"/>
            </w:pPr>
            <w:r w:rsidRPr="004B3E3C">
              <w:t>17</w:t>
            </w:r>
          </w:p>
        </w:tc>
        <w:tc>
          <w:tcPr>
            <w:tcW w:w="2335" w:type="dxa"/>
            <w:shd w:val="clear" w:color="auto" w:fill="auto"/>
          </w:tcPr>
          <w:p w14:paraId="10F66C0C" w14:textId="44A7B072" w:rsidR="001E56A7" w:rsidRPr="004B3E3C" w:rsidRDefault="0011656A" w:rsidP="00CA742D">
            <w:pPr>
              <w:pStyle w:val="TAC"/>
            </w:pPr>
            <w:r w:rsidRPr="004B3E3C">
              <w:rPr>
                <w:rFonts w:eastAsia="MS Mincho" w:cs="Arial"/>
                <w:szCs w:val="18"/>
              </w:rPr>
              <w:t>Matches N</w:t>
            </w:r>
            <w:r w:rsidRPr="004B3E3C">
              <w:rPr>
                <w:rFonts w:eastAsia="MS Mincho" w:cs="Arial"/>
                <w:szCs w:val="18"/>
                <w:vertAlign w:val="subscript"/>
              </w:rPr>
              <w:t>RB,c</w:t>
            </w:r>
          </w:p>
        </w:tc>
      </w:tr>
      <w:tr w:rsidR="001E56A7" w:rsidRPr="004B3E3C" w14:paraId="4F3DAD82" w14:textId="77777777" w:rsidTr="00CA742D">
        <w:trPr>
          <w:jc w:val="center"/>
        </w:trPr>
        <w:tc>
          <w:tcPr>
            <w:tcW w:w="1877" w:type="dxa"/>
            <w:vMerge/>
            <w:shd w:val="clear" w:color="auto" w:fill="auto"/>
          </w:tcPr>
          <w:p w14:paraId="6BD1F7C5" w14:textId="77777777" w:rsidR="001E56A7" w:rsidRPr="004B3E3C" w:rsidRDefault="001E56A7" w:rsidP="00CA742D">
            <w:pPr>
              <w:rPr>
                <w:rFonts w:ascii="Arial" w:hAnsi="Arial" w:cs="Arial"/>
                <w:sz w:val="18"/>
                <w:szCs w:val="18"/>
              </w:rPr>
            </w:pPr>
          </w:p>
        </w:tc>
        <w:tc>
          <w:tcPr>
            <w:tcW w:w="2589" w:type="dxa"/>
            <w:shd w:val="clear" w:color="auto" w:fill="auto"/>
          </w:tcPr>
          <w:p w14:paraId="711B3B5F" w14:textId="77777777" w:rsidR="001E56A7" w:rsidRPr="004B3E3C" w:rsidRDefault="001E56A7" w:rsidP="00CA742D">
            <w:pPr>
              <w:pStyle w:val="TAL"/>
            </w:pPr>
            <w:r w:rsidRPr="004B3E3C">
              <w:t>freqHopping</w:t>
            </w:r>
          </w:p>
          <w:p w14:paraId="3CC1A0A0" w14:textId="77777777" w:rsidR="001E56A7" w:rsidRPr="004B3E3C" w:rsidRDefault="001E56A7" w:rsidP="00CA742D">
            <w:pPr>
              <w:pStyle w:val="TAL"/>
            </w:pPr>
            <w:r w:rsidRPr="004B3E3C">
              <w:t>b-SRS</w:t>
            </w:r>
          </w:p>
        </w:tc>
        <w:tc>
          <w:tcPr>
            <w:tcW w:w="1289" w:type="dxa"/>
            <w:shd w:val="clear" w:color="auto" w:fill="auto"/>
          </w:tcPr>
          <w:p w14:paraId="6B3BF05D" w14:textId="77777777" w:rsidR="001E56A7" w:rsidRPr="004B3E3C" w:rsidRDefault="001E56A7" w:rsidP="00CA742D">
            <w:pPr>
              <w:pStyle w:val="TAC"/>
            </w:pPr>
            <w:r w:rsidRPr="004B3E3C">
              <w:t>0</w:t>
            </w:r>
          </w:p>
        </w:tc>
        <w:tc>
          <w:tcPr>
            <w:tcW w:w="1260" w:type="dxa"/>
            <w:shd w:val="clear" w:color="auto" w:fill="auto"/>
          </w:tcPr>
          <w:p w14:paraId="7581229B" w14:textId="77777777" w:rsidR="001E56A7" w:rsidRPr="004B3E3C" w:rsidRDefault="001E56A7" w:rsidP="00CA742D">
            <w:pPr>
              <w:pStyle w:val="TAC"/>
            </w:pPr>
            <w:r w:rsidRPr="004B3E3C">
              <w:t>0</w:t>
            </w:r>
          </w:p>
        </w:tc>
        <w:tc>
          <w:tcPr>
            <w:tcW w:w="2335" w:type="dxa"/>
            <w:shd w:val="clear" w:color="auto" w:fill="auto"/>
          </w:tcPr>
          <w:p w14:paraId="76199A34" w14:textId="77777777" w:rsidR="001E56A7" w:rsidRPr="004B3E3C" w:rsidRDefault="001E56A7" w:rsidP="00CA742D">
            <w:pPr>
              <w:pStyle w:val="TAC"/>
            </w:pPr>
          </w:p>
        </w:tc>
      </w:tr>
      <w:tr w:rsidR="001E56A7" w:rsidRPr="004B3E3C" w14:paraId="49B35886" w14:textId="77777777" w:rsidTr="00CA742D">
        <w:trPr>
          <w:jc w:val="center"/>
        </w:trPr>
        <w:tc>
          <w:tcPr>
            <w:tcW w:w="1877" w:type="dxa"/>
            <w:vMerge/>
            <w:shd w:val="clear" w:color="auto" w:fill="auto"/>
          </w:tcPr>
          <w:p w14:paraId="0C362E5E" w14:textId="77777777" w:rsidR="001E56A7" w:rsidRPr="004B3E3C" w:rsidRDefault="001E56A7" w:rsidP="00CA742D">
            <w:pPr>
              <w:rPr>
                <w:rFonts w:ascii="Arial" w:hAnsi="Arial" w:cs="Arial"/>
                <w:sz w:val="18"/>
                <w:szCs w:val="18"/>
              </w:rPr>
            </w:pPr>
          </w:p>
        </w:tc>
        <w:tc>
          <w:tcPr>
            <w:tcW w:w="2589" w:type="dxa"/>
            <w:shd w:val="clear" w:color="auto" w:fill="auto"/>
          </w:tcPr>
          <w:p w14:paraId="159D9355" w14:textId="77777777" w:rsidR="001E56A7" w:rsidRPr="004B3E3C" w:rsidRDefault="001E56A7" w:rsidP="00CA742D">
            <w:pPr>
              <w:pStyle w:val="TAL"/>
            </w:pPr>
            <w:r w:rsidRPr="004B3E3C">
              <w:t>freqHopping</w:t>
            </w:r>
          </w:p>
          <w:p w14:paraId="5929ECC8" w14:textId="77777777" w:rsidR="001E56A7" w:rsidRPr="004B3E3C" w:rsidRDefault="001E56A7" w:rsidP="00CA742D">
            <w:pPr>
              <w:pStyle w:val="TAL"/>
            </w:pPr>
            <w:r w:rsidRPr="004B3E3C">
              <w:t>b-hop</w:t>
            </w:r>
          </w:p>
        </w:tc>
        <w:tc>
          <w:tcPr>
            <w:tcW w:w="1289" w:type="dxa"/>
            <w:shd w:val="clear" w:color="auto" w:fill="auto"/>
          </w:tcPr>
          <w:p w14:paraId="386DAABE" w14:textId="77777777" w:rsidR="001E56A7" w:rsidRPr="004B3E3C" w:rsidRDefault="001E56A7" w:rsidP="00CA742D">
            <w:pPr>
              <w:pStyle w:val="TAC"/>
            </w:pPr>
            <w:r w:rsidRPr="004B3E3C">
              <w:t>0</w:t>
            </w:r>
          </w:p>
        </w:tc>
        <w:tc>
          <w:tcPr>
            <w:tcW w:w="1260" w:type="dxa"/>
            <w:shd w:val="clear" w:color="auto" w:fill="auto"/>
          </w:tcPr>
          <w:p w14:paraId="623C1F0D" w14:textId="77777777" w:rsidR="001E56A7" w:rsidRPr="004B3E3C" w:rsidRDefault="001E56A7" w:rsidP="00CA742D">
            <w:pPr>
              <w:pStyle w:val="TAC"/>
            </w:pPr>
            <w:r w:rsidRPr="004B3E3C">
              <w:t>0</w:t>
            </w:r>
          </w:p>
        </w:tc>
        <w:tc>
          <w:tcPr>
            <w:tcW w:w="2335" w:type="dxa"/>
            <w:shd w:val="clear" w:color="auto" w:fill="auto"/>
          </w:tcPr>
          <w:p w14:paraId="3780225F" w14:textId="77777777" w:rsidR="001E56A7" w:rsidRPr="004B3E3C" w:rsidRDefault="001E56A7" w:rsidP="00CA742D">
            <w:pPr>
              <w:pStyle w:val="TAC"/>
            </w:pPr>
          </w:p>
        </w:tc>
      </w:tr>
      <w:tr w:rsidR="001E56A7" w:rsidRPr="004B3E3C" w14:paraId="116CDAEE" w14:textId="77777777" w:rsidTr="00CA742D">
        <w:trPr>
          <w:jc w:val="center"/>
        </w:trPr>
        <w:tc>
          <w:tcPr>
            <w:tcW w:w="1877" w:type="dxa"/>
            <w:vMerge/>
            <w:shd w:val="clear" w:color="auto" w:fill="auto"/>
          </w:tcPr>
          <w:p w14:paraId="0057E77F" w14:textId="77777777" w:rsidR="001E56A7" w:rsidRPr="004B3E3C" w:rsidRDefault="001E56A7" w:rsidP="00CA742D">
            <w:pPr>
              <w:rPr>
                <w:rFonts w:ascii="Arial" w:hAnsi="Arial" w:cs="Arial"/>
                <w:sz w:val="18"/>
                <w:szCs w:val="18"/>
              </w:rPr>
            </w:pPr>
          </w:p>
        </w:tc>
        <w:tc>
          <w:tcPr>
            <w:tcW w:w="2589" w:type="dxa"/>
            <w:shd w:val="clear" w:color="auto" w:fill="auto"/>
          </w:tcPr>
          <w:p w14:paraId="4758AC4F" w14:textId="77777777" w:rsidR="001E56A7" w:rsidRPr="004B3E3C" w:rsidRDefault="001E56A7" w:rsidP="00CA742D">
            <w:pPr>
              <w:pStyle w:val="TAL"/>
            </w:pPr>
            <w:r w:rsidRPr="004B3E3C">
              <w:t>groupOrSequenceHopping</w:t>
            </w:r>
          </w:p>
        </w:tc>
        <w:tc>
          <w:tcPr>
            <w:tcW w:w="1289" w:type="dxa"/>
            <w:shd w:val="clear" w:color="auto" w:fill="auto"/>
          </w:tcPr>
          <w:p w14:paraId="2FD71CE2" w14:textId="77777777" w:rsidR="001E56A7" w:rsidRPr="004B3E3C" w:rsidRDefault="001E56A7" w:rsidP="00CA742D">
            <w:pPr>
              <w:pStyle w:val="TAC"/>
            </w:pPr>
            <w:r w:rsidRPr="004B3E3C">
              <w:t>Neither</w:t>
            </w:r>
          </w:p>
        </w:tc>
        <w:tc>
          <w:tcPr>
            <w:tcW w:w="1260" w:type="dxa"/>
            <w:shd w:val="clear" w:color="auto" w:fill="auto"/>
          </w:tcPr>
          <w:p w14:paraId="6A7BC538" w14:textId="77777777" w:rsidR="001E56A7" w:rsidRPr="004B3E3C" w:rsidRDefault="001E56A7" w:rsidP="00CA742D">
            <w:pPr>
              <w:pStyle w:val="TAC"/>
            </w:pPr>
            <w:r w:rsidRPr="004B3E3C">
              <w:t>Neither</w:t>
            </w:r>
          </w:p>
        </w:tc>
        <w:tc>
          <w:tcPr>
            <w:tcW w:w="2335" w:type="dxa"/>
            <w:shd w:val="clear" w:color="auto" w:fill="auto"/>
          </w:tcPr>
          <w:p w14:paraId="2949DB3F" w14:textId="77777777" w:rsidR="001E56A7" w:rsidRPr="004B3E3C" w:rsidRDefault="001E56A7" w:rsidP="00CA742D">
            <w:pPr>
              <w:pStyle w:val="TAC"/>
            </w:pPr>
          </w:p>
        </w:tc>
      </w:tr>
      <w:tr w:rsidR="001E56A7" w:rsidRPr="004B3E3C" w14:paraId="57496DE1" w14:textId="77777777" w:rsidTr="00CA742D">
        <w:trPr>
          <w:jc w:val="center"/>
        </w:trPr>
        <w:tc>
          <w:tcPr>
            <w:tcW w:w="1877" w:type="dxa"/>
            <w:vMerge/>
            <w:shd w:val="clear" w:color="auto" w:fill="auto"/>
          </w:tcPr>
          <w:p w14:paraId="1817842D" w14:textId="77777777" w:rsidR="001E56A7" w:rsidRPr="004B3E3C" w:rsidRDefault="001E56A7" w:rsidP="00CA742D">
            <w:pPr>
              <w:rPr>
                <w:rFonts w:ascii="Arial" w:hAnsi="Arial" w:cs="Arial"/>
                <w:sz w:val="18"/>
                <w:szCs w:val="18"/>
              </w:rPr>
            </w:pPr>
          </w:p>
        </w:tc>
        <w:tc>
          <w:tcPr>
            <w:tcW w:w="2589" w:type="dxa"/>
            <w:shd w:val="clear" w:color="auto" w:fill="auto"/>
          </w:tcPr>
          <w:p w14:paraId="5936702A" w14:textId="77777777" w:rsidR="001E56A7" w:rsidRPr="004B3E3C" w:rsidRDefault="001E56A7" w:rsidP="00CA742D">
            <w:pPr>
              <w:pStyle w:val="TAL"/>
            </w:pPr>
            <w:r w:rsidRPr="004B3E3C">
              <w:t>resourceType</w:t>
            </w:r>
          </w:p>
        </w:tc>
        <w:tc>
          <w:tcPr>
            <w:tcW w:w="1289" w:type="dxa"/>
            <w:shd w:val="clear" w:color="auto" w:fill="auto"/>
          </w:tcPr>
          <w:p w14:paraId="1879CF7B" w14:textId="77777777" w:rsidR="001E56A7" w:rsidRPr="004B3E3C" w:rsidRDefault="001E56A7" w:rsidP="00CA742D">
            <w:pPr>
              <w:pStyle w:val="TAC"/>
            </w:pPr>
            <w:r w:rsidRPr="004B3E3C">
              <w:t>Periodic</w:t>
            </w:r>
          </w:p>
        </w:tc>
        <w:tc>
          <w:tcPr>
            <w:tcW w:w="1260" w:type="dxa"/>
            <w:shd w:val="clear" w:color="auto" w:fill="auto"/>
          </w:tcPr>
          <w:p w14:paraId="14195B75" w14:textId="77777777" w:rsidR="001E56A7" w:rsidRPr="004B3E3C" w:rsidRDefault="001E56A7" w:rsidP="00CA742D">
            <w:pPr>
              <w:pStyle w:val="TAC"/>
            </w:pPr>
            <w:r w:rsidRPr="004B3E3C">
              <w:t>Periodic</w:t>
            </w:r>
          </w:p>
        </w:tc>
        <w:tc>
          <w:tcPr>
            <w:tcW w:w="2335" w:type="dxa"/>
            <w:shd w:val="clear" w:color="auto" w:fill="auto"/>
          </w:tcPr>
          <w:p w14:paraId="2BD64CB4" w14:textId="77777777" w:rsidR="001E56A7" w:rsidRPr="004B3E3C" w:rsidRDefault="001E56A7" w:rsidP="00CA742D">
            <w:pPr>
              <w:pStyle w:val="TAC"/>
            </w:pPr>
          </w:p>
        </w:tc>
      </w:tr>
      <w:tr w:rsidR="001E56A7" w:rsidRPr="004B3E3C" w14:paraId="5F1D2602" w14:textId="77777777" w:rsidTr="00CA742D">
        <w:trPr>
          <w:jc w:val="center"/>
        </w:trPr>
        <w:tc>
          <w:tcPr>
            <w:tcW w:w="1877" w:type="dxa"/>
            <w:vMerge/>
            <w:shd w:val="clear" w:color="auto" w:fill="auto"/>
          </w:tcPr>
          <w:p w14:paraId="37093E6F" w14:textId="77777777" w:rsidR="001E56A7" w:rsidRPr="004B3E3C" w:rsidRDefault="001E56A7" w:rsidP="00CA742D">
            <w:pPr>
              <w:rPr>
                <w:rFonts w:ascii="Arial" w:hAnsi="Arial" w:cs="Arial"/>
                <w:sz w:val="18"/>
                <w:szCs w:val="18"/>
              </w:rPr>
            </w:pPr>
          </w:p>
        </w:tc>
        <w:tc>
          <w:tcPr>
            <w:tcW w:w="2589" w:type="dxa"/>
            <w:shd w:val="clear" w:color="auto" w:fill="auto"/>
          </w:tcPr>
          <w:p w14:paraId="78ACFF2A" w14:textId="77777777" w:rsidR="001E56A7" w:rsidRPr="004B3E3C" w:rsidRDefault="001E56A7" w:rsidP="00CA742D">
            <w:pPr>
              <w:pStyle w:val="TAL"/>
            </w:pPr>
            <w:r w:rsidRPr="004B3E3C">
              <w:t>periodicityAndOffset-p</w:t>
            </w:r>
          </w:p>
        </w:tc>
        <w:tc>
          <w:tcPr>
            <w:tcW w:w="1289" w:type="dxa"/>
            <w:shd w:val="clear" w:color="auto" w:fill="auto"/>
          </w:tcPr>
          <w:p w14:paraId="1FC5DC1B" w14:textId="77777777" w:rsidR="001E56A7" w:rsidRPr="004B3E3C" w:rsidRDefault="001E56A7" w:rsidP="00CA742D">
            <w:pPr>
              <w:pStyle w:val="TAC"/>
            </w:pPr>
            <w:r w:rsidRPr="004B3E3C">
              <w:t>sl1,0</w:t>
            </w:r>
          </w:p>
        </w:tc>
        <w:tc>
          <w:tcPr>
            <w:tcW w:w="1260" w:type="dxa"/>
            <w:shd w:val="clear" w:color="auto" w:fill="auto"/>
          </w:tcPr>
          <w:p w14:paraId="0499B661" w14:textId="77777777" w:rsidR="001E56A7" w:rsidRPr="004B3E3C" w:rsidRDefault="001E56A7" w:rsidP="00CA742D">
            <w:pPr>
              <w:pStyle w:val="TAC"/>
            </w:pPr>
            <w:r w:rsidRPr="004B3E3C">
              <w:t>sl2560,4</w:t>
            </w:r>
          </w:p>
        </w:tc>
        <w:tc>
          <w:tcPr>
            <w:tcW w:w="2335" w:type="dxa"/>
            <w:shd w:val="clear" w:color="auto" w:fill="auto"/>
          </w:tcPr>
          <w:p w14:paraId="17F64E0E" w14:textId="4DBE759B" w:rsidR="001E56A7" w:rsidRPr="004B3E3C" w:rsidRDefault="001E56A7" w:rsidP="00CA742D">
            <w:pPr>
              <w:pStyle w:val="TAC"/>
            </w:pPr>
            <w:r w:rsidRPr="004B3E3C">
              <w:t>Offset</w:t>
            </w:r>
            <w:r w:rsidR="00CA742D" w:rsidRPr="004B3E3C">
              <w:t xml:space="preserve"> </w:t>
            </w:r>
            <w:r w:rsidRPr="004B3E3C">
              <w:t>to</w:t>
            </w:r>
            <w:r w:rsidR="00CA742D" w:rsidRPr="004B3E3C">
              <w:t xml:space="preserve"> </w:t>
            </w:r>
            <w:r w:rsidRPr="004B3E3C">
              <w:t>align</w:t>
            </w:r>
            <w:r w:rsidR="00CA742D" w:rsidRPr="004B3E3C">
              <w:t xml:space="preserve"> </w:t>
            </w:r>
            <w:r w:rsidRPr="004B3E3C">
              <w:t>with</w:t>
            </w:r>
            <w:r w:rsidR="00CA742D" w:rsidRPr="004B3E3C">
              <w:t xml:space="preserve"> </w:t>
            </w:r>
            <w:r w:rsidRPr="004B3E3C">
              <w:t>DRx</w:t>
            </w:r>
            <w:r w:rsidR="00CA742D" w:rsidRPr="004B3E3C">
              <w:t xml:space="preserve"> </w:t>
            </w:r>
            <w:r w:rsidRPr="004B3E3C">
              <w:t>periodicity</w:t>
            </w:r>
            <w:r w:rsidR="00CA742D" w:rsidRPr="004B3E3C">
              <w:t xml:space="preserve"> </w:t>
            </w:r>
          </w:p>
        </w:tc>
      </w:tr>
      <w:tr w:rsidR="001E56A7" w:rsidRPr="004B3E3C" w14:paraId="65DDA981" w14:textId="77777777" w:rsidTr="00CA742D">
        <w:trPr>
          <w:jc w:val="center"/>
        </w:trPr>
        <w:tc>
          <w:tcPr>
            <w:tcW w:w="1877" w:type="dxa"/>
            <w:vMerge/>
            <w:shd w:val="clear" w:color="auto" w:fill="auto"/>
          </w:tcPr>
          <w:p w14:paraId="7C47FA08" w14:textId="77777777" w:rsidR="001E56A7" w:rsidRPr="004B3E3C" w:rsidRDefault="001E56A7" w:rsidP="00CA742D">
            <w:pPr>
              <w:rPr>
                <w:rFonts w:ascii="Arial" w:hAnsi="Arial" w:cs="Arial"/>
                <w:sz w:val="18"/>
                <w:szCs w:val="18"/>
              </w:rPr>
            </w:pPr>
          </w:p>
        </w:tc>
        <w:tc>
          <w:tcPr>
            <w:tcW w:w="2589" w:type="dxa"/>
            <w:shd w:val="clear" w:color="auto" w:fill="auto"/>
          </w:tcPr>
          <w:p w14:paraId="705006E7" w14:textId="77777777" w:rsidR="001E56A7" w:rsidRPr="004B3E3C" w:rsidRDefault="001E56A7" w:rsidP="00CA742D">
            <w:pPr>
              <w:pStyle w:val="TAL"/>
            </w:pPr>
            <w:r w:rsidRPr="004B3E3C">
              <w:t>sequenceId</w:t>
            </w:r>
          </w:p>
        </w:tc>
        <w:tc>
          <w:tcPr>
            <w:tcW w:w="1289" w:type="dxa"/>
            <w:shd w:val="clear" w:color="auto" w:fill="auto"/>
          </w:tcPr>
          <w:p w14:paraId="4925D1D1" w14:textId="77777777" w:rsidR="001E56A7" w:rsidRPr="004B3E3C" w:rsidRDefault="001E56A7" w:rsidP="00CA742D">
            <w:pPr>
              <w:pStyle w:val="TAC"/>
            </w:pPr>
            <w:r w:rsidRPr="004B3E3C">
              <w:t>0</w:t>
            </w:r>
          </w:p>
        </w:tc>
        <w:tc>
          <w:tcPr>
            <w:tcW w:w="1260" w:type="dxa"/>
            <w:shd w:val="clear" w:color="auto" w:fill="auto"/>
          </w:tcPr>
          <w:p w14:paraId="4AEF092E" w14:textId="77777777" w:rsidR="001E56A7" w:rsidRPr="004B3E3C" w:rsidRDefault="001E56A7" w:rsidP="00CA742D">
            <w:pPr>
              <w:pStyle w:val="TAC"/>
            </w:pPr>
            <w:r w:rsidRPr="004B3E3C">
              <w:t>0</w:t>
            </w:r>
          </w:p>
        </w:tc>
        <w:tc>
          <w:tcPr>
            <w:tcW w:w="2335" w:type="dxa"/>
            <w:shd w:val="clear" w:color="auto" w:fill="auto"/>
          </w:tcPr>
          <w:p w14:paraId="4F4003C6" w14:textId="48818E62" w:rsidR="001E56A7" w:rsidRPr="004B3E3C" w:rsidRDefault="001E56A7" w:rsidP="00CA742D">
            <w:pPr>
              <w:pStyle w:val="TAC"/>
            </w:pPr>
            <w:r w:rsidRPr="004B3E3C">
              <w:t>Any</w:t>
            </w:r>
            <w:r w:rsidR="00CA742D" w:rsidRPr="004B3E3C">
              <w:t xml:space="preserve"> </w:t>
            </w:r>
            <w:r w:rsidRPr="004B3E3C">
              <w:t>10</w:t>
            </w:r>
            <w:r w:rsidR="00CA742D" w:rsidRPr="004B3E3C">
              <w:t xml:space="preserve"> </w:t>
            </w:r>
            <w:r w:rsidRPr="004B3E3C">
              <w:t>bit</w:t>
            </w:r>
            <w:r w:rsidR="00CA742D" w:rsidRPr="004B3E3C">
              <w:t xml:space="preserve"> </w:t>
            </w:r>
            <w:r w:rsidRPr="004B3E3C">
              <w:t>number</w:t>
            </w:r>
          </w:p>
        </w:tc>
      </w:tr>
    </w:tbl>
    <w:p w14:paraId="03BCAD42" w14:textId="77777777" w:rsidR="001E56A7" w:rsidRPr="004B3E3C" w:rsidRDefault="001E56A7" w:rsidP="001E56A7"/>
    <w:p w14:paraId="784F65F6" w14:textId="77777777" w:rsidR="001E56A7" w:rsidRPr="004B3E3C" w:rsidRDefault="001E56A7" w:rsidP="00F74164">
      <w:pPr>
        <w:pStyle w:val="TH"/>
      </w:pPr>
      <w:r w:rsidRPr="004B3E3C">
        <w:t>Table 5.4.1.1.5-3: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61"/>
        <w:gridCol w:w="1715"/>
      </w:tblGrid>
      <w:tr w:rsidR="001E56A7" w:rsidRPr="004B3E3C" w14:paraId="670049E6"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90775EC" w14:textId="77777777"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E439369" w14:textId="77777777"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Unit</w:t>
            </w:r>
          </w:p>
        </w:tc>
        <w:tc>
          <w:tcPr>
            <w:tcW w:w="1661" w:type="dxa"/>
            <w:tcBorders>
              <w:top w:val="single" w:sz="4" w:space="0" w:color="auto"/>
              <w:left w:val="single" w:sz="4" w:space="0" w:color="auto"/>
              <w:right w:val="single" w:sz="4" w:space="0" w:color="auto"/>
            </w:tcBorders>
            <w:vAlign w:val="center"/>
            <w:hideMark/>
          </w:tcPr>
          <w:p w14:paraId="117AF139" w14:textId="0E765593"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Test</w:t>
            </w:r>
            <w:r w:rsidR="00CA742D" w:rsidRPr="004B3E3C">
              <w:rPr>
                <w:rFonts w:ascii="Arial" w:hAnsi="Arial" w:cs="Arial"/>
                <w:b/>
                <w:sz w:val="18"/>
                <w:lang w:eastAsia="fr-FR"/>
              </w:rPr>
              <w:t xml:space="preserve"> </w:t>
            </w:r>
            <w:r w:rsidRPr="004B3E3C">
              <w:rPr>
                <w:rFonts w:ascii="Arial" w:hAnsi="Arial" w:cs="Arial"/>
                <w:b/>
                <w:sz w:val="18"/>
                <w:lang w:eastAsia="fr-FR"/>
              </w:rPr>
              <w:t>1</w:t>
            </w:r>
          </w:p>
        </w:tc>
        <w:tc>
          <w:tcPr>
            <w:tcW w:w="1715" w:type="dxa"/>
            <w:tcBorders>
              <w:top w:val="single" w:sz="4" w:space="0" w:color="auto"/>
              <w:left w:val="single" w:sz="4" w:space="0" w:color="auto"/>
              <w:right w:val="single" w:sz="4" w:space="0" w:color="auto"/>
            </w:tcBorders>
            <w:vAlign w:val="center"/>
            <w:hideMark/>
          </w:tcPr>
          <w:p w14:paraId="3484D586" w14:textId="3FFDE4D3" w:rsidR="001E56A7" w:rsidRPr="004B3E3C" w:rsidRDefault="001E56A7" w:rsidP="00CA742D">
            <w:pPr>
              <w:keepNext/>
              <w:keepLines/>
              <w:spacing w:after="0"/>
              <w:jc w:val="center"/>
              <w:rPr>
                <w:rFonts w:ascii="Arial" w:hAnsi="Arial" w:cs="Arial"/>
                <w:b/>
                <w:sz w:val="18"/>
                <w:lang w:eastAsia="fr-FR"/>
              </w:rPr>
            </w:pPr>
            <w:r w:rsidRPr="004B3E3C">
              <w:rPr>
                <w:rFonts w:ascii="Arial" w:hAnsi="Arial" w:cs="Arial"/>
                <w:b/>
                <w:sz w:val="18"/>
                <w:lang w:eastAsia="fr-FR"/>
              </w:rPr>
              <w:t>Test</w:t>
            </w:r>
            <w:r w:rsidR="00CA742D" w:rsidRPr="004B3E3C">
              <w:rPr>
                <w:rFonts w:ascii="Arial" w:hAnsi="Arial" w:cs="Arial"/>
                <w:b/>
                <w:sz w:val="18"/>
                <w:lang w:eastAsia="fr-FR"/>
              </w:rPr>
              <w:t xml:space="preserve"> </w:t>
            </w:r>
            <w:r w:rsidRPr="004B3E3C">
              <w:rPr>
                <w:rFonts w:ascii="Arial" w:hAnsi="Arial" w:cs="Arial"/>
                <w:b/>
                <w:sz w:val="18"/>
                <w:lang w:eastAsia="fr-FR"/>
              </w:rPr>
              <w:t>2</w:t>
            </w:r>
          </w:p>
        </w:tc>
      </w:tr>
      <w:tr w:rsidR="001E56A7" w:rsidRPr="004B3E3C" w14:paraId="1194A49C"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11FDCB1" w14:textId="2D04130F" w:rsidR="001E56A7" w:rsidRPr="004B3E3C" w:rsidRDefault="001E56A7" w:rsidP="00CA742D">
            <w:pPr>
              <w:keepNext/>
              <w:keepLines/>
              <w:spacing w:after="0"/>
              <w:rPr>
                <w:rFonts w:ascii="Arial" w:hAnsi="Arial" w:cs="Arial"/>
                <w:sz w:val="18"/>
                <w:lang w:eastAsia="fr-FR"/>
              </w:rPr>
            </w:pPr>
            <w:r w:rsidRPr="004B3E3C">
              <w:rPr>
                <w:rFonts w:ascii="Arial" w:hAnsi="Arial" w:cs="Arial"/>
                <w:sz w:val="18"/>
                <w:lang w:eastAsia="fr-FR"/>
              </w:rPr>
              <w:t>Angle</w:t>
            </w:r>
            <w:r w:rsidR="00CA742D" w:rsidRPr="004B3E3C">
              <w:rPr>
                <w:rFonts w:ascii="Arial" w:hAnsi="Arial" w:cs="Arial"/>
                <w:sz w:val="18"/>
                <w:lang w:eastAsia="fr-FR"/>
              </w:rPr>
              <w:t xml:space="preserve"> </w:t>
            </w:r>
            <w:r w:rsidRPr="004B3E3C">
              <w:rPr>
                <w:rFonts w:ascii="Arial" w:hAnsi="Arial" w:cs="Arial"/>
                <w:sz w:val="18"/>
                <w:lang w:eastAsia="fr-FR"/>
              </w:rPr>
              <w:t>of</w:t>
            </w:r>
            <w:r w:rsidR="00CA742D" w:rsidRPr="004B3E3C">
              <w:rPr>
                <w:rFonts w:ascii="Arial" w:hAnsi="Arial" w:cs="Arial"/>
                <w:sz w:val="18"/>
                <w:lang w:eastAsia="fr-FR"/>
              </w:rPr>
              <w:t xml:space="preserve"> </w:t>
            </w:r>
            <w:r w:rsidRPr="004B3E3C">
              <w:rPr>
                <w:rFonts w:ascii="Arial" w:hAnsi="Arial" w:cs="Arial"/>
                <w:sz w:val="18"/>
                <w:lang w:eastAsia="fr-FR"/>
              </w:rPr>
              <w:t>arrival</w:t>
            </w:r>
            <w:r w:rsidR="00CA742D" w:rsidRPr="004B3E3C">
              <w:rPr>
                <w:rFonts w:ascii="Arial" w:hAnsi="Arial" w:cs="Arial"/>
                <w:sz w:val="18"/>
                <w:lang w:eastAsia="fr-FR"/>
              </w:rPr>
              <w:t xml:space="preserve"> </w:t>
            </w:r>
            <w:r w:rsidRPr="004B3E3C">
              <w:rPr>
                <w:rFonts w:ascii="Arial" w:hAnsi="Arial" w:cs="Arial"/>
                <w:sz w:val="18"/>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0E622781" w14:textId="77777777" w:rsidR="001E56A7" w:rsidRPr="004B3E3C" w:rsidRDefault="001E56A7" w:rsidP="00CA742D">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669231FD" w14:textId="1A9D6D15" w:rsidR="001E56A7" w:rsidRPr="004B3E3C" w:rsidRDefault="001E56A7" w:rsidP="00CA742D">
            <w:pPr>
              <w:keepNext/>
              <w:keepLines/>
              <w:spacing w:after="0"/>
              <w:jc w:val="center"/>
              <w:rPr>
                <w:rFonts w:ascii="Arial" w:hAnsi="Arial" w:cs="Arial"/>
                <w:sz w:val="18"/>
                <w:lang w:eastAsia="fr-FR"/>
              </w:rPr>
            </w:pPr>
            <w:r w:rsidRPr="004B3E3C">
              <w:rPr>
                <w:rFonts w:ascii="Arial" w:eastAsia="MS Mincho" w:hAnsi="Arial"/>
                <w:sz w:val="18"/>
              </w:rPr>
              <w:t>Setup</w:t>
            </w:r>
            <w:r w:rsidR="00CA742D" w:rsidRPr="004B3E3C">
              <w:rPr>
                <w:rFonts w:ascii="Arial" w:eastAsia="MS Mincho" w:hAnsi="Arial"/>
                <w:sz w:val="18"/>
              </w:rPr>
              <w:t xml:space="preserve"> </w:t>
            </w:r>
            <w:r w:rsidRPr="004B3E3C">
              <w:rPr>
                <w:rFonts w:ascii="Arial" w:eastAsia="MS Mincho" w:hAnsi="Arial"/>
                <w:sz w:val="18"/>
              </w:rPr>
              <w:t>1</w:t>
            </w:r>
            <w:r w:rsidR="00CA742D" w:rsidRPr="004B3E3C">
              <w:rPr>
                <w:rFonts w:ascii="Arial" w:eastAsia="MS Mincho" w:hAnsi="Arial"/>
                <w:sz w:val="18"/>
              </w:rPr>
              <w:t xml:space="preserve"> </w:t>
            </w:r>
            <w:r w:rsidRPr="004B3E3C">
              <w:rPr>
                <w:rFonts w:ascii="Arial" w:eastAsia="MS Mincho" w:hAnsi="Arial"/>
                <w:sz w:val="18"/>
              </w:rPr>
              <w:t>defined</w:t>
            </w:r>
            <w:r w:rsidR="00CA742D" w:rsidRPr="004B3E3C">
              <w:rPr>
                <w:rFonts w:ascii="Arial" w:eastAsia="MS Mincho" w:hAnsi="Arial"/>
                <w:sz w:val="18"/>
              </w:rPr>
              <w:t xml:space="preserve"> </w:t>
            </w:r>
            <w:r w:rsidRPr="004B3E3C">
              <w:rPr>
                <w:rFonts w:ascii="Arial" w:eastAsia="MS Mincho" w:hAnsi="Arial"/>
                <w:sz w:val="18"/>
              </w:rPr>
              <w:t>in</w:t>
            </w:r>
            <w:r w:rsidR="00CA742D" w:rsidRPr="004B3E3C">
              <w:rPr>
                <w:rFonts w:ascii="Arial" w:eastAsia="MS Mincho" w:hAnsi="Arial"/>
                <w:sz w:val="18"/>
              </w:rPr>
              <w:t xml:space="preserve"> </w:t>
            </w:r>
            <w:r w:rsidRPr="004B3E3C">
              <w:rPr>
                <w:rFonts w:ascii="Arial" w:eastAsia="MS Mincho" w:hAnsi="Arial"/>
                <w:sz w:val="18"/>
              </w:rPr>
              <w:t>A.9.1</w:t>
            </w:r>
          </w:p>
        </w:tc>
      </w:tr>
      <w:tr w:rsidR="001E56A7" w:rsidRPr="004B3E3C" w14:paraId="155AAC3C" w14:textId="77777777" w:rsidTr="00CA742D">
        <w:trPr>
          <w:jc w:val="center"/>
        </w:trPr>
        <w:tc>
          <w:tcPr>
            <w:tcW w:w="2605" w:type="dxa"/>
            <w:tcBorders>
              <w:top w:val="single" w:sz="4" w:space="0" w:color="auto"/>
              <w:left w:val="single" w:sz="4" w:space="0" w:color="auto"/>
              <w:right w:val="single" w:sz="4" w:space="0" w:color="auto"/>
            </w:tcBorders>
            <w:vAlign w:val="center"/>
          </w:tcPr>
          <w:p w14:paraId="0E7BA527" w14:textId="333E7253" w:rsidR="001E56A7" w:rsidRPr="004B3E3C" w:rsidRDefault="001E56A7" w:rsidP="00CA742D">
            <w:pPr>
              <w:keepNext/>
              <w:keepLines/>
              <w:spacing w:after="0"/>
              <w:rPr>
                <w:rFonts w:ascii="Arial" w:eastAsia="Calibri" w:hAnsi="Arial" w:cs="Arial"/>
                <w:sz w:val="18"/>
                <w:szCs w:val="22"/>
                <w:lang w:eastAsia="fr-FR"/>
              </w:rPr>
            </w:pPr>
            <w:r w:rsidRPr="004B3E3C">
              <w:rPr>
                <w:rFonts w:ascii="Arial" w:hAnsi="Arial" w:cs="Arial"/>
                <w:sz w:val="18"/>
                <w:szCs w:val="18"/>
              </w:rPr>
              <w:t>Assumption</w:t>
            </w:r>
            <w:r w:rsidR="00CA742D" w:rsidRPr="004B3E3C">
              <w:rPr>
                <w:rFonts w:ascii="Arial" w:hAnsi="Arial" w:cs="Arial"/>
                <w:sz w:val="18"/>
                <w:szCs w:val="18"/>
              </w:rPr>
              <w:t xml:space="preserve"> </w:t>
            </w:r>
            <w:r w:rsidRPr="004B3E3C">
              <w:rPr>
                <w:rFonts w:ascii="Arial" w:hAnsi="Arial" w:cs="Arial"/>
                <w:sz w:val="18"/>
                <w:szCs w:val="18"/>
              </w:rPr>
              <w:t>for</w:t>
            </w:r>
            <w:r w:rsidR="00CA742D" w:rsidRPr="004B3E3C">
              <w:rPr>
                <w:rFonts w:ascii="Arial" w:hAnsi="Arial" w:cs="Arial"/>
                <w:sz w:val="18"/>
                <w:szCs w:val="18"/>
              </w:rPr>
              <w:t xml:space="preserve"> </w:t>
            </w:r>
            <w:r w:rsidRPr="004B3E3C">
              <w:rPr>
                <w:rFonts w:ascii="Arial" w:hAnsi="Arial" w:cs="Arial"/>
                <w:sz w:val="18"/>
                <w:szCs w:val="18"/>
              </w:rPr>
              <w:t>UE</w:t>
            </w:r>
            <w:r w:rsidR="00CA742D" w:rsidRPr="004B3E3C">
              <w:rPr>
                <w:rFonts w:ascii="Arial" w:hAnsi="Arial" w:cs="Arial"/>
                <w:sz w:val="18"/>
                <w:szCs w:val="18"/>
              </w:rPr>
              <w:t xml:space="preserve"> </w:t>
            </w:r>
            <w:r w:rsidRPr="004B3E3C">
              <w:rPr>
                <w:rFonts w:ascii="Arial" w:hAnsi="Arial" w:cs="Arial"/>
                <w:sz w:val="18"/>
                <w:szCs w:val="18"/>
              </w:rPr>
              <w:t>beams</w:t>
            </w:r>
            <w:r w:rsidRPr="004B3E3C">
              <w:rPr>
                <w:rFonts w:ascii="Arial" w:hAnsi="Arial" w:cs="Arial"/>
                <w:sz w:val="18"/>
                <w:szCs w:val="18"/>
                <w:vertAlign w:val="superscript"/>
              </w:rPr>
              <w:t>Note</w:t>
            </w:r>
            <w:r w:rsidR="00CA742D" w:rsidRPr="004B3E3C">
              <w:rPr>
                <w:rFonts w:ascii="Arial" w:hAnsi="Arial" w:cs="Arial"/>
                <w:sz w:val="18"/>
                <w:szCs w:val="18"/>
                <w:vertAlign w:val="superscript"/>
              </w:rPr>
              <w:t xml:space="preserve"> </w:t>
            </w:r>
            <w:r w:rsidRPr="004B3E3C">
              <w:rPr>
                <w:rFonts w:ascii="Arial" w:hAnsi="Arial" w:cs="Arial"/>
                <w:sz w:val="18"/>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vAlign w:val="center"/>
          </w:tcPr>
          <w:p w14:paraId="387B90A6" w14:textId="77777777" w:rsidR="001E56A7" w:rsidRPr="004B3E3C" w:rsidRDefault="001E56A7" w:rsidP="00CA742D">
            <w:pPr>
              <w:keepNext/>
              <w:keepLines/>
              <w:spacing w:after="0"/>
              <w:jc w:val="center"/>
              <w:rPr>
                <w:rFonts w:ascii="Arial" w:hAnsi="Arial" w:cs="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7691515"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Fine</w:t>
            </w:r>
          </w:p>
        </w:tc>
      </w:tr>
      <w:tr w:rsidR="001E56A7" w:rsidRPr="004B3E3C" w14:paraId="2185AD9A" w14:textId="77777777" w:rsidTr="00CA742D">
        <w:trPr>
          <w:jc w:val="center"/>
        </w:trPr>
        <w:tc>
          <w:tcPr>
            <w:tcW w:w="2605" w:type="dxa"/>
            <w:tcBorders>
              <w:top w:val="single" w:sz="4" w:space="0" w:color="auto"/>
              <w:left w:val="single" w:sz="4" w:space="0" w:color="auto"/>
              <w:right w:val="single" w:sz="4" w:space="0" w:color="auto"/>
            </w:tcBorders>
            <w:vAlign w:val="center"/>
          </w:tcPr>
          <w:p w14:paraId="528E38F6" w14:textId="77777777" w:rsidR="001E56A7" w:rsidRPr="004B3E3C" w:rsidRDefault="001E56A7" w:rsidP="00CA742D">
            <w:pPr>
              <w:keepNext/>
              <w:keepLines/>
              <w:spacing w:after="0"/>
              <w:rPr>
                <w:rFonts w:ascii="Arial" w:hAnsi="Arial" w:cs="Arial"/>
                <w:sz w:val="18"/>
                <w:vertAlign w:val="superscript"/>
                <w:lang w:eastAsia="fr-FR"/>
              </w:rPr>
            </w:pPr>
            <w:r w:rsidRPr="004B3E3C">
              <w:rPr>
                <w:rFonts w:ascii="Arial" w:eastAsia="Calibri" w:hAnsi="Arial" w:cs="Arial"/>
                <w:position w:val="-12"/>
                <w:sz w:val="18"/>
                <w:szCs w:val="22"/>
                <w:lang w:eastAsia="fr-FR"/>
              </w:rPr>
              <w:object w:dxaOrig="360" w:dyaOrig="360" w14:anchorId="4D43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11.4pt" o:ole="" fillcolor="window">
                  <v:imagedata r:id="rId11" o:title=""/>
                </v:shape>
                <o:OLEObject Type="Embed" ProgID="Equation.3" ShapeID="_x0000_i1025" DrawAspect="Content" ObjectID="_1781672320" r:id="rId12"/>
              </w:object>
            </w:r>
            <w:r w:rsidRPr="004B3E3C">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52C13ED"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15kHz</w:t>
            </w:r>
            <w:r w:rsidRPr="004B3E3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7054DC6"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112</w:t>
            </w:r>
          </w:p>
        </w:tc>
      </w:tr>
      <w:tr w:rsidR="001E56A7" w:rsidRPr="004B3E3C" w14:paraId="161FDE28" w14:textId="77777777" w:rsidTr="00CA742D">
        <w:trPr>
          <w:jc w:val="center"/>
        </w:trPr>
        <w:tc>
          <w:tcPr>
            <w:tcW w:w="2605" w:type="dxa"/>
            <w:tcBorders>
              <w:top w:val="single" w:sz="4" w:space="0" w:color="auto"/>
              <w:left w:val="single" w:sz="4" w:space="0" w:color="auto"/>
              <w:right w:val="single" w:sz="4" w:space="0" w:color="auto"/>
            </w:tcBorders>
            <w:vAlign w:val="center"/>
          </w:tcPr>
          <w:p w14:paraId="2061AC69" w14:textId="77777777" w:rsidR="001E56A7" w:rsidRPr="004B3E3C" w:rsidRDefault="001E56A7" w:rsidP="00CA742D">
            <w:pPr>
              <w:keepNext/>
              <w:keepLines/>
              <w:spacing w:after="0"/>
              <w:rPr>
                <w:rFonts w:ascii="Arial" w:hAnsi="Arial" w:cs="Arial"/>
                <w:sz w:val="18"/>
                <w:vertAlign w:val="superscript"/>
                <w:lang w:eastAsia="fr-FR"/>
              </w:rPr>
            </w:pPr>
            <w:r w:rsidRPr="004B3E3C">
              <w:rPr>
                <w:rFonts w:ascii="Arial" w:eastAsia="Calibri" w:hAnsi="Arial" w:cs="Arial"/>
                <w:position w:val="-12"/>
                <w:sz w:val="18"/>
                <w:szCs w:val="22"/>
                <w:lang w:eastAsia="fr-FR"/>
              </w:rPr>
              <w:object w:dxaOrig="360" w:dyaOrig="360" w14:anchorId="41F28F4B">
                <v:shape id="_x0000_i1026" type="#_x0000_t75" style="width:11.4pt;height:11.4pt" o:ole="" fillcolor="window">
                  <v:imagedata r:id="rId11" o:title=""/>
                </v:shape>
                <o:OLEObject Type="Embed" ProgID="Equation.3" ShapeID="_x0000_i1026" DrawAspect="Content" ObjectID="_1781672321" r:id="rId13"/>
              </w:object>
            </w:r>
            <w:r w:rsidRPr="004B3E3C">
              <w:rPr>
                <w:rFonts w:ascii="Arial" w:hAnsi="Arial" w:cs="Arial"/>
                <w:sz w:val="18"/>
                <w:vertAlign w:val="superscript"/>
                <w:lang w:eastAsia="fr-FR"/>
              </w:rPr>
              <w:t>Note1</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E200C36"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SCS</w:t>
            </w:r>
            <w:r w:rsidRPr="004B3E3C">
              <w:rPr>
                <w:rFonts w:ascii="Arial" w:hAnsi="Arial" w:cs="Arial"/>
                <w:sz w:val="18"/>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E816C2E"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100</w:t>
            </w:r>
          </w:p>
        </w:tc>
      </w:tr>
      <w:tr w:rsidR="001E56A7" w:rsidRPr="004B3E3C" w14:paraId="0E3FBDF7" w14:textId="77777777" w:rsidTr="00CA742D">
        <w:trPr>
          <w:jc w:val="center"/>
        </w:trPr>
        <w:tc>
          <w:tcPr>
            <w:tcW w:w="2605" w:type="dxa"/>
            <w:tcBorders>
              <w:top w:val="single" w:sz="4" w:space="0" w:color="auto"/>
              <w:left w:val="single" w:sz="4" w:space="0" w:color="auto"/>
              <w:right w:val="single" w:sz="4" w:space="0" w:color="auto"/>
            </w:tcBorders>
            <w:vAlign w:val="center"/>
          </w:tcPr>
          <w:p w14:paraId="5F9A55E8" w14:textId="77777777" w:rsidR="001E56A7" w:rsidRPr="004B3E3C" w:rsidRDefault="001E56A7" w:rsidP="00CA742D">
            <w:pPr>
              <w:keepNext/>
              <w:keepLines/>
              <w:spacing w:after="0"/>
              <w:rPr>
                <w:rFonts w:ascii="Arial" w:eastAsia="Calibri" w:hAnsi="Arial" w:cs="Arial"/>
                <w:sz w:val="18"/>
                <w:szCs w:val="22"/>
                <w:lang w:eastAsia="fr-FR"/>
              </w:rPr>
            </w:pPr>
            <w:r w:rsidRPr="004B3E3C">
              <w:rPr>
                <w:rFonts w:ascii="Arial" w:eastAsia="Calibri" w:hAnsi="Arial" w:cs="Arial"/>
                <w:position w:val="-12"/>
                <w:sz w:val="18"/>
                <w:szCs w:val="22"/>
                <w:lang w:eastAsia="fr-FR"/>
              </w:rPr>
              <w:object w:dxaOrig="780" w:dyaOrig="380" w14:anchorId="116FFA34">
                <v:shape id="_x0000_i1027" type="#_x0000_t75" style="width:35.4pt;height:24.9pt" o:ole="" fillcolor="window">
                  <v:imagedata r:id="rId14" o:title=""/>
                </v:shape>
                <o:OLEObject Type="Embed" ProgID="Equation.3" ShapeID="_x0000_i1027" DrawAspect="Content" ObjectID="_1781672322" r:id="rId15"/>
              </w:object>
            </w:r>
          </w:p>
        </w:tc>
        <w:tc>
          <w:tcPr>
            <w:tcW w:w="2294" w:type="dxa"/>
            <w:tcBorders>
              <w:top w:val="single" w:sz="4" w:space="0" w:color="auto"/>
              <w:left w:val="single" w:sz="4" w:space="0" w:color="auto"/>
              <w:bottom w:val="single" w:sz="4" w:space="0" w:color="auto"/>
              <w:right w:val="single" w:sz="4" w:space="0" w:color="auto"/>
            </w:tcBorders>
            <w:vAlign w:val="center"/>
          </w:tcPr>
          <w:p w14:paraId="3EDE9A05"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CC78B81"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4</w:t>
            </w:r>
          </w:p>
        </w:tc>
      </w:tr>
      <w:tr w:rsidR="001E56A7" w:rsidRPr="004B3E3C" w14:paraId="700B19B8"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3E676800" w14:textId="77777777" w:rsidR="001E56A7" w:rsidRPr="004B3E3C" w:rsidRDefault="001E56A7" w:rsidP="00CA742D">
            <w:pPr>
              <w:keepNext/>
              <w:keepLines/>
              <w:spacing w:after="0"/>
              <w:rPr>
                <w:rFonts w:ascii="Arial" w:hAnsi="Arial" w:cs="Arial"/>
                <w:sz w:val="18"/>
                <w:lang w:eastAsia="fr-FR"/>
              </w:rPr>
            </w:pPr>
            <w:r w:rsidRPr="004B3E3C">
              <w:rPr>
                <w:rFonts w:ascii="Arial" w:hAnsi="Arial" w:cs="Arial"/>
                <w:sz w:val="18"/>
                <w:lang w:eastAsia="fr-FR"/>
              </w:rPr>
              <w:t>SS-RSRP</w:t>
            </w:r>
            <w:r w:rsidRPr="004B3E3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00D957A" w14:textId="162B02D0"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SCS</w:t>
            </w:r>
            <w:r w:rsidR="00CA742D" w:rsidRPr="004B3E3C">
              <w:rPr>
                <w:rFonts w:ascii="Arial" w:hAnsi="Arial" w:cs="Arial"/>
                <w:sz w:val="18"/>
                <w:vertAlign w:val="superscript"/>
                <w:lang w:eastAsia="fr-FR"/>
              </w:rPr>
              <w:t xml:space="preserve"> </w:t>
            </w:r>
            <w:r w:rsidRPr="004B3E3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42C3C1E"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96</w:t>
            </w:r>
          </w:p>
        </w:tc>
      </w:tr>
      <w:tr w:rsidR="001E56A7" w:rsidRPr="004B3E3C" w14:paraId="6342F684"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4E6AB57" w14:textId="77777777" w:rsidR="001E56A7" w:rsidRPr="004B3E3C" w:rsidRDefault="001E56A7" w:rsidP="00CA742D">
            <w:pPr>
              <w:keepNext/>
              <w:keepLines/>
              <w:spacing w:after="0"/>
              <w:rPr>
                <w:rFonts w:ascii="Arial" w:hAnsi="Arial" w:cs="Arial"/>
                <w:sz w:val="18"/>
                <w:lang w:eastAsia="fr-FR"/>
              </w:rPr>
            </w:pPr>
            <w:r w:rsidRPr="004B3E3C">
              <w:rPr>
                <w:rFonts w:ascii="Arial" w:eastAsia="Calibri" w:hAnsi="Arial" w:cs="Arial"/>
                <w:position w:val="-12"/>
                <w:sz w:val="18"/>
                <w:szCs w:val="22"/>
                <w:lang w:eastAsia="fr-FR"/>
              </w:rPr>
              <w:object w:dxaOrig="600" w:dyaOrig="360" w14:anchorId="0FDE5B16">
                <v:shape id="_x0000_i1028" type="#_x0000_t75" style="width:30pt;height:11.4pt" o:ole="" fillcolor="window">
                  <v:imagedata r:id="rId16" o:title=""/>
                </v:shape>
                <o:OLEObject Type="Embed" ProgID="Equation.3" ShapeID="_x0000_i1028" DrawAspect="Content" ObjectID="_1781672323" r:id="rId17"/>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5048206A"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7A106D6D"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4</w:t>
            </w:r>
          </w:p>
        </w:tc>
      </w:tr>
      <w:tr w:rsidR="001E56A7" w:rsidRPr="004B3E3C" w14:paraId="417D0679"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1AF812FA" w14:textId="77777777" w:rsidR="001E56A7" w:rsidRPr="004B3E3C" w:rsidRDefault="001E56A7" w:rsidP="00CA742D">
            <w:pPr>
              <w:keepNext/>
              <w:keepLines/>
              <w:spacing w:after="0"/>
              <w:rPr>
                <w:rFonts w:ascii="Arial" w:hAnsi="Arial" w:cs="Arial"/>
                <w:sz w:val="18"/>
                <w:lang w:eastAsia="fr-FR"/>
              </w:rPr>
            </w:pPr>
            <w:r w:rsidRPr="004B3E3C">
              <w:rPr>
                <w:rFonts w:ascii="Arial" w:hAnsi="Arial" w:cs="Arial"/>
                <w:sz w:val="18"/>
                <w:lang w:eastAsia="fr-FR"/>
              </w:rPr>
              <w:t>Io</w:t>
            </w:r>
            <w:r w:rsidRPr="004B3E3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9FCBF50" w14:textId="3D2D7A45"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dBm/95.04</w:t>
            </w:r>
            <w:r w:rsidR="00CA742D" w:rsidRPr="004B3E3C">
              <w:rPr>
                <w:rFonts w:ascii="Arial" w:hAnsi="Arial" w:cs="Arial"/>
                <w:sz w:val="18"/>
                <w:lang w:eastAsia="fr-FR"/>
              </w:rPr>
              <w:t xml:space="preserve"> </w:t>
            </w:r>
            <w:r w:rsidRPr="004B3E3C">
              <w:rPr>
                <w:rFonts w:ascii="Arial" w:hAnsi="Arial" w:cs="Arial"/>
                <w:sz w:val="18"/>
                <w:lang w:eastAsia="fr-FR"/>
              </w:rPr>
              <w:t>MHz</w:t>
            </w:r>
            <w:r w:rsidR="00CA742D" w:rsidRPr="004B3E3C">
              <w:rPr>
                <w:rFonts w:ascii="Arial" w:hAnsi="Arial" w:cs="Arial"/>
                <w:sz w:val="18"/>
                <w:vertAlign w:val="superscript"/>
                <w:lang w:eastAsia="fr-FR"/>
              </w:rPr>
              <w:t xml:space="preserve"> </w:t>
            </w:r>
            <w:r w:rsidRPr="004B3E3C">
              <w:rPr>
                <w:rFonts w:ascii="Arial" w:hAnsi="Arial" w:cs="Arial"/>
                <w:sz w:val="18"/>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0442646" w14:textId="77777777" w:rsidR="001E56A7" w:rsidRPr="004B3E3C" w:rsidRDefault="001E56A7" w:rsidP="00CA742D">
            <w:pPr>
              <w:keepNext/>
              <w:keepLines/>
              <w:spacing w:after="0"/>
              <w:jc w:val="center"/>
              <w:rPr>
                <w:rFonts w:ascii="Arial" w:hAnsi="Arial" w:cs="Arial"/>
                <w:sz w:val="18"/>
                <w:lang w:eastAsia="fr-FR"/>
              </w:rPr>
            </w:pPr>
            <w:r w:rsidRPr="004B3E3C">
              <w:rPr>
                <w:rFonts w:ascii="Arial" w:hAnsi="Arial" w:cs="Arial"/>
                <w:sz w:val="18"/>
                <w:lang w:eastAsia="fr-FR"/>
              </w:rPr>
              <w:t>-68.5</w:t>
            </w:r>
          </w:p>
        </w:tc>
      </w:tr>
      <w:tr w:rsidR="001E56A7" w:rsidRPr="004B3E3C" w14:paraId="124B9669" w14:textId="77777777" w:rsidTr="00CA742D">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746E2EE3" w14:textId="1F22BEDE"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1:</w:t>
            </w:r>
            <w:r w:rsidRPr="004B3E3C">
              <w:rPr>
                <w:rFonts w:ascii="Arial" w:hAnsi="Arial" w:cs="Arial"/>
                <w:sz w:val="18"/>
                <w:lang w:eastAsia="fr-FR"/>
              </w:rPr>
              <w:tab/>
            </w:r>
            <w:r w:rsidR="001E56A7" w:rsidRPr="004B3E3C">
              <w:rPr>
                <w:rFonts w:ascii="Arial" w:hAnsi="Arial" w:cs="Arial"/>
                <w:sz w:val="18"/>
                <w:lang w:eastAsia="fr-FR"/>
              </w:rPr>
              <w:t>Interference</w:t>
            </w:r>
            <w:r w:rsidRPr="004B3E3C">
              <w:rPr>
                <w:rFonts w:ascii="Arial" w:hAnsi="Arial" w:cs="Arial"/>
                <w:sz w:val="18"/>
                <w:lang w:eastAsia="fr-FR"/>
              </w:rPr>
              <w:t xml:space="preserve"> </w:t>
            </w:r>
            <w:r w:rsidR="001E56A7" w:rsidRPr="004B3E3C">
              <w:rPr>
                <w:rFonts w:ascii="Arial" w:hAnsi="Arial" w:cs="Arial"/>
                <w:sz w:val="18"/>
                <w:lang w:eastAsia="fr-FR"/>
              </w:rPr>
              <w:t>from</w:t>
            </w:r>
            <w:r w:rsidRPr="004B3E3C">
              <w:rPr>
                <w:rFonts w:ascii="Arial" w:hAnsi="Arial" w:cs="Arial"/>
                <w:sz w:val="18"/>
                <w:lang w:eastAsia="fr-FR"/>
              </w:rPr>
              <w:t xml:space="preserve"> </w:t>
            </w:r>
            <w:r w:rsidR="001E56A7" w:rsidRPr="004B3E3C">
              <w:rPr>
                <w:rFonts w:ascii="Arial" w:hAnsi="Arial" w:cs="Arial"/>
                <w:sz w:val="18"/>
                <w:lang w:eastAsia="fr-FR"/>
              </w:rPr>
              <w:t>other</w:t>
            </w:r>
            <w:r w:rsidRPr="004B3E3C">
              <w:rPr>
                <w:rFonts w:ascii="Arial" w:hAnsi="Arial" w:cs="Arial"/>
                <w:sz w:val="18"/>
                <w:lang w:eastAsia="fr-FR"/>
              </w:rPr>
              <w:t xml:space="preserve"> </w:t>
            </w:r>
            <w:r w:rsidR="001E56A7" w:rsidRPr="004B3E3C">
              <w:rPr>
                <w:rFonts w:ascii="Arial" w:hAnsi="Arial" w:cs="Arial"/>
                <w:sz w:val="18"/>
                <w:lang w:eastAsia="fr-FR"/>
              </w:rPr>
              <w:t>cells</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noise</w:t>
            </w:r>
            <w:r w:rsidRPr="004B3E3C">
              <w:rPr>
                <w:rFonts w:ascii="Arial" w:hAnsi="Arial" w:cs="Arial"/>
                <w:sz w:val="18"/>
                <w:lang w:eastAsia="fr-FR"/>
              </w:rPr>
              <w:t xml:space="preserve"> </w:t>
            </w:r>
            <w:r w:rsidR="001E56A7" w:rsidRPr="004B3E3C">
              <w:rPr>
                <w:rFonts w:ascii="Arial" w:hAnsi="Arial" w:cs="Arial"/>
                <w:sz w:val="18"/>
                <w:lang w:eastAsia="fr-FR"/>
              </w:rPr>
              <w:t>sources</w:t>
            </w:r>
            <w:r w:rsidRPr="004B3E3C">
              <w:rPr>
                <w:rFonts w:ascii="Arial" w:hAnsi="Arial" w:cs="Arial"/>
                <w:sz w:val="18"/>
                <w:lang w:eastAsia="fr-FR"/>
              </w:rPr>
              <w:t xml:space="preserve"> </w:t>
            </w:r>
            <w:r w:rsidR="001E56A7" w:rsidRPr="004B3E3C">
              <w:rPr>
                <w:rFonts w:ascii="Arial" w:hAnsi="Arial" w:cs="Arial"/>
                <w:sz w:val="18"/>
                <w:lang w:eastAsia="fr-FR"/>
              </w:rPr>
              <w:t>not</w:t>
            </w:r>
            <w:r w:rsidRPr="004B3E3C">
              <w:rPr>
                <w:rFonts w:ascii="Arial" w:hAnsi="Arial" w:cs="Arial"/>
                <w:sz w:val="18"/>
                <w:lang w:eastAsia="fr-FR"/>
              </w:rPr>
              <w:t xml:space="preserve"> </w:t>
            </w:r>
            <w:r w:rsidR="001E56A7" w:rsidRPr="004B3E3C">
              <w:rPr>
                <w:rFonts w:ascii="Arial" w:hAnsi="Arial" w:cs="Arial"/>
                <w:sz w:val="18"/>
                <w:lang w:eastAsia="fr-FR"/>
              </w:rPr>
              <w:t>specified</w:t>
            </w:r>
            <w:r w:rsidRPr="004B3E3C">
              <w:rPr>
                <w:rFonts w:ascii="Arial" w:hAnsi="Arial" w:cs="Arial"/>
                <w:sz w:val="18"/>
                <w:lang w:eastAsia="fr-FR"/>
              </w:rPr>
              <w:t xml:space="preserve"> </w:t>
            </w:r>
            <w:r w:rsidR="001E56A7" w:rsidRPr="004B3E3C">
              <w:rPr>
                <w:rFonts w:ascii="Arial" w:hAnsi="Arial" w:cs="Arial"/>
                <w:sz w:val="18"/>
                <w:lang w:eastAsia="fr-FR"/>
              </w:rPr>
              <w:t>in</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test</w:t>
            </w:r>
            <w:r w:rsidRPr="004B3E3C">
              <w:rPr>
                <w:rFonts w:ascii="Arial" w:hAnsi="Arial" w:cs="Arial"/>
                <w:sz w:val="18"/>
                <w:lang w:eastAsia="fr-FR"/>
              </w:rPr>
              <w:t xml:space="preserve"> </w:t>
            </w:r>
            <w:r w:rsidR="001E56A7" w:rsidRPr="004B3E3C">
              <w:rPr>
                <w:rFonts w:ascii="Arial" w:hAnsi="Arial" w:cs="Arial"/>
                <w:sz w:val="18"/>
                <w:lang w:eastAsia="fr-FR"/>
              </w:rPr>
              <w:t>is</w:t>
            </w:r>
            <w:r w:rsidRPr="004B3E3C">
              <w:rPr>
                <w:rFonts w:ascii="Arial" w:hAnsi="Arial" w:cs="Arial"/>
                <w:sz w:val="18"/>
                <w:lang w:eastAsia="fr-FR"/>
              </w:rPr>
              <w:t xml:space="preserve"> </w:t>
            </w:r>
            <w:r w:rsidR="001E56A7" w:rsidRPr="004B3E3C">
              <w:rPr>
                <w:rFonts w:ascii="Arial" w:hAnsi="Arial" w:cs="Arial"/>
                <w:sz w:val="18"/>
                <w:lang w:eastAsia="fr-FR"/>
              </w:rPr>
              <w:t>assumed</w:t>
            </w:r>
            <w:r w:rsidRPr="004B3E3C">
              <w:rPr>
                <w:rFonts w:ascii="Arial" w:hAnsi="Arial" w:cs="Arial"/>
                <w:sz w:val="18"/>
                <w:lang w:eastAsia="fr-FR"/>
              </w:rPr>
              <w:t xml:space="preserve"> </w:t>
            </w:r>
            <w:r w:rsidR="001E56A7" w:rsidRPr="004B3E3C">
              <w:rPr>
                <w:rFonts w:ascii="Arial" w:hAnsi="Arial" w:cs="Arial"/>
                <w:sz w:val="18"/>
                <w:lang w:eastAsia="fr-FR"/>
              </w:rPr>
              <w:t>to</w:t>
            </w:r>
            <w:r w:rsidRPr="004B3E3C">
              <w:rPr>
                <w:rFonts w:ascii="Arial" w:hAnsi="Arial" w:cs="Arial"/>
                <w:sz w:val="18"/>
                <w:lang w:eastAsia="fr-FR"/>
              </w:rPr>
              <w:t xml:space="preserve"> </w:t>
            </w:r>
            <w:r w:rsidR="001E56A7" w:rsidRPr="004B3E3C">
              <w:rPr>
                <w:rFonts w:ascii="Arial" w:hAnsi="Arial" w:cs="Arial"/>
                <w:sz w:val="18"/>
                <w:lang w:eastAsia="fr-FR"/>
              </w:rPr>
              <w:t>be</w:t>
            </w:r>
            <w:r w:rsidRPr="004B3E3C">
              <w:rPr>
                <w:rFonts w:ascii="Arial" w:hAnsi="Arial" w:cs="Arial"/>
                <w:sz w:val="18"/>
                <w:lang w:eastAsia="fr-FR"/>
              </w:rPr>
              <w:t xml:space="preserve"> </w:t>
            </w:r>
            <w:r w:rsidR="001E56A7" w:rsidRPr="004B3E3C">
              <w:rPr>
                <w:rFonts w:ascii="Arial" w:hAnsi="Arial" w:cs="Arial"/>
                <w:sz w:val="18"/>
                <w:lang w:eastAsia="fr-FR"/>
              </w:rPr>
              <w:t>constant</w:t>
            </w:r>
            <w:r w:rsidRPr="004B3E3C">
              <w:rPr>
                <w:rFonts w:ascii="Arial" w:hAnsi="Arial" w:cs="Arial"/>
                <w:sz w:val="18"/>
                <w:lang w:eastAsia="fr-FR"/>
              </w:rPr>
              <w:t xml:space="preserve"> </w:t>
            </w:r>
            <w:r w:rsidR="001E56A7" w:rsidRPr="004B3E3C">
              <w:rPr>
                <w:rFonts w:ascii="Arial" w:hAnsi="Arial" w:cs="Arial"/>
                <w:sz w:val="18"/>
                <w:lang w:eastAsia="fr-FR"/>
              </w:rPr>
              <w:t>over</w:t>
            </w:r>
            <w:r w:rsidRPr="004B3E3C">
              <w:rPr>
                <w:rFonts w:ascii="Arial" w:hAnsi="Arial" w:cs="Arial"/>
                <w:sz w:val="18"/>
                <w:lang w:eastAsia="fr-FR"/>
              </w:rPr>
              <w:t xml:space="preserve"> </w:t>
            </w:r>
            <w:r w:rsidR="001E56A7" w:rsidRPr="004B3E3C">
              <w:rPr>
                <w:rFonts w:ascii="Arial" w:hAnsi="Arial" w:cs="Arial"/>
                <w:sz w:val="18"/>
                <w:lang w:eastAsia="fr-FR"/>
              </w:rPr>
              <w:t>subcarriers</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time</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shall</w:t>
            </w:r>
            <w:r w:rsidRPr="004B3E3C">
              <w:rPr>
                <w:rFonts w:ascii="Arial" w:hAnsi="Arial" w:cs="Arial"/>
                <w:sz w:val="18"/>
                <w:lang w:eastAsia="fr-FR"/>
              </w:rPr>
              <w:t xml:space="preserve"> </w:t>
            </w:r>
            <w:r w:rsidR="001E56A7" w:rsidRPr="004B3E3C">
              <w:rPr>
                <w:rFonts w:ascii="Arial" w:hAnsi="Arial" w:cs="Arial"/>
                <w:sz w:val="18"/>
                <w:lang w:eastAsia="fr-FR"/>
              </w:rPr>
              <w:t>be</w:t>
            </w:r>
            <w:r w:rsidRPr="004B3E3C">
              <w:rPr>
                <w:rFonts w:ascii="Arial" w:hAnsi="Arial" w:cs="Arial"/>
                <w:sz w:val="18"/>
                <w:lang w:eastAsia="fr-FR"/>
              </w:rPr>
              <w:t xml:space="preserve"> </w:t>
            </w:r>
            <w:r w:rsidR="001E56A7" w:rsidRPr="004B3E3C">
              <w:rPr>
                <w:rFonts w:ascii="Arial" w:hAnsi="Arial" w:cs="Arial"/>
                <w:sz w:val="18"/>
                <w:lang w:eastAsia="fr-FR"/>
              </w:rPr>
              <w:t>modelled</w:t>
            </w:r>
            <w:r w:rsidRPr="004B3E3C">
              <w:rPr>
                <w:rFonts w:ascii="Arial" w:hAnsi="Arial" w:cs="Arial"/>
                <w:sz w:val="18"/>
                <w:lang w:eastAsia="fr-FR"/>
              </w:rPr>
              <w:t xml:space="preserve"> </w:t>
            </w:r>
            <w:r w:rsidR="001E56A7" w:rsidRPr="004B3E3C">
              <w:rPr>
                <w:rFonts w:ascii="Arial" w:hAnsi="Arial" w:cs="Arial"/>
                <w:sz w:val="18"/>
                <w:lang w:eastAsia="fr-FR"/>
              </w:rPr>
              <w:t>as</w:t>
            </w:r>
            <w:r w:rsidRPr="004B3E3C">
              <w:rPr>
                <w:rFonts w:ascii="Arial" w:hAnsi="Arial" w:cs="Arial"/>
                <w:sz w:val="18"/>
                <w:lang w:eastAsia="fr-FR"/>
              </w:rPr>
              <w:t xml:space="preserve"> </w:t>
            </w:r>
            <w:r w:rsidR="001E56A7" w:rsidRPr="004B3E3C">
              <w:rPr>
                <w:rFonts w:ascii="Arial" w:hAnsi="Arial" w:cs="Arial"/>
                <w:sz w:val="18"/>
                <w:lang w:eastAsia="fr-FR"/>
              </w:rPr>
              <w:t>AWGN</w:t>
            </w:r>
            <w:r w:rsidRPr="004B3E3C">
              <w:rPr>
                <w:rFonts w:ascii="Arial" w:hAnsi="Arial" w:cs="Arial"/>
                <w:sz w:val="18"/>
                <w:lang w:eastAsia="fr-FR"/>
              </w:rPr>
              <w:t xml:space="preserve"> </w:t>
            </w:r>
            <w:r w:rsidR="001E56A7" w:rsidRPr="004B3E3C">
              <w:rPr>
                <w:rFonts w:ascii="Arial" w:hAnsi="Arial" w:cs="Arial"/>
                <w:sz w:val="18"/>
                <w:lang w:eastAsia="fr-FR"/>
              </w:rPr>
              <w:t>of</w:t>
            </w:r>
            <w:r w:rsidRPr="004B3E3C">
              <w:rPr>
                <w:rFonts w:ascii="Arial" w:hAnsi="Arial" w:cs="Arial"/>
                <w:sz w:val="18"/>
                <w:lang w:eastAsia="fr-FR"/>
              </w:rPr>
              <w:t xml:space="preserve"> </w:t>
            </w:r>
            <w:r w:rsidR="001E56A7" w:rsidRPr="004B3E3C">
              <w:rPr>
                <w:rFonts w:ascii="Arial" w:hAnsi="Arial" w:cs="Arial"/>
                <w:sz w:val="18"/>
                <w:lang w:eastAsia="fr-FR"/>
              </w:rPr>
              <w:t>appropriate</w:t>
            </w:r>
            <w:r w:rsidRPr="004B3E3C">
              <w:rPr>
                <w:rFonts w:ascii="Arial" w:hAnsi="Arial" w:cs="Arial"/>
                <w:sz w:val="18"/>
                <w:lang w:eastAsia="fr-FR"/>
              </w:rPr>
              <w:t xml:space="preserve"> </w:t>
            </w:r>
            <w:r w:rsidR="001E56A7" w:rsidRPr="004B3E3C">
              <w:rPr>
                <w:rFonts w:ascii="Arial" w:hAnsi="Arial" w:cs="Arial"/>
                <w:sz w:val="18"/>
                <w:lang w:eastAsia="fr-FR"/>
              </w:rPr>
              <w:t>power</w:t>
            </w:r>
            <w:r w:rsidRPr="004B3E3C">
              <w:rPr>
                <w:rFonts w:ascii="Arial" w:hAnsi="Arial" w:cs="Arial"/>
                <w:sz w:val="18"/>
                <w:lang w:eastAsia="fr-FR"/>
              </w:rPr>
              <w:t xml:space="preserve"> </w:t>
            </w:r>
            <w:r w:rsidR="001E56A7" w:rsidRPr="004B3E3C">
              <w:rPr>
                <w:rFonts w:ascii="Arial" w:hAnsi="Arial" w:cs="Arial"/>
                <w:sz w:val="18"/>
                <w:lang w:eastAsia="fr-FR"/>
              </w:rPr>
              <w:t>for</w:t>
            </w:r>
            <w:r w:rsidRPr="004B3E3C">
              <w:rPr>
                <w:rFonts w:ascii="Arial" w:hAnsi="Arial" w:cs="Arial"/>
                <w:sz w:val="18"/>
                <w:lang w:eastAsia="fr-FR"/>
              </w:rPr>
              <w:t xml:space="preserve"> </w:t>
            </w:r>
            <w:r w:rsidR="001E56A7" w:rsidRPr="004B3E3C">
              <w:rPr>
                <w:rFonts w:ascii="Arial" w:eastAsia="Calibri" w:hAnsi="Arial" w:cs="v4.2.0"/>
                <w:position w:val="-12"/>
                <w:sz w:val="18"/>
                <w:szCs w:val="22"/>
                <w:lang w:eastAsia="fr-FR"/>
              </w:rPr>
              <w:object w:dxaOrig="360" w:dyaOrig="360" w14:anchorId="60590553">
                <v:shape id="_x0000_i1029" type="#_x0000_t75" style="width:11.4pt;height:11.4pt" o:ole="" fillcolor="window">
                  <v:imagedata r:id="rId11" o:title=""/>
                </v:shape>
                <o:OLEObject Type="Embed" ProgID="Equation.3" ShapeID="_x0000_i1029" DrawAspect="Content" ObjectID="_1781672324" r:id="rId18"/>
              </w:object>
            </w:r>
            <w:r w:rsidRPr="004B3E3C">
              <w:rPr>
                <w:rFonts w:ascii="Arial" w:hAnsi="Arial" w:cs="Arial"/>
                <w:sz w:val="18"/>
                <w:lang w:eastAsia="fr-FR"/>
              </w:rPr>
              <w:t xml:space="preserve"> </w:t>
            </w:r>
            <w:r w:rsidR="001E56A7" w:rsidRPr="004B3E3C">
              <w:rPr>
                <w:rFonts w:ascii="Arial" w:hAnsi="Arial" w:cs="Arial"/>
                <w:sz w:val="18"/>
                <w:lang w:eastAsia="fr-FR"/>
              </w:rPr>
              <w:t>to</w:t>
            </w:r>
            <w:r w:rsidRPr="004B3E3C">
              <w:rPr>
                <w:rFonts w:ascii="Arial" w:hAnsi="Arial" w:cs="Arial"/>
                <w:sz w:val="18"/>
                <w:lang w:eastAsia="fr-FR"/>
              </w:rPr>
              <w:t xml:space="preserve"> </w:t>
            </w:r>
            <w:r w:rsidR="001E56A7" w:rsidRPr="004B3E3C">
              <w:rPr>
                <w:rFonts w:ascii="Arial" w:hAnsi="Arial" w:cs="Arial"/>
                <w:sz w:val="18"/>
                <w:lang w:eastAsia="fr-FR"/>
              </w:rPr>
              <w:t>be</w:t>
            </w:r>
            <w:r w:rsidRPr="004B3E3C">
              <w:rPr>
                <w:rFonts w:ascii="Arial" w:hAnsi="Arial" w:cs="Arial"/>
                <w:sz w:val="18"/>
                <w:lang w:eastAsia="fr-FR"/>
              </w:rPr>
              <w:t xml:space="preserve"> </w:t>
            </w:r>
            <w:r w:rsidR="001E56A7" w:rsidRPr="004B3E3C">
              <w:rPr>
                <w:rFonts w:ascii="Arial" w:hAnsi="Arial" w:cs="Arial"/>
                <w:sz w:val="18"/>
                <w:lang w:eastAsia="fr-FR"/>
              </w:rPr>
              <w:t>fulfilled.</w:t>
            </w:r>
          </w:p>
          <w:p w14:paraId="4209BFFD" w14:textId="4EF7674B"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2:</w:t>
            </w:r>
            <w:r w:rsidRPr="004B3E3C">
              <w:rPr>
                <w:rFonts w:ascii="Arial" w:hAnsi="Arial" w:cs="Arial"/>
                <w:sz w:val="18"/>
                <w:lang w:eastAsia="fr-FR"/>
              </w:rPr>
              <w:tab/>
            </w:r>
            <w:r w:rsidR="001E56A7" w:rsidRPr="004B3E3C">
              <w:rPr>
                <w:rFonts w:ascii="Arial" w:hAnsi="Arial" w:cs="Arial"/>
                <w:sz w:val="18"/>
                <w:lang w:eastAsia="fr-FR"/>
              </w:rPr>
              <w:t>SSB_RP</w:t>
            </w:r>
            <w:r w:rsidRPr="004B3E3C">
              <w:rPr>
                <w:rFonts w:ascii="Arial" w:hAnsi="Arial" w:cs="Arial"/>
                <w:sz w:val="18"/>
                <w:lang w:eastAsia="fr-FR"/>
              </w:rPr>
              <w:t xml:space="preserve"> </w:t>
            </w:r>
            <w:r w:rsidR="001E56A7" w:rsidRPr="004B3E3C">
              <w:rPr>
                <w:rFonts w:ascii="Arial" w:hAnsi="Arial" w:cs="Arial"/>
                <w:sz w:val="18"/>
                <w:lang w:eastAsia="fr-FR"/>
              </w:rPr>
              <w:t>and</w:t>
            </w:r>
            <w:r w:rsidRPr="004B3E3C">
              <w:rPr>
                <w:rFonts w:ascii="Arial" w:hAnsi="Arial" w:cs="Arial"/>
                <w:sz w:val="18"/>
                <w:lang w:eastAsia="fr-FR"/>
              </w:rPr>
              <w:t xml:space="preserve"> </w:t>
            </w:r>
            <w:r w:rsidR="001E56A7" w:rsidRPr="004B3E3C">
              <w:rPr>
                <w:rFonts w:ascii="Arial" w:hAnsi="Arial" w:cs="Arial"/>
                <w:sz w:val="18"/>
                <w:lang w:eastAsia="fr-FR"/>
              </w:rPr>
              <w:t>Io</w:t>
            </w:r>
            <w:r w:rsidRPr="004B3E3C">
              <w:rPr>
                <w:rFonts w:ascii="Arial" w:hAnsi="Arial" w:cs="Arial"/>
                <w:sz w:val="18"/>
                <w:lang w:eastAsia="fr-FR"/>
              </w:rPr>
              <w:t xml:space="preserve"> </w:t>
            </w:r>
            <w:r w:rsidR="001E56A7" w:rsidRPr="004B3E3C">
              <w:rPr>
                <w:rFonts w:ascii="Arial" w:hAnsi="Arial" w:cs="Arial"/>
                <w:sz w:val="18"/>
                <w:lang w:eastAsia="fr-FR"/>
              </w:rPr>
              <w:t>levels</w:t>
            </w:r>
            <w:r w:rsidRPr="004B3E3C">
              <w:rPr>
                <w:rFonts w:ascii="Arial" w:hAnsi="Arial" w:cs="Arial"/>
                <w:sz w:val="18"/>
                <w:lang w:eastAsia="fr-FR"/>
              </w:rPr>
              <w:t xml:space="preserve"> </w:t>
            </w:r>
            <w:r w:rsidR="001E56A7" w:rsidRPr="004B3E3C">
              <w:rPr>
                <w:rFonts w:ascii="Arial" w:hAnsi="Arial" w:cs="Arial"/>
                <w:sz w:val="18"/>
                <w:lang w:eastAsia="fr-FR"/>
              </w:rPr>
              <w:t>have</w:t>
            </w:r>
            <w:r w:rsidRPr="004B3E3C">
              <w:rPr>
                <w:rFonts w:ascii="Arial" w:hAnsi="Arial" w:cs="Arial"/>
                <w:sz w:val="18"/>
                <w:lang w:eastAsia="fr-FR"/>
              </w:rPr>
              <w:t xml:space="preserve"> </w:t>
            </w:r>
            <w:r w:rsidR="001E56A7" w:rsidRPr="004B3E3C">
              <w:rPr>
                <w:rFonts w:ascii="Arial" w:hAnsi="Arial" w:cs="Arial"/>
                <w:sz w:val="18"/>
                <w:lang w:eastAsia="fr-FR"/>
              </w:rPr>
              <w:t>been</w:t>
            </w:r>
            <w:r w:rsidRPr="004B3E3C">
              <w:rPr>
                <w:rFonts w:ascii="Arial" w:hAnsi="Arial" w:cs="Arial"/>
                <w:sz w:val="18"/>
                <w:lang w:eastAsia="fr-FR"/>
              </w:rPr>
              <w:t xml:space="preserve"> </w:t>
            </w:r>
            <w:r w:rsidR="001E56A7" w:rsidRPr="004B3E3C">
              <w:rPr>
                <w:rFonts w:ascii="Arial" w:hAnsi="Arial" w:cs="Arial"/>
                <w:sz w:val="18"/>
                <w:lang w:eastAsia="fr-FR"/>
              </w:rPr>
              <w:t>derived</w:t>
            </w:r>
            <w:r w:rsidRPr="004B3E3C">
              <w:rPr>
                <w:rFonts w:ascii="Arial" w:hAnsi="Arial" w:cs="Arial"/>
                <w:sz w:val="18"/>
                <w:lang w:eastAsia="fr-FR"/>
              </w:rPr>
              <w:t xml:space="preserve"> </w:t>
            </w:r>
            <w:r w:rsidR="001E56A7" w:rsidRPr="004B3E3C">
              <w:rPr>
                <w:rFonts w:ascii="Arial" w:hAnsi="Arial" w:cs="Arial"/>
                <w:sz w:val="18"/>
                <w:lang w:eastAsia="fr-FR"/>
              </w:rPr>
              <w:t>from</w:t>
            </w:r>
            <w:r w:rsidRPr="004B3E3C">
              <w:rPr>
                <w:rFonts w:ascii="Arial" w:hAnsi="Arial" w:cs="Arial"/>
                <w:sz w:val="18"/>
                <w:lang w:eastAsia="fr-FR"/>
              </w:rPr>
              <w:t xml:space="preserve"> </w:t>
            </w:r>
            <w:r w:rsidR="001E56A7" w:rsidRPr="004B3E3C">
              <w:rPr>
                <w:rFonts w:ascii="Arial" w:hAnsi="Arial" w:cs="Arial"/>
                <w:sz w:val="18"/>
                <w:lang w:eastAsia="fr-FR"/>
              </w:rPr>
              <w:t>other</w:t>
            </w:r>
            <w:r w:rsidRPr="004B3E3C">
              <w:rPr>
                <w:rFonts w:ascii="Arial" w:hAnsi="Arial" w:cs="Arial"/>
                <w:sz w:val="18"/>
                <w:lang w:eastAsia="fr-FR"/>
              </w:rPr>
              <w:t xml:space="preserve"> </w:t>
            </w:r>
            <w:r w:rsidR="001E56A7" w:rsidRPr="004B3E3C">
              <w:rPr>
                <w:rFonts w:ascii="Arial" w:hAnsi="Arial" w:cs="Arial"/>
                <w:sz w:val="18"/>
                <w:lang w:eastAsia="fr-FR"/>
              </w:rPr>
              <w:t>parameters</w:t>
            </w:r>
            <w:r w:rsidRPr="004B3E3C">
              <w:rPr>
                <w:rFonts w:ascii="Arial" w:hAnsi="Arial" w:cs="Arial"/>
                <w:sz w:val="18"/>
                <w:lang w:eastAsia="fr-FR"/>
              </w:rPr>
              <w:t xml:space="preserve"> </w:t>
            </w:r>
            <w:r w:rsidR="001E56A7" w:rsidRPr="004B3E3C">
              <w:rPr>
                <w:rFonts w:ascii="Arial" w:hAnsi="Arial" w:cs="Arial"/>
                <w:sz w:val="18"/>
                <w:lang w:eastAsia="fr-FR"/>
              </w:rPr>
              <w:t>for</w:t>
            </w:r>
            <w:r w:rsidRPr="004B3E3C">
              <w:rPr>
                <w:rFonts w:ascii="Arial" w:hAnsi="Arial" w:cs="Arial"/>
                <w:sz w:val="18"/>
                <w:lang w:eastAsia="fr-FR"/>
              </w:rPr>
              <w:t xml:space="preserve"> </w:t>
            </w:r>
            <w:r w:rsidR="001E56A7" w:rsidRPr="004B3E3C">
              <w:rPr>
                <w:rFonts w:ascii="Arial" w:hAnsi="Arial" w:cs="Arial"/>
                <w:sz w:val="18"/>
                <w:lang w:eastAsia="fr-FR"/>
              </w:rPr>
              <w:t>information</w:t>
            </w:r>
            <w:r w:rsidRPr="004B3E3C">
              <w:rPr>
                <w:rFonts w:ascii="Arial" w:hAnsi="Arial" w:cs="Arial"/>
                <w:sz w:val="18"/>
                <w:lang w:eastAsia="fr-FR"/>
              </w:rPr>
              <w:t xml:space="preserve"> </w:t>
            </w:r>
            <w:r w:rsidR="001E56A7" w:rsidRPr="004B3E3C">
              <w:rPr>
                <w:rFonts w:ascii="Arial" w:hAnsi="Arial" w:cs="Arial"/>
                <w:sz w:val="18"/>
                <w:lang w:eastAsia="fr-FR"/>
              </w:rPr>
              <w:t>purposes.</w:t>
            </w:r>
            <w:r w:rsidRPr="004B3E3C">
              <w:rPr>
                <w:rFonts w:ascii="Arial" w:hAnsi="Arial" w:cs="Arial"/>
                <w:sz w:val="18"/>
                <w:lang w:eastAsia="fr-FR"/>
              </w:rPr>
              <w:t xml:space="preserve"> </w:t>
            </w:r>
            <w:r w:rsidR="001E56A7" w:rsidRPr="004B3E3C">
              <w:rPr>
                <w:rFonts w:ascii="Arial" w:hAnsi="Arial" w:cs="Arial"/>
                <w:sz w:val="18"/>
                <w:lang w:eastAsia="fr-FR"/>
              </w:rPr>
              <w:t>They</w:t>
            </w:r>
            <w:r w:rsidRPr="004B3E3C">
              <w:rPr>
                <w:rFonts w:ascii="Arial" w:hAnsi="Arial" w:cs="Arial"/>
                <w:sz w:val="18"/>
                <w:lang w:eastAsia="fr-FR"/>
              </w:rPr>
              <w:t xml:space="preserve"> </w:t>
            </w:r>
            <w:r w:rsidR="001E56A7" w:rsidRPr="004B3E3C">
              <w:rPr>
                <w:rFonts w:ascii="Arial" w:hAnsi="Arial" w:cs="Arial"/>
                <w:sz w:val="18"/>
                <w:lang w:eastAsia="fr-FR"/>
              </w:rPr>
              <w:t>are</w:t>
            </w:r>
            <w:r w:rsidRPr="004B3E3C">
              <w:rPr>
                <w:rFonts w:ascii="Arial" w:hAnsi="Arial" w:cs="Arial"/>
                <w:sz w:val="18"/>
                <w:lang w:eastAsia="fr-FR"/>
              </w:rPr>
              <w:t xml:space="preserve"> </w:t>
            </w:r>
            <w:r w:rsidR="001E56A7" w:rsidRPr="004B3E3C">
              <w:rPr>
                <w:rFonts w:ascii="Arial" w:hAnsi="Arial" w:cs="Arial"/>
                <w:sz w:val="18"/>
                <w:lang w:eastAsia="fr-FR"/>
              </w:rPr>
              <w:t>not</w:t>
            </w:r>
            <w:r w:rsidRPr="004B3E3C">
              <w:rPr>
                <w:rFonts w:ascii="Arial" w:hAnsi="Arial" w:cs="Arial"/>
                <w:sz w:val="18"/>
                <w:lang w:eastAsia="fr-FR"/>
              </w:rPr>
              <w:t xml:space="preserve"> </w:t>
            </w:r>
            <w:r w:rsidR="001E56A7" w:rsidRPr="004B3E3C">
              <w:rPr>
                <w:rFonts w:ascii="Arial" w:hAnsi="Arial" w:cs="Arial"/>
                <w:sz w:val="18"/>
                <w:lang w:eastAsia="fr-FR"/>
              </w:rPr>
              <w:t>settable</w:t>
            </w:r>
            <w:r w:rsidRPr="004B3E3C">
              <w:rPr>
                <w:rFonts w:ascii="Arial" w:hAnsi="Arial" w:cs="Arial"/>
                <w:sz w:val="18"/>
                <w:lang w:eastAsia="fr-FR"/>
              </w:rPr>
              <w:t xml:space="preserve"> </w:t>
            </w:r>
            <w:r w:rsidR="001E56A7" w:rsidRPr="004B3E3C">
              <w:rPr>
                <w:rFonts w:ascii="Arial" w:hAnsi="Arial" w:cs="Arial"/>
                <w:sz w:val="18"/>
                <w:lang w:eastAsia="fr-FR"/>
              </w:rPr>
              <w:t>parameters</w:t>
            </w:r>
            <w:r w:rsidRPr="004B3E3C">
              <w:rPr>
                <w:rFonts w:ascii="Arial" w:hAnsi="Arial" w:cs="Arial"/>
                <w:sz w:val="18"/>
                <w:lang w:eastAsia="fr-FR"/>
              </w:rPr>
              <w:t xml:space="preserve"> </w:t>
            </w:r>
            <w:r w:rsidR="001E56A7" w:rsidRPr="004B3E3C">
              <w:rPr>
                <w:rFonts w:ascii="Arial" w:hAnsi="Arial" w:cs="Arial"/>
                <w:sz w:val="18"/>
                <w:lang w:eastAsia="fr-FR"/>
              </w:rPr>
              <w:t>themselves.</w:t>
            </w:r>
          </w:p>
          <w:p w14:paraId="0B171AC4" w14:textId="20355FED"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3:</w:t>
            </w:r>
            <w:r w:rsidRPr="004B3E3C">
              <w:rPr>
                <w:rFonts w:ascii="Arial" w:hAnsi="Arial" w:cs="Arial"/>
                <w:sz w:val="18"/>
                <w:lang w:eastAsia="fr-FR"/>
              </w:rPr>
              <w:tab/>
            </w:r>
            <w:r w:rsidR="001E56A7" w:rsidRPr="004B3E3C">
              <w:rPr>
                <w:rFonts w:ascii="Arial" w:hAnsi="Arial" w:cs="Arial"/>
                <w:sz w:val="18"/>
                <w:lang w:eastAsia="fr-FR"/>
              </w:rPr>
              <w:t>Void</w:t>
            </w:r>
          </w:p>
          <w:p w14:paraId="106A7A1E" w14:textId="66ED0C42"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4:</w:t>
            </w:r>
            <w:r w:rsidRPr="004B3E3C">
              <w:rPr>
                <w:rFonts w:ascii="Arial" w:hAnsi="Arial" w:cs="Arial"/>
                <w:sz w:val="18"/>
                <w:lang w:eastAsia="fr-FR"/>
              </w:rPr>
              <w:tab/>
            </w:r>
            <w:r w:rsidR="001E56A7" w:rsidRPr="004B3E3C">
              <w:rPr>
                <w:rFonts w:ascii="Arial" w:hAnsi="Arial" w:cs="Arial"/>
                <w:sz w:val="18"/>
                <w:lang w:eastAsia="fr-FR"/>
              </w:rPr>
              <w:t>Equivalent</w:t>
            </w:r>
            <w:r w:rsidRPr="004B3E3C">
              <w:rPr>
                <w:rFonts w:ascii="Arial" w:hAnsi="Arial" w:cs="Arial"/>
                <w:sz w:val="18"/>
                <w:lang w:eastAsia="fr-FR"/>
              </w:rPr>
              <w:t xml:space="preserve"> </w:t>
            </w:r>
            <w:r w:rsidR="001E56A7" w:rsidRPr="004B3E3C">
              <w:rPr>
                <w:rFonts w:ascii="Arial" w:hAnsi="Arial" w:cs="Arial"/>
                <w:sz w:val="18"/>
                <w:lang w:eastAsia="fr-FR"/>
              </w:rPr>
              <w:t>power</w:t>
            </w:r>
            <w:r w:rsidRPr="004B3E3C">
              <w:rPr>
                <w:rFonts w:ascii="Arial" w:hAnsi="Arial" w:cs="Arial"/>
                <w:sz w:val="18"/>
                <w:lang w:eastAsia="fr-FR"/>
              </w:rPr>
              <w:t xml:space="preserve"> </w:t>
            </w:r>
            <w:r w:rsidR="001E56A7" w:rsidRPr="004B3E3C">
              <w:rPr>
                <w:rFonts w:ascii="Arial" w:hAnsi="Arial" w:cs="Arial"/>
                <w:sz w:val="18"/>
                <w:lang w:eastAsia="fr-FR"/>
              </w:rPr>
              <w:t>received</w:t>
            </w:r>
            <w:r w:rsidRPr="004B3E3C">
              <w:rPr>
                <w:rFonts w:ascii="Arial" w:hAnsi="Arial" w:cs="Arial"/>
                <w:sz w:val="18"/>
                <w:lang w:eastAsia="fr-FR"/>
              </w:rPr>
              <w:t xml:space="preserve"> </w:t>
            </w:r>
            <w:r w:rsidR="001E56A7" w:rsidRPr="004B3E3C">
              <w:rPr>
                <w:rFonts w:ascii="Arial" w:hAnsi="Arial" w:cs="Arial"/>
                <w:sz w:val="18"/>
                <w:lang w:eastAsia="fr-FR"/>
              </w:rPr>
              <w:t>by</w:t>
            </w:r>
            <w:r w:rsidRPr="004B3E3C">
              <w:rPr>
                <w:rFonts w:ascii="Arial" w:hAnsi="Arial" w:cs="Arial"/>
                <w:sz w:val="18"/>
                <w:lang w:eastAsia="fr-FR"/>
              </w:rPr>
              <w:t xml:space="preserve"> </w:t>
            </w:r>
            <w:r w:rsidR="001E56A7" w:rsidRPr="004B3E3C">
              <w:rPr>
                <w:rFonts w:ascii="Arial" w:hAnsi="Arial" w:cs="Arial"/>
                <w:sz w:val="18"/>
                <w:lang w:eastAsia="fr-FR"/>
              </w:rPr>
              <w:t>an</w:t>
            </w:r>
            <w:r w:rsidRPr="004B3E3C">
              <w:rPr>
                <w:rFonts w:ascii="Arial" w:hAnsi="Arial" w:cs="Arial"/>
                <w:sz w:val="18"/>
                <w:lang w:eastAsia="fr-FR"/>
              </w:rPr>
              <w:t xml:space="preserve"> </w:t>
            </w:r>
            <w:r w:rsidR="001E56A7" w:rsidRPr="004B3E3C">
              <w:rPr>
                <w:rFonts w:ascii="Arial" w:hAnsi="Arial" w:cs="Arial"/>
                <w:sz w:val="18"/>
                <w:lang w:eastAsia="fr-FR"/>
              </w:rPr>
              <w:t>antenna</w:t>
            </w:r>
            <w:r w:rsidRPr="004B3E3C">
              <w:rPr>
                <w:rFonts w:ascii="Arial" w:hAnsi="Arial" w:cs="Arial"/>
                <w:sz w:val="18"/>
                <w:lang w:eastAsia="fr-FR"/>
              </w:rPr>
              <w:t xml:space="preserve"> </w:t>
            </w:r>
            <w:r w:rsidR="001E56A7" w:rsidRPr="004B3E3C">
              <w:rPr>
                <w:rFonts w:ascii="Arial" w:hAnsi="Arial" w:cs="Arial"/>
                <w:sz w:val="18"/>
                <w:lang w:eastAsia="fr-FR"/>
              </w:rPr>
              <w:t>with</w:t>
            </w:r>
            <w:r w:rsidRPr="004B3E3C">
              <w:rPr>
                <w:rFonts w:ascii="Arial" w:hAnsi="Arial" w:cs="Arial"/>
                <w:sz w:val="18"/>
                <w:lang w:eastAsia="fr-FR"/>
              </w:rPr>
              <w:t xml:space="preserve"> </w:t>
            </w:r>
            <w:r w:rsidR="001E56A7" w:rsidRPr="004B3E3C">
              <w:rPr>
                <w:rFonts w:ascii="Arial" w:hAnsi="Arial" w:cs="Arial"/>
                <w:sz w:val="18"/>
                <w:lang w:eastAsia="fr-FR"/>
              </w:rPr>
              <w:t>0dBi</w:t>
            </w:r>
            <w:r w:rsidRPr="004B3E3C">
              <w:rPr>
                <w:rFonts w:ascii="Arial" w:hAnsi="Arial" w:cs="Arial"/>
                <w:sz w:val="18"/>
                <w:lang w:eastAsia="fr-FR"/>
              </w:rPr>
              <w:t xml:space="preserve"> </w:t>
            </w:r>
            <w:r w:rsidR="001E56A7" w:rsidRPr="004B3E3C">
              <w:rPr>
                <w:rFonts w:ascii="Arial" w:hAnsi="Arial" w:cs="Arial"/>
                <w:sz w:val="18"/>
                <w:lang w:eastAsia="fr-FR"/>
              </w:rPr>
              <w:t>gain</w:t>
            </w:r>
            <w:r w:rsidRPr="004B3E3C">
              <w:rPr>
                <w:rFonts w:ascii="Arial" w:hAnsi="Arial" w:cs="Arial"/>
                <w:sz w:val="18"/>
                <w:lang w:eastAsia="fr-FR"/>
              </w:rPr>
              <w:t xml:space="preserve"> </w:t>
            </w:r>
            <w:r w:rsidR="001E56A7" w:rsidRPr="004B3E3C">
              <w:rPr>
                <w:rFonts w:ascii="Arial" w:hAnsi="Arial" w:cs="Arial"/>
                <w:sz w:val="18"/>
                <w:lang w:eastAsia="fr-FR"/>
              </w:rPr>
              <w:t>at</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centre</w:t>
            </w:r>
            <w:r w:rsidRPr="004B3E3C">
              <w:rPr>
                <w:rFonts w:ascii="Arial" w:hAnsi="Arial" w:cs="Arial"/>
                <w:sz w:val="18"/>
                <w:lang w:eastAsia="fr-FR"/>
              </w:rPr>
              <w:t xml:space="preserve"> </w:t>
            </w:r>
            <w:r w:rsidR="001E56A7" w:rsidRPr="004B3E3C">
              <w:rPr>
                <w:rFonts w:ascii="Arial" w:hAnsi="Arial" w:cs="Arial"/>
                <w:sz w:val="18"/>
                <w:lang w:eastAsia="fr-FR"/>
              </w:rPr>
              <w:t>of</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quiet</w:t>
            </w:r>
            <w:r w:rsidRPr="004B3E3C">
              <w:rPr>
                <w:rFonts w:ascii="Arial" w:hAnsi="Arial" w:cs="Arial"/>
                <w:sz w:val="18"/>
                <w:lang w:eastAsia="fr-FR"/>
              </w:rPr>
              <w:t xml:space="preserve"> </w:t>
            </w:r>
            <w:r w:rsidR="001E56A7" w:rsidRPr="004B3E3C">
              <w:rPr>
                <w:rFonts w:ascii="Arial" w:hAnsi="Arial" w:cs="Arial"/>
                <w:sz w:val="18"/>
                <w:lang w:eastAsia="fr-FR"/>
              </w:rPr>
              <w:t>zone</w:t>
            </w:r>
          </w:p>
          <w:p w14:paraId="5FDB8B1E" w14:textId="087DC177" w:rsidR="001E56A7" w:rsidRPr="004B3E3C" w:rsidRDefault="00CA742D" w:rsidP="00CA742D">
            <w:pPr>
              <w:keepNext/>
              <w:keepLines/>
              <w:spacing w:after="0"/>
              <w:ind w:left="851" w:hanging="851"/>
              <w:rPr>
                <w:rFonts w:ascii="Arial" w:hAnsi="Arial" w:cs="Arial"/>
                <w:sz w:val="18"/>
                <w:lang w:eastAsia="ja-JP"/>
              </w:rPr>
            </w:pPr>
            <w:r w:rsidRPr="004B3E3C">
              <w:rPr>
                <w:rFonts w:ascii="Arial" w:hAnsi="Arial" w:cs="Arial"/>
                <w:sz w:val="18"/>
                <w:lang w:eastAsia="fr-FR"/>
              </w:rPr>
              <w:t>NOTE 5:</w:t>
            </w:r>
            <w:r w:rsidRPr="004B3E3C">
              <w:rPr>
                <w:rFonts w:ascii="Arial" w:hAnsi="Arial" w:cs="Arial"/>
                <w:sz w:val="18"/>
                <w:lang w:eastAsia="fr-FR"/>
              </w:rPr>
              <w:tab/>
            </w:r>
            <w:r w:rsidR="001E56A7" w:rsidRPr="004B3E3C">
              <w:rPr>
                <w:rFonts w:ascii="Arial" w:hAnsi="Arial" w:cs="Arial"/>
                <w:sz w:val="18"/>
                <w:lang w:eastAsia="fr-FR"/>
              </w:rPr>
              <w:t>As</w:t>
            </w:r>
            <w:r w:rsidRPr="004B3E3C">
              <w:rPr>
                <w:rFonts w:ascii="Arial" w:hAnsi="Arial" w:cs="Arial"/>
                <w:sz w:val="18"/>
                <w:lang w:eastAsia="fr-FR"/>
              </w:rPr>
              <w:t xml:space="preserve"> </w:t>
            </w:r>
            <w:r w:rsidR="001E56A7" w:rsidRPr="004B3E3C">
              <w:rPr>
                <w:rFonts w:ascii="Arial" w:hAnsi="Arial" w:cs="Arial"/>
                <w:sz w:val="18"/>
                <w:lang w:eastAsia="fr-FR"/>
              </w:rPr>
              <w:t>observed</w:t>
            </w:r>
            <w:r w:rsidRPr="004B3E3C">
              <w:rPr>
                <w:rFonts w:ascii="Arial" w:hAnsi="Arial" w:cs="Arial"/>
                <w:sz w:val="18"/>
                <w:lang w:eastAsia="fr-FR"/>
              </w:rPr>
              <w:t xml:space="preserve"> </w:t>
            </w:r>
            <w:r w:rsidR="001E56A7" w:rsidRPr="004B3E3C">
              <w:rPr>
                <w:rFonts w:ascii="Arial" w:hAnsi="Arial" w:cs="Arial"/>
                <w:sz w:val="18"/>
                <w:lang w:eastAsia="fr-FR"/>
              </w:rPr>
              <w:t>with</w:t>
            </w:r>
            <w:r w:rsidRPr="004B3E3C">
              <w:rPr>
                <w:rFonts w:ascii="Arial" w:hAnsi="Arial" w:cs="Arial"/>
                <w:sz w:val="18"/>
                <w:lang w:eastAsia="fr-FR"/>
              </w:rPr>
              <w:t xml:space="preserve"> </w:t>
            </w:r>
            <w:r w:rsidR="001E56A7" w:rsidRPr="004B3E3C">
              <w:rPr>
                <w:rFonts w:ascii="Arial" w:hAnsi="Arial" w:cs="Arial"/>
                <w:sz w:val="18"/>
                <w:lang w:eastAsia="fr-FR"/>
              </w:rPr>
              <w:t>0dBi</w:t>
            </w:r>
            <w:r w:rsidRPr="004B3E3C">
              <w:rPr>
                <w:rFonts w:ascii="Arial" w:hAnsi="Arial" w:cs="Arial"/>
                <w:sz w:val="18"/>
                <w:lang w:eastAsia="fr-FR"/>
              </w:rPr>
              <w:t xml:space="preserve"> </w:t>
            </w:r>
            <w:r w:rsidR="001E56A7" w:rsidRPr="004B3E3C">
              <w:rPr>
                <w:rFonts w:ascii="Arial" w:hAnsi="Arial" w:cs="Arial"/>
                <w:sz w:val="18"/>
                <w:lang w:eastAsia="fr-FR"/>
              </w:rPr>
              <w:t>gain</w:t>
            </w:r>
            <w:r w:rsidRPr="004B3E3C">
              <w:rPr>
                <w:rFonts w:ascii="Arial" w:hAnsi="Arial" w:cs="Arial"/>
                <w:sz w:val="18"/>
                <w:lang w:eastAsia="fr-FR"/>
              </w:rPr>
              <w:t xml:space="preserve"> </w:t>
            </w:r>
            <w:r w:rsidR="001E56A7" w:rsidRPr="004B3E3C">
              <w:rPr>
                <w:rFonts w:ascii="Arial" w:hAnsi="Arial" w:cs="Arial"/>
                <w:sz w:val="18"/>
                <w:lang w:eastAsia="fr-FR"/>
              </w:rPr>
              <w:t>antenna</w:t>
            </w:r>
            <w:r w:rsidRPr="004B3E3C">
              <w:rPr>
                <w:rFonts w:ascii="Arial" w:hAnsi="Arial" w:cs="Arial"/>
                <w:sz w:val="18"/>
                <w:lang w:eastAsia="fr-FR"/>
              </w:rPr>
              <w:t xml:space="preserve"> </w:t>
            </w:r>
            <w:r w:rsidR="001E56A7" w:rsidRPr="004B3E3C">
              <w:rPr>
                <w:rFonts w:ascii="Arial" w:hAnsi="Arial" w:cs="Arial"/>
                <w:sz w:val="18"/>
                <w:lang w:eastAsia="fr-FR"/>
              </w:rPr>
              <w:t>at</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centre</w:t>
            </w:r>
            <w:r w:rsidRPr="004B3E3C">
              <w:rPr>
                <w:rFonts w:ascii="Arial" w:hAnsi="Arial" w:cs="Arial"/>
                <w:sz w:val="18"/>
                <w:lang w:eastAsia="fr-FR"/>
              </w:rPr>
              <w:t xml:space="preserve"> </w:t>
            </w:r>
            <w:r w:rsidR="001E56A7" w:rsidRPr="004B3E3C">
              <w:rPr>
                <w:rFonts w:ascii="Arial" w:hAnsi="Arial" w:cs="Arial"/>
                <w:sz w:val="18"/>
                <w:lang w:eastAsia="fr-FR"/>
              </w:rPr>
              <w:t>of</w:t>
            </w:r>
            <w:r w:rsidRPr="004B3E3C">
              <w:rPr>
                <w:rFonts w:ascii="Arial" w:hAnsi="Arial" w:cs="Arial"/>
                <w:sz w:val="18"/>
                <w:lang w:eastAsia="fr-FR"/>
              </w:rPr>
              <w:t xml:space="preserve"> </w:t>
            </w:r>
            <w:r w:rsidR="001E56A7" w:rsidRPr="004B3E3C">
              <w:rPr>
                <w:rFonts w:ascii="Arial" w:hAnsi="Arial" w:cs="Arial"/>
                <w:sz w:val="18"/>
                <w:lang w:eastAsia="fr-FR"/>
              </w:rPr>
              <w:t>the</w:t>
            </w:r>
            <w:r w:rsidRPr="004B3E3C">
              <w:rPr>
                <w:rFonts w:ascii="Arial" w:hAnsi="Arial" w:cs="Arial"/>
                <w:sz w:val="18"/>
                <w:lang w:eastAsia="fr-FR"/>
              </w:rPr>
              <w:t xml:space="preserve"> </w:t>
            </w:r>
            <w:r w:rsidR="001E56A7" w:rsidRPr="004B3E3C">
              <w:rPr>
                <w:rFonts w:ascii="Arial" w:hAnsi="Arial" w:cs="Arial"/>
                <w:sz w:val="18"/>
                <w:lang w:eastAsia="fr-FR"/>
              </w:rPr>
              <w:t>quiet</w:t>
            </w:r>
            <w:r w:rsidRPr="004B3E3C">
              <w:rPr>
                <w:rFonts w:ascii="Arial" w:hAnsi="Arial" w:cs="Arial"/>
                <w:sz w:val="18"/>
                <w:lang w:eastAsia="fr-FR"/>
              </w:rPr>
              <w:t xml:space="preserve"> </w:t>
            </w:r>
            <w:r w:rsidR="001E56A7" w:rsidRPr="004B3E3C">
              <w:rPr>
                <w:rFonts w:ascii="Arial" w:hAnsi="Arial" w:cs="Arial"/>
                <w:sz w:val="18"/>
                <w:lang w:eastAsia="fr-FR"/>
              </w:rPr>
              <w:t>zone</w:t>
            </w:r>
            <w:r w:rsidRPr="004B3E3C">
              <w:rPr>
                <w:rFonts w:ascii="Arial" w:hAnsi="Arial" w:cs="Arial"/>
                <w:sz w:val="18"/>
                <w:lang w:eastAsia="ja-JP"/>
              </w:rPr>
              <w:t xml:space="preserve"> </w:t>
            </w:r>
          </w:p>
          <w:p w14:paraId="0474DCE9" w14:textId="3759E75D" w:rsidR="001E56A7" w:rsidRPr="004B3E3C" w:rsidRDefault="00CA742D" w:rsidP="00CA742D">
            <w:pPr>
              <w:keepNext/>
              <w:keepLines/>
              <w:spacing w:after="0"/>
              <w:ind w:left="851" w:hanging="851"/>
              <w:rPr>
                <w:rFonts w:ascii="Arial" w:hAnsi="Arial" w:cs="Arial"/>
                <w:sz w:val="18"/>
                <w:lang w:eastAsia="fr-FR"/>
              </w:rPr>
            </w:pPr>
            <w:r w:rsidRPr="004B3E3C">
              <w:rPr>
                <w:rFonts w:ascii="Arial" w:hAnsi="Arial" w:cs="Arial"/>
                <w:sz w:val="18"/>
                <w:lang w:eastAsia="fr-FR"/>
              </w:rPr>
              <w:t>NOTE 6:</w:t>
            </w:r>
            <w:r w:rsidRPr="004B3E3C">
              <w:rPr>
                <w:rFonts w:ascii="Arial" w:hAnsi="Arial" w:cs="Arial"/>
                <w:sz w:val="18"/>
                <w:lang w:eastAsia="fr-FR"/>
              </w:rPr>
              <w:tab/>
            </w:r>
            <w:r w:rsidR="001E56A7" w:rsidRPr="004B3E3C">
              <w:rPr>
                <w:rFonts w:ascii="Arial" w:hAnsi="Arial" w:cs="Arial"/>
                <w:sz w:val="18"/>
              </w:rPr>
              <w:t>Information</w:t>
            </w:r>
            <w:r w:rsidRPr="004B3E3C">
              <w:rPr>
                <w:rFonts w:ascii="Arial" w:hAnsi="Arial" w:cs="Arial"/>
                <w:sz w:val="18"/>
              </w:rPr>
              <w:t xml:space="preserve"> </w:t>
            </w:r>
            <w:r w:rsidR="001E56A7" w:rsidRPr="004B3E3C">
              <w:rPr>
                <w:rFonts w:ascii="Arial" w:hAnsi="Arial" w:cs="Arial"/>
                <w:sz w:val="18"/>
              </w:rPr>
              <w:t>about</w:t>
            </w:r>
            <w:r w:rsidRPr="004B3E3C">
              <w:rPr>
                <w:rFonts w:ascii="Arial" w:hAnsi="Arial" w:cs="Arial"/>
                <w:sz w:val="18"/>
              </w:rPr>
              <w:t xml:space="preserve"> </w:t>
            </w:r>
            <w:r w:rsidR="001E56A7" w:rsidRPr="004B3E3C">
              <w:rPr>
                <w:rFonts w:ascii="Arial" w:hAnsi="Arial" w:cs="Arial"/>
                <w:sz w:val="18"/>
              </w:rPr>
              <w:t>types</w:t>
            </w:r>
            <w:r w:rsidRPr="004B3E3C">
              <w:rPr>
                <w:rFonts w:ascii="Arial" w:hAnsi="Arial" w:cs="Arial"/>
                <w:sz w:val="18"/>
              </w:rPr>
              <w:t xml:space="preserve"> </w:t>
            </w:r>
            <w:r w:rsidR="001E56A7" w:rsidRPr="004B3E3C">
              <w:rPr>
                <w:rFonts w:ascii="Arial" w:hAnsi="Arial" w:cs="Arial"/>
                <w:sz w:val="18"/>
              </w:rPr>
              <w:t>of</w:t>
            </w:r>
            <w:r w:rsidRPr="004B3E3C">
              <w:rPr>
                <w:rFonts w:ascii="Arial" w:hAnsi="Arial" w:cs="Arial"/>
                <w:sz w:val="18"/>
              </w:rPr>
              <w:t xml:space="preserve"> </w:t>
            </w:r>
            <w:r w:rsidR="001E56A7" w:rsidRPr="004B3E3C">
              <w:rPr>
                <w:rFonts w:ascii="Arial" w:hAnsi="Arial" w:cs="Arial"/>
                <w:sz w:val="18"/>
              </w:rPr>
              <w:t>UE</w:t>
            </w:r>
            <w:r w:rsidRPr="004B3E3C">
              <w:rPr>
                <w:rFonts w:ascii="Arial" w:hAnsi="Arial" w:cs="Arial"/>
                <w:sz w:val="18"/>
              </w:rPr>
              <w:t xml:space="preserve"> </w:t>
            </w:r>
            <w:r w:rsidR="001E56A7" w:rsidRPr="004B3E3C">
              <w:rPr>
                <w:rFonts w:ascii="Arial" w:hAnsi="Arial" w:cs="Arial"/>
                <w:sz w:val="18"/>
              </w:rPr>
              <w:t>beam</w:t>
            </w:r>
            <w:r w:rsidRPr="004B3E3C">
              <w:rPr>
                <w:rFonts w:ascii="Arial" w:hAnsi="Arial" w:cs="Arial"/>
                <w:sz w:val="18"/>
              </w:rPr>
              <w:t xml:space="preserve"> </w:t>
            </w:r>
            <w:r w:rsidR="001E56A7" w:rsidRPr="004B3E3C">
              <w:rPr>
                <w:rFonts w:ascii="Arial" w:hAnsi="Arial" w:cs="Arial"/>
                <w:sz w:val="18"/>
              </w:rPr>
              <w:t>is</w:t>
            </w:r>
            <w:r w:rsidRPr="004B3E3C">
              <w:rPr>
                <w:rFonts w:ascii="Arial" w:hAnsi="Arial" w:cs="Arial"/>
                <w:sz w:val="18"/>
              </w:rPr>
              <w:t xml:space="preserve"> </w:t>
            </w:r>
            <w:r w:rsidR="001E56A7" w:rsidRPr="004B3E3C">
              <w:rPr>
                <w:rFonts w:ascii="Arial" w:hAnsi="Arial" w:cs="Arial"/>
                <w:sz w:val="18"/>
              </w:rPr>
              <w:t>given</w:t>
            </w:r>
            <w:r w:rsidRPr="004B3E3C">
              <w:rPr>
                <w:rFonts w:ascii="Arial" w:hAnsi="Arial" w:cs="Arial"/>
                <w:sz w:val="18"/>
              </w:rPr>
              <w:t xml:space="preserve"> </w:t>
            </w:r>
            <w:r w:rsidR="001E56A7" w:rsidRPr="004B3E3C">
              <w:rPr>
                <w:rFonts w:ascii="Arial" w:hAnsi="Arial" w:cs="Arial"/>
                <w:sz w:val="18"/>
              </w:rPr>
              <w:t>in</w:t>
            </w:r>
            <w:r w:rsidRPr="004B3E3C">
              <w:rPr>
                <w:rFonts w:ascii="Arial" w:hAnsi="Arial" w:cs="Arial"/>
                <w:sz w:val="18"/>
              </w:rPr>
              <w:t xml:space="preserve"> </w:t>
            </w:r>
            <w:r w:rsidR="001E56A7" w:rsidRPr="004B3E3C">
              <w:rPr>
                <w:rFonts w:ascii="Arial" w:hAnsi="Arial" w:cs="Arial"/>
                <w:sz w:val="18"/>
              </w:rPr>
              <w:t>B.2.1.3,</w:t>
            </w:r>
            <w:r w:rsidRPr="004B3E3C">
              <w:rPr>
                <w:rFonts w:ascii="Arial" w:hAnsi="Arial" w:cs="Arial"/>
                <w:sz w:val="18"/>
              </w:rPr>
              <w:t xml:space="preserve"> </w:t>
            </w:r>
            <w:r w:rsidR="001E56A7" w:rsidRPr="004B3E3C">
              <w:rPr>
                <w:rFonts w:ascii="Arial" w:hAnsi="Arial" w:cs="Arial"/>
                <w:sz w:val="18"/>
              </w:rPr>
              <w:t>and</w:t>
            </w:r>
            <w:r w:rsidRPr="004B3E3C">
              <w:rPr>
                <w:rFonts w:ascii="Arial" w:hAnsi="Arial" w:cs="Arial"/>
                <w:sz w:val="18"/>
              </w:rPr>
              <w:t xml:space="preserve"> </w:t>
            </w:r>
            <w:r w:rsidR="001E56A7" w:rsidRPr="004B3E3C">
              <w:rPr>
                <w:rFonts w:ascii="Arial" w:hAnsi="Arial" w:cs="Arial"/>
                <w:sz w:val="18"/>
              </w:rPr>
              <w:t>does</w:t>
            </w:r>
            <w:r w:rsidRPr="004B3E3C">
              <w:rPr>
                <w:rFonts w:ascii="Arial" w:hAnsi="Arial" w:cs="Arial"/>
                <w:sz w:val="18"/>
              </w:rPr>
              <w:t xml:space="preserve"> </w:t>
            </w:r>
            <w:r w:rsidR="001E56A7" w:rsidRPr="004B3E3C">
              <w:rPr>
                <w:rFonts w:ascii="Arial" w:hAnsi="Arial" w:cs="Arial"/>
                <w:sz w:val="18"/>
              </w:rPr>
              <w:t>not</w:t>
            </w:r>
            <w:r w:rsidRPr="004B3E3C">
              <w:rPr>
                <w:rFonts w:ascii="Arial" w:hAnsi="Arial" w:cs="Arial"/>
                <w:sz w:val="18"/>
              </w:rPr>
              <w:t xml:space="preserve"> </w:t>
            </w:r>
            <w:r w:rsidR="001E56A7" w:rsidRPr="004B3E3C">
              <w:rPr>
                <w:rFonts w:ascii="Arial" w:hAnsi="Arial" w:cs="Arial"/>
                <w:sz w:val="18"/>
              </w:rPr>
              <w:t>limit</w:t>
            </w:r>
            <w:r w:rsidRPr="004B3E3C">
              <w:rPr>
                <w:rFonts w:ascii="Arial" w:hAnsi="Arial" w:cs="Arial"/>
                <w:sz w:val="18"/>
              </w:rPr>
              <w:t xml:space="preserve"> </w:t>
            </w:r>
            <w:r w:rsidR="001E56A7" w:rsidRPr="004B3E3C">
              <w:rPr>
                <w:rFonts w:ascii="Arial" w:hAnsi="Arial" w:cs="Arial"/>
                <w:sz w:val="18"/>
              </w:rPr>
              <w:t>UE</w:t>
            </w:r>
            <w:r w:rsidRPr="004B3E3C">
              <w:rPr>
                <w:rFonts w:ascii="Arial" w:hAnsi="Arial" w:cs="Arial"/>
                <w:sz w:val="18"/>
              </w:rPr>
              <w:t xml:space="preserve"> </w:t>
            </w:r>
            <w:r w:rsidR="001E56A7" w:rsidRPr="004B3E3C">
              <w:rPr>
                <w:rFonts w:ascii="Arial" w:hAnsi="Arial" w:cs="Arial"/>
                <w:sz w:val="18"/>
              </w:rPr>
              <w:t>implementation</w:t>
            </w:r>
            <w:r w:rsidRPr="004B3E3C">
              <w:rPr>
                <w:rFonts w:ascii="Arial" w:hAnsi="Arial" w:cs="Arial"/>
                <w:sz w:val="18"/>
              </w:rPr>
              <w:t xml:space="preserve"> </w:t>
            </w:r>
            <w:r w:rsidR="001E56A7" w:rsidRPr="004B3E3C">
              <w:rPr>
                <w:rFonts w:ascii="Arial" w:hAnsi="Arial" w:cs="Arial"/>
                <w:sz w:val="18"/>
              </w:rPr>
              <w:t>or</w:t>
            </w:r>
            <w:r w:rsidRPr="004B3E3C">
              <w:rPr>
                <w:rFonts w:ascii="Arial" w:hAnsi="Arial" w:cs="Arial"/>
                <w:sz w:val="18"/>
              </w:rPr>
              <w:t xml:space="preserve"> </w:t>
            </w:r>
            <w:r w:rsidR="001E56A7" w:rsidRPr="004B3E3C">
              <w:rPr>
                <w:rFonts w:ascii="Arial" w:hAnsi="Arial" w:cs="Arial"/>
                <w:sz w:val="18"/>
              </w:rPr>
              <w:t>test</w:t>
            </w:r>
            <w:r w:rsidRPr="004B3E3C">
              <w:rPr>
                <w:rFonts w:ascii="Arial" w:hAnsi="Arial" w:cs="Arial"/>
                <w:sz w:val="18"/>
              </w:rPr>
              <w:t xml:space="preserve"> </w:t>
            </w:r>
            <w:r w:rsidR="001E56A7" w:rsidRPr="004B3E3C">
              <w:rPr>
                <w:rFonts w:ascii="Arial" w:hAnsi="Arial" w:cs="Arial"/>
                <w:sz w:val="18"/>
              </w:rPr>
              <w:t>system</w:t>
            </w:r>
            <w:r w:rsidRPr="004B3E3C">
              <w:rPr>
                <w:rFonts w:ascii="Arial" w:hAnsi="Arial" w:cs="Arial"/>
                <w:sz w:val="18"/>
              </w:rPr>
              <w:t xml:space="preserve"> </w:t>
            </w:r>
            <w:r w:rsidR="001E56A7" w:rsidRPr="004B3E3C">
              <w:rPr>
                <w:rFonts w:ascii="Arial" w:hAnsi="Arial" w:cs="Arial"/>
                <w:sz w:val="18"/>
              </w:rPr>
              <w:t>implementation</w:t>
            </w:r>
          </w:p>
        </w:tc>
      </w:tr>
    </w:tbl>
    <w:p w14:paraId="78D603B9" w14:textId="77777777" w:rsidR="001E56A7" w:rsidRPr="004B3E3C" w:rsidRDefault="001E56A7" w:rsidP="001E56A7"/>
    <w:p w14:paraId="4559B848" w14:textId="77777777" w:rsidR="001E56A7" w:rsidRPr="004B3E3C" w:rsidRDefault="001E56A7" w:rsidP="001E56A7">
      <w:pPr>
        <w:pStyle w:val="TH"/>
      </w:pPr>
      <w:r w:rsidRPr="004B3E3C">
        <w:t>Table 5.4.1.1.5-4: T</w:t>
      </w:r>
      <w:r w:rsidRPr="004B3E3C">
        <w:rPr>
          <w:vertAlign w:val="subscript"/>
        </w:rPr>
        <w:t>e</w:t>
      </w:r>
      <w:r w:rsidRPr="004B3E3C">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1E56A7" w:rsidRPr="004B3E3C" w14:paraId="4CF09194" w14:textId="77777777" w:rsidTr="00CA742D">
        <w:trPr>
          <w:cantSplit/>
          <w:jc w:val="center"/>
        </w:trPr>
        <w:tc>
          <w:tcPr>
            <w:tcW w:w="1033" w:type="pct"/>
            <w:vAlign w:val="center"/>
          </w:tcPr>
          <w:p w14:paraId="1DFF8789" w14:textId="0652EFED" w:rsidR="001E56A7" w:rsidRPr="004B3E3C" w:rsidRDefault="001E56A7" w:rsidP="00CA742D">
            <w:pPr>
              <w:keepNext/>
              <w:keepLines/>
              <w:spacing w:after="0"/>
              <w:jc w:val="center"/>
            </w:pPr>
            <w:r w:rsidRPr="004B3E3C">
              <w:rPr>
                <w:rFonts w:ascii="Arial" w:hAnsi="Arial"/>
                <w:b/>
                <w:sz w:val="18"/>
              </w:rPr>
              <w:t>Frequency</w:t>
            </w:r>
            <w:r w:rsidR="00CA742D" w:rsidRPr="004B3E3C">
              <w:rPr>
                <w:rFonts w:ascii="Arial" w:hAnsi="Arial"/>
                <w:b/>
                <w:sz w:val="18"/>
              </w:rPr>
              <w:t xml:space="preserve"> </w:t>
            </w:r>
            <w:r w:rsidRPr="004B3E3C">
              <w:rPr>
                <w:rFonts w:ascii="Arial" w:hAnsi="Arial"/>
                <w:b/>
                <w:sz w:val="18"/>
              </w:rPr>
              <w:t>Range</w:t>
            </w:r>
          </w:p>
        </w:tc>
        <w:tc>
          <w:tcPr>
            <w:tcW w:w="1244" w:type="pct"/>
            <w:vAlign w:val="center"/>
          </w:tcPr>
          <w:p w14:paraId="6EFF6364" w14:textId="331FE20B"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SSB</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r w:rsidR="00CA742D" w:rsidRPr="004B3E3C">
              <w:rPr>
                <w:rFonts w:ascii="Arial" w:hAnsi="Arial"/>
                <w:b/>
                <w:sz w:val="18"/>
              </w:rPr>
              <w:t xml:space="preserve"> </w:t>
            </w:r>
            <w:r w:rsidRPr="004B3E3C">
              <w:rPr>
                <w:rFonts w:ascii="Arial" w:hAnsi="Arial"/>
                <w:b/>
                <w:sz w:val="18"/>
              </w:rPr>
              <w:t>kHz)</w:t>
            </w:r>
          </w:p>
        </w:tc>
        <w:tc>
          <w:tcPr>
            <w:tcW w:w="1245" w:type="pct"/>
            <w:vAlign w:val="center"/>
          </w:tcPr>
          <w:p w14:paraId="5694DE40" w14:textId="679052AA" w:rsidR="001E56A7" w:rsidRPr="004B3E3C" w:rsidRDefault="001E56A7" w:rsidP="00CA742D">
            <w:pPr>
              <w:keepNext/>
              <w:keepLines/>
              <w:spacing w:after="0"/>
              <w:jc w:val="center"/>
            </w:pPr>
            <w:r w:rsidRPr="004B3E3C">
              <w:rPr>
                <w:rFonts w:ascii="Arial" w:hAnsi="Arial"/>
                <w:b/>
                <w:sz w:val="18"/>
              </w:rPr>
              <w:t>SCS</w:t>
            </w:r>
            <w:r w:rsidR="00CA742D" w:rsidRPr="004B3E3C">
              <w:rPr>
                <w:rFonts w:ascii="Arial" w:hAnsi="Arial"/>
                <w:b/>
                <w:sz w:val="18"/>
              </w:rPr>
              <w:t xml:space="preserve"> </w:t>
            </w:r>
            <w:r w:rsidRPr="004B3E3C">
              <w:rPr>
                <w:rFonts w:ascii="Arial" w:hAnsi="Arial"/>
                <w:b/>
                <w:sz w:val="18"/>
              </w:rPr>
              <w:t>of</w:t>
            </w:r>
            <w:r w:rsidR="00CA742D" w:rsidRPr="004B3E3C">
              <w:rPr>
                <w:rFonts w:ascii="Arial" w:hAnsi="Arial"/>
                <w:b/>
                <w:sz w:val="18"/>
              </w:rPr>
              <w:t xml:space="preserve"> </w:t>
            </w:r>
            <w:r w:rsidRPr="004B3E3C">
              <w:rPr>
                <w:rFonts w:ascii="Arial" w:hAnsi="Arial"/>
                <w:b/>
                <w:sz w:val="18"/>
              </w:rPr>
              <w:t>uplink</w:t>
            </w:r>
            <w:r w:rsidR="00CA742D" w:rsidRPr="004B3E3C">
              <w:rPr>
                <w:rFonts w:ascii="Arial" w:hAnsi="Arial"/>
                <w:b/>
                <w:sz w:val="18"/>
              </w:rPr>
              <w:t xml:space="preserve"> </w:t>
            </w:r>
            <w:r w:rsidRPr="004B3E3C">
              <w:rPr>
                <w:rFonts w:ascii="Arial" w:hAnsi="Arial"/>
                <w:b/>
                <w:sz w:val="18"/>
              </w:rPr>
              <w:t>signals</w:t>
            </w:r>
            <w:r w:rsidR="00CA742D" w:rsidRPr="004B3E3C">
              <w:rPr>
                <w:rFonts w:ascii="Arial" w:hAnsi="Arial"/>
                <w:b/>
                <w:sz w:val="18"/>
              </w:rPr>
              <w:t xml:space="preserve"> </w:t>
            </w:r>
            <w:r w:rsidRPr="004B3E3C">
              <w:rPr>
                <w:rFonts w:ascii="Arial" w:hAnsi="Arial"/>
                <w:b/>
                <w:sz w:val="18"/>
              </w:rPr>
              <w:t>(</w:t>
            </w:r>
            <w:r w:rsidR="00CA742D" w:rsidRPr="004B3E3C">
              <w:rPr>
                <w:rFonts w:ascii="Arial" w:hAnsi="Arial"/>
                <w:b/>
                <w:sz w:val="18"/>
              </w:rPr>
              <w:t xml:space="preserve"> </w:t>
            </w:r>
            <w:r w:rsidRPr="004B3E3C">
              <w:rPr>
                <w:rFonts w:ascii="Arial" w:hAnsi="Arial"/>
                <w:b/>
                <w:sz w:val="18"/>
              </w:rPr>
              <w:t>kHz)</w:t>
            </w:r>
          </w:p>
        </w:tc>
        <w:tc>
          <w:tcPr>
            <w:tcW w:w="1478" w:type="pct"/>
            <w:vAlign w:val="center"/>
          </w:tcPr>
          <w:p w14:paraId="281F1EE2" w14:textId="77777777" w:rsidR="001E56A7" w:rsidRPr="004B3E3C" w:rsidRDefault="001E56A7" w:rsidP="00CA742D">
            <w:pPr>
              <w:keepNext/>
              <w:keepLines/>
              <w:spacing w:after="0"/>
              <w:jc w:val="center"/>
            </w:pPr>
            <w:r w:rsidRPr="004B3E3C">
              <w:rPr>
                <w:rFonts w:ascii="Arial" w:hAnsi="Arial"/>
                <w:b/>
                <w:sz w:val="18"/>
              </w:rPr>
              <w:t>T</w:t>
            </w:r>
            <w:r w:rsidRPr="004B3E3C">
              <w:rPr>
                <w:rFonts w:ascii="Arial" w:hAnsi="Arial"/>
                <w:b/>
                <w:sz w:val="18"/>
                <w:vertAlign w:val="subscript"/>
              </w:rPr>
              <w:t>e</w:t>
            </w:r>
          </w:p>
        </w:tc>
      </w:tr>
      <w:tr w:rsidR="001E56A7" w:rsidRPr="004B3E3C" w14:paraId="2D00098F" w14:textId="77777777" w:rsidTr="00CA742D">
        <w:trPr>
          <w:cantSplit/>
          <w:jc w:val="center"/>
        </w:trPr>
        <w:tc>
          <w:tcPr>
            <w:tcW w:w="1033" w:type="pct"/>
            <w:vMerge w:val="restart"/>
            <w:vAlign w:val="center"/>
          </w:tcPr>
          <w:p w14:paraId="440DAD90" w14:textId="77777777" w:rsidR="001E56A7" w:rsidRPr="004B3E3C" w:rsidRDefault="001E56A7" w:rsidP="00CA742D">
            <w:pPr>
              <w:pStyle w:val="TAC"/>
            </w:pPr>
            <w:r w:rsidRPr="004B3E3C">
              <w:t>2</w:t>
            </w:r>
          </w:p>
        </w:tc>
        <w:tc>
          <w:tcPr>
            <w:tcW w:w="1244" w:type="pct"/>
            <w:vMerge w:val="restart"/>
            <w:vAlign w:val="center"/>
          </w:tcPr>
          <w:p w14:paraId="5BC83C23" w14:textId="77777777" w:rsidR="001E56A7" w:rsidRPr="004B3E3C" w:rsidRDefault="001E56A7" w:rsidP="00CA742D">
            <w:pPr>
              <w:pStyle w:val="TAC"/>
            </w:pPr>
            <w:r w:rsidRPr="004B3E3C">
              <w:t>120</w:t>
            </w:r>
          </w:p>
        </w:tc>
        <w:tc>
          <w:tcPr>
            <w:tcW w:w="1245" w:type="pct"/>
          </w:tcPr>
          <w:p w14:paraId="2BB7E7DA" w14:textId="77777777" w:rsidR="001E56A7" w:rsidRPr="004B3E3C" w:rsidRDefault="001E56A7" w:rsidP="00CA742D">
            <w:pPr>
              <w:pStyle w:val="TAC"/>
            </w:pPr>
            <w:r w:rsidRPr="004B3E3C">
              <w:t>60</w:t>
            </w:r>
          </w:p>
        </w:tc>
        <w:tc>
          <w:tcPr>
            <w:tcW w:w="1478" w:type="pct"/>
          </w:tcPr>
          <w:p w14:paraId="49466791" w14:textId="77777777" w:rsidR="001E56A7" w:rsidRPr="004B3E3C" w:rsidRDefault="001E56A7" w:rsidP="00CA742D">
            <w:pPr>
              <w:pStyle w:val="TAC"/>
            </w:pPr>
            <w:r w:rsidRPr="004B3E3C">
              <w:rPr>
                <w:lang w:eastAsia="ja-JP"/>
              </w:rPr>
              <w:t>N/A</w:t>
            </w:r>
          </w:p>
        </w:tc>
      </w:tr>
      <w:tr w:rsidR="001E56A7" w:rsidRPr="004B3E3C" w14:paraId="0985E191" w14:textId="77777777" w:rsidTr="00CA742D">
        <w:trPr>
          <w:cantSplit/>
          <w:jc w:val="center"/>
        </w:trPr>
        <w:tc>
          <w:tcPr>
            <w:tcW w:w="1033" w:type="pct"/>
            <w:vMerge/>
            <w:vAlign w:val="center"/>
          </w:tcPr>
          <w:p w14:paraId="757B6B4B" w14:textId="77777777" w:rsidR="001E56A7" w:rsidRPr="004B3E3C" w:rsidRDefault="001E56A7" w:rsidP="00CA742D">
            <w:pPr>
              <w:pStyle w:val="TAC"/>
            </w:pPr>
          </w:p>
        </w:tc>
        <w:tc>
          <w:tcPr>
            <w:tcW w:w="1244" w:type="pct"/>
            <w:vMerge/>
            <w:vAlign w:val="center"/>
          </w:tcPr>
          <w:p w14:paraId="1AD00CDE" w14:textId="77777777" w:rsidR="001E56A7" w:rsidRPr="004B3E3C" w:rsidRDefault="001E56A7" w:rsidP="00CA742D">
            <w:pPr>
              <w:pStyle w:val="TAC"/>
            </w:pPr>
          </w:p>
        </w:tc>
        <w:tc>
          <w:tcPr>
            <w:tcW w:w="1245" w:type="pct"/>
          </w:tcPr>
          <w:p w14:paraId="3A8A546D" w14:textId="77777777" w:rsidR="001E56A7" w:rsidRPr="004B3E3C" w:rsidRDefault="001E56A7" w:rsidP="00CA742D">
            <w:pPr>
              <w:pStyle w:val="TAC"/>
            </w:pPr>
            <w:r w:rsidRPr="004B3E3C">
              <w:t>120</w:t>
            </w:r>
          </w:p>
        </w:tc>
        <w:tc>
          <w:tcPr>
            <w:tcW w:w="1478" w:type="pct"/>
          </w:tcPr>
          <w:p w14:paraId="67D5A0C7" w14:textId="77777777" w:rsidR="001E56A7" w:rsidRPr="004B3E3C" w:rsidRDefault="001E56A7" w:rsidP="00CA742D">
            <w:pPr>
              <w:pStyle w:val="TAC"/>
            </w:pPr>
            <w:r w:rsidRPr="004B3E3C">
              <w:rPr>
                <w:lang w:eastAsia="ja-JP"/>
              </w:rPr>
              <w:t>N/A</w:t>
            </w:r>
          </w:p>
        </w:tc>
      </w:tr>
      <w:tr w:rsidR="001E56A7" w:rsidRPr="004B3E3C" w14:paraId="21C4119E" w14:textId="77777777" w:rsidTr="00CA742D">
        <w:trPr>
          <w:cantSplit/>
          <w:jc w:val="center"/>
        </w:trPr>
        <w:tc>
          <w:tcPr>
            <w:tcW w:w="1033" w:type="pct"/>
            <w:vMerge/>
            <w:vAlign w:val="center"/>
          </w:tcPr>
          <w:p w14:paraId="702B2109" w14:textId="77777777" w:rsidR="001E56A7" w:rsidRPr="004B3E3C" w:rsidRDefault="001E56A7" w:rsidP="00CA742D">
            <w:pPr>
              <w:pStyle w:val="TAC"/>
            </w:pPr>
          </w:p>
        </w:tc>
        <w:tc>
          <w:tcPr>
            <w:tcW w:w="1244" w:type="pct"/>
            <w:vMerge w:val="restart"/>
            <w:vAlign w:val="center"/>
          </w:tcPr>
          <w:p w14:paraId="419F3A4D" w14:textId="77777777" w:rsidR="001E56A7" w:rsidRPr="004B3E3C" w:rsidRDefault="001E56A7" w:rsidP="00CA742D">
            <w:pPr>
              <w:pStyle w:val="TAC"/>
            </w:pPr>
            <w:r w:rsidRPr="004B3E3C">
              <w:t>240</w:t>
            </w:r>
          </w:p>
        </w:tc>
        <w:tc>
          <w:tcPr>
            <w:tcW w:w="1245" w:type="pct"/>
          </w:tcPr>
          <w:p w14:paraId="148C6255" w14:textId="77777777" w:rsidR="001E56A7" w:rsidRPr="004B3E3C" w:rsidRDefault="001E56A7" w:rsidP="00CA742D">
            <w:pPr>
              <w:pStyle w:val="TAC"/>
            </w:pPr>
            <w:r w:rsidRPr="004B3E3C">
              <w:t>60</w:t>
            </w:r>
          </w:p>
        </w:tc>
        <w:tc>
          <w:tcPr>
            <w:tcW w:w="1478" w:type="pct"/>
          </w:tcPr>
          <w:p w14:paraId="68A51FDB" w14:textId="77777777" w:rsidR="001E56A7" w:rsidRPr="004B3E3C" w:rsidRDefault="001E56A7" w:rsidP="00CA742D">
            <w:pPr>
              <w:pStyle w:val="TAC"/>
            </w:pPr>
            <w:r w:rsidRPr="004B3E3C">
              <w:rPr>
                <w:lang w:eastAsia="ja-JP"/>
              </w:rPr>
              <w:t>N/A</w:t>
            </w:r>
          </w:p>
        </w:tc>
      </w:tr>
      <w:tr w:rsidR="001E56A7" w:rsidRPr="004B3E3C" w14:paraId="4C2BD15A" w14:textId="77777777" w:rsidTr="00CA742D">
        <w:trPr>
          <w:cantSplit/>
          <w:jc w:val="center"/>
        </w:trPr>
        <w:tc>
          <w:tcPr>
            <w:tcW w:w="1033" w:type="pct"/>
            <w:vMerge/>
          </w:tcPr>
          <w:p w14:paraId="79E493F1" w14:textId="77777777" w:rsidR="001E56A7" w:rsidRPr="004B3E3C" w:rsidRDefault="001E56A7" w:rsidP="00CA742D">
            <w:pPr>
              <w:pStyle w:val="TAC"/>
            </w:pPr>
          </w:p>
        </w:tc>
        <w:tc>
          <w:tcPr>
            <w:tcW w:w="1244" w:type="pct"/>
            <w:vMerge/>
          </w:tcPr>
          <w:p w14:paraId="510C7192" w14:textId="77777777" w:rsidR="001E56A7" w:rsidRPr="004B3E3C" w:rsidRDefault="001E56A7" w:rsidP="00CA742D">
            <w:pPr>
              <w:pStyle w:val="TAC"/>
            </w:pPr>
          </w:p>
        </w:tc>
        <w:tc>
          <w:tcPr>
            <w:tcW w:w="1245" w:type="pct"/>
          </w:tcPr>
          <w:p w14:paraId="656DD2F7" w14:textId="77777777" w:rsidR="001E56A7" w:rsidRPr="004B3E3C" w:rsidRDefault="001E56A7" w:rsidP="00CA742D">
            <w:pPr>
              <w:pStyle w:val="TAC"/>
            </w:pPr>
            <w:r w:rsidRPr="004B3E3C">
              <w:t>120</w:t>
            </w:r>
          </w:p>
        </w:tc>
        <w:tc>
          <w:tcPr>
            <w:tcW w:w="1478" w:type="pct"/>
          </w:tcPr>
          <w:p w14:paraId="41434145" w14:textId="77777777" w:rsidR="001E56A7" w:rsidRPr="004B3E3C" w:rsidRDefault="001E56A7" w:rsidP="00CA742D">
            <w:pPr>
              <w:pStyle w:val="TAC"/>
            </w:pPr>
            <w:r w:rsidRPr="004B3E3C">
              <w:rPr>
                <w:lang w:eastAsia="ja-JP"/>
              </w:rPr>
              <w:t>3.75</w:t>
            </w:r>
            <w:r w:rsidRPr="004B3E3C">
              <w:t>*64*T</w:t>
            </w:r>
            <w:r w:rsidRPr="004B3E3C">
              <w:rPr>
                <w:vertAlign w:val="subscript"/>
              </w:rPr>
              <w:t>c</w:t>
            </w:r>
          </w:p>
        </w:tc>
      </w:tr>
      <w:tr w:rsidR="001E56A7" w:rsidRPr="004B3E3C" w14:paraId="73FC86FF" w14:textId="77777777" w:rsidTr="00CA742D">
        <w:trPr>
          <w:cantSplit/>
          <w:jc w:val="center"/>
        </w:trPr>
        <w:tc>
          <w:tcPr>
            <w:tcW w:w="5000" w:type="pct"/>
            <w:gridSpan w:val="4"/>
          </w:tcPr>
          <w:p w14:paraId="480B4901" w14:textId="094615E9" w:rsidR="001E56A7" w:rsidRPr="004B3E3C" w:rsidRDefault="00CA742D" w:rsidP="00CA742D">
            <w:pPr>
              <w:pStyle w:val="TAN"/>
            </w:pPr>
            <w:r w:rsidRPr="004B3E3C">
              <w:rPr>
                <w:rFonts w:cs="Arial"/>
              </w:rPr>
              <w:t>NOTE 1:</w:t>
            </w:r>
            <w:r w:rsidRPr="004B3E3C">
              <w:rPr>
                <w:rFonts w:cs="Arial"/>
              </w:rPr>
              <w:tab/>
            </w:r>
            <w:r w:rsidR="001E56A7" w:rsidRPr="004B3E3C">
              <w:t>T</w:t>
            </w:r>
            <w:r w:rsidR="001E56A7" w:rsidRPr="004B3E3C">
              <w:rPr>
                <w:vertAlign w:val="subscript"/>
              </w:rPr>
              <w:t>c</w:t>
            </w:r>
            <w:r w:rsidRPr="004B3E3C">
              <w:t xml:space="preserve"> </w:t>
            </w:r>
            <w:r w:rsidR="001E56A7" w:rsidRPr="004B3E3C">
              <w:t>is</w:t>
            </w:r>
            <w:r w:rsidRPr="004B3E3C">
              <w:t xml:space="preserve"> </w:t>
            </w:r>
            <w:r w:rsidR="001E56A7" w:rsidRPr="004B3E3C">
              <w:t>the</w:t>
            </w:r>
            <w:r w:rsidRPr="004B3E3C">
              <w:t xml:space="preserve"> </w:t>
            </w:r>
            <w:r w:rsidR="001E56A7" w:rsidRPr="004B3E3C">
              <w:t>basic</w:t>
            </w:r>
            <w:r w:rsidRPr="004B3E3C">
              <w:t xml:space="preserve"> </w:t>
            </w:r>
            <w:r w:rsidR="001E56A7" w:rsidRPr="004B3E3C">
              <w:t>timing</w:t>
            </w:r>
            <w:r w:rsidRPr="004B3E3C">
              <w:t xml:space="preserve"> </w:t>
            </w:r>
            <w:r w:rsidR="001E56A7" w:rsidRPr="004B3E3C">
              <w:t>unit</w:t>
            </w:r>
            <w:r w:rsidRPr="004B3E3C">
              <w:t xml:space="preserve"> </w:t>
            </w:r>
            <w:r w:rsidR="001E56A7" w:rsidRPr="004B3E3C">
              <w:t>defined</w:t>
            </w:r>
            <w:r w:rsidR="00B90435" w:rsidRPr="004B3E3C">
              <w:t xml:space="preserve"> in</w:t>
            </w:r>
            <w:r w:rsidRPr="004B3E3C">
              <w:t xml:space="preserve"> </w:t>
            </w:r>
            <w:r w:rsidR="00B90435" w:rsidRPr="004B3E3C">
              <w:t>TS</w:t>
            </w:r>
            <w:r w:rsidRPr="004B3E3C">
              <w:t xml:space="preserve"> </w:t>
            </w:r>
            <w:r w:rsidR="001E56A7" w:rsidRPr="004B3E3C">
              <w:t>38.211</w:t>
            </w:r>
            <w:r w:rsidRPr="004B3E3C">
              <w:t xml:space="preserve"> </w:t>
            </w:r>
            <w:r w:rsidR="001E56A7" w:rsidRPr="004B3E3C">
              <w:t>[6]</w:t>
            </w:r>
          </w:p>
        </w:tc>
      </w:tr>
    </w:tbl>
    <w:p w14:paraId="39D3EA76" w14:textId="77777777" w:rsidR="001E56A7" w:rsidRPr="004B3E3C" w:rsidRDefault="001E56A7" w:rsidP="001E56A7">
      <w:pPr>
        <w:rPr>
          <w:snapToGrid w:val="0"/>
        </w:rPr>
      </w:pPr>
    </w:p>
    <w:p w14:paraId="11D6743B" w14:textId="77777777" w:rsidR="001E56A7" w:rsidRPr="004B3E3C" w:rsidRDefault="001E56A7" w:rsidP="001E56A7">
      <w:pPr>
        <w:pStyle w:val="TH"/>
      </w:pPr>
      <w:r w:rsidRPr="004B3E3C">
        <w:t>Table 5.4.1.1.5-5: T</w:t>
      </w:r>
      <w:r w:rsidRPr="004B3E3C">
        <w:rPr>
          <w:vertAlign w:val="subscript"/>
        </w:rPr>
        <w:t>q</w:t>
      </w:r>
      <w:r w:rsidRPr="004B3E3C">
        <w:t xml:space="preserve"> Maximum Autonomous Time Adjustment Step and T</w:t>
      </w:r>
      <w:r w:rsidRPr="004B3E3C">
        <w:rPr>
          <w:vertAlign w:val="subscript"/>
        </w:rPr>
        <w:t>p</w:t>
      </w:r>
      <w:r w:rsidRPr="004B3E3C">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1970"/>
        <w:gridCol w:w="1933"/>
        <w:gridCol w:w="1935"/>
        <w:gridCol w:w="1935"/>
      </w:tblGrid>
      <w:tr w:rsidR="001E56A7" w:rsidRPr="004B3E3C" w14:paraId="4D7DC5C9" w14:textId="77777777" w:rsidTr="00CA742D">
        <w:trPr>
          <w:cantSplit/>
          <w:jc w:val="center"/>
        </w:trPr>
        <w:tc>
          <w:tcPr>
            <w:tcW w:w="963" w:type="pct"/>
            <w:vAlign w:val="center"/>
          </w:tcPr>
          <w:p w14:paraId="6B35BA39" w14:textId="56D93A6E" w:rsidR="001E56A7" w:rsidRPr="004B3E3C" w:rsidRDefault="001E56A7" w:rsidP="00CA742D">
            <w:pPr>
              <w:pStyle w:val="TAH"/>
            </w:pPr>
            <w:r w:rsidRPr="004B3E3C">
              <w:t>Frequency</w:t>
            </w:r>
            <w:r w:rsidR="00CA742D" w:rsidRPr="004B3E3C">
              <w:t xml:space="preserve"> </w:t>
            </w:r>
            <w:r w:rsidRPr="004B3E3C">
              <w:t>Range</w:t>
            </w:r>
          </w:p>
        </w:tc>
        <w:tc>
          <w:tcPr>
            <w:tcW w:w="1023" w:type="pct"/>
          </w:tcPr>
          <w:p w14:paraId="0735FECB" w14:textId="0981FFEB" w:rsidR="001E56A7" w:rsidRPr="004B3E3C" w:rsidRDefault="001E56A7" w:rsidP="00CA742D">
            <w:pPr>
              <w:pStyle w:val="TAH"/>
            </w:pPr>
            <w:r w:rsidRPr="004B3E3C">
              <w:t>SCS</w:t>
            </w:r>
            <w:r w:rsidR="00CA742D" w:rsidRPr="004B3E3C">
              <w:t xml:space="preserve"> </w:t>
            </w:r>
            <w:r w:rsidRPr="004B3E3C">
              <w:t>of</w:t>
            </w:r>
            <w:r w:rsidR="00CA742D" w:rsidRPr="004B3E3C">
              <w:t xml:space="preserve"> </w:t>
            </w:r>
            <w:r w:rsidRPr="004B3E3C">
              <w:t>uplink</w:t>
            </w:r>
            <w:r w:rsidR="00CA742D" w:rsidRPr="004B3E3C">
              <w:t xml:space="preserve"> </w:t>
            </w:r>
            <w:r w:rsidRPr="004B3E3C">
              <w:t>signals</w:t>
            </w:r>
            <w:r w:rsidR="00CA742D" w:rsidRPr="004B3E3C">
              <w:t xml:space="preserve"> </w:t>
            </w:r>
            <w:r w:rsidRPr="004B3E3C">
              <w:t>(KHz)</w:t>
            </w:r>
          </w:p>
        </w:tc>
        <w:tc>
          <w:tcPr>
            <w:tcW w:w="1004" w:type="pct"/>
            <w:vAlign w:val="center"/>
          </w:tcPr>
          <w:p w14:paraId="3D7C5C61" w14:textId="051EAF32" w:rsidR="001E56A7" w:rsidRPr="004B3E3C" w:rsidRDefault="001E56A7" w:rsidP="00CA742D">
            <w:pPr>
              <w:pStyle w:val="TAH"/>
            </w:pPr>
            <w:r w:rsidRPr="004B3E3C">
              <w:t>The</w:t>
            </w:r>
            <w:r w:rsidR="00CA742D" w:rsidRPr="004B3E3C">
              <w:t xml:space="preserve"> </w:t>
            </w:r>
            <w:r w:rsidRPr="004B3E3C">
              <w:t>Maximum</w:t>
            </w:r>
            <w:r w:rsidR="00CA742D" w:rsidRPr="004B3E3C">
              <w:t xml:space="preserve"> </w:t>
            </w:r>
            <w:r w:rsidRPr="004B3E3C">
              <w:t>timing</w:t>
            </w:r>
            <w:r w:rsidR="00CA742D" w:rsidRPr="004B3E3C">
              <w:t xml:space="preserve"> </w:t>
            </w:r>
            <w:r w:rsidRPr="004B3E3C">
              <w:t>change</w:t>
            </w:r>
            <w:r w:rsidR="00CA742D" w:rsidRPr="004B3E3C">
              <w:t xml:space="preserve"> </w:t>
            </w:r>
            <w:r w:rsidRPr="004B3E3C">
              <w:t>in</w:t>
            </w:r>
            <w:r w:rsidR="00CA742D" w:rsidRPr="004B3E3C">
              <w:t xml:space="preserve"> </w:t>
            </w:r>
            <w:r w:rsidRPr="004B3E3C">
              <w:t>one</w:t>
            </w:r>
            <w:r w:rsidR="00CA742D" w:rsidRPr="004B3E3C">
              <w:t xml:space="preserve"> </w:t>
            </w:r>
            <w:r w:rsidRPr="004B3E3C">
              <w:t>adjustment</w:t>
            </w:r>
            <w:r w:rsidR="00CA742D" w:rsidRPr="004B3E3C">
              <w:t xml:space="preserve"> </w:t>
            </w:r>
            <w:r w:rsidRPr="004B3E3C">
              <w:t>T</w:t>
            </w:r>
            <w:r w:rsidRPr="004B3E3C">
              <w:rPr>
                <w:vertAlign w:val="subscript"/>
              </w:rPr>
              <w:t>q</w:t>
            </w:r>
          </w:p>
        </w:tc>
        <w:tc>
          <w:tcPr>
            <w:tcW w:w="1005" w:type="pct"/>
            <w:vAlign w:val="center"/>
          </w:tcPr>
          <w:p w14:paraId="66F0DCA3" w14:textId="1292080F" w:rsidR="001E56A7" w:rsidRPr="004B3E3C" w:rsidRDefault="001E56A7" w:rsidP="00CA742D">
            <w:pPr>
              <w:pStyle w:val="TAH"/>
              <w:rPr>
                <w:lang w:eastAsia="ja-JP"/>
              </w:rPr>
            </w:pPr>
            <w:r w:rsidRPr="004B3E3C">
              <w:t>The</w:t>
            </w:r>
            <w:r w:rsidR="00CA742D" w:rsidRPr="004B3E3C">
              <w:t xml:space="preserve"> </w:t>
            </w:r>
            <w:r w:rsidRPr="004B3E3C">
              <w:t>Minimum</w:t>
            </w:r>
            <w:r w:rsidR="00CA742D" w:rsidRPr="004B3E3C">
              <w:t xml:space="preserve"> </w:t>
            </w:r>
            <w:r w:rsidRPr="004B3E3C">
              <w:t>aggregate</w:t>
            </w:r>
            <w:r w:rsidR="00CA742D" w:rsidRPr="004B3E3C">
              <w:t xml:space="preserve"> </w:t>
            </w:r>
            <w:r w:rsidRPr="004B3E3C">
              <w:t>adjustment</w:t>
            </w:r>
            <w:r w:rsidR="00CA742D" w:rsidRPr="004B3E3C">
              <w:t xml:space="preserve"> </w:t>
            </w:r>
            <w:r w:rsidRPr="004B3E3C">
              <w:t>rate</w:t>
            </w:r>
            <w:r w:rsidR="00CA742D" w:rsidRPr="004B3E3C">
              <w:t xml:space="preserve"> </w:t>
            </w:r>
            <w:r w:rsidRPr="004B3E3C">
              <w:t>T</w:t>
            </w:r>
            <w:r w:rsidRPr="004B3E3C">
              <w:rPr>
                <w:vertAlign w:val="subscript"/>
              </w:rPr>
              <w:t>p</w:t>
            </w:r>
            <w:r w:rsidR="00CA742D" w:rsidRPr="004B3E3C">
              <w:t xml:space="preserve"> </w:t>
            </w:r>
          </w:p>
        </w:tc>
        <w:tc>
          <w:tcPr>
            <w:tcW w:w="1005" w:type="pct"/>
          </w:tcPr>
          <w:p w14:paraId="414D4C88" w14:textId="3D597C04" w:rsidR="001E56A7" w:rsidRPr="004B3E3C" w:rsidRDefault="001E56A7" w:rsidP="00CA742D">
            <w:pPr>
              <w:pStyle w:val="TAH"/>
              <w:rPr>
                <w:lang w:eastAsia="ja-JP"/>
              </w:rPr>
            </w:pPr>
            <w:r w:rsidRPr="004B3E3C">
              <w:t>The</w:t>
            </w:r>
            <w:r w:rsidR="00CA742D" w:rsidRPr="004B3E3C">
              <w:t xml:space="preserve"> </w:t>
            </w:r>
            <w:r w:rsidRPr="004B3E3C">
              <w:t>Maximum</w:t>
            </w:r>
            <w:r w:rsidR="00CA742D" w:rsidRPr="004B3E3C">
              <w:t xml:space="preserve"> </w:t>
            </w:r>
            <w:r w:rsidRPr="004B3E3C">
              <w:t>aggregate</w:t>
            </w:r>
            <w:r w:rsidR="00CA742D" w:rsidRPr="004B3E3C">
              <w:t xml:space="preserve"> </w:t>
            </w:r>
            <w:r w:rsidRPr="004B3E3C">
              <w:t>adjustment</w:t>
            </w:r>
            <w:r w:rsidR="00CA742D" w:rsidRPr="004B3E3C">
              <w:t xml:space="preserve"> </w:t>
            </w:r>
            <w:r w:rsidRPr="004B3E3C">
              <w:t>rate</w:t>
            </w:r>
            <w:r w:rsidR="00CA742D" w:rsidRPr="004B3E3C">
              <w:rPr>
                <w:lang w:eastAsia="ja-JP"/>
              </w:rPr>
              <w:t xml:space="preserve"> </w:t>
            </w:r>
            <w:r w:rsidRPr="004B3E3C">
              <w:t>T</w:t>
            </w:r>
            <w:r w:rsidRPr="004B3E3C">
              <w:rPr>
                <w:vertAlign w:val="subscript"/>
              </w:rPr>
              <w:t>q</w:t>
            </w:r>
          </w:p>
        </w:tc>
      </w:tr>
      <w:tr w:rsidR="001E56A7" w:rsidRPr="004B3E3C" w14:paraId="7DD8597B" w14:textId="77777777" w:rsidTr="00CA742D">
        <w:trPr>
          <w:cantSplit/>
          <w:jc w:val="center"/>
        </w:trPr>
        <w:tc>
          <w:tcPr>
            <w:tcW w:w="963" w:type="pct"/>
            <w:vAlign w:val="center"/>
          </w:tcPr>
          <w:p w14:paraId="6D199BB0" w14:textId="77777777" w:rsidR="001E56A7" w:rsidRPr="004B3E3C" w:rsidRDefault="001E56A7" w:rsidP="00CA742D">
            <w:pPr>
              <w:pStyle w:val="TAC"/>
            </w:pPr>
            <w:r w:rsidRPr="004B3E3C">
              <w:t>2</w:t>
            </w:r>
          </w:p>
        </w:tc>
        <w:tc>
          <w:tcPr>
            <w:tcW w:w="1023" w:type="pct"/>
          </w:tcPr>
          <w:p w14:paraId="0A76AFD1" w14:textId="77777777" w:rsidR="001E56A7" w:rsidRPr="004B3E3C" w:rsidRDefault="001E56A7" w:rsidP="00CA742D">
            <w:pPr>
              <w:pStyle w:val="TAC"/>
            </w:pPr>
            <w:r w:rsidRPr="004B3E3C">
              <w:t>120</w:t>
            </w:r>
          </w:p>
        </w:tc>
        <w:tc>
          <w:tcPr>
            <w:tcW w:w="1004" w:type="pct"/>
          </w:tcPr>
          <w:p w14:paraId="0643A897" w14:textId="77777777" w:rsidR="001E56A7" w:rsidRPr="004B3E3C" w:rsidRDefault="001E56A7" w:rsidP="00CA742D">
            <w:pPr>
              <w:pStyle w:val="TAC"/>
            </w:pPr>
            <w:r w:rsidRPr="004B3E3C">
              <w:rPr>
                <w:lang w:eastAsia="ja-JP"/>
              </w:rPr>
              <w:t>3.125</w:t>
            </w:r>
            <w:r w:rsidRPr="004B3E3C">
              <w:t>*64*T</w:t>
            </w:r>
            <w:r w:rsidRPr="004B3E3C">
              <w:rPr>
                <w:vertAlign w:val="subscript"/>
              </w:rPr>
              <w:t>c</w:t>
            </w:r>
          </w:p>
        </w:tc>
        <w:tc>
          <w:tcPr>
            <w:tcW w:w="1005" w:type="pct"/>
          </w:tcPr>
          <w:p w14:paraId="6CA75D27" w14:textId="77777777" w:rsidR="001E56A7" w:rsidRPr="004B3E3C" w:rsidRDefault="001E56A7" w:rsidP="00CA742D">
            <w:pPr>
              <w:pStyle w:val="TAC"/>
            </w:pPr>
            <w:r w:rsidRPr="004B3E3C">
              <w:rPr>
                <w:lang w:eastAsia="ja-JP"/>
              </w:rPr>
              <w:t>-1.225</w:t>
            </w:r>
            <w:r w:rsidRPr="004B3E3C">
              <w:t>*64*T</w:t>
            </w:r>
            <w:r w:rsidRPr="004B3E3C">
              <w:rPr>
                <w:vertAlign w:val="subscript"/>
              </w:rPr>
              <w:t>c</w:t>
            </w:r>
          </w:p>
        </w:tc>
        <w:tc>
          <w:tcPr>
            <w:tcW w:w="1005" w:type="pct"/>
          </w:tcPr>
          <w:p w14:paraId="6BAD9920" w14:textId="77777777" w:rsidR="001E56A7" w:rsidRPr="004B3E3C" w:rsidRDefault="001E56A7" w:rsidP="00CA742D">
            <w:pPr>
              <w:pStyle w:val="TAC"/>
            </w:pPr>
            <w:r w:rsidRPr="004B3E3C">
              <w:rPr>
                <w:lang w:eastAsia="ja-JP"/>
              </w:rPr>
              <w:t>+3.725</w:t>
            </w:r>
            <w:r w:rsidRPr="004B3E3C">
              <w:t>*64*T</w:t>
            </w:r>
            <w:r w:rsidRPr="004B3E3C">
              <w:rPr>
                <w:vertAlign w:val="subscript"/>
              </w:rPr>
              <w:t>c</w:t>
            </w:r>
          </w:p>
        </w:tc>
      </w:tr>
      <w:tr w:rsidR="001E56A7" w:rsidRPr="004B3E3C" w14:paraId="40DB55B5" w14:textId="77777777" w:rsidTr="00CA742D">
        <w:trPr>
          <w:cantSplit/>
          <w:jc w:val="center"/>
        </w:trPr>
        <w:tc>
          <w:tcPr>
            <w:tcW w:w="3995" w:type="pct"/>
            <w:gridSpan w:val="4"/>
          </w:tcPr>
          <w:p w14:paraId="6FEDC36F" w14:textId="3D8FF77A" w:rsidR="001E56A7" w:rsidRPr="004B3E3C" w:rsidRDefault="001E56A7" w:rsidP="00CA742D">
            <w:pPr>
              <w:pStyle w:val="TAN"/>
            </w:pPr>
            <w:r w:rsidRPr="004B3E3C">
              <w:rPr>
                <w:rFonts w:cs="Arial"/>
              </w:rPr>
              <w:t>NOTE</w:t>
            </w:r>
            <w:r w:rsidRPr="004B3E3C">
              <w:t>:</w:t>
            </w:r>
            <w:r w:rsidRPr="004B3E3C">
              <w:tab/>
              <w:t>T</w:t>
            </w:r>
            <w:r w:rsidRPr="004B3E3C">
              <w:rPr>
                <w:vertAlign w:val="subscript"/>
              </w:rPr>
              <w:t>c</w:t>
            </w:r>
            <w:r w:rsidR="00CA742D" w:rsidRPr="004B3E3C">
              <w:t xml:space="preserve"> </w:t>
            </w:r>
            <w:r w:rsidRPr="004B3E3C">
              <w:t>is</w:t>
            </w:r>
            <w:r w:rsidR="00CA742D" w:rsidRPr="004B3E3C">
              <w:t xml:space="preserve"> </w:t>
            </w:r>
            <w:r w:rsidRPr="004B3E3C">
              <w:t>the</w:t>
            </w:r>
            <w:r w:rsidR="00CA742D" w:rsidRPr="004B3E3C">
              <w:t xml:space="preserve"> </w:t>
            </w:r>
            <w:r w:rsidRPr="004B3E3C">
              <w:t>basic</w:t>
            </w:r>
            <w:r w:rsidR="00CA742D" w:rsidRPr="004B3E3C">
              <w:t xml:space="preserve"> </w:t>
            </w:r>
            <w:r w:rsidRPr="004B3E3C">
              <w:t>timing</w:t>
            </w:r>
            <w:r w:rsidR="00CA742D" w:rsidRPr="004B3E3C">
              <w:t xml:space="preserve"> </w:t>
            </w:r>
            <w:r w:rsidRPr="004B3E3C">
              <w:t>unit</w:t>
            </w:r>
            <w:r w:rsidR="00CA742D" w:rsidRPr="004B3E3C">
              <w:t xml:space="preserve"> </w:t>
            </w:r>
            <w:r w:rsidRPr="004B3E3C">
              <w:t>defined</w:t>
            </w:r>
            <w:r w:rsidR="00B90435" w:rsidRPr="004B3E3C">
              <w:t xml:space="preserve"> in</w:t>
            </w:r>
            <w:r w:rsidR="00CA742D" w:rsidRPr="004B3E3C">
              <w:t xml:space="preserve"> </w:t>
            </w:r>
            <w:r w:rsidR="00B90435" w:rsidRPr="004B3E3C">
              <w:t>TS</w:t>
            </w:r>
            <w:r w:rsidR="00CA742D" w:rsidRPr="004B3E3C">
              <w:t xml:space="preserve"> </w:t>
            </w:r>
            <w:r w:rsidRPr="004B3E3C">
              <w:t>38.211</w:t>
            </w:r>
            <w:r w:rsidR="00CA742D" w:rsidRPr="004B3E3C">
              <w:t xml:space="preserve"> </w:t>
            </w:r>
            <w:r w:rsidRPr="004B3E3C">
              <w:t>[6]</w:t>
            </w:r>
          </w:p>
        </w:tc>
        <w:tc>
          <w:tcPr>
            <w:tcW w:w="1005" w:type="pct"/>
          </w:tcPr>
          <w:p w14:paraId="0F6F6DFE" w14:textId="77777777" w:rsidR="001E56A7" w:rsidRPr="004B3E3C" w:rsidRDefault="001E56A7" w:rsidP="00CA742D">
            <w:pPr>
              <w:pStyle w:val="TAN"/>
              <w:rPr>
                <w:rFonts w:cs="Arial"/>
              </w:rPr>
            </w:pPr>
          </w:p>
        </w:tc>
      </w:tr>
    </w:tbl>
    <w:p w14:paraId="3973CF94" w14:textId="77777777" w:rsidR="001E56A7" w:rsidRPr="004B3E3C" w:rsidRDefault="001E56A7" w:rsidP="001E56A7">
      <w:pPr>
        <w:rPr>
          <w:snapToGrid w:val="0"/>
        </w:rPr>
      </w:pPr>
    </w:p>
    <w:p w14:paraId="2AEF3DE7" w14:textId="77777777" w:rsidR="001E56A7" w:rsidRPr="004B3E3C" w:rsidRDefault="001E56A7" w:rsidP="001E56A7">
      <w:pPr>
        <w:pStyle w:val="TH"/>
      </w:pPr>
      <w:r w:rsidRPr="004B3E3C">
        <w:t xml:space="preserve">Table 5.4.1.1.5-6: The Value of </w:t>
      </w:r>
      <w:r w:rsidRPr="004B3E3C">
        <w:rPr>
          <w:noProof/>
          <w:position w:val="-10"/>
        </w:rPr>
        <w:drawing>
          <wp:inline distT="0" distB="0" distL="0" distR="0" wp14:anchorId="13ABFBAC" wp14:editId="47E2AD15">
            <wp:extent cx="499745" cy="191135"/>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1E56A7" w:rsidRPr="004B3E3C" w14:paraId="3581418D" w14:textId="77777777" w:rsidTr="00CA742D">
        <w:trPr>
          <w:cantSplit/>
          <w:jc w:val="center"/>
        </w:trPr>
        <w:tc>
          <w:tcPr>
            <w:tcW w:w="3286" w:type="pct"/>
          </w:tcPr>
          <w:p w14:paraId="3726984A" w14:textId="444CB212" w:rsidR="001E56A7" w:rsidRPr="004B3E3C" w:rsidRDefault="001E56A7" w:rsidP="00CA742D">
            <w:pPr>
              <w:pStyle w:val="TAH"/>
            </w:pPr>
            <w:r w:rsidRPr="004B3E3C">
              <w:t>Frequency</w:t>
            </w:r>
            <w:r w:rsidR="00CA742D" w:rsidRPr="004B3E3C">
              <w:t xml:space="preserve"> </w:t>
            </w:r>
            <w:r w:rsidRPr="004B3E3C">
              <w:t>range</w:t>
            </w:r>
            <w:r w:rsidR="00CA742D" w:rsidRPr="004B3E3C">
              <w:t xml:space="preserve"> </w:t>
            </w:r>
            <w:r w:rsidRPr="004B3E3C">
              <w:t>and</w:t>
            </w:r>
            <w:r w:rsidR="00CA742D" w:rsidRPr="004B3E3C">
              <w:t xml:space="preserve"> </w:t>
            </w:r>
            <w:r w:rsidRPr="004B3E3C">
              <w:t>band</w:t>
            </w:r>
            <w:r w:rsidR="00CA742D" w:rsidRPr="004B3E3C">
              <w:t xml:space="preserve"> </w:t>
            </w:r>
            <w:r w:rsidRPr="004B3E3C">
              <w:t>of</w:t>
            </w:r>
            <w:r w:rsidR="00CA742D" w:rsidRPr="004B3E3C">
              <w:t xml:space="preserve"> </w:t>
            </w:r>
            <w:r w:rsidRPr="004B3E3C">
              <w:t>cell</w:t>
            </w:r>
            <w:r w:rsidR="00CA742D" w:rsidRPr="004B3E3C">
              <w:t xml:space="preserve"> </w:t>
            </w:r>
            <w:r w:rsidRPr="004B3E3C">
              <w:t>used</w:t>
            </w:r>
            <w:r w:rsidR="00CA742D" w:rsidRPr="004B3E3C">
              <w:t xml:space="preserve"> </w:t>
            </w:r>
            <w:r w:rsidRPr="004B3E3C">
              <w:t>for</w:t>
            </w:r>
            <w:r w:rsidR="00CA742D" w:rsidRPr="004B3E3C">
              <w:t xml:space="preserve"> </w:t>
            </w:r>
            <w:r w:rsidRPr="004B3E3C">
              <w:t>uplink</w:t>
            </w:r>
            <w:r w:rsidR="00CA742D" w:rsidRPr="004B3E3C">
              <w:t xml:space="preserve"> </w:t>
            </w:r>
            <w:r w:rsidRPr="004B3E3C">
              <w:t>transmission</w:t>
            </w:r>
          </w:p>
        </w:tc>
        <w:tc>
          <w:tcPr>
            <w:tcW w:w="1714" w:type="pct"/>
          </w:tcPr>
          <w:p w14:paraId="5EAD32C3" w14:textId="49E932E8" w:rsidR="001E56A7" w:rsidRPr="004B3E3C" w:rsidRDefault="001E56A7" w:rsidP="00CA742D">
            <w:pPr>
              <w:pStyle w:val="TAH"/>
            </w:pPr>
            <w:r w:rsidRPr="004B3E3C">
              <w:rPr>
                <w:noProof/>
                <w:position w:val="-10"/>
              </w:rPr>
              <w:drawing>
                <wp:inline distT="0" distB="0" distL="0" distR="0" wp14:anchorId="5E16CFED" wp14:editId="2C339403">
                  <wp:extent cx="499745" cy="19113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Unit:</w:t>
            </w:r>
            <w:r w:rsidR="00CA742D" w:rsidRPr="004B3E3C">
              <w:t xml:space="preserve"> </w:t>
            </w:r>
            <w:r w:rsidRPr="004B3E3C">
              <w:t>T</w:t>
            </w:r>
            <w:r w:rsidRPr="004B3E3C">
              <w:rPr>
                <w:vertAlign w:val="subscript"/>
              </w:rPr>
              <w:t>C</w:t>
            </w:r>
            <w:r w:rsidRPr="004B3E3C">
              <w:t>)</w:t>
            </w:r>
          </w:p>
        </w:tc>
      </w:tr>
      <w:tr w:rsidR="001E56A7" w:rsidRPr="004B3E3C" w14:paraId="5AE5B82D" w14:textId="77777777" w:rsidTr="00CA742D">
        <w:trPr>
          <w:cantSplit/>
          <w:jc w:val="center"/>
        </w:trPr>
        <w:tc>
          <w:tcPr>
            <w:tcW w:w="3286" w:type="pct"/>
          </w:tcPr>
          <w:p w14:paraId="3ABC887A" w14:textId="77777777" w:rsidR="001E56A7" w:rsidRPr="004B3E3C" w:rsidRDefault="001E56A7" w:rsidP="00CA742D">
            <w:pPr>
              <w:pStyle w:val="TAL"/>
            </w:pPr>
            <w:r w:rsidRPr="004B3E3C">
              <w:t>FR2</w:t>
            </w:r>
          </w:p>
        </w:tc>
        <w:tc>
          <w:tcPr>
            <w:tcW w:w="1714" w:type="pct"/>
          </w:tcPr>
          <w:p w14:paraId="6DCC8A62" w14:textId="77777777" w:rsidR="001E56A7" w:rsidRPr="004B3E3C" w:rsidRDefault="001E56A7" w:rsidP="00CA742D">
            <w:pPr>
              <w:pStyle w:val="TAL"/>
              <w:rPr>
                <w:rFonts w:cs="v4.2.0"/>
              </w:rPr>
            </w:pPr>
            <w:r w:rsidRPr="004B3E3C">
              <w:rPr>
                <w:rFonts w:cs="v4.2.0"/>
              </w:rPr>
              <w:t>13792</w:t>
            </w:r>
          </w:p>
        </w:tc>
      </w:tr>
      <w:tr w:rsidR="001E56A7" w:rsidRPr="004B3E3C" w14:paraId="43B0892B" w14:textId="77777777" w:rsidTr="00CA742D">
        <w:trPr>
          <w:cantSplit/>
          <w:jc w:val="center"/>
        </w:trPr>
        <w:tc>
          <w:tcPr>
            <w:tcW w:w="5000" w:type="pct"/>
            <w:gridSpan w:val="2"/>
          </w:tcPr>
          <w:p w14:paraId="39D789D0" w14:textId="7A212013" w:rsidR="001E56A7" w:rsidRPr="004B3E3C" w:rsidRDefault="00CA742D" w:rsidP="00CA742D">
            <w:pPr>
              <w:pStyle w:val="TAN"/>
            </w:pPr>
            <w:r w:rsidRPr="004B3E3C">
              <w:t>NOTE 1:</w:t>
            </w:r>
            <w:r w:rsidRPr="004B3E3C">
              <w:tab/>
            </w:r>
            <w:r w:rsidR="001E56A7" w:rsidRPr="004B3E3C">
              <w:t>The</w:t>
            </w:r>
            <w:r w:rsidRPr="004B3E3C">
              <w:t xml:space="preserve"> </w:t>
            </w:r>
            <w:r w:rsidR="001E56A7" w:rsidRPr="004B3E3C">
              <w:t>UE</w:t>
            </w:r>
            <w:r w:rsidRPr="004B3E3C">
              <w:t xml:space="preserve"> </w:t>
            </w:r>
            <w:r w:rsidR="001E56A7" w:rsidRPr="004B3E3C">
              <w:t>identifies</w:t>
            </w:r>
            <w:r w:rsidRPr="004B3E3C">
              <w:t xml:space="preserve"> </w:t>
            </w:r>
            <w:r w:rsidR="001E56A7" w:rsidRPr="004B3E3C">
              <w:rPr>
                <w:b/>
                <w:noProof/>
                <w:position w:val="-10"/>
              </w:rPr>
              <w:drawing>
                <wp:inline distT="0" distB="0" distL="0" distR="0" wp14:anchorId="51C1F38E" wp14:editId="18A97ED5">
                  <wp:extent cx="499745" cy="191135"/>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based</w:t>
            </w:r>
            <w:r w:rsidRPr="004B3E3C">
              <w:t xml:space="preserve"> </w:t>
            </w:r>
            <w:r w:rsidR="001E56A7" w:rsidRPr="004B3E3C">
              <w:t>on</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TimingAdvanceOffset</w:t>
            </w:r>
            <w:r w:rsidRPr="004B3E3C">
              <w:t xml:space="preserve"> </w:t>
            </w:r>
            <w:r w:rsidR="001E56A7" w:rsidRPr="004B3E3C">
              <w:t>as</w:t>
            </w:r>
            <w:r w:rsidRPr="004B3E3C">
              <w:t xml:space="preserve"> </w:t>
            </w:r>
            <w:r w:rsidR="001E56A7" w:rsidRPr="004B3E3C">
              <w:t>specified</w:t>
            </w:r>
            <w:r w:rsidR="00B90435" w:rsidRPr="004B3E3C">
              <w:t xml:space="preserve"> in</w:t>
            </w:r>
            <w:r w:rsidRPr="004B3E3C">
              <w:t xml:space="preserve"> </w:t>
            </w:r>
            <w:r w:rsidR="00B90435" w:rsidRPr="004B3E3C">
              <w:t>TS</w:t>
            </w:r>
            <w:r w:rsidRPr="004B3E3C">
              <w:t xml:space="preserve"> </w:t>
            </w:r>
            <w:r w:rsidR="001E56A7" w:rsidRPr="004B3E3C">
              <w:t>38.331</w:t>
            </w:r>
            <w:r w:rsidRPr="004B3E3C">
              <w:t xml:space="preserve"> </w:t>
            </w:r>
            <w:r w:rsidR="001E56A7" w:rsidRPr="004B3E3C">
              <w:t>[2].</w:t>
            </w:r>
            <w:r w:rsidRPr="004B3E3C">
              <w:t xml:space="preserve"> </w:t>
            </w:r>
            <w:r w:rsidR="001E56A7" w:rsidRPr="004B3E3C">
              <w:t>If</w:t>
            </w:r>
            <w:r w:rsidRPr="004B3E3C">
              <w:t xml:space="preserve"> </w:t>
            </w:r>
            <w:r w:rsidR="001E56A7" w:rsidRPr="004B3E3C">
              <w:t>UE</w:t>
            </w:r>
            <w:r w:rsidRPr="004B3E3C">
              <w:t xml:space="preserve"> </w:t>
            </w:r>
            <w:r w:rsidR="001E56A7" w:rsidRPr="004B3E3C">
              <w:t>is</w:t>
            </w:r>
            <w:r w:rsidRPr="004B3E3C">
              <w:t xml:space="preserve"> </w:t>
            </w:r>
            <w:r w:rsidR="001E56A7" w:rsidRPr="004B3E3C">
              <w:t>not</w:t>
            </w:r>
            <w:r w:rsidRPr="004B3E3C">
              <w:t xml:space="preserve"> </w:t>
            </w:r>
            <w:r w:rsidR="001E56A7" w:rsidRPr="004B3E3C">
              <w:t>provided</w:t>
            </w:r>
            <w:r w:rsidRPr="004B3E3C">
              <w:t xml:space="preserve"> </w:t>
            </w:r>
            <w:r w:rsidR="001E56A7" w:rsidRPr="004B3E3C">
              <w:t>with</w:t>
            </w:r>
            <w:r w:rsidRPr="004B3E3C">
              <w:t xml:space="preserve"> </w:t>
            </w:r>
            <w:r w:rsidR="001E56A7" w:rsidRPr="004B3E3C">
              <w:t>the</w:t>
            </w:r>
            <w:r w:rsidRPr="004B3E3C">
              <w:t xml:space="preserve"> </w:t>
            </w:r>
            <w:r w:rsidR="001E56A7" w:rsidRPr="004B3E3C">
              <w:t>information</w:t>
            </w:r>
            <w:r w:rsidRPr="004B3E3C">
              <w:t xml:space="preserve"> </w:t>
            </w:r>
            <w:r w:rsidR="001E56A7" w:rsidRPr="004B3E3C">
              <w:t>n-TimingAdvanceOffset,</w:t>
            </w:r>
            <w:r w:rsidRPr="004B3E3C">
              <w:t xml:space="preserve"> </w:t>
            </w:r>
            <w:r w:rsidR="001E56A7" w:rsidRPr="004B3E3C">
              <w:t>the</w:t>
            </w:r>
            <w:r w:rsidRPr="004B3E3C">
              <w:t xml:space="preserve"> </w:t>
            </w:r>
            <w:r w:rsidR="001E56A7" w:rsidRPr="004B3E3C">
              <w:t>default</w:t>
            </w:r>
            <w:r w:rsidRPr="004B3E3C">
              <w:t xml:space="preserve"> </w:t>
            </w:r>
            <w:r w:rsidR="001E56A7" w:rsidRPr="004B3E3C">
              <w:t>value</w:t>
            </w:r>
            <w:r w:rsidRPr="004B3E3C">
              <w:t xml:space="preserve"> </w:t>
            </w:r>
            <w:r w:rsidR="001E56A7" w:rsidRPr="004B3E3C">
              <w:t>of</w:t>
            </w:r>
            <w:r w:rsidRPr="004B3E3C">
              <w:t xml:space="preserve"> </w:t>
            </w:r>
            <w:r w:rsidR="001E56A7" w:rsidRPr="004B3E3C">
              <w:rPr>
                <w:b/>
                <w:noProof/>
                <w:position w:val="-10"/>
              </w:rPr>
              <w:drawing>
                <wp:inline distT="0" distB="0" distL="0" distR="0" wp14:anchorId="3973689A" wp14:editId="1B80B0C4">
                  <wp:extent cx="499745" cy="191135"/>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is</w:t>
            </w:r>
            <w:r w:rsidRPr="004B3E3C">
              <w:t xml:space="preserve"> </w:t>
            </w:r>
            <w:r w:rsidR="001E56A7" w:rsidRPr="004B3E3C">
              <w:t>set</w:t>
            </w:r>
            <w:r w:rsidRPr="004B3E3C">
              <w:t xml:space="preserve"> </w:t>
            </w:r>
            <w:r w:rsidR="001E56A7" w:rsidRPr="004B3E3C">
              <w:t>as</w:t>
            </w:r>
            <w:r w:rsidRPr="004B3E3C">
              <w:t xml:space="preserve"> </w:t>
            </w:r>
            <w:r w:rsidR="001E56A7" w:rsidRPr="004B3E3C">
              <w:rPr>
                <w:lang w:eastAsia="ja-JP"/>
              </w:rPr>
              <w:t>2560</w:t>
            </w:r>
            <w:r w:rsidR="001E56A7" w:rsidRPr="004B3E3C">
              <w:t>0</w:t>
            </w:r>
            <w:r w:rsidRPr="004B3E3C">
              <w:t xml:space="preserve"> </w:t>
            </w:r>
            <w:r w:rsidR="001E56A7" w:rsidRPr="004B3E3C">
              <w:t>for</w:t>
            </w:r>
            <w:r w:rsidRPr="004B3E3C">
              <w:t xml:space="preserve"> </w:t>
            </w:r>
            <w:r w:rsidR="001E56A7" w:rsidRPr="004B3E3C">
              <w:t>FR1</w:t>
            </w:r>
            <w:r w:rsidRPr="004B3E3C">
              <w:t xml:space="preserve"> </w:t>
            </w:r>
            <w:r w:rsidR="001E56A7" w:rsidRPr="004B3E3C">
              <w:t>band.</w:t>
            </w:r>
            <w:r w:rsidRPr="004B3E3C">
              <w:t xml:space="preserve"> </w:t>
            </w:r>
            <w:r w:rsidR="001E56A7" w:rsidRPr="004B3E3C">
              <w:t>In</w:t>
            </w:r>
            <w:r w:rsidRPr="004B3E3C">
              <w:t xml:space="preserve"> </w:t>
            </w:r>
            <w:r w:rsidR="001E56A7" w:rsidRPr="004B3E3C">
              <w:t>case</w:t>
            </w:r>
            <w:r w:rsidRPr="004B3E3C">
              <w:t xml:space="preserve"> </w:t>
            </w:r>
            <w:r w:rsidR="001E56A7" w:rsidRPr="004B3E3C">
              <w:t>of</w:t>
            </w:r>
            <w:r w:rsidRPr="004B3E3C">
              <w:t xml:space="preserve"> </w:t>
            </w:r>
            <w:r w:rsidR="001E56A7" w:rsidRPr="004B3E3C">
              <w:t>multiple</w:t>
            </w:r>
            <w:r w:rsidRPr="004B3E3C">
              <w:t xml:space="preserve"> </w:t>
            </w:r>
            <w:r w:rsidR="001E56A7" w:rsidRPr="004B3E3C">
              <w:t>UL</w:t>
            </w:r>
            <w:r w:rsidRPr="004B3E3C">
              <w:t xml:space="preserve"> </w:t>
            </w:r>
            <w:r w:rsidR="001E56A7" w:rsidRPr="004B3E3C">
              <w:t>carriers</w:t>
            </w:r>
            <w:r w:rsidRPr="004B3E3C">
              <w:t xml:space="preserve"> </w:t>
            </w:r>
            <w:r w:rsidR="001E56A7" w:rsidRPr="004B3E3C">
              <w:t>in</w:t>
            </w:r>
            <w:r w:rsidRPr="004B3E3C">
              <w:t xml:space="preserve"> </w:t>
            </w:r>
            <w:r w:rsidR="001E56A7" w:rsidRPr="004B3E3C">
              <w:t>the</w:t>
            </w:r>
            <w:r w:rsidRPr="004B3E3C">
              <w:t xml:space="preserve"> </w:t>
            </w:r>
            <w:r w:rsidR="001E56A7" w:rsidRPr="004B3E3C">
              <w:t>same</w:t>
            </w:r>
            <w:r w:rsidRPr="004B3E3C">
              <w:t xml:space="preserve"> </w:t>
            </w:r>
            <w:r w:rsidR="001E56A7" w:rsidRPr="004B3E3C">
              <w:t>TAG,</w:t>
            </w:r>
            <w:r w:rsidRPr="004B3E3C">
              <w:t xml:space="preserve"> </w:t>
            </w:r>
            <w:r w:rsidR="001E56A7" w:rsidRPr="004B3E3C">
              <w:t>UE</w:t>
            </w:r>
            <w:r w:rsidRPr="004B3E3C">
              <w:t xml:space="preserve"> </w:t>
            </w:r>
            <w:r w:rsidR="001E56A7" w:rsidRPr="004B3E3C">
              <w:t>expects</w:t>
            </w:r>
            <w:r w:rsidRPr="004B3E3C">
              <w:t xml:space="preserve"> </w:t>
            </w:r>
            <w:r w:rsidR="001E56A7" w:rsidRPr="004B3E3C">
              <w:t>that</w:t>
            </w:r>
            <w:r w:rsidRPr="004B3E3C">
              <w:t xml:space="preserve"> </w:t>
            </w:r>
            <w:r w:rsidR="001E56A7" w:rsidRPr="004B3E3C">
              <w:t>the</w:t>
            </w:r>
            <w:r w:rsidRPr="004B3E3C">
              <w:t xml:space="preserve"> </w:t>
            </w:r>
            <w:r w:rsidR="001E56A7" w:rsidRPr="004B3E3C">
              <w:t>same</w:t>
            </w:r>
            <w:r w:rsidRPr="004B3E3C">
              <w:t xml:space="preserve"> </w:t>
            </w:r>
            <w:r w:rsidR="001E56A7" w:rsidRPr="004B3E3C">
              <w:t>value</w:t>
            </w:r>
            <w:r w:rsidRPr="004B3E3C">
              <w:t xml:space="preserve"> </w:t>
            </w:r>
            <w:r w:rsidR="001E56A7" w:rsidRPr="004B3E3C">
              <w:t>of</w:t>
            </w:r>
            <w:r w:rsidRPr="004B3E3C">
              <w:t xml:space="preserve"> </w:t>
            </w:r>
            <w:r w:rsidR="001E56A7" w:rsidRPr="004B3E3C">
              <w:t>n-TimingAdvanceOffset</w:t>
            </w:r>
            <w:r w:rsidRPr="004B3E3C">
              <w:t xml:space="preserve"> </w:t>
            </w:r>
            <w:r w:rsidR="001E56A7" w:rsidRPr="004B3E3C">
              <w:t>is</w:t>
            </w:r>
            <w:r w:rsidRPr="004B3E3C">
              <w:t xml:space="preserve"> </w:t>
            </w:r>
            <w:r w:rsidR="001E56A7" w:rsidRPr="004B3E3C">
              <w:t>provided</w:t>
            </w:r>
            <w:r w:rsidRPr="004B3E3C">
              <w:t xml:space="preserve"> </w:t>
            </w:r>
            <w:r w:rsidR="001E56A7" w:rsidRPr="004B3E3C">
              <w:t>for</w:t>
            </w:r>
            <w:r w:rsidRPr="004B3E3C">
              <w:t xml:space="preserve"> </w:t>
            </w:r>
            <w:r w:rsidR="001E56A7" w:rsidRPr="004B3E3C">
              <w:t>all</w:t>
            </w:r>
            <w:r w:rsidRPr="004B3E3C">
              <w:t xml:space="preserve"> </w:t>
            </w:r>
            <w:r w:rsidR="001E56A7" w:rsidRPr="004B3E3C">
              <w:t>the</w:t>
            </w:r>
            <w:r w:rsidRPr="004B3E3C">
              <w:t xml:space="preserve"> </w:t>
            </w:r>
            <w:r w:rsidR="001E56A7" w:rsidRPr="004B3E3C">
              <w:t>UL</w:t>
            </w:r>
            <w:r w:rsidRPr="004B3E3C">
              <w:t xml:space="preserve"> </w:t>
            </w:r>
            <w:r w:rsidR="001E56A7" w:rsidRPr="004B3E3C">
              <w:t>carriers</w:t>
            </w:r>
            <w:r w:rsidRPr="004B3E3C">
              <w:t xml:space="preserve"> </w:t>
            </w:r>
            <w:r w:rsidR="001E56A7" w:rsidRPr="004B3E3C">
              <w:t>according</w:t>
            </w:r>
            <w:r w:rsidRPr="004B3E3C">
              <w:t xml:space="preserve"> </w:t>
            </w:r>
            <w:r w:rsidR="001E56A7" w:rsidRPr="004B3E3C">
              <w:t>to</w:t>
            </w:r>
            <w:r w:rsidRPr="004B3E3C">
              <w:t xml:space="preserve"> </w:t>
            </w:r>
            <w:r w:rsidR="001E56A7" w:rsidRPr="004B3E3C">
              <w:t>clause</w:t>
            </w:r>
            <w:r w:rsidRPr="004B3E3C">
              <w:t xml:space="preserve"> </w:t>
            </w:r>
            <w:r w:rsidR="001E56A7" w:rsidRPr="004B3E3C">
              <w:t>4.2</w:t>
            </w:r>
            <w:r w:rsidR="00B90435" w:rsidRPr="004B3E3C">
              <w:t xml:space="preserve"> in</w:t>
            </w:r>
            <w:r w:rsidRPr="004B3E3C">
              <w:t xml:space="preserve"> </w:t>
            </w:r>
            <w:r w:rsidR="00B90435" w:rsidRPr="004B3E3C">
              <w:t>TS</w:t>
            </w:r>
            <w:r w:rsidRPr="004B3E3C">
              <w:t xml:space="preserve"> </w:t>
            </w:r>
            <w:r w:rsidR="001E56A7" w:rsidRPr="004B3E3C">
              <w:t>38.213</w:t>
            </w:r>
            <w:r w:rsidRPr="004B3E3C">
              <w:t xml:space="preserve"> </w:t>
            </w:r>
            <w:r w:rsidR="001E56A7" w:rsidRPr="004B3E3C">
              <w:t>[3]</w:t>
            </w:r>
            <w:r w:rsidRPr="004B3E3C">
              <w:t xml:space="preserve"> </w:t>
            </w:r>
            <w:r w:rsidR="001E56A7" w:rsidRPr="004B3E3C">
              <w:t>and</w:t>
            </w:r>
            <w:r w:rsidRPr="004B3E3C">
              <w:t xml:space="preserve"> </w:t>
            </w:r>
            <w:r w:rsidR="001E56A7" w:rsidRPr="004B3E3C">
              <w:t>the</w:t>
            </w:r>
            <w:r w:rsidRPr="004B3E3C">
              <w:t xml:space="preserve"> </w:t>
            </w:r>
            <w:r w:rsidR="001E56A7" w:rsidRPr="004B3E3C">
              <w:t>value</w:t>
            </w:r>
            <w:r w:rsidRPr="004B3E3C">
              <w:t xml:space="preserve"> </w:t>
            </w:r>
            <w:r w:rsidR="001E56A7" w:rsidRPr="004B3E3C">
              <w:t>39936</w:t>
            </w:r>
            <w:r w:rsidRPr="004B3E3C">
              <w:t xml:space="preserve"> </w:t>
            </w:r>
            <w:r w:rsidR="001E56A7" w:rsidRPr="004B3E3C">
              <w:t>of</w:t>
            </w:r>
            <w:r w:rsidRPr="004B3E3C">
              <w:t xml:space="preserve"> </w:t>
            </w:r>
            <w:r w:rsidR="001E56A7" w:rsidRPr="004B3E3C">
              <w:rPr>
                <w:b/>
                <w:noProof/>
                <w:position w:val="-10"/>
              </w:rPr>
              <w:drawing>
                <wp:inline distT="0" distB="0" distL="0" distR="0" wp14:anchorId="330A1A5B" wp14:editId="25A1F605">
                  <wp:extent cx="499745" cy="19113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4B3E3C">
              <w:t xml:space="preserve"> </w:t>
            </w:r>
            <w:r w:rsidR="001E56A7" w:rsidRPr="004B3E3C">
              <w:t>can</w:t>
            </w:r>
            <w:r w:rsidRPr="004B3E3C">
              <w:t xml:space="preserve"> </w:t>
            </w:r>
            <w:r w:rsidR="001E56A7" w:rsidRPr="004B3E3C">
              <w:t>also</w:t>
            </w:r>
            <w:r w:rsidRPr="004B3E3C">
              <w:t xml:space="preserve"> </w:t>
            </w:r>
            <w:r w:rsidR="001E56A7" w:rsidRPr="004B3E3C">
              <w:t>be</w:t>
            </w:r>
            <w:r w:rsidRPr="004B3E3C">
              <w:t xml:space="preserve"> </w:t>
            </w:r>
            <w:r w:rsidR="001E56A7" w:rsidRPr="004B3E3C">
              <w:t>provided</w:t>
            </w:r>
            <w:r w:rsidRPr="004B3E3C">
              <w:t xml:space="preserve"> </w:t>
            </w:r>
            <w:r w:rsidR="001E56A7" w:rsidRPr="004B3E3C">
              <w:t>for</w:t>
            </w:r>
            <w:r w:rsidRPr="004B3E3C">
              <w:t xml:space="preserve"> </w:t>
            </w:r>
            <w:r w:rsidR="001E56A7" w:rsidRPr="004B3E3C">
              <w:rPr>
                <w:rFonts w:eastAsia="DengXian"/>
              </w:rPr>
              <w:t>a</w:t>
            </w:r>
            <w:r w:rsidRPr="004B3E3C">
              <w:rPr>
                <w:rFonts w:eastAsia="DengXian"/>
              </w:rPr>
              <w:t xml:space="preserve"> </w:t>
            </w:r>
            <w:r w:rsidR="001E56A7" w:rsidRPr="004B3E3C">
              <w:rPr>
                <w:rFonts w:eastAsia="DengXian"/>
              </w:rPr>
              <w:t>FDD</w:t>
            </w:r>
            <w:r w:rsidRPr="004B3E3C">
              <w:rPr>
                <w:rFonts w:eastAsia="DengXian"/>
              </w:rPr>
              <w:t xml:space="preserve"> </w:t>
            </w:r>
            <w:r w:rsidR="001E56A7" w:rsidRPr="004B3E3C">
              <w:rPr>
                <w:rFonts w:eastAsia="DengXian"/>
              </w:rPr>
              <w:t>serving</w:t>
            </w:r>
            <w:r w:rsidRPr="004B3E3C">
              <w:rPr>
                <w:rFonts w:eastAsia="DengXian"/>
              </w:rPr>
              <w:t xml:space="preserve"> </w:t>
            </w:r>
            <w:r w:rsidR="001E56A7" w:rsidRPr="004B3E3C">
              <w:rPr>
                <w:rFonts w:eastAsia="DengXian"/>
              </w:rPr>
              <w:t>cell</w:t>
            </w:r>
            <w:r w:rsidR="001E56A7" w:rsidRPr="004B3E3C">
              <w:t>.</w:t>
            </w:r>
          </w:p>
          <w:p w14:paraId="1CCEC6E2" w14:textId="087F40E8" w:rsidR="001E56A7" w:rsidRPr="004B3E3C" w:rsidRDefault="00CA742D" w:rsidP="00CA742D">
            <w:pPr>
              <w:pStyle w:val="TAN"/>
            </w:pPr>
            <w:r w:rsidRPr="004B3E3C">
              <w:t>NOTE 2:</w:t>
            </w:r>
            <w:r w:rsidRPr="004B3E3C">
              <w:tab/>
            </w:r>
            <w:r w:rsidR="001E56A7" w:rsidRPr="004B3E3C">
              <w:t>Void</w:t>
            </w:r>
          </w:p>
        </w:tc>
      </w:tr>
    </w:tbl>
    <w:p w14:paraId="668B11E2" w14:textId="77777777" w:rsidR="001E56A7" w:rsidRPr="004B3E3C" w:rsidRDefault="001E56A7" w:rsidP="001E56A7"/>
    <w:p w14:paraId="38191E34" w14:textId="11E7F2BA" w:rsidR="00031AA5" w:rsidRPr="004B3E3C" w:rsidRDefault="001E56A7" w:rsidP="00031AA5">
      <w:pPr>
        <w:pStyle w:val="Heading3"/>
      </w:pPr>
      <w:r w:rsidRPr="004B3E3C">
        <w:t>5.4.2</w:t>
      </w:r>
      <w:r w:rsidRPr="004B3E3C">
        <w:tab/>
        <w:t>UE timer accuracy</w:t>
      </w:r>
    </w:p>
    <w:p w14:paraId="35BFE5CF" w14:textId="36A8741A" w:rsidR="00031AA5" w:rsidRPr="004B3E3C" w:rsidRDefault="00031AA5" w:rsidP="00171C11">
      <w:r w:rsidRPr="004B3E3C">
        <w:t>FFS.</w:t>
      </w:r>
    </w:p>
    <w:p w14:paraId="496F7372" w14:textId="77777777" w:rsidR="001E56A7" w:rsidRPr="004B3E3C" w:rsidRDefault="001E56A7" w:rsidP="001E56A7">
      <w:pPr>
        <w:pStyle w:val="Heading3"/>
      </w:pPr>
      <w:r w:rsidRPr="004B3E3C">
        <w:t>5.4.3</w:t>
      </w:r>
      <w:r w:rsidRPr="004B3E3C">
        <w:tab/>
        <w:t>Timing advance</w:t>
      </w:r>
    </w:p>
    <w:p w14:paraId="53ACB1C2" w14:textId="77777777" w:rsidR="001E56A7" w:rsidRPr="004B3E3C" w:rsidRDefault="001E56A7" w:rsidP="001E56A7">
      <w:pPr>
        <w:pStyle w:val="Heading4"/>
      </w:pPr>
      <w:r w:rsidRPr="004B3E3C">
        <w:t>5.4.3.0</w:t>
      </w:r>
      <w:r w:rsidRPr="004B3E3C">
        <w:rPr>
          <w:i/>
        </w:rPr>
        <w:tab/>
      </w:r>
      <w:r w:rsidRPr="004B3E3C">
        <w:t>Minimum conformance requirements</w:t>
      </w:r>
    </w:p>
    <w:p w14:paraId="232C436F" w14:textId="77777777" w:rsidR="001E56A7" w:rsidRPr="004B3E3C" w:rsidRDefault="001E56A7" w:rsidP="001E56A7">
      <w:pPr>
        <w:pStyle w:val="Heading5"/>
      </w:pPr>
      <w:r w:rsidRPr="004B3E3C">
        <w:t>5.4.3.0.1</w:t>
      </w:r>
      <w:r w:rsidRPr="004B3E3C">
        <w:tab/>
        <w:t>Minimum conformance requirements for timing advance adjustment accuracy</w:t>
      </w:r>
    </w:p>
    <w:p w14:paraId="7423B8A3" w14:textId="2DD298A3" w:rsidR="001E56A7" w:rsidRPr="004B3E3C" w:rsidRDefault="001E56A7" w:rsidP="001E56A7">
      <w:r w:rsidRPr="004B3E3C">
        <w:t xml:space="preserve">The timing advance is initiated from gNB with MAC message that implies and adjustment of the timing advance, as defined in </w:t>
      </w:r>
      <w:r w:rsidRPr="004B3E3C">
        <w:rPr>
          <w:rFonts w:cs="v4.2.0"/>
        </w:rPr>
        <w:t>clause </w:t>
      </w:r>
      <w:r w:rsidRPr="004B3E3C">
        <w:t xml:space="preserve">5.2 </w:t>
      </w:r>
      <w:r w:rsidR="00F22A4C" w:rsidRPr="004B3E3C">
        <w:t xml:space="preserve">of </w:t>
      </w:r>
      <w:r w:rsidR="00B90435" w:rsidRPr="004B3E3C">
        <w:t>TS</w:t>
      </w:r>
      <w:r w:rsidR="00F22A4C" w:rsidRPr="004B3E3C">
        <w:t xml:space="preserve"> </w:t>
      </w:r>
      <w:r w:rsidRPr="004B3E3C">
        <w:t>38.321 [12].</w:t>
      </w:r>
    </w:p>
    <w:p w14:paraId="196F31B7" w14:textId="77777777" w:rsidR="001E56A7" w:rsidRPr="004B3E3C" w:rsidRDefault="001E56A7" w:rsidP="001E56A7">
      <w:pPr>
        <w:rPr>
          <w:rFonts w:eastAsia="?? ??"/>
        </w:rPr>
      </w:pPr>
      <w:r w:rsidRPr="004B3E3C">
        <w:rPr>
          <w:rFonts w:eastAsia="?? ??" w:cs="v3.7.0"/>
        </w:rPr>
        <w:t xml:space="preserve">The UE shall adjust the timing of its transmissions with a relative accuracy better than or equal to the UE Timing Advance adjustment accuracy requirement in Table 5.4.3.0.3-1, to the signalled timing advance value compared to the timing of preceding uplink transmission. </w:t>
      </w:r>
      <w:r w:rsidRPr="004B3E3C">
        <w:t>The timing advance command step is defined in TS38.213 [8].</w:t>
      </w:r>
    </w:p>
    <w:p w14:paraId="59D2ED8E" w14:textId="77777777" w:rsidR="001E56A7" w:rsidRPr="004B3E3C" w:rsidRDefault="001E56A7" w:rsidP="001E56A7">
      <w:pPr>
        <w:pStyle w:val="TH"/>
      </w:pPr>
      <w:r w:rsidRPr="004B3E3C">
        <w:t>Table 5.4.3.0.3-</w:t>
      </w:r>
      <w:r w:rsidRPr="004B3E3C">
        <w:rPr>
          <w:lang w:eastAsia="ja-JP"/>
        </w:rPr>
        <w:t>1</w:t>
      </w:r>
      <w:r w:rsidRPr="004B3E3C">
        <w:t xml:space="preserve">: </w:t>
      </w:r>
      <w:r w:rsidRPr="004B3E3C">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1E56A7" w:rsidRPr="004B3E3C" w14:paraId="01E23D69"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0BF043A5" w14:textId="0EFF15B0" w:rsidR="001E56A7" w:rsidRPr="004B3E3C" w:rsidRDefault="001E56A7" w:rsidP="00CA742D">
            <w:pPr>
              <w:pStyle w:val="TAH"/>
            </w:pPr>
            <w:r w:rsidRPr="004B3E3C">
              <w:t>Sub</w:t>
            </w:r>
            <w:r w:rsidR="00CA742D" w:rsidRPr="004B3E3C">
              <w:t xml:space="preserve"> </w:t>
            </w:r>
            <w:r w:rsidRPr="004B3E3C">
              <w:t>Carrier</w:t>
            </w:r>
            <w:r w:rsidR="00CA742D" w:rsidRPr="004B3E3C">
              <w:t xml:space="preserve"> </w:t>
            </w:r>
            <w:r w:rsidRPr="004B3E3C">
              <w:t>Spacing,</w:t>
            </w:r>
            <w:r w:rsidR="00CA742D" w:rsidRPr="004B3E3C">
              <w:t xml:space="preserve"> </w:t>
            </w:r>
            <w:r w:rsidRPr="004B3E3C">
              <w:t>SCS</w:t>
            </w:r>
            <w:r w:rsidR="00CA742D" w:rsidRPr="004B3E3C">
              <w:t xml:space="preserve"> </w:t>
            </w:r>
            <w:r w:rsidRPr="004B3E3C">
              <w:t>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1B5FC95D" w14:textId="77777777" w:rsidR="001E56A7" w:rsidRPr="004B3E3C" w:rsidRDefault="001E56A7" w:rsidP="00CA742D">
            <w:pPr>
              <w:pStyle w:val="TAH"/>
            </w:pPr>
            <w:r w:rsidRPr="004B3E3C">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4BCC602" w14:textId="77777777" w:rsidR="001E56A7" w:rsidRPr="004B3E3C" w:rsidRDefault="001E56A7" w:rsidP="00CA742D">
            <w:pPr>
              <w:pStyle w:val="TAH"/>
            </w:pPr>
            <w:r w:rsidRPr="004B3E3C">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0510AC" w14:textId="77777777" w:rsidR="001E56A7" w:rsidRPr="004B3E3C" w:rsidRDefault="001E56A7" w:rsidP="00CA742D">
            <w:pPr>
              <w:pStyle w:val="TAH"/>
            </w:pPr>
            <w:r w:rsidRPr="004B3E3C">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5D5712" w14:textId="77777777" w:rsidR="001E56A7" w:rsidRPr="004B3E3C" w:rsidRDefault="001E56A7" w:rsidP="00CA742D">
            <w:pPr>
              <w:pStyle w:val="TAH"/>
            </w:pPr>
            <w:r w:rsidRPr="004B3E3C">
              <w:t>120</w:t>
            </w:r>
          </w:p>
        </w:tc>
      </w:tr>
      <w:tr w:rsidR="001E56A7" w:rsidRPr="004B3E3C" w14:paraId="730BCF48"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5F5A9FF6" w14:textId="76B45154" w:rsidR="001E56A7" w:rsidRPr="004B3E3C" w:rsidRDefault="001E56A7" w:rsidP="00CA742D">
            <w:pPr>
              <w:pStyle w:val="TAH"/>
            </w:pPr>
            <w:r w:rsidRPr="004B3E3C">
              <w:t>UE</w:t>
            </w:r>
            <w:r w:rsidR="00CA742D" w:rsidRPr="004B3E3C">
              <w:t xml:space="preserve"> </w:t>
            </w:r>
            <w:r w:rsidRPr="004B3E3C">
              <w:t>Timing</w:t>
            </w:r>
            <w:r w:rsidR="00CA742D" w:rsidRPr="004B3E3C">
              <w:t xml:space="preserve"> </w:t>
            </w:r>
            <w:r w:rsidRPr="004B3E3C">
              <w:t>Advance</w:t>
            </w:r>
            <w:r w:rsidR="00CA742D" w:rsidRPr="004B3E3C">
              <w:t xml:space="preserve"> </w:t>
            </w:r>
            <w:r w:rsidRPr="004B3E3C">
              <w:t>adjustment</w:t>
            </w:r>
            <w:r w:rsidR="00CA742D" w:rsidRPr="004B3E3C">
              <w:t xml:space="preserve"> </w:t>
            </w:r>
            <w:r w:rsidRPr="004B3E3C">
              <w:t>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32B790C3" w14:textId="0046D08C" w:rsidR="001E56A7" w:rsidRPr="004B3E3C" w:rsidRDefault="001E56A7" w:rsidP="00CA742D">
            <w:pPr>
              <w:pStyle w:val="TAC"/>
            </w:pPr>
            <w:r w:rsidRPr="004B3E3C">
              <w:t>±256</w:t>
            </w:r>
            <w:r w:rsidR="00CA742D" w:rsidRPr="004B3E3C">
              <w:t xml:space="preserve"> </w:t>
            </w:r>
            <w:r w:rsidRPr="004B3E3C">
              <w:t>T</w:t>
            </w:r>
            <w:r w:rsidRPr="004B3E3C">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7396500" w14:textId="22E0971C" w:rsidR="001E56A7" w:rsidRPr="004B3E3C" w:rsidRDefault="001E56A7" w:rsidP="00CA742D">
            <w:pPr>
              <w:pStyle w:val="TAC"/>
            </w:pPr>
            <w:r w:rsidRPr="004B3E3C">
              <w:t>±256</w:t>
            </w:r>
            <w:r w:rsidR="00CA742D" w:rsidRPr="004B3E3C">
              <w:t xml:space="preserve"> </w:t>
            </w:r>
            <w:r w:rsidRPr="004B3E3C">
              <w:t>T</w:t>
            </w:r>
            <w:r w:rsidRPr="004B3E3C">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7FE49ADF" w14:textId="51963E3F" w:rsidR="001E56A7" w:rsidRPr="004B3E3C" w:rsidRDefault="001E56A7" w:rsidP="00CA742D">
            <w:pPr>
              <w:pStyle w:val="TAC"/>
            </w:pPr>
            <w:r w:rsidRPr="004B3E3C">
              <w:t>±128</w:t>
            </w:r>
            <w:r w:rsidR="00CA742D" w:rsidRPr="004B3E3C">
              <w:t xml:space="preserve"> </w:t>
            </w:r>
            <w:r w:rsidRPr="004B3E3C">
              <w:t>T</w:t>
            </w:r>
            <w:r w:rsidRPr="004B3E3C">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16501B" w14:textId="7E16FFF2" w:rsidR="001E56A7" w:rsidRPr="004B3E3C" w:rsidRDefault="001E56A7" w:rsidP="00CA742D">
            <w:pPr>
              <w:pStyle w:val="TAC"/>
            </w:pPr>
            <w:r w:rsidRPr="004B3E3C">
              <w:t>±32</w:t>
            </w:r>
            <w:r w:rsidR="00CA742D" w:rsidRPr="004B3E3C">
              <w:t xml:space="preserve"> </w:t>
            </w:r>
            <w:r w:rsidRPr="004B3E3C">
              <w:t>T</w:t>
            </w:r>
            <w:r w:rsidRPr="004B3E3C">
              <w:rPr>
                <w:vertAlign w:val="subscript"/>
              </w:rPr>
              <w:t>c</w:t>
            </w:r>
          </w:p>
        </w:tc>
      </w:tr>
    </w:tbl>
    <w:p w14:paraId="271BF532" w14:textId="77777777" w:rsidR="001E56A7" w:rsidRPr="004B3E3C" w:rsidRDefault="001E56A7" w:rsidP="001E56A7"/>
    <w:p w14:paraId="769A3FF9" w14:textId="77777777" w:rsidR="001E56A7" w:rsidRPr="004B3E3C" w:rsidRDefault="001E56A7" w:rsidP="001E56A7">
      <w:r w:rsidRPr="004B3E3C">
        <w:t>The normative reference for this requirement is TS.38.133 [6] clause A.5.4.3.</w:t>
      </w:r>
    </w:p>
    <w:p w14:paraId="1695383C" w14:textId="77777777" w:rsidR="001E56A7" w:rsidRPr="004B3E3C" w:rsidRDefault="001E56A7" w:rsidP="001E56A7">
      <w:pPr>
        <w:pStyle w:val="Heading4"/>
        <w:rPr>
          <w:sz w:val="22"/>
        </w:rPr>
      </w:pPr>
      <w:r w:rsidRPr="004B3E3C">
        <w:rPr>
          <w:sz w:val="22"/>
        </w:rPr>
        <w:t>5.4.3.1</w:t>
      </w:r>
      <w:r w:rsidRPr="004B3E3C">
        <w:rPr>
          <w:sz w:val="22"/>
        </w:rPr>
        <w:tab/>
        <w:t>EN-DC FR2 timing advance adjustment accuracy</w:t>
      </w:r>
    </w:p>
    <w:p w14:paraId="759B042D" w14:textId="3BC17068" w:rsidR="001E56A7" w:rsidRPr="004B3E3C" w:rsidRDefault="001E56A7" w:rsidP="001E56A7">
      <w:pPr>
        <w:pStyle w:val="EditorsNote"/>
      </w:pPr>
      <w:r w:rsidRPr="004B3E3C">
        <w:t>Editor</w:t>
      </w:r>
      <w:r w:rsidR="00F22A4C" w:rsidRPr="004B3E3C">
        <w:t>'</w:t>
      </w:r>
      <w:r w:rsidRPr="004B3E3C">
        <w:t>s Note: This test case has been completed for the following configurations:</w:t>
      </w:r>
    </w:p>
    <w:p w14:paraId="56FC1CE5" w14:textId="77777777" w:rsidR="001E56A7" w:rsidRPr="004B3E3C" w:rsidRDefault="001E56A7" w:rsidP="001E56A7">
      <w:pPr>
        <w:pStyle w:val="EditorsNote"/>
      </w:pPr>
      <w:r w:rsidRPr="004B3E3C">
        <w:t xml:space="preserve">- Test frequency f </w:t>
      </w:r>
      <w:r w:rsidRPr="004B3E3C">
        <w:rPr>
          <w:rFonts w:ascii="Arial" w:hAnsi="Arial" w:cs="Arial"/>
        </w:rPr>
        <w:t>≤</w:t>
      </w:r>
      <w:r w:rsidRPr="004B3E3C">
        <w:t xml:space="preserve"> 40.8 GHz</w:t>
      </w:r>
    </w:p>
    <w:p w14:paraId="20ED626C" w14:textId="77777777" w:rsidR="001E56A7" w:rsidRPr="004B3E3C" w:rsidRDefault="001E56A7" w:rsidP="001E56A7">
      <w:pPr>
        <w:pStyle w:val="EditorsNote"/>
      </w:pPr>
      <w:r w:rsidRPr="004B3E3C">
        <w:t>- UE PC3</w:t>
      </w:r>
    </w:p>
    <w:p w14:paraId="4DE58BEC" w14:textId="77777777" w:rsidR="001E56A7" w:rsidRPr="004B3E3C" w:rsidRDefault="001E56A7" w:rsidP="001E56A7">
      <w:pPr>
        <w:pStyle w:val="EditorsNote"/>
      </w:pPr>
      <w:r w:rsidRPr="004B3E3C">
        <w:t>- The test is incomplete for UE power classes other than PC3</w:t>
      </w:r>
    </w:p>
    <w:p w14:paraId="7A35A988" w14:textId="77777777" w:rsidR="001E56A7" w:rsidRPr="004B3E3C" w:rsidRDefault="001E56A7" w:rsidP="001E56A7">
      <w:pPr>
        <w:pStyle w:val="EditorsNote"/>
      </w:pPr>
      <w:r w:rsidRPr="004B3E3C">
        <w:t>- The test is incomplete for test frequencies &gt; 40.8 GHz</w:t>
      </w:r>
    </w:p>
    <w:p w14:paraId="77B5CD93" w14:textId="77777777" w:rsidR="001E56A7" w:rsidRPr="004B3E3C" w:rsidRDefault="001E56A7" w:rsidP="00171C11">
      <w:pPr>
        <w:pStyle w:val="H6"/>
      </w:pPr>
      <w:r w:rsidRPr="004B3E3C">
        <w:t>5.4.3.1.1</w:t>
      </w:r>
      <w:r w:rsidRPr="004B3E3C">
        <w:tab/>
        <w:t>Test purpose</w:t>
      </w:r>
    </w:p>
    <w:p w14:paraId="149C7452" w14:textId="5BA9B9C9" w:rsidR="001E56A7" w:rsidRPr="004B3E3C" w:rsidRDefault="001E56A7" w:rsidP="001E56A7">
      <w:r w:rsidRPr="004B3E3C">
        <w:t xml:space="preserve">The purpose of the test is to verify UE timing advance adjustment delay and accuracy requirement defined in clause 7.3 </w:t>
      </w:r>
      <w:r w:rsidR="00F22A4C" w:rsidRPr="004B3E3C">
        <w:t xml:space="preserve">of </w:t>
      </w:r>
      <w:r w:rsidR="00B90435" w:rsidRPr="004B3E3C">
        <w:t>TS</w:t>
      </w:r>
      <w:r w:rsidR="00F22A4C" w:rsidRPr="004B3E3C">
        <w:t xml:space="preserve"> </w:t>
      </w:r>
      <w:r w:rsidRPr="004B3E3C">
        <w:t>38.133 [6].</w:t>
      </w:r>
    </w:p>
    <w:p w14:paraId="51272144" w14:textId="77777777" w:rsidR="001E56A7" w:rsidRPr="004B3E3C" w:rsidRDefault="001E56A7" w:rsidP="00171C11">
      <w:pPr>
        <w:pStyle w:val="H6"/>
      </w:pPr>
      <w:r w:rsidRPr="004B3E3C">
        <w:t>5.4.3.1.2</w:t>
      </w:r>
      <w:r w:rsidRPr="004B3E3C">
        <w:tab/>
        <w:t>Test applicability</w:t>
      </w:r>
    </w:p>
    <w:p w14:paraId="6533FF5F" w14:textId="77777777" w:rsidR="001E56A7" w:rsidRPr="004B3E3C" w:rsidRDefault="001E56A7" w:rsidP="001E56A7">
      <w:pPr>
        <w:rPr>
          <w:rFonts w:eastAsia="?? ??" w:cs="v3.7.0"/>
        </w:rPr>
      </w:pPr>
      <w:r w:rsidRPr="004B3E3C">
        <w:rPr>
          <w:lang w:eastAsia="sv-SE"/>
        </w:rPr>
        <w:t xml:space="preserve">This test applies to all types of </w:t>
      </w:r>
      <w:r w:rsidRPr="004B3E3C">
        <w:t>E-UTRA UE release 15 and forward, supporting EN-DC</w:t>
      </w:r>
      <w:r w:rsidRPr="004B3E3C">
        <w:rPr>
          <w:rFonts w:eastAsia="?? ??" w:cs="v3.7.0"/>
        </w:rPr>
        <w:t>.</w:t>
      </w:r>
    </w:p>
    <w:p w14:paraId="16D8DF44" w14:textId="77777777" w:rsidR="001E56A7" w:rsidRPr="004B3E3C" w:rsidRDefault="001E56A7" w:rsidP="00171C11">
      <w:pPr>
        <w:pStyle w:val="H6"/>
      </w:pPr>
      <w:r w:rsidRPr="004B3E3C">
        <w:t>5.4.3.1.3</w:t>
      </w:r>
      <w:r w:rsidRPr="004B3E3C">
        <w:tab/>
        <w:t>Minimum conformance requirement</w:t>
      </w:r>
    </w:p>
    <w:p w14:paraId="18FA01EE" w14:textId="77777777" w:rsidR="001E56A7" w:rsidRPr="004B3E3C" w:rsidRDefault="001E56A7" w:rsidP="001E56A7">
      <w:pPr>
        <w:rPr>
          <w:lang w:eastAsia="sv-SE"/>
        </w:rPr>
      </w:pPr>
      <w:r w:rsidRPr="004B3E3C">
        <w:rPr>
          <w:lang w:eastAsia="sv-SE"/>
        </w:rPr>
        <w:t>The minimum conformance requirements are specified in clause 5.4.3.0.1.</w:t>
      </w:r>
    </w:p>
    <w:p w14:paraId="4A28D337" w14:textId="77777777" w:rsidR="001E56A7" w:rsidRPr="004B3E3C" w:rsidRDefault="001E56A7" w:rsidP="001E56A7">
      <w:r w:rsidRPr="004B3E3C">
        <w:t>The normative reference for this requirement is TS.38.133 [6] clause A.5.4.3.1.</w:t>
      </w:r>
    </w:p>
    <w:p w14:paraId="1B3BB0F6" w14:textId="77777777" w:rsidR="001E56A7" w:rsidRPr="004B3E3C" w:rsidRDefault="001E56A7" w:rsidP="00171C11">
      <w:pPr>
        <w:pStyle w:val="H6"/>
      </w:pPr>
      <w:r w:rsidRPr="004B3E3C">
        <w:t>5.4.3.1.4</w:t>
      </w:r>
      <w:r w:rsidRPr="004B3E3C">
        <w:tab/>
        <w:t>Test description</w:t>
      </w:r>
    </w:p>
    <w:p w14:paraId="5C0087E3" w14:textId="77777777" w:rsidR="001E56A7" w:rsidRPr="004B3E3C" w:rsidRDefault="001E56A7" w:rsidP="001E56A7">
      <w:pPr>
        <w:pStyle w:val="H6"/>
        <w:rPr>
          <w:rFonts w:cs="Arial"/>
        </w:rPr>
      </w:pPr>
      <w:r w:rsidRPr="004B3E3C">
        <w:rPr>
          <w:rFonts w:cs="Arial"/>
        </w:rPr>
        <w:t>5.4.3.1.4.1</w:t>
      </w:r>
      <w:r w:rsidRPr="004B3E3C">
        <w:rPr>
          <w:rFonts w:cs="Arial"/>
        </w:rPr>
        <w:tab/>
        <w:t>Initial conditions</w:t>
      </w:r>
    </w:p>
    <w:p w14:paraId="1B69E3FD" w14:textId="77777777" w:rsidR="001E56A7" w:rsidRPr="004B3E3C" w:rsidRDefault="001E56A7" w:rsidP="001E56A7">
      <w:r w:rsidRPr="004B3E3C">
        <w:t>Initial conditions are a set of test configurations the UE needs to be tested in and the steps for the SS to take with the UE to reach the correct measurement state.</w:t>
      </w:r>
    </w:p>
    <w:p w14:paraId="485C1031" w14:textId="77777777" w:rsidR="001E56A7" w:rsidRPr="004B3E3C" w:rsidRDefault="001E56A7" w:rsidP="001E56A7">
      <w:r w:rsidRPr="004B3E3C">
        <w:t>The initial test configurations consist of environmental conditions, test frequencies, test channel bandwidths and sub-carrier spacing based on NR operating bands specified in Table 5.3.5-1 of 38.521-2 [17].</w:t>
      </w:r>
    </w:p>
    <w:p w14:paraId="0EE5F2E2" w14:textId="77777777" w:rsidR="001E56A7" w:rsidRPr="004B3E3C" w:rsidRDefault="001E56A7" w:rsidP="001E56A7">
      <w:pPr>
        <w:rPr>
          <w:lang w:eastAsia="sv-SE"/>
        </w:rPr>
      </w:pPr>
      <w:r w:rsidRPr="004B3E3C">
        <w:rPr>
          <w:lang w:eastAsia="sv-SE"/>
        </w:rPr>
        <w:t>This test shall be tested using any of the test configurations in Table 5.4.3.1.</w:t>
      </w:r>
      <w:r w:rsidRPr="004B3E3C">
        <w:t>4.</w:t>
      </w:r>
      <w:r w:rsidRPr="004B3E3C">
        <w:rPr>
          <w:lang w:eastAsia="sv-SE"/>
        </w:rPr>
        <w:t>1-1.</w:t>
      </w:r>
    </w:p>
    <w:p w14:paraId="26A37BBB" w14:textId="77777777" w:rsidR="001E56A7" w:rsidRPr="004B3E3C" w:rsidRDefault="001E56A7" w:rsidP="001E56A7">
      <w:pPr>
        <w:pStyle w:val="TH"/>
      </w:pPr>
      <w:r w:rsidRPr="004B3E3C">
        <w:t xml:space="preserve">Table 5.4.3.1.4.1-1: </w:t>
      </w:r>
      <w:r w:rsidRPr="004B3E3C">
        <w:rPr>
          <w:lang w:eastAsia="sv-SE"/>
        </w:rPr>
        <w:t>EN-DC FR2 timing advance adjustment accuracy</w:t>
      </w:r>
      <w:r w:rsidRPr="004B3E3C">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0"/>
        <w:gridCol w:w="7299"/>
      </w:tblGrid>
      <w:tr w:rsidR="001E56A7" w:rsidRPr="004B3E3C" w14:paraId="217EE5E6" w14:textId="77777777" w:rsidTr="00CA742D">
        <w:trPr>
          <w:jc w:val="center"/>
        </w:trPr>
        <w:tc>
          <w:tcPr>
            <w:tcW w:w="2330" w:type="dxa"/>
            <w:shd w:val="clear" w:color="auto" w:fill="auto"/>
          </w:tcPr>
          <w:p w14:paraId="68CE6E2D" w14:textId="77777777" w:rsidR="001E56A7" w:rsidRPr="004B3E3C" w:rsidRDefault="001E56A7" w:rsidP="00CA742D">
            <w:pPr>
              <w:pStyle w:val="TAH"/>
            </w:pPr>
            <w:r w:rsidRPr="004B3E3C">
              <w:t>Config</w:t>
            </w:r>
          </w:p>
        </w:tc>
        <w:tc>
          <w:tcPr>
            <w:tcW w:w="7299" w:type="dxa"/>
            <w:shd w:val="clear" w:color="auto" w:fill="auto"/>
          </w:tcPr>
          <w:p w14:paraId="5265ABDC" w14:textId="77777777" w:rsidR="001E56A7" w:rsidRPr="004B3E3C" w:rsidRDefault="001E56A7" w:rsidP="00CA742D">
            <w:pPr>
              <w:pStyle w:val="TAH"/>
            </w:pPr>
            <w:r w:rsidRPr="004B3E3C">
              <w:t>Description</w:t>
            </w:r>
          </w:p>
        </w:tc>
      </w:tr>
      <w:tr w:rsidR="001E56A7" w:rsidRPr="004B3E3C" w14:paraId="603FDA02" w14:textId="77777777" w:rsidTr="00CA742D">
        <w:trPr>
          <w:jc w:val="center"/>
        </w:trPr>
        <w:tc>
          <w:tcPr>
            <w:tcW w:w="2330" w:type="dxa"/>
            <w:shd w:val="clear" w:color="auto" w:fill="auto"/>
          </w:tcPr>
          <w:p w14:paraId="1C466D44" w14:textId="77777777" w:rsidR="001E56A7" w:rsidRPr="004B3E3C" w:rsidRDefault="001E56A7" w:rsidP="00CA742D">
            <w:pPr>
              <w:pStyle w:val="TAC"/>
            </w:pPr>
            <w:r w:rsidRPr="004B3E3C">
              <w:t>1</w:t>
            </w:r>
          </w:p>
        </w:tc>
        <w:tc>
          <w:tcPr>
            <w:tcW w:w="7299" w:type="dxa"/>
            <w:shd w:val="clear" w:color="auto" w:fill="auto"/>
          </w:tcPr>
          <w:p w14:paraId="54DA92D5" w14:textId="1F71BAED" w:rsidR="001E56A7" w:rsidRPr="004B3E3C" w:rsidRDefault="001E56A7" w:rsidP="00CA742D">
            <w:pPr>
              <w:pStyle w:val="TAC"/>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1E56A7" w:rsidRPr="004B3E3C" w14:paraId="576524E4" w14:textId="77777777" w:rsidTr="00CA742D">
        <w:trPr>
          <w:jc w:val="center"/>
        </w:trPr>
        <w:tc>
          <w:tcPr>
            <w:tcW w:w="2330" w:type="dxa"/>
            <w:shd w:val="clear" w:color="auto" w:fill="auto"/>
          </w:tcPr>
          <w:p w14:paraId="0C9B5665" w14:textId="77777777" w:rsidR="001E56A7" w:rsidRPr="004B3E3C" w:rsidRDefault="001E56A7" w:rsidP="00CA742D">
            <w:pPr>
              <w:pStyle w:val="TAC"/>
            </w:pPr>
            <w:r w:rsidRPr="004B3E3C">
              <w:t>2</w:t>
            </w:r>
          </w:p>
        </w:tc>
        <w:tc>
          <w:tcPr>
            <w:tcW w:w="7299" w:type="dxa"/>
            <w:shd w:val="clear" w:color="auto" w:fill="auto"/>
          </w:tcPr>
          <w:p w14:paraId="3E4E2819" w14:textId="2FBCABC5" w:rsidR="001E56A7" w:rsidRPr="004B3E3C" w:rsidRDefault="001E56A7" w:rsidP="00CA742D">
            <w:pPr>
              <w:pStyle w:val="TAC"/>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1E56A7" w:rsidRPr="004B3E3C" w14:paraId="1E318E61" w14:textId="77777777" w:rsidTr="00CA742D">
        <w:trPr>
          <w:jc w:val="center"/>
        </w:trPr>
        <w:tc>
          <w:tcPr>
            <w:tcW w:w="9629" w:type="dxa"/>
            <w:gridSpan w:val="2"/>
            <w:shd w:val="clear" w:color="auto" w:fill="auto"/>
          </w:tcPr>
          <w:p w14:paraId="5E45288D" w14:textId="3D217511" w:rsidR="001E56A7" w:rsidRPr="004B3E3C" w:rsidRDefault="00F72DBE" w:rsidP="00CA742D">
            <w:pPr>
              <w:pStyle w:val="TAN"/>
            </w:pPr>
            <w:r w:rsidRPr="004B3E3C">
              <w:t>NOTE</w:t>
            </w:r>
            <w:r w:rsidR="001E56A7" w:rsidRPr="004B3E3C">
              <w:t>:</w:t>
            </w:r>
            <w:r w:rsidR="001E56A7" w:rsidRPr="004B3E3C">
              <w:tab/>
              <w:t>The</w:t>
            </w:r>
            <w:r w:rsidR="00CA742D" w:rsidRPr="004B3E3C">
              <w:t xml:space="preserve"> </w:t>
            </w:r>
            <w:r w:rsidR="001E56A7" w:rsidRPr="004B3E3C">
              <w:t>UE</w:t>
            </w:r>
            <w:r w:rsidR="00CA742D" w:rsidRPr="004B3E3C">
              <w:t xml:space="preserve"> </w:t>
            </w:r>
            <w:r w:rsidR="001E56A7" w:rsidRPr="004B3E3C">
              <w:t>is</w:t>
            </w:r>
            <w:r w:rsidR="00CA742D" w:rsidRPr="004B3E3C">
              <w:t xml:space="preserve"> </w:t>
            </w:r>
            <w:r w:rsidR="001E56A7" w:rsidRPr="004B3E3C">
              <w:t>only</w:t>
            </w:r>
            <w:r w:rsidR="00CA742D" w:rsidRPr="004B3E3C">
              <w:t xml:space="preserve"> </w:t>
            </w:r>
            <w:r w:rsidR="001E56A7" w:rsidRPr="004B3E3C">
              <w:t>required</w:t>
            </w:r>
            <w:r w:rsidR="00CA742D" w:rsidRPr="004B3E3C">
              <w:t xml:space="preserve"> </w:t>
            </w:r>
            <w:r w:rsidR="001E56A7" w:rsidRPr="004B3E3C">
              <w:t>to</w:t>
            </w:r>
            <w:r w:rsidR="00CA742D" w:rsidRPr="004B3E3C">
              <w:t xml:space="preserve"> </w:t>
            </w:r>
            <w:r w:rsidR="001E56A7" w:rsidRPr="004B3E3C">
              <w:t>be</w:t>
            </w:r>
            <w:r w:rsidR="00CA742D" w:rsidRPr="004B3E3C">
              <w:t xml:space="preserve"> </w:t>
            </w:r>
            <w:r w:rsidR="001E56A7" w:rsidRPr="004B3E3C">
              <w:t>tested</w:t>
            </w:r>
            <w:r w:rsidR="00CA742D" w:rsidRPr="004B3E3C">
              <w:t xml:space="preserve"> </w:t>
            </w:r>
            <w:r w:rsidR="001E56A7" w:rsidRPr="004B3E3C">
              <w:t>in</w:t>
            </w:r>
            <w:r w:rsidR="00CA742D" w:rsidRPr="004B3E3C">
              <w:t xml:space="preserve"> </w:t>
            </w:r>
            <w:r w:rsidR="001E56A7" w:rsidRPr="004B3E3C">
              <w:t>one</w:t>
            </w:r>
            <w:r w:rsidR="00CA742D" w:rsidRPr="004B3E3C">
              <w:t xml:space="preserve"> </w:t>
            </w:r>
            <w:r w:rsidR="001E56A7" w:rsidRPr="004B3E3C">
              <w:t>of</w:t>
            </w:r>
            <w:r w:rsidR="00CA742D" w:rsidRPr="004B3E3C">
              <w:t xml:space="preserve"> </w:t>
            </w:r>
            <w:r w:rsidR="001E56A7" w:rsidRPr="004B3E3C">
              <w:t>the</w:t>
            </w:r>
            <w:r w:rsidR="00CA742D" w:rsidRPr="004B3E3C">
              <w:t xml:space="preserve"> </w:t>
            </w:r>
            <w:r w:rsidR="001E56A7" w:rsidRPr="004B3E3C">
              <w:t>supported</w:t>
            </w:r>
            <w:r w:rsidR="00CA742D" w:rsidRPr="004B3E3C">
              <w:t xml:space="preserve"> </w:t>
            </w:r>
            <w:r w:rsidR="001E56A7" w:rsidRPr="004B3E3C">
              <w:t>test</w:t>
            </w:r>
            <w:r w:rsidR="00CA742D" w:rsidRPr="004B3E3C">
              <w:t xml:space="preserve"> </w:t>
            </w:r>
            <w:r w:rsidR="001E56A7" w:rsidRPr="004B3E3C">
              <w:t>configurations</w:t>
            </w:r>
          </w:p>
        </w:tc>
      </w:tr>
    </w:tbl>
    <w:p w14:paraId="6E2FDAF4" w14:textId="77777777" w:rsidR="001E56A7" w:rsidRPr="004B3E3C" w:rsidRDefault="001E56A7" w:rsidP="001E56A7">
      <w:pPr>
        <w:rPr>
          <w:lang w:eastAsia="sv-SE"/>
        </w:rPr>
      </w:pPr>
    </w:p>
    <w:p w14:paraId="3CEFB9ED" w14:textId="77777777" w:rsidR="001E56A7" w:rsidRPr="004B3E3C" w:rsidRDefault="001E56A7" w:rsidP="001E56A7">
      <w:pPr>
        <w:rPr>
          <w:lang w:eastAsia="sv-SE"/>
        </w:rPr>
      </w:pPr>
      <w:r w:rsidRPr="004B3E3C">
        <w:rPr>
          <w:lang w:eastAsia="sv-SE"/>
        </w:rPr>
        <w:t>Configure the test equipment and the DUT according to the parameters in Table 5.4.3.1.4.1-2</w:t>
      </w:r>
    </w:p>
    <w:p w14:paraId="53BC9988" w14:textId="77777777" w:rsidR="001E56A7" w:rsidRPr="004B3E3C" w:rsidRDefault="001E56A7" w:rsidP="001E56A7">
      <w:pPr>
        <w:pStyle w:val="TH"/>
      </w:pPr>
      <w:r w:rsidRPr="004B3E3C">
        <w:t>Table 5.4.3.1.4.1-2: Initial conditions for EN-DC FR2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E56A7" w:rsidRPr="004B3E3C" w14:paraId="79B0DD1B" w14:textId="77777777" w:rsidTr="00CA742D">
        <w:trPr>
          <w:jc w:val="center"/>
        </w:trPr>
        <w:tc>
          <w:tcPr>
            <w:tcW w:w="1701" w:type="dxa"/>
            <w:shd w:val="clear" w:color="auto" w:fill="auto"/>
          </w:tcPr>
          <w:p w14:paraId="055AC77C" w14:textId="77777777" w:rsidR="001E56A7" w:rsidRPr="004B3E3C" w:rsidRDefault="001E56A7" w:rsidP="00F72DBE">
            <w:pPr>
              <w:pStyle w:val="TAH"/>
            </w:pPr>
            <w:r w:rsidRPr="004B3E3C">
              <w:t>Parameter</w:t>
            </w:r>
          </w:p>
        </w:tc>
        <w:tc>
          <w:tcPr>
            <w:tcW w:w="3943" w:type="dxa"/>
            <w:gridSpan w:val="2"/>
            <w:shd w:val="clear" w:color="auto" w:fill="auto"/>
          </w:tcPr>
          <w:p w14:paraId="06A381B2" w14:textId="77777777" w:rsidR="001E56A7" w:rsidRPr="004B3E3C" w:rsidRDefault="001E56A7" w:rsidP="00F72DBE">
            <w:pPr>
              <w:pStyle w:val="TAH"/>
            </w:pPr>
            <w:r w:rsidRPr="004B3E3C">
              <w:t>Value</w:t>
            </w:r>
          </w:p>
        </w:tc>
        <w:tc>
          <w:tcPr>
            <w:tcW w:w="3961" w:type="dxa"/>
          </w:tcPr>
          <w:p w14:paraId="49B32C21" w14:textId="77777777" w:rsidR="001E56A7" w:rsidRPr="004B3E3C" w:rsidRDefault="001E56A7" w:rsidP="00F72DBE">
            <w:pPr>
              <w:pStyle w:val="TAH"/>
            </w:pPr>
            <w:r w:rsidRPr="004B3E3C">
              <w:t>Comment</w:t>
            </w:r>
          </w:p>
        </w:tc>
      </w:tr>
      <w:tr w:rsidR="001E56A7" w:rsidRPr="004B3E3C" w14:paraId="15897F81" w14:textId="77777777" w:rsidTr="00CA742D">
        <w:trPr>
          <w:jc w:val="center"/>
        </w:trPr>
        <w:tc>
          <w:tcPr>
            <w:tcW w:w="1701" w:type="dxa"/>
            <w:shd w:val="clear" w:color="auto" w:fill="auto"/>
          </w:tcPr>
          <w:p w14:paraId="111F3CF6" w14:textId="1DE5C41B" w:rsidR="001E56A7" w:rsidRPr="004B3E3C" w:rsidRDefault="001E56A7" w:rsidP="00F72DBE">
            <w:pPr>
              <w:pStyle w:val="TAL"/>
            </w:pPr>
            <w:r w:rsidRPr="004B3E3C">
              <w:t>Test</w:t>
            </w:r>
            <w:r w:rsidR="00CA742D" w:rsidRPr="004B3E3C">
              <w:t xml:space="preserve"> </w:t>
            </w:r>
            <w:r w:rsidRPr="004B3E3C">
              <w:t>environment</w:t>
            </w:r>
          </w:p>
        </w:tc>
        <w:tc>
          <w:tcPr>
            <w:tcW w:w="3943" w:type="dxa"/>
            <w:gridSpan w:val="2"/>
            <w:shd w:val="clear" w:color="auto" w:fill="auto"/>
          </w:tcPr>
          <w:p w14:paraId="76726F6C" w14:textId="77777777" w:rsidR="001E56A7" w:rsidRPr="004B3E3C" w:rsidRDefault="001E56A7" w:rsidP="00F72DBE">
            <w:pPr>
              <w:pStyle w:val="TAL"/>
            </w:pPr>
            <w:r w:rsidRPr="004B3E3C">
              <w:t>NC</w:t>
            </w:r>
          </w:p>
        </w:tc>
        <w:tc>
          <w:tcPr>
            <w:tcW w:w="3961" w:type="dxa"/>
          </w:tcPr>
          <w:p w14:paraId="1F297C12" w14:textId="7FA5956A" w:rsidR="001E56A7" w:rsidRPr="004B3E3C" w:rsidRDefault="001E56A7"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1E56A7" w:rsidRPr="004B3E3C" w14:paraId="1DE3FA2E" w14:textId="77777777" w:rsidTr="00CA742D">
        <w:trPr>
          <w:jc w:val="center"/>
        </w:trPr>
        <w:tc>
          <w:tcPr>
            <w:tcW w:w="1701" w:type="dxa"/>
            <w:shd w:val="clear" w:color="auto" w:fill="auto"/>
          </w:tcPr>
          <w:p w14:paraId="56ED3DD8" w14:textId="0685C58E" w:rsidR="001E56A7" w:rsidRPr="004B3E3C" w:rsidRDefault="001E56A7" w:rsidP="00F72DBE">
            <w:pPr>
              <w:pStyle w:val="TAL"/>
            </w:pPr>
            <w:r w:rsidRPr="004B3E3C">
              <w:t>Test</w:t>
            </w:r>
            <w:r w:rsidR="00CA742D" w:rsidRPr="004B3E3C">
              <w:t xml:space="preserve"> </w:t>
            </w:r>
            <w:r w:rsidRPr="004B3E3C">
              <w:t>frequencies</w:t>
            </w:r>
          </w:p>
        </w:tc>
        <w:tc>
          <w:tcPr>
            <w:tcW w:w="7904" w:type="dxa"/>
            <w:gridSpan w:val="3"/>
            <w:shd w:val="clear" w:color="auto" w:fill="auto"/>
          </w:tcPr>
          <w:p w14:paraId="666A7A55" w14:textId="440C02D1" w:rsidR="001E56A7" w:rsidRPr="004B3E3C" w:rsidRDefault="001E56A7" w:rsidP="00F72DBE">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E.1.2,</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clause</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p>
        </w:tc>
      </w:tr>
      <w:tr w:rsidR="001E56A7" w:rsidRPr="004B3E3C" w14:paraId="698D8670" w14:textId="77777777" w:rsidTr="00CA742D">
        <w:trPr>
          <w:jc w:val="center"/>
        </w:trPr>
        <w:tc>
          <w:tcPr>
            <w:tcW w:w="1701" w:type="dxa"/>
            <w:shd w:val="clear" w:color="auto" w:fill="auto"/>
          </w:tcPr>
          <w:p w14:paraId="4E016E62" w14:textId="3AA89852" w:rsidR="001E56A7" w:rsidRPr="004B3E3C" w:rsidRDefault="001E56A7" w:rsidP="00F72DBE">
            <w:pPr>
              <w:pStyle w:val="TAL"/>
            </w:pPr>
            <w:r w:rsidRPr="004B3E3C">
              <w:t>Channel</w:t>
            </w:r>
            <w:r w:rsidR="00CA742D" w:rsidRPr="004B3E3C">
              <w:t xml:space="preserve"> </w:t>
            </w:r>
            <w:r w:rsidRPr="004B3E3C">
              <w:t>bandwidth</w:t>
            </w:r>
          </w:p>
        </w:tc>
        <w:tc>
          <w:tcPr>
            <w:tcW w:w="7904" w:type="dxa"/>
            <w:gridSpan w:val="3"/>
            <w:shd w:val="clear" w:color="auto" w:fill="auto"/>
          </w:tcPr>
          <w:p w14:paraId="27F47DDE" w14:textId="416243A5" w:rsidR="001E56A7" w:rsidRPr="004B3E3C" w:rsidRDefault="001E56A7" w:rsidP="00F72DBE">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4.3.1.4.1-1</w:t>
            </w:r>
          </w:p>
        </w:tc>
      </w:tr>
      <w:tr w:rsidR="001E56A7" w:rsidRPr="004B3E3C" w14:paraId="47BA4F74" w14:textId="77777777" w:rsidTr="00CA742D">
        <w:trPr>
          <w:jc w:val="center"/>
        </w:trPr>
        <w:tc>
          <w:tcPr>
            <w:tcW w:w="1701" w:type="dxa"/>
            <w:shd w:val="clear" w:color="auto" w:fill="auto"/>
          </w:tcPr>
          <w:p w14:paraId="756B59E4" w14:textId="6C9F510A" w:rsidR="001E56A7" w:rsidRPr="004B3E3C" w:rsidRDefault="001E56A7" w:rsidP="00F72DBE">
            <w:pPr>
              <w:pStyle w:val="TAL"/>
            </w:pPr>
            <w:r w:rsidRPr="004B3E3C">
              <w:t>Propagation</w:t>
            </w:r>
            <w:r w:rsidR="00CA742D" w:rsidRPr="004B3E3C">
              <w:t xml:space="preserve"> </w:t>
            </w:r>
            <w:r w:rsidRPr="004B3E3C">
              <w:t>conditions</w:t>
            </w:r>
          </w:p>
        </w:tc>
        <w:tc>
          <w:tcPr>
            <w:tcW w:w="3943" w:type="dxa"/>
            <w:gridSpan w:val="2"/>
            <w:shd w:val="clear" w:color="auto" w:fill="auto"/>
          </w:tcPr>
          <w:p w14:paraId="32646C8D" w14:textId="77777777" w:rsidR="001E56A7" w:rsidRPr="004B3E3C" w:rsidRDefault="001E56A7" w:rsidP="00F72DBE">
            <w:pPr>
              <w:pStyle w:val="TAL"/>
            </w:pPr>
            <w:r w:rsidRPr="004B3E3C">
              <w:t>AWGN</w:t>
            </w:r>
          </w:p>
        </w:tc>
        <w:tc>
          <w:tcPr>
            <w:tcW w:w="3961" w:type="dxa"/>
          </w:tcPr>
          <w:p w14:paraId="51A52647" w14:textId="313895F0" w:rsidR="001E56A7" w:rsidRPr="004B3E3C" w:rsidRDefault="001E56A7" w:rsidP="00F72DBE">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1E56A7" w:rsidRPr="004B3E3C" w14:paraId="0ADA4637" w14:textId="77777777" w:rsidTr="00CA742D">
        <w:trPr>
          <w:jc w:val="center"/>
        </w:trPr>
        <w:tc>
          <w:tcPr>
            <w:tcW w:w="1701" w:type="dxa"/>
            <w:vMerge w:val="restart"/>
            <w:shd w:val="clear" w:color="auto" w:fill="auto"/>
          </w:tcPr>
          <w:p w14:paraId="5186F0ED" w14:textId="5A5A01D2" w:rsidR="001E56A7" w:rsidRPr="004B3E3C" w:rsidRDefault="001E56A7" w:rsidP="00F72DBE">
            <w:pPr>
              <w:pStyle w:val="TAL"/>
            </w:pPr>
            <w:r w:rsidRPr="004B3E3C">
              <w:t>Connection</w:t>
            </w:r>
            <w:r w:rsidR="00CA742D" w:rsidRPr="004B3E3C">
              <w:t xml:space="preserve"> </w:t>
            </w:r>
            <w:r w:rsidRPr="004B3E3C">
              <w:t>Diagram</w:t>
            </w:r>
          </w:p>
        </w:tc>
        <w:tc>
          <w:tcPr>
            <w:tcW w:w="1134" w:type="dxa"/>
            <w:shd w:val="clear" w:color="auto" w:fill="auto"/>
          </w:tcPr>
          <w:p w14:paraId="40D5A17E" w14:textId="311E3265" w:rsidR="001E56A7" w:rsidRPr="004B3E3C" w:rsidRDefault="001E56A7" w:rsidP="00F72DBE">
            <w:pPr>
              <w:pStyle w:val="TAL"/>
            </w:pPr>
            <w:r w:rsidRPr="004B3E3C">
              <w:t>TE</w:t>
            </w:r>
            <w:r w:rsidR="00CA742D" w:rsidRPr="004B3E3C">
              <w:t xml:space="preserve"> </w:t>
            </w:r>
            <w:r w:rsidRPr="004B3E3C">
              <w:t>Part</w:t>
            </w:r>
          </w:p>
        </w:tc>
        <w:tc>
          <w:tcPr>
            <w:tcW w:w="2809" w:type="dxa"/>
            <w:shd w:val="clear" w:color="auto" w:fill="auto"/>
          </w:tcPr>
          <w:p w14:paraId="5EA1401B" w14:textId="77777777" w:rsidR="001E56A7" w:rsidRPr="004B3E3C" w:rsidRDefault="001E56A7" w:rsidP="00F72DBE">
            <w:pPr>
              <w:pStyle w:val="TAL"/>
            </w:pPr>
            <w:r w:rsidRPr="004B3E3C">
              <w:t>A.3.3.3.1-1</w:t>
            </w:r>
          </w:p>
        </w:tc>
        <w:tc>
          <w:tcPr>
            <w:tcW w:w="3961" w:type="dxa"/>
            <w:vMerge w:val="restart"/>
          </w:tcPr>
          <w:p w14:paraId="6B2523C6" w14:textId="62A23E83" w:rsidR="001E56A7" w:rsidRPr="004B3E3C" w:rsidRDefault="001E56A7"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1E56A7" w:rsidRPr="004B3E3C" w14:paraId="29E588E9" w14:textId="77777777" w:rsidTr="00CA742D">
        <w:trPr>
          <w:jc w:val="center"/>
        </w:trPr>
        <w:tc>
          <w:tcPr>
            <w:tcW w:w="1701" w:type="dxa"/>
            <w:vMerge/>
            <w:shd w:val="clear" w:color="auto" w:fill="auto"/>
          </w:tcPr>
          <w:p w14:paraId="72C45304" w14:textId="77777777" w:rsidR="001E56A7" w:rsidRPr="004B3E3C" w:rsidRDefault="001E56A7" w:rsidP="00F72DBE">
            <w:pPr>
              <w:pStyle w:val="TAL"/>
            </w:pPr>
          </w:p>
        </w:tc>
        <w:tc>
          <w:tcPr>
            <w:tcW w:w="1134" w:type="dxa"/>
            <w:shd w:val="clear" w:color="auto" w:fill="auto"/>
          </w:tcPr>
          <w:p w14:paraId="70B1B2A4" w14:textId="30FDFED9" w:rsidR="001E56A7" w:rsidRPr="004B3E3C" w:rsidRDefault="001E56A7" w:rsidP="00F72DBE">
            <w:pPr>
              <w:pStyle w:val="TAL"/>
            </w:pPr>
            <w:r w:rsidRPr="004B3E3C">
              <w:t>DUT</w:t>
            </w:r>
            <w:r w:rsidR="00CA742D" w:rsidRPr="004B3E3C">
              <w:t xml:space="preserve"> </w:t>
            </w:r>
            <w:r w:rsidRPr="004B3E3C">
              <w:t>Part</w:t>
            </w:r>
          </w:p>
        </w:tc>
        <w:tc>
          <w:tcPr>
            <w:tcW w:w="2809" w:type="dxa"/>
            <w:shd w:val="clear" w:color="auto" w:fill="auto"/>
          </w:tcPr>
          <w:p w14:paraId="6C1F36E2" w14:textId="77777777" w:rsidR="001E56A7" w:rsidRPr="004B3E3C" w:rsidRDefault="001E56A7" w:rsidP="00F72DBE">
            <w:pPr>
              <w:pStyle w:val="TAL"/>
            </w:pPr>
            <w:r w:rsidRPr="004B3E3C">
              <w:t>A.3.4.1.1</w:t>
            </w:r>
          </w:p>
        </w:tc>
        <w:tc>
          <w:tcPr>
            <w:tcW w:w="3961" w:type="dxa"/>
            <w:vMerge/>
          </w:tcPr>
          <w:p w14:paraId="04897F4E" w14:textId="77777777" w:rsidR="001E56A7" w:rsidRPr="004B3E3C" w:rsidRDefault="001E56A7" w:rsidP="00F72DBE">
            <w:pPr>
              <w:pStyle w:val="TAL"/>
            </w:pPr>
          </w:p>
        </w:tc>
      </w:tr>
      <w:tr w:rsidR="001E56A7" w:rsidRPr="004B3E3C" w14:paraId="298C9CD8" w14:textId="77777777" w:rsidTr="00CA742D">
        <w:trPr>
          <w:jc w:val="center"/>
        </w:trPr>
        <w:tc>
          <w:tcPr>
            <w:tcW w:w="1701" w:type="dxa"/>
            <w:shd w:val="clear" w:color="auto" w:fill="auto"/>
          </w:tcPr>
          <w:p w14:paraId="65C2279C" w14:textId="6D5CB92B" w:rsidR="001E56A7" w:rsidRPr="004B3E3C" w:rsidRDefault="001E56A7" w:rsidP="00F72DBE">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64768B1F" w14:textId="77777777" w:rsidR="001E56A7" w:rsidRPr="004B3E3C" w:rsidRDefault="001E56A7" w:rsidP="00F72DBE">
            <w:pPr>
              <w:pStyle w:val="TAL"/>
            </w:pPr>
            <w:r w:rsidRPr="004B3E3C">
              <w:t>N/A</w:t>
            </w:r>
          </w:p>
        </w:tc>
        <w:tc>
          <w:tcPr>
            <w:tcW w:w="3961" w:type="dxa"/>
          </w:tcPr>
          <w:p w14:paraId="32C42357" w14:textId="77777777" w:rsidR="001E56A7" w:rsidRPr="004B3E3C" w:rsidRDefault="001E56A7" w:rsidP="00F72DBE">
            <w:pPr>
              <w:pStyle w:val="TAL"/>
            </w:pPr>
          </w:p>
        </w:tc>
      </w:tr>
    </w:tbl>
    <w:p w14:paraId="1269D4F3" w14:textId="77777777" w:rsidR="001E56A7" w:rsidRPr="004B3E3C" w:rsidRDefault="001E56A7" w:rsidP="001E56A7"/>
    <w:p w14:paraId="011B36E3" w14:textId="77777777" w:rsidR="001E56A7" w:rsidRPr="004B3E3C" w:rsidRDefault="001E56A7" w:rsidP="001E56A7">
      <w:pPr>
        <w:pStyle w:val="TH"/>
        <w:rPr>
          <w:rFonts w:ascii="Calibri" w:eastAsia="Calibri" w:hAnsi="Calibri"/>
        </w:rPr>
      </w:pPr>
      <w:r w:rsidRPr="004B3E3C">
        <w:t>Table 5.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43"/>
        <w:gridCol w:w="566"/>
        <w:gridCol w:w="3248"/>
        <w:gridCol w:w="3390"/>
      </w:tblGrid>
      <w:tr w:rsidR="001E56A7" w:rsidRPr="004B3E3C" w14:paraId="22502284" w14:textId="77777777" w:rsidTr="00CA742D">
        <w:trPr>
          <w:cantSplit/>
          <w:jc w:val="center"/>
        </w:trPr>
        <w:tc>
          <w:tcPr>
            <w:tcW w:w="2543" w:type="dxa"/>
          </w:tcPr>
          <w:p w14:paraId="0C155652" w14:textId="77777777" w:rsidR="001E56A7" w:rsidRPr="004B3E3C" w:rsidRDefault="001E56A7" w:rsidP="00CA742D">
            <w:pPr>
              <w:pStyle w:val="TAH"/>
              <w:rPr>
                <w:rFonts w:cs="Arial"/>
              </w:rPr>
            </w:pPr>
            <w:r w:rsidRPr="004B3E3C">
              <w:rPr>
                <w:rFonts w:cs="v3.7.0"/>
              </w:rPr>
              <w:t>Parameter</w:t>
            </w:r>
          </w:p>
        </w:tc>
        <w:tc>
          <w:tcPr>
            <w:tcW w:w="566" w:type="dxa"/>
          </w:tcPr>
          <w:p w14:paraId="299D2F94" w14:textId="77777777" w:rsidR="001E56A7" w:rsidRPr="004B3E3C" w:rsidRDefault="001E56A7" w:rsidP="00CA742D">
            <w:pPr>
              <w:pStyle w:val="TAH"/>
              <w:rPr>
                <w:rFonts w:cs="Arial"/>
              </w:rPr>
            </w:pPr>
            <w:r w:rsidRPr="004B3E3C">
              <w:rPr>
                <w:rFonts w:cs="v3.7.0"/>
              </w:rPr>
              <w:t>Unit</w:t>
            </w:r>
          </w:p>
        </w:tc>
        <w:tc>
          <w:tcPr>
            <w:tcW w:w="3248" w:type="dxa"/>
          </w:tcPr>
          <w:p w14:paraId="0E37110E" w14:textId="77777777" w:rsidR="001E56A7" w:rsidRPr="004B3E3C" w:rsidRDefault="001E56A7" w:rsidP="00CA742D">
            <w:pPr>
              <w:pStyle w:val="TAH"/>
              <w:rPr>
                <w:rFonts w:cs="Arial"/>
              </w:rPr>
            </w:pPr>
            <w:r w:rsidRPr="004B3E3C">
              <w:rPr>
                <w:rFonts w:cs="v3.7.0"/>
              </w:rPr>
              <w:t>Value</w:t>
            </w:r>
          </w:p>
        </w:tc>
        <w:tc>
          <w:tcPr>
            <w:tcW w:w="3390" w:type="dxa"/>
          </w:tcPr>
          <w:p w14:paraId="7195FE77" w14:textId="77777777" w:rsidR="001E56A7" w:rsidRPr="004B3E3C" w:rsidRDefault="001E56A7" w:rsidP="00CA742D">
            <w:pPr>
              <w:pStyle w:val="TAH"/>
              <w:rPr>
                <w:rFonts w:cs="Arial"/>
              </w:rPr>
            </w:pPr>
            <w:r w:rsidRPr="004B3E3C">
              <w:rPr>
                <w:rFonts w:cs="v3.7.0"/>
              </w:rPr>
              <w:t>Comment</w:t>
            </w:r>
          </w:p>
        </w:tc>
      </w:tr>
      <w:tr w:rsidR="001E56A7" w:rsidRPr="004B3E3C" w14:paraId="218F1290" w14:textId="77777777" w:rsidTr="00CA742D">
        <w:trPr>
          <w:cantSplit/>
          <w:jc w:val="center"/>
        </w:trPr>
        <w:tc>
          <w:tcPr>
            <w:tcW w:w="2543" w:type="dxa"/>
          </w:tcPr>
          <w:p w14:paraId="7748E6CF" w14:textId="62341F34" w:rsidR="001E56A7" w:rsidRPr="004B3E3C" w:rsidRDefault="001E56A7" w:rsidP="00CA742D">
            <w:pPr>
              <w:pStyle w:val="TAH"/>
              <w:rPr>
                <w:rFonts w:cs="v3.7.0"/>
                <w:b w:val="0"/>
              </w:rPr>
            </w:pPr>
            <w:r w:rsidRPr="004B3E3C">
              <w:rPr>
                <w:rFonts w:cs="v3.7.0"/>
                <w:b w:val="0"/>
              </w:rPr>
              <w:t>RF</w:t>
            </w:r>
            <w:r w:rsidR="00CA742D" w:rsidRPr="004B3E3C">
              <w:rPr>
                <w:rFonts w:cs="v3.7.0"/>
                <w:b w:val="0"/>
              </w:rPr>
              <w:t xml:space="preserve"> </w:t>
            </w:r>
            <w:r w:rsidRPr="004B3E3C">
              <w:rPr>
                <w:rFonts w:cs="v3.7.0"/>
                <w:b w:val="0"/>
              </w:rPr>
              <w:t>channel</w:t>
            </w:r>
            <w:r w:rsidR="00CA742D" w:rsidRPr="004B3E3C">
              <w:rPr>
                <w:rFonts w:cs="v3.7.0"/>
                <w:b w:val="0"/>
              </w:rPr>
              <w:t xml:space="preserve"> </w:t>
            </w:r>
            <w:r w:rsidRPr="004B3E3C">
              <w:rPr>
                <w:rFonts w:cs="v3.7.0"/>
                <w:b w:val="0"/>
              </w:rPr>
              <w:t>number</w:t>
            </w:r>
          </w:p>
        </w:tc>
        <w:tc>
          <w:tcPr>
            <w:tcW w:w="566" w:type="dxa"/>
          </w:tcPr>
          <w:p w14:paraId="42CB90A1" w14:textId="77777777" w:rsidR="001E56A7" w:rsidRPr="004B3E3C" w:rsidRDefault="001E56A7" w:rsidP="00CA742D">
            <w:pPr>
              <w:pStyle w:val="TAH"/>
              <w:rPr>
                <w:rFonts w:cs="v3.7.0"/>
              </w:rPr>
            </w:pPr>
          </w:p>
        </w:tc>
        <w:tc>
          <w:tcPr>
            <w:tcW w:w="3248" w:type="dxa"/>
          </w:tcPr>
          <w:p w14:paraId="16784D07" w14:textId="00866007" w:rsidR="001E56A7" w:rsidRPr="004B3E3C" w:rsidRDefault="001E56A7" w:rsidP="00CA742D">
            <w:pPr>
              <w:pStyle w:val="TAC"/>
            </w:pPr>
            <w:r w:rsidRPr="004B3E3C">
              <w:t>Cell</w:t>
            </w:r>
            <w:r w:rsidR="00CA742D" w:rsidRPr="004B3E3C">
              <w:t xml:space="preserve"> </w:t>
            </w:r>
            <w:r w:rsidRPr="004B3E3C">
              <w:t>1:</w:t>
            </w:r>
            <w:r w:rsidR="00CA742D" w:rsidRPr="004B3E3C">
              <w:t xml:space="preserve"> </w:t>
            </w:r>
            <w:r w:rsidRPr="004B3E3C">
              <w:t>1</w:t>
            </w:r>
          </w:p>
          <w:p w14:paraId="202FC589" w14:textId="4E856B6E" w:rsidR="001E56A7" w:rsidRPr="004B3E3C" w:rsidRDefault="001E56A7" w:rsidP="00CA742D">
            <w:pPr>
              <w:pStyle w:val="TAC"/>
            </w:pPr>
            <w:r w:rsidRPr="004B3E3C">
              <w:t>Cell</w:t>
            </w:r>
            <w:r w:rsidR="00CA742D" w:rsidRPr="004B3E3C">
              <w:t xml:space="preserve"> </w:t>
            </w:r>
            <w:r w:rsidRPr="004B3E3C">
              <w:t>2:</w:t>
            </w:r>
            <w:r w:rsidR="00CA742D" w:rsidRPr="004B3E3C">
              <w:t xml:space="preserve"> </w:t>
            </w:r>
            <w:r w:rsidRPr="004B3E3C">
              <w:t>2</w:t>
            </w:r>
          </w:p>
        </w:tc>
        <w:tc>
          <w:tcPr>
            <w:tcW w:w="3390" w:type="dxa"/>
          </w:tcPr>
          <w:p w14:paraId="63B9D0E4" w14:textId="704BBCBD" w:rsidR="001E56A7" w:rsidRPr="004B3E3C" w:rsidRDefault="001E56A7" w:rsidP="00CA742D">
            <w:pPr>
              <w:pStyle w:val="TAH"/>
              <w:rPr>
                <w:rFonts w:cs="v3.7.0"/>
                <w:b w:val="0"/>
              </w:rPr>
            </w:pPr>
            <w:r w:rsidRPr="004B3E3C">
              <w:rPr>
                <w:rFonts w:cs="v3.7.0"/>
                <w:b w:val="0"/>
              </w:rPr>
              <w:t>1</w:t>
            </w:r>
            <w:r w:rsidR="00CA742D" w:rsidRPr="004B3E3C">
              <w:rPr>
                <w:rFonts w:cs="v3.7.0"/>
                <w:b w:val="0"/>
              </w:rPr>
              <w:t xml:space="preserve"> </w:t>
            </w:r>
            <w:r w:rsidRPr="004B3E3C">
              <w:rPr>
                <w:rFonts w:cs="v3.7.0"/>
                <w:b w:val="0"/>
              </w:rPr>
              <w:t>for</w:t>
            </w:r>
            <w:r w:rsidR="00CA742D" w:rsidRPr="004B3E3C">
              <w:rPr>
                <w:rFonts w:cs="v3.7.0"/>
                <w:b w:val="0"/>
              </w:rPr>
              <w:t xml:space="preserve"> </w:t>
            </w:r>
            <w:r w:rsidRPr="004B3E3C">
              <w:rPr>
                <w:rFonts w:cs="v3.7.0"/>
                <w:b w:val="0"/>
              </w:rPr>
              <w:t>E-UTRAN</w:t>
            </w:r>
            <w:r w:rsidR="00CA742D" w:rsidRPr="004B3E3C">
              <w:rPr>
                <w:rFonts w:cs="v3.7.0"/>
                <w:b w:val="0"/>
              </w:rPr>
              <w:t xml:space="preserve"> </w:t>
            </w:r>
            <w:r w:rsidRPr="004B3E3C">
              <w:rPr>
                <w:rFonts w:cs="v3.7.0"/>
                <w:b w:val="0"/>
              </w:rPr>
              <w:t>PCell</w:t>
            </w:r>
          </w:p>
          <w:p w14:paraId="6A8F968A" w14:textId="207B5C3A" w:rsidR="001E56A7" w:rsidRPr="004B3E3C" w:rsidRDefault="001E56A7" w:rsidP="00CA742D">
            <w:pPr>
              <w:pStyle w:val="TAH"/>
              <w:rPr>
                <w:rFonts w:cs="v3.7.0"/>
                <w:b w:val="0"/>
              </w:rPr>
            </w:pPr>
            <w:r w:rsidRPr="004B3E3C">
              <w:rPr>
                <w:rFonts w:cs="v3.7.0"/>
                <w:b w:val="0"/>
              </w:rPr>
              <w:t>2</w:t>
            </w:r>
            <w:r w:rsidR="00CA742D" w:rsidRPr="004B3E3C">
              <w:rPr>
                <w:rFonts w:cs="v3.7.0"/>
                <w:b w:val="0"/>
              </w:rPr>
              <w:t xml:space="preserve"> </w:t>
            </w:r>
            <w:r w:rsidRPr="004B3E3C">
              <w:rPr>
                <w:rFonts w:cs="v3.7.0"/>
                <w:b w:val="0"/>
              </w:rPr>
              <w:t>for</w:t>
            </w:r>
            <w:r w:rsidR="00CA742D" w:rsidRPr="004B3E3C">
              <w:rPr>
                <w:rFonts w:cs="v3.7.0"/>
                <w:b w:val="0"/>
              </w:rPr>
              <w:t xml:space="preserve"> </w:t>
            </w:r>
            <w:r w:rsidRPr="004B3E3C">
              <w:rPr>
                <w:rFonts w:cs="v3.7.0"/>
                <w:b w:val="0"/>
              </w:rPr>
              <w:t>NR</w:t>
            </w:r>
            <w:r w:rsidR="00CA742D" w:rsidRPr="004B3E3C">
              <w:rPr>
                <w:rFonts w:cs="v3.7.0"/>
                <w:b w:val="0"/>
              </w:rPr>
              <w:t xml:space="preserve"> </w:t>
            </w:r>
            <w:r w:rsidRPr="004B3E3C">
              <w:rPr>
                <w:rFonts w:cs="v3.7.0"/>
                <w:b w:val="0"/>
              </w:rPr>
              <w:t>PSCell</w:t>
            </w:r>
          </w:p>
        </w:tc>
      </w:tr>
      <w:tr w:rsidR="001E56A7" w:rsidRPr="004B3E3C" w14:paraId="428140E2" w14:textId="77777777" w:rsidTr="00CA742D">
        <w:trPr>
          <w:cantSplit/>
          <w:jc w:val="center"/>
        </w:trPr>
        <w:tc>
          <w:tcPr>
            <w:tcW w:w="2543" w:type="dxa"/>
          </w:tcPr>
          <w:p w14:paraId="08C7DD68" w14:textId="5A25803B" w:rsidR="001E56A7" w:rsidRPr="004B3E3C" w:rsidRDefault="001E56A7" w:rsidP="00CA742D">
            <w:pPr>
              <w:pStyle w:val="TAH"/>
              <w:rPr>
                <w:rFonts w:cs="v3.7.0"/>
                <w:b w:val="0"/>
              </w:rPr>
            </w:pPr>
            <w:r w:rsidRPr="004B3E3C">
              <w:rPr>
                <w:rFonts w:cs="v3.7.0"/>
                <w:b w:val="0"/>
              </w:rPr>
              <w:t>Initial</w:t>
            </w:r>
            <w:r w:rsidR="00CA742D" w:rsidRPr="004B3E3C">
              <w:rPr>
                <w:rFonts w:cs="v3.7.0"/>
                <w:b w:val="0"/>
              </w:rPr>
              <w:t xml:space="preserve"> </w:t>
            </w:r>
            <w:r w:rsidRPr="004B3E3C">
              <w:rPr>
                <w:rFonts w:cs="v3.7.0"/>
                <w:b w:val="0"/>
              </w:rPr>
              <w:t>DL</w:t>
            </w:r>
            <w:r w:rsidR="00CA742D" w:rsidRPr="004B3E3C">
              <w:rPr>
                <w:rFonts w:cs="v3.7.0"/>
                <w:b w:val="0"/>
              </w:rPr>
              <w:t xml:space="preserve"> </w:t>
            </w:r>
            <w:r w:rsidRPr="004B3E3C">
              <w:rPr>
                <w:rFonts w:cs="v3.7.0"/>
                <w:b w:val="0"/>
              </w:rPr>
              <w:t>BWP</w:t>
            </w:r>
          </w:p>
        </w:tc>
        <w:tc>
          <w:tcPr>
            <w:tcW w:w="566" w:type="dxa"/>
          </w:tcPr>
          <w:p w14:paraId="76859002" w14:textId="77777777" w:rsidR="001E56A7" w:rsidRPr="004B3E3C" w:rsidRDefault="001E56A7" w:rsidP="00CA742D">
            <w:pPr>
              <w:pStyle w:val="TAH"/>
              <w:rPr>
                <w:rFonts w:cs="v3.7.0"/>
              </w:rPr>
            </w:pPr>
          </w:p>
        </w:tc>
        <w:tc>
          <w:tcPr>
            <w:tcW w:w="3248" w:type="dxa"/>
          </w:tcPr>
          <w:p w14:paraId="7CF28386" w14:textId="77777777" w:rsidR="001E56A7" w:rsidRPr="004B3E3C" w:rsidRDefault="001E56A7" w:rsidP="00CA742D">
            <w:pPr>
              <w:pStyle w:val="TAC"/>
            </w:pPr>
            <w:r w:rsidRPr="004B3E3C">
              <w:t>DLBWP.0.1</w:t>
            </w:r>
          </w:p>
        </w:tc>
        <w:tc>
          <w:tcPr>
            <w:tcW w:w="3390" w:type="dxa"/>
          </w:tcPr>
          <w:p w14:paraId="7EACB3F9" w14:textId="74631EFC" w:rsidR="001E56A7" w:rsidRPr="004B3E3C" w:rsidRDefault="001E56A7" w:rsidP="00CA742D">
            <w:pPr>
              <w:pStyle w:val="TAH"/>
              <w:rPr>
                <w:rFonts w:cs="v3.7.0"/>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rFonts w:cs="Arial"/>
                <w:b w:val="0"/>
              </w:rPr>
              <w:t>A.3.9.2.1-1</w:t>
            </w:r>
            <w:r w:rsidR="00B90435" w:rsidRPr="004B3E3C">
              <w:rPr>
                <w:rFonts w:cs="Arial"/>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5316700E" w14:textId="77777777" w:rsidTr="00CA742D">
        <w:trPr>
          <w:cantSplit/>
          <w:jc w:val="center"/>
        </w:trPr>
        <w:tc>
          <w:tcPr>
            <w:tcW w:w="2543" w:type="dxa"/>
          </w:tcPr>
          <w:p w14:paraId="73A2E774" w14:textId="46A59DCC" w:rsidR="001E56A7" w:rsidRPr="004B3E3C" w:rsidRDefault="001E56A7" w:rsidP="00CA742D">
            <w:pPr>
              <w:pStyle w:val="TAH"/>
              <w:rPr>
                <w:rFonts w:cs="v3.7.0"/>
                <w:b w:val="0"/>
              </w:rPr>
            </w:pPr>
            <w:r w:rsidRPr="004B3E3C">
              <w:rPr>
                <w:rFonts w:cs="v3.7.0"/>
                <w:b w:val="0"/>
              </w:rPr>
              <w:t>Dedicated</w:t>
            </w:r>
            <w:r w:rsidR="00CA742D" w:rsidRPr="004B3E3C">
              <w:rPr>
                <w:rFonts w:cs="v3.7.0"/>
                <w:b w:val="0"/>
              </w:rPr>
              <w:t xml:space="preserve"> </w:t>
            </w:r>
            <w:r w:rsidRPr="004B3E3C">
              <w:rPr>
                <w:rFonts w:cs="v3.7.0"/>
                <w:b w:val="0"/>
              </w:rPr>
              <w:t>DL</w:t>
            </w:r>
            <w:r w:rsidR="00CA742D" w:rsidRPr="004B3E3C">
              <w:rPr>
                <w:rFonts w:cs="v3.7.0"/>
                <w:b w:val="0"/>
              </w:rPr>
              <w:t xml:space="preserve"> </w:t>
            </w:r>
            <w:r w:rsidRPr="004B3E3C">
              <w:rPr>
                <w:rFonts w:cs="v3.7.0"/>
                <w:b w:val="0"/>
              </w:rPr>
              <w:t>BWP</w:t>
            </w:r>
          </w:p>
        </w:tc>
        <w:tc>
          <w:tcPr>
            <w:tcW w:w="566" w:type="dxa"/>
          </w:tcPr>
          <w:p w14:paraId="4B9646AD" w14:textId="77777777" w:rsidR="001E56A7" w:rsidRPr="004B3E3C" w:rsidRDefault="001E56A7" w:rsidP="00CA742D">
            <w:pPr>
              <w:pStyle w:val="TAH"/>
              <w:rPr>
                <w:rFonts w:cs="v3.7.0"/>
              </w:rPr>
            </w:pPr>
          </w:p>
        </w:tc>
        <w:tc>
          <w:tcPr>
            <w:tcW w:w="3248" w:type="dxa"/>
          </w:tcPr>
          <w:p w14:paraId="5F22264D" w14:textId="77777777" w:rsidR="001E56A7" w:rsidRPr="004B3E3C" w:rsidRDefault="001E56A7" w:rsidP="00CA742D">
            <w:pPr>
              <w:pStyle w:val="TAC"/>
            </w:pPr>
            <w:r w:rsidRPr="004B3E3C">
              <w:t>DLBWP.1.1</w:t>
            </w:r>
          </w:p>
        </w:tc>
        <w:tc>
          <w:tcPr>
            <w:tcW w:w="3390" w:type="dxa"/>
          </w:tcPr>
          <w:p w14:paraId="3C242E71" w14:textId="769EDB41" w:rsidR="001E56A7" w:rsidRPr="004B3E3C" w:rsidRDefault="001E56A7" w:rsidP="00CA742D">
            <w:pPr>
              <w:pStyle w:val="TAH"/>
              <w:rPr>
                <w:rFonts w:cs="Arial"/>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rFonts w:cs="Arial"/>
                <w:b w:val="0"/>
              </w:rPr>
              <w:t>A.3.9.2.2-1</w:t>
            </w:r>
            <w:r w:rsidR="00B90435" w:rsidRPr="004B3E3C">
              <w:rPr>
                <w:rFonts w:cs="Arial"/>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723F1E9B" w14:textId="77777777" w:rsidTr="00CA742D">
        <w:trPr>
          <w:cantSplit/>
          <w:jc w:val="center"/>
        </w:trPr>
        <w:tc>
          <w:tcPr>
            <w:tcW w:w="2543" w:type="dxa"/>
          </w:tcPr>
          <w:p w14:paraId="1ED59C1C" w14:textId="6737C40E" w:rsidR="001E56A7" w:rsidRPr="004B3E3C" w:rsidRDefault="001E56A7" w:rsidP="00CA742D">
            <w:pPr>
              <w:pStyle w:val="TAH"/>
              <w:rPr>
                <w:rFonts w:cs="v3.7.0"/>
                <w:b w:val="0"/>
              </w:rPr>
            </w:pPr>
            <w:r w:rsidRPr="004B3E3C">
              <w:rPr>
                <w:rFonts w:cs="v3.7.0"/>
                <w:b w:val="0"/>
              </w:rPr>
              <w:t>Initial</w:t>
            </w:r>
            <w:r w:rsidR="00CA742D" w:rsidRPr="004B3E3C">
              <w:rPr>
                <w:rFonts w:cs="v3.7.0"/>
                <w:b w:val="0"/>
              </w:rPr>
              <w:t xml:space="preserve"> </w:t>
            </w:r>
            <w:r w:rsidRPr="004B3E3C">
              <w:rPr>
                <w:rFonts w:cs="v3.7.0"/>
                <w:b w:val="0"/>
              </w:rPr>
              <w:t>UL</w:t>
            </w:r>
            <w:r w:rsidR="00CA742D" w:rsidRPr="004B3E3C">
              <w:rPr>
                <w:rFonts w:cs="v3.7.0"/>
                <w:b w:val="0"/>
              </w:rPr>
              <w:t xml:space="preserve"> </w:t>
            </w:r>
            <w:r w:rsidRPr="004B3E3C">
              <w:rPr>
                <w:rFonts w:cs="v3.7.0"/>
                <w:b w:val="0"/>
              </w:rPr>
              <w:t>BWP</w:t>
            </w:r>
          </w:p>
        </w:tc>
        <w:tc>
          <w:tcPr>
            <w:tcW w:w="566" w:type="dxa"/>
          </w:tcPr>
          <w:p w14:paraId="03D29B8B" w14:textId="77777777" w:rsidR="001E56A7" w:rsidRPr="004B3E3C" w:rsidRDefault="001E56A7" w:rsidP="00CA742D">
            <w:pPr>
              <w:pStyle w:val="TAH"/>
              <w:rPr>
                <w:rFonts w:cs="v3.7.0"/>
              </w:rPr>
            </w:pPr>
          </w:p>
        </w:tc>
        <w:tc>
          <w:tcPr>
            <w:tcW w:w="3248" w:type="dxa"/>
          </w:tcPr>
          <w:p w14:paraId="41A5CDE8" w14:textId="77777777" w:rsidR="001E56A7" w:rsidRPr="004B3E3C" w:rsidRDefault="001E56A7" w:rsidP="00CA742D">
            <w:pPr>
              <w:pStyle w:val="TAC"/>
            </w:pPr>
            <w:r w:rsidRPr="004B3E3C">
              <w:t>ULBWP.0.1</w:t>
            </w:r>
          </w:p>
        </w:tc>
        <w:tc>
          <w:tcPr>
            <w:tcW w:w="3390" w:type="dxa"/>
          </w:tcPr>
          <w:p w14:paraId="10D90FC8" w14:textId="22055E54" w:rsidR="001E56A7" w:rsidRPr="004B3E3C" w:rsidRDefault="001E56A7" w:rsidP="00CA742D">
            <w:pPr>
              <w:pStyle w:val="TAH"/>
              <w:rPr>
                <w:rFonts w:cs="Arial"/>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b w:val="0"/>
              </w:rPr>
              <w:t>A.3.9.3.1-1</w:t>
            </w:r>
            <w:r w:rsidR="00B90435" w:rsidRPr="004B3E3C">
              <w:rPr>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3E8BA53B" w14:textId="77777777" w:rsidTr="00CA742D">
        <w:trPr>
          <w:cantSplit/>
          <w:jc w:val="center"/>
        </w:trPr>
        <w:tc>
          <w:tcPr>
            <w:tcW w:w="2543" w:type="dxa"/>
          </w:tcPr>
          <w:p w14:paraId="7A860DED" w14:textId="27D3D22A" w:rsidR="001E56A7" w:rsidRPr="004B3E3C" w:rsidRDefault="001E56A7" w:rsidP="00CA742D">
            <w:pPr>
              <w:pStyle w:val="TAH"/>
              <w:rPr>
                <w:rFonts w:cs="v3.7.0"/>
                <w:b w:val="0"/>
              </w:rPr>
            </w:pPr>
            <w:r w:rsidRPr="004B3E3C">
              <w:rPr>
                <w:rFonts w:cs="v3.7.0"/>
                <w:b w:val="0"/>
              </w:rPr>
              <w:t>Dedicated</w:t>
            </w:r>
            <w:r w:rsidR="00CA742D" w:rsidRPr="004B3E3C">
              <w:rPr>
                <w:rFonts w:cs="v3.7.0"/>
                <w:b w:val="0"/>
              </w:rPr>
              <w:t xml:space="preserve"> </w:t>
            </w:r>
            <w:r w:rsidRPr="004B3E3C">
              <w:rPr>
                <w:rFonts w:cs="v3.7.0"/>
                <w:b w:val="0"/>
              </w:rPr>
              <w:t>UL</w:t>
            </w:r>
            <w:r w:rsidR="00CA742D" w:rsidRPr="004B3E3C">
              <w:rPr>
                <w:rFonts w:cs="v3.7.0"/>
                <w:b w:val="0"/>
              </w:rPr>
              <w:t xml:space="preserve"> </w:t>
            </w:r>
            <w:r w:rsidRPr="004B3E3C">
              <w:rPr>
                <w:rFonts w:cs="v3.7.0"/>
                <w:b w:val="0"/>
              </w:rPr>
              <w:t>BWP</w:t>
            </w:r>
          </w:p>
        </w:tc>
        <w:tc>
          <w:tcPr>
            <w:tcW w:w="566" w:type="dxa"/>
          </w:tcPr>
          <w:p w14:paraId="03D1336A" w14:textId="77777777" w:rsidR="001E56A7" w:rsidRPr="004B3E3C" w:rsidRDefault="001E56A7" w:rsidP="00CA742D">
            <w:pPr>
              <w:pStyle w:val="TAH"/>
              <w:rPr>
                <w:rFonts w:cs="v3.7.0"/>
              </w:rPr>
            </w:pPr>
          </w:p>
        </w:tc>
        <w:tc>
          <w:tcPr>
            <w:tcW w:w="3248" w:type="dxa"/>
          </w:tcPr>
          <w:p w14:paraId="0BAE15CB" w14:textId="77777777" w:rsidR="001E56A7" w:rsidRPr="004B3E3C" w:rsidRDefault="001E56A7" w:rsidP="00CA742D">
            <w:pPr>
              <w:pStyle w:val="TAC"/>
            </w:pPr>
            <w:r w:rsidRPr="004B3E3C">
              <w:t>ULBWP.1.1</w:t>
            </w:r>
          </w:p>
        </w:tc>
        <w:tc>
          <w:tcPr>
            <w:tcW w:w="3390" w:type="dxa"/>
          </w:tcPr>
          <w:p w14:paraId="3086CDA3" w14:textId="03CF49B3" w:rsidR="001E56A7" w:rsidRPr="004B3E3C" w:rsidRDefault="001E56A7" w:rsidP="00CA742D">
            <w:pPr>
              <w:pStyle w:val="TAH"/>
              <w:rPr>
                <w:rFonts w:cs="Arial"/>
                <w:b w:val="0"/>
              </w:rPr>
            </w:pPr>
            <w:r w:rsidRPr="004B3E3C">
              <w:rPr>
                <w:rFonts w:cs="Arial"/>
                <w:b w:val="0"/>
              </w:rPr>
              <w:t>As</w:t>
            </w:r>
            <w:r w:rsidR="00CA742D" w:rsidRPr="004B3E3C">
              <w:rPr>
                <w:rFonts w:cs="Arial"/>
                <w:b w:val="0"/>
              </w:rPr>
              <w:t xml:space="preserve"> </w:t>
            </w:r>
            <w:r w:rsidRPr="004B3E3C">
              <w:rPr>
                <w:rFonts w:cs="Arial"/>
                <w:b w:val="0"/>
              </w:rPr>
              <w:t>specified</w:t>
            </w:r>
            <w:r w:rsidR="00CA742D" w:rsidRPr="004B3E3C">
              <w:rPr>
                <w:rFonts w:cs="Arial"/>
                <w:b w:val="0"/>
              </w:rPr>
              <w:t xml:space="preserve"> </w:t>
            </w:r>
            <w:r w:rsidRPr="004B3E3C">
              <w:rPr>
                <w:rFonts w:cs="Arial"/>
                <w:b w:val="0"/>
              </w:rPr>
              <w:t>in</w:t>
            </w:r>
            <w:r w:rsidR="00CA742D" w:rsidRPr="004B3E3C">
              <w:rPr>
                <w:rFonts w:cs="Arial"/>
                <w:b w:val="0"/>
              </w:rPr>
              <w:t xml:space="preserve"> </w:t>
            </w:r>
            <w:r w:rsidRPr="004B3E3C">
              <w:rPr>
                <w:rFonts w:cs="Arial"/>
                <w:b w:val="0"/>
              </w:rPr>
              <w:t>Table</w:t>
            </w:r>
            <w:r w:rsidR="00CA742D" w:rsidRPr="004B3E3C">
              <w:rPr>
                <w:rFonts w:cs="Arial"/>
                <w:b w:val="0"/>
              </w:rPr>
              <w:t xml:space="preserve"> </w:t>
            </w:r>
            <w:r w:rsidRPr="004B3E3C">
              <w:rPr>
                <w:b w:val="0"/>
              </w:rPr>
              <w:t>A.3.9.3.2-1</w:t>
            </w:r>
            <w:r w:rsidR="00B90435" w:rsidRPr="004B3E3C">
              <w:rPr>
                <w:b w:val="0"/>
              </w:rPr>
              <w:t xml:space="preserve"> of</w:t>
            </w:r>
            <w:r w:rsidR="00CA742D" w:rsidRPr="004B3E3C">
              <w:rPr>
                <w:b w:val="0"/>
              </w:rPr>
              <w:t xml:space="preserve"> </w:t>
            </w:r>
            <w:r w:rsidR="00B90435" w:rsidRPr="004B3E3C">
              <w:rPr>
                <w:b w:val="0"/>
              </w:rPr>
              <w:t>TS</w:t>
            </w:r>
            <w:r w:rsidR="00CA742D" w:rsidRPr="004B3E3C">
              <w:rPr>
                <w:b w:val="0"/>
              </w:rPr>
              <w:t xml:space="preserve"> </w:t>
            </w:r>
            <w:r w:rsidRPr="004B3E3C">
              <w:rPr>
                <w:b w:val="0"/>
              </w:rPr>
              <w:t>38.133</w:t>
            </w:r>
            <w:r w:rsidR="00CA742D" w:rsidRPr="004B3E3C">
              <w:rPr>
                <w:b w:val="0"/>
              </w:rPr>
              <w:t xml:space="preserve"> </w:t>
            </w:r>
            <w:r w:rsidRPr="004B3E3C">
              <w:rPr>
                <w:b w:val="0"/>
              </w:rPr>
              <w:t>[6]</w:t>
            </w:r>
          </w:p>
        </w:tc>
      </w:tr>
      <w:tr w:rsidR="001E56A7" w:rsidRPr="004B3E3C" w14:paraId="3E4F3934" w14:textId="77777777" w:rsidTr="00CA742D">
        <w:trPr>
          <w:cantSplit/>
          <w:jc w:val="center"/>
        </w:trPr>
        <w:tc>
          <w:tcPr>
            <w:tcW w:w="2543" w:type="dxa"/>
            <w:tcBorders>
              <w:bottom w:val="single" w:sz="4" w:space="0" w:color="auto"/>
            </w:tcBorders>
          </w:tcPr>
          <w:p w14:paraId="0E4E990F" w14:textId="362A4682" w:rsidR="001E56A7" w:rsidRPr="004B3E3C" w:rsidRDefault="001E56A7" w:rsidP="00CA742D">
            <w:pPr>
              <w:pStyle w:val="TAL"/>
              <w:rPr>
                <w:rFonts w:cs="Arial"/>
              </w:rPr>
            </w:pPr>
            <w:r w:rsidRPr="004B3E3C">
              <w:rPr>
                <w:rFonts w:cs="v3.7.0"/>
              </w:rPr>
              <w:t>Timing</w:t>
            </w:r>
            <w:r w:rsidR="00CA742D" w:rsidRPr="004B3E3C">
              <w:rPr>
                <w:rFonts w:cs="v3.7.0"/>
              </w:rPr>
              <w:t xml:space="preserve"> </w:t>
            </w:r>
            <w:r w:rsidRPr="004B3E3C">
              <w:rPr>
                <w:rFonts w:cs="v3.7.0"/>
              </w:rPr>
              <w:t>Advance</w:t>
            </w:r>
            <w:r w:rsidR="00CA742D" w:rsidRPr="004B3E3C">
              <w:rPr>
                <w:rFonts w:cs="v3.7.0"/>
              </w:rPr>
              <w:t xml:space="preserve"> </w:t>
            </w:r>
            <w:r w:rsidRPr="004B3E3C">
              <w:rPr>
                <w:rFonts w:cs="v3.7.0"/>
              </w:rPr>
              <w:t>Command</w:t>
            </w:r>
            <w:r w:rsidR="00CA742D" w:rsidRPr="004B3E3C">
              <w:rPr>
                <w:rFonts w:cs="v3.7.0"/>
              </w:rPr>
              <w:t xml:space="preserve"> </w:t>
            </w:r>
            <w:r w:rsidRPr="004B3E3C">
              <w:rPr>
                <w:rFonts w:cs="v3.7.0"/>
              </w:rPr>
              <w:t>(</w:t>
            </w:r>
            <w:r w:rsidRPr="004B3E3C">
              <w:rPr>
                <w:rFonts w:cs="Arial"/>
                <w:i/>
              </w:rPr>
              <w:t>T</w:t>
            </w:r>
            <w:r w:rsidRPr="004B3E3C">
              <w:rPr>
                <w:rFonts w:cs="Arial"/>
                <w:i/>
                <w:vertAlign w:val="subscript"/>
              </w:rPr>
              <w:t>A</w:t>
            </w:r>
            <w:r w:rsidRPr="004B3E3C">
              <w:rPr>
                <w:rFonts w:cs="v3.7.0"/>
              </w:rPr>
              <w:t>)</w:t>
            </w:r>
            <w:r w:rsidR="00CA742D" w:rsidRPr="004B3E3C">
              <w:rPr>
                <w:rFonts w:cs="v3.7.0"/>
              </w:rPr>
              <w:t xml:space="preserve"> </w:t>
            </w:r>
            <w:r w:rsidRPr="004B3E3C">
              <w:rPr>
                <w:rFonts w:cs="v3.7.0"/>
              </w:rPr>
              <w:t>value</w:t>
            </w:r>
            <w:r w:rsidR="00CA742D" w:rsidRPr="004B3E3C">
              <w:rPr>
                <w:rFonts w:cs="v3.7.0"/>
              </w:rPr>
              <w:t xml:space="preserve"> </w:t>
            </w:r>
            <w:r w:rsidRPr="004B3E3C">
              <w:rPr>
                <w:rFonts w:cs="v3.7.0"/>
              </w:rPr>
              <w:t>during</w:t>
            </w:r>
            <w:r w:rsidR="00CA742D" w:rsidRPr="004B3E3C">
              <w:rPr>
                <w:rFonts w:cs="v3.7.0"/>
              </w:rPr>
              <w:t xml:space="preserve"> </w:t>
            </w:r>
            <w:r w:rsidRPr="004B3E3C">
              <w:rPr>
                <w:rFonts w:cs="v3.7.0"/>
              </w:rPr>
              <w:t>T1</w:t>
            </w:r>
          </w:p>
        </w:tc>
        <w:tc>
          <w:tcPr>
            <w:tcW w:w="566" w:type="dxa"/>
            <w:tcBorders>
              <w:bottom w:val="single" w:sz="4" w:space="0" w:color="auto"/>
            </w:tcBorders>
          </w:tcPr>
          <w:p w14:paraId="78529901" w14:textId="77777777" w:rsidR="001E56A7" w:rsidRPr="004B3E3C" w:rsidRDefault="001E56A7" w:rsidP="00CA742D">
            <w:pPr>
              <w:pStyle w:val="TAL"/>
              <w:rPr>
                <w:rFonts w:cs="Arial"/>
              </w:rPr>
            </w:pPr>
          </w:p>
        </w:tc>
        <w:tc>
          <w:tcPr>
            <w:tcW w:w="3248" w:type="dxa"/>
            <w:tcBorders>
              <w:bottom w:val="single" w:sz="4" w:space="0" w:color="auto"/>
            </w:tcBorders>
          </w:tcPr>
          <w:p w14:paraId="13C4C349" w14:textId="77777777" w:rsidR="001E56A7" w:rsidRPr="004B3E3C" w:rsidRDefault="001E56A7" w:rsidP="00CA742D">
            <w:pPr>
              <w:pStyle w:val="TAC"/>
              <w:rPr>
                <w:rFonts w:cs="Arial"/>
              </w:rPr>
            </w:pPr>
            <w:r w:rsidRPr="004B3E3C">
              <w:t>31</w:t>
            </w:r>
          </w:p>
        </w:tc>
        <w:tc>
          <w:tcPr>
            <w:tcW w:w="3390" w:type="dxa"/>
            <w:tcBorders>
              <w:bottom w:val="single" w:sz="4" w:space="0" w:color="auto"/>
            </w:tcBorders>
          </w:tcPr>
          <w:p w14:paraId="7E848E2C" w14:textId="53A442AC" w:rsidR="001E56A7" w:rsidRPr="004B3E3C" w:rsidRDefault="001E56A7" w:rsidP="00CA742D">
            <w:pPr>
              <w:pStyle w:val="TAL"/>
              <w:rPr>
                <w:rFonts w:cs="Arial"/>
              </w:rPr>
            </w:pPr>
            <w:r w:rsidRPr="004B3E3C">
              <w:rPr>
                <w:rFonts w:cs="v3.7.0"/>
                <w:i/>
              </w:rPr>
              <w:t>N</w:t>
            </w:r>
            <w:r w:rsidRPr="004B3E3C">
              <w:rPr>
                <w:rFonts w:cs="v3.7.0"/>
                <w:i/>
                <w:vertAlign w:val="subscript"/>
              </w:rPr>
              <w:t>TA_new</w:t>
            </w:r>
            <w:r w:rsidR="00CA742D" w:rsidRPr="004B3E3C">
              <w:rPr>
                <w:rFonts w:cs="v3.7.0"/>
                <w:i/>
                <w:vertAlign w:val="subscript"/>
              </w:rPr>
              <w:t xml:space="preserve"> </w:t>
            </w:r>
            <w:r w:rsidRPr="004B3E3C">
              <w:rPr>
                <w:rFonts w:cs="v3.7.0"/>
                <w:i/>
                <w:vertAlign w:val="subscript"/>
              </w:rPr>
              <w:t>=</w:t>
            </w:r>
            <w:r w:rsidR="00CA742D" w:rsidRPr="004B3E3C">
              <w:rPr>
                <w:rFonts w:cs="v3.7.0"/>
                <w:i/>
                <w:vertAlign w:val="subscript"/>
              </w:rPr>
              <w:t xml:space="preserve"> </w:t>
            </w:r>
            <w:r w:rsidRPr="004B3E3C">
              <w:rPr>
                <w:rFonts w:cs="v3.7.0"/>
                <w:i/>
              </w:rPr>
              <w:t>N</w:t>
            </w:r>
            <w:r w:rsidRPr="004B3E3C">
              <w:rPr>
                <w:rFonts w:cs="v3.7.0"/>
                <w:i/>
                <w:vertAlign w:val="subscript"/>
              </w:rPr>
              <w:t>TA_old</w:t>
            </w:r>
            <w:r w:rsidR="00CA742D" w:rsidRPr="004B3E3C">
              <w:rPr>
                <w:rFonts w:cs="v3.7.0"/>
                <w:i/>
                <w:vertAlign w:val="subscript"/>
              </w:rPr>
              <w:t xml:space="preserve">  </w:t>
            </w:r>
            <w:r w:rsidRPr="004B3E3C">
              <w:rPr>
                <w:rFonts w:cs="v3.7.0"/>
              </w:rPr>
              <w:t>for</w:t>
            </w:r>
            <w:r w:rsidR="00CA742D" w:rsidRPr="004B3E3C">
              <w:rPr>
                <w:rFonts w:cs="v3.7.0"/>
              </w:rPr>
              <w:t xml:space="preserve"> </w:t>
            </w:r>
            <w:r w:rsidRPr="004B3E3C">
              <w:rPr>
                <w:rFonts w:cs="v3.7.0"/>
              </w:rPr>
              <w:t>the</w:t>
            </w:r>
            <w:r w:rsidR="00CA742D" w:rsidRPr="004B3E3C">
              <w:rPr>
                <w:rFonts w:cs="v3.7.0"/>
              </w:rPr>
              <w:t xml:space="preserve"> </w:t>
            </w:r>
            <w:r w:rsidRPr="004B3E3C">
              <w:rPr>
                <w:rFonts w:cs="v3.7.0"/>
              </w:rPr>
              <w:t>purpose</w:t>
            </w:r>
            <w:r w:rsidR="00CA742D" w:rsidRPr="004B3E3C">
              <w:rPr>
                <w:rFonts w:cs="v3.7.0"/>
              </w:rPr>
              <w:t xml:space="preserve"> </w:t>
            </w:r>
            <w:r w:rsidRPr="004B3E3C">
              <w:rPr>
                <w:rFonts w:cs="v3.7.0"/>
              </w:rPr>
              <w:t>of</w:t>
            </w:r>
            <w:r w:rsidR="00CA742D" w:rsidRPr="004B3E3C">
              <w:rPr>
                <w:rFonts w:cs="v3.7.0"/>
              </w:rPr>
              <w:t xml:space="preserve"> </w:t>
            </w:r>
            <w:r w:rsidRPr="004B3E3C">
              <w:rPr>
                <w:rFonts w:cs="v3.7.0"/>
              </w:rPr>
              <w:t>establishing</w:t>
            </w:r>
            <w:r w:rsidR="00CA742D" w:rsidRPr="004B3E3C">
              <w:rPr>
                <w:rFonts w:cs="v3.7.0"/>
              </w:rPr>
              <w:t xml:space="preserve"> </w:t>
            </w:r>
            <w:r w:rsidRPr="004B3E3C">
              <w:rPr>
                <w:rFonts w:cs="v3.7.0"/>
              </w:rPr>
              <w:t>a</w:t>
            </w:r>
            <w:r w:rsidR="00CA742D" w:rsidRPr="004B3E3C">
              <w:rPr>
                <w:rFonts w:cs="v3.7.0"/>
              </w:rPr>
              <w:t xml:space="preserve"> </w:t>
            </w:r>
            <w:r w:rsidRPr="004B3E3C">
              <w:rPr>
                <w:rFonts w:cs="v3.7.0"/>
              </w:rPr>
              <w:t>reference</w:t>
            </w:r>
            <w:r w:rsidR="00CA742D" w:rsidRPr="004B3E3C">
              <w:rPr>
                <w:rFonts w:cs="v3.7.0"/>
              </w:rPr>
              <w:t xml:space="preserve"> </w:t>
            </w:r>
            <w:r w:rsidRPr="004B3E3C">
              <w:rPr>
                <w:rFonts w:cs="v3.7.0"/>
              </w:rPr>
              <w:t>value</w:t>
            </w:r>
            <w:r w:rsidR="00CA742D" w:rsidRPr="004B3E3C">
              <w:rPr>
                <w:rFonts w:cs="v3.7.0"/>
              </w:rPr>
              <w:t xml:space="preserve"> </w:t>
            </w:r>
            <w:r w:rsidRPr="004B3E3C">
              <w:rPr>
                <w:rFonts w:cs="v3.7.0"/>
              </w:rPr>
              <w:t>from</w:t>
            </w:r>
            <w:r w:rsidR="00CA742D" w:rsidRPr="004B3E3C">
              <w:rPr>
                <w:rFonts w:cs="v3.7.0"/>
              </w:rPr>
              <w:t xml:space="preserve"> </w:t>
            </w:r>
            <w:r w:rsidRPr="004B3E3C">
              <w:rPr>
                <w:rFonts w:cs="v3.7.0"/>
              </w:rPr>
              <w:t>which</w:t>
            </w:r>
            <w:r w:rsidR="00CA742D" w:rsidRPr="004B3E3C">
              <w:rPr>
                <w:rFonts w:cs="v3.7.0"/>
              </w:rPr>
              <w:t xml:space="preserve"> </w:t>
            </w:r>
            <w:r w:rsidRPr="004B3E3C">
              <w:rPr>
                <w:rFonts w:cs="v3.7.0"/>
              </w:rPr>
              <w:t>the</w:t>
            </w:r>
            <w:r w:rsidR="00CA742D" w:rsidRPr="004B3E3C">
              <w:rPr>
                <w:rFonts w:cs="v3.7.0"/>
              </w:rPr>
              <w:t xml:space="preserve"> </w:t>
            </w:r>
            <w:r w:rsidRPr="004B3E3C">
              <w:rPr>
                <w:rFonts w:cs="v3.7.0"/>
              </w:rPr>
              <w:t>timing</w:t>
            </w:r>
            <w:r w:rsidR="00CA742D" w:rsidRPr="004B3E3C">
              <w:rPr>
                <w:rFonts w:cs="v3.7.0"/>
              </w:rPr>
              <w:t xml:space="preserve"> </w:t>
            </w:r>
            <w:r w:rsidRPr="004B3E3C">
              <w:rPr>
                <w:rFonts w:cs="v3.7.0"/>
              </w:rPr>
              <w:t>advance</w:t>
            </w:r>
            <w:r w:rsidR="00CA742D" w:rsidRPr="004B3E3C">
              <w:rPr>
                <w:rFonts w:cs="v3.7.0"/>
              </w:rPr>
              <w:t xml:space="preserve"> </w:t>
            </w:r>
            <w:r w:rsidRPr="004B3E3C">
              <w:rPr>
                <w:rFonts w:cs="v3.7.0"/>
              </w:rPr>
              <w:t>adjustment</w:t>
            </w:r>
            <w:r w:rsidR="00CA742D" w:rsidRPr="004B3E3C">
              <w:rPr>
                <w:rFonts w:cs="v3.7.0"/>
              </w:rPr>
              <w:t xml:space="preserve"> </w:t>
            </w:r>
            <w:r w:rsidRPr="004B3E3C">
              <w:rPr>
                <w:rFonts w:cs="v3.7.0"/>
              </w:rPr>
              <w:t>accuracy</w:t>
            </w:r>
            <w:r w:rsidR="00CA742D" w:rsidRPr="004B3E3C">
              <w:rPr>
                <w:rFonts w:cs="v3.7.0"/>
              </w:rPr>
              <w:t xml:space="preserve"> </w:t>
            </w:r>
            <w:r w:rsidRPr="004B3E3C">
              <w:rPr>
                <w:rFonts w:cs="v3.7.0"/>
              </w:rPr>
              <w:t>can</w:t>
            </w:r>
            <w:r w:rsidR="00CA742D" w:rsidRPr="004B3E3C">
              <w:rPr>
                <w:rFonts w:cs="v3.7.0"/>
              </w:rPr>
              <w:t xml:space="preserve"> </w:t>
            </w:r>
            <w:r w:rsidRPr="004B3E3C">
              <w:rPr>
                <w:rFonts w:cs="v3.7.0"/>
              </w:rPr>
              <w:t>be</w:t>
            </w:r>
            <w:r w:rsidR="00CA742D" w:rsidRPr="004B3E3C">
              <w:rPr>
                <w:rFonts w:cs="v3.7.0"/>
              </w:rPr>
              <w:t xml:space="preserve"> </w:t>
            </w:r>
            <w:r w:rsidRPr="004B3E3C">
              <w:rPr>
                <w:rFonts w:cs="v3.7.0"/>
              </w:rPr>
              <w:t>measured</w:t>
            </w:r>
            <w:r w:rsidR="00CA742D" w:rsidRPr="004B3E3C">
              <w:rPr>
                <w:rFonts w:cs="v3.7.0"/>
              </w:rPr>
              <w:t xml:space="preserve"> </w:t>
            </w:r>
            <w:r w:rsidRPr="004B3E3C">
              <w:rPr>
                <w:rFonts w:cs="v3.7.0"/>
              </w:rPr>
              <w:t>during</w:t>
            </w:r>
            <w:r w:rsidR="00CA742D" w:rsidRPr="004B3E3C">
              <w:rPr>
                <w:rFonts w:cs="v3.7.0"/>
              </w:rPr>
              <w:t xml:space="preserve"> </w:t>
            </w:r>
            <w:r w:rsidRPr="004B3E3C">
              <w:rPr>
                <w:rFonts w:cs="v3.7.0"/>
              </w:rPr>
              <w:t>T2</w:t>
            </w:r>
          </w:p>
        </w:tc>
      </w:tr>
      <w:tr w:rsidR="001E56A7" w:rsidRPr="004B3E3C" w14:paraId="6959D88A" w14:textId="77777777" w:rsidTr="00CA742D">
        <w:trPr>
          <w:cantSplit/>
          <w:jc w:val="center"/>
        </w:trPr>
        <w:tc>
          <w:tcPr>
            <w:tcW w:w="2543" w:type="dxa"/>
          </w:tcPr>
          <w:p w14:paraId="00524641" w14:textId="57955B9D" w:rsidR="001E56A7" w:rsidRPr="004B3E3C" w:rsidRDefault="001E56A7" w:rsidP="00CA742D">
            <w:pPr>
              <w:pStyle w:val="TAL"/>
              <w:rPr>
                <w:rFonts w:cs="Arial"/>
              </w:rPr>
            </w:pPr>
            <w:r w:rsidRPr="004B3E3C">
              <w:rPr>
                <w:rFonts w:cs="v3.7.0"/>
              </w:rPr>
              <w:t>Timing</w:t>
            </w:r>
            <w:r w:rsidR="00CA742D" w:rsidRPr="004B3E3C">
              <w:rPr>
                <w:rFonts w:cs="v3.7.0"/>
              </w:rPr>
              <w:t xml:space="preserve"> </w:t>
            </w:r>
            <w:r w:rsidRPr="004B3E3C">
              <w:rPr>
                <w:rFonts w:cs="v3.7.0"/>
              </w:rPr>
              <w:t>Advance</w:t>
            </w:r>
            <w:r w:rsidR="00CA742D" w:rsidRPr="004B3E3C">
              <w:rPr>
                <w:rFonts w:cs="v3.7.0"/>
              </w:rPr>
              <w:t xml:space="preserve"> </w:t>
            </w:r>
            <w:r w:rsidRPr="004B3E3C">
              <w:rPr>
                <w:rFonts w:cs="v3.7.0"/>
              </w:rPr>
              <w:t>Command</w:t>
            </w:r>
            <w:r w:rsidR="00CA742D" w:rsidRPr="004B3E3C">
              <w:rPr>
                <w:rFonts w:cs="v3.7.0"/>
              </w:rPr>
              <w:t xml:space="preserve"> </w:t>
            </w:r>
            <w:r w:rsidRPr="004B3E3C">
              <w:rPr>
                <w:rFonts w:cs="v3.7.0"/>
              </w:rPr>
              <w:t>(</w:t>
            </w:r>
            <w:r w:rsidRPr="004B3E3C">
              <w:rPr>
                <w:rFonts w:cs="Arial"/>
                <w:i/>
              </w:rPr>
              <w:t>T</w:t>
            </w:r>
            <w:r w:rsidRPr="004B3E3C">
              <w:rPr>
                <w:rFonts w:cs="Arial"/>
                <w:i/>
                <w:vertAlign w:val="subscript"/>
              </w:rPr>
              <w:t>A</w:t>
            </w:r>
            <w:r w:rsidRPr="004B3E3C">
              <w:rPr>
                <w:rFonts w:cs="v3.7.0"/>
              </w:rPr>
              <w:t>)</w:t>
            </w:r>
            <w:r w:rsidR="00CA742D" w:rsidRPr="004B3E3C">
              <w:rPr>
                <w:rFonts w:cs="v3.7.0"/>
              </w:rPr>
              <w:t xml:space="preserve"> </w:t>
            </w:r>
            <w:r w:rsidRPr="004B3E3C">
              <w:rPr>
                <w:rFonts w:cs="v3.7.0"/>
              </w:rPr>
              <w:t>value</w:t>
            </w:r>
            <w:r w:rsidR="00CA742D" w:rsidRPr="004B3E3C">
              <w:rPr>
                <w:rFonts w:cs="v3.7.0"/>
              </w:rPr>
              <w:t xml:space="preserve"> </w:t>
            </w:r>
            <w:r w:rsidRPr="004B3E3C">
              <w:rPr>
                <w:rFonts w:cs="v3.7.0"/>
              </w:rPr>
              <w:t>during</w:t>
            </w:r>
            <w:r w:rsidR="00CA742D" w:rsidRPr="004B3E3C">
              <w:rPr>
                <w:rFonts w:cs="v3.7.0"/>
              </w:rPr>
              <w:t xml:space="preserve"> </w:t>
            </w:r>
            <w:r w:rsidRPr="004B3E3C">
              <w:rPr>
                <w:rFonts w:cs="v3.7.0"/>
              </w:rPr>
              <w:t>T2</w:t>
            </w:r>
          </w:p>
        </w:tc>
        <w:tc>
          <w:tcPr>
            <w:tcW w:w="566" w:type="dxa"/>
          </w:tcPr>
          <w:p w14:paraId="6F5DCE3A" w14:textId="77777777" w:rsidR="001E56A7" w:rsidRPr="004B3E3C" w:rsidRDefault="001E56A7" w:rsidP="00CA742D">
            <w:pPr>
              <w:pStyle w:val="TAL"/>
              <w:rPr>
                <w:rFonts w:cs="Arial"/>
              </w:rPr>
            </w:pPr>
          </w:p>
        </w:tc>
        <w:tc>
          <w:tcPr>
            <w:tcW w:w="3248" w:type="dxa"/>
          </w:tcPr>
          <w:p w14:paraId="7CBD8420" w14:textId="77777777" w:rsidR="001E56A7" w:rsidRPr="004B3E3C" w:rsidRDefault="001E56A7" w:rsidP="00CA742D">
            <w:pPr>
              <w:pStyle w:val="TAC"/>
              <w:rPr>
                <w:rFonts w:cs="Arial"/>
              </w:rPr>
            </w:pPr>
            <w:r w:rsidRPr="004B3E3C">
              <w:t>39</w:t>
            </w:r>
          </w:p>
        </w:tc>
        <w:tc>
          <w:tcPr>
            <w:tcW w:w="3390" w:type="dxa"/>
          </w:tcPr>
          <w:p w14:paraId="0D82ADFF" w14:textId="47681BB0" w:rsidR="001E56A7" w:rsidRPr="004B3E3C" w:rsidRDefault="001E56A7" w:rsidP="00CA742D">
            <w:pPr>
              <w:pStyle w:val="TAL"/>
              <w:rPr>
                <w:rFonts w:cs="Arial"/>
              </w:rPr>
            </w:pPr>
            <w:r w:rsidRPr="004B3E3C">
              <w:rPr>
                <w:rFonts w:cs="v3.7.0"/>
                <w:i/>
              </w:rPr>
              <w:t>N</w:t>
            </w:r>
            <w:r w:rsidRPr="004B3E3C">
              <w:rPr>
                <w:rFonts w:cs="v3.7.0"/>
                <w:i/>
                <w:vertAlign w:val="subscript"/>
              </w:rPr>
              <w:t>TA_new</w:t>
            </w:r>
            <w:r w:rsidR="00CA742D" w:rsidRPr="004B3E3C">
              <w:rPr>
                <w:rFonts w:cs="v3.7.0"/>
                <w:i/>
                <w:vertAlign w:val="subscript"/>
              </w:rPr>
              <w:t xml:space="preserve"> </w:t>
            </w:r>
            <w:r w:rsidRPr="004B3E3C">
              <w:rPr>
                <w:rFonts w:cs="v3.7.0"/>
                <w:i/>
                <w:vertAlign w:val="subscript"/>
              </w:rPr>
              <w:t>=</w:t>
            </w:r>
            <w:r w:rsidR="00CA742D" w:rsidRPr="004B3E3C">
              <w:rPr>
                <w:rFonts w:cs="v3.7.0"/>
                <w:i/>
                <w:vertAlign w:val="subscript"/>
              </w:rPr>
              <w:t xml:space="preserve"> </w:t>
            </w:r>
            <w:r w:rsidRPr="004B3E3C">
              <w:rPr>
                <w:rFonts w:cs="v3.7.0"/>
                <w:i/>
              </w:rPr>
              <w:t>N</w:t>
            </w:r>
            <w:r w:rsidRPr="004B3E3C">
              <w:rPr>
                <w:rFonts w:cs="v3.7.0"/>
                <w:i/>
                <w:vertAlign w:val="subscript"/>
              </w:rPr>
              <w:t>TA_old</w:t>
            </w:r>
            <w:r w:rsidR="00CA742D" w:rsidRPr="004B3E3C">
              <w:rPr>
                <w:rFonts w:cs="v3.7.0"/>
                <w:i/>
                <w:vertAlign w:val="subscript"/>
              </w:rPr>
              <w:t xml:space="preserve">  </w:t>
            </w:r>
            <w:r w:rsidRPr="004B3E3C">
              <w:rPr>
                <w:rFonts w:cs="v3.7.0"/>
                <w:i/>
              </w:rPr>
              <w:t>+</w:t>
            </w:r>
            <w:r w:rsidR="00CA742D" w:rsidRPr="004B3E3C">
              <w:rPr>
                <w:rFonts w:cs="v3.7.0"/>
                <w:i/>
              </w:rPr>
              <w:t xml:space="preserve"> </w:t>
            </w:r>
            <w:r w:rsidRPr="004B3E3C">
              <w:rPr>
                <w:rFonts w:cs="v3.7.0"/>
                <w:i/>
              </w:rPr>
              <w:t>1024*T</w:t>
            </w:r>
            <w:r w:rsidRPr="004B3E3C">
              <w:rPr>
                <w:rFonts w:cs="v3.7.0"/>
                <w:i/>
                <w:vertAlign w:val="subscript"/>
              </w:rPr>
              <w:t>c</w:t>
            </w:r>
            <w:r w:rsidR="00CA742D" w:rsidRPr="004B3E3C">
              <w:rPr>
                <w:rFonts w:cs="v3.7.0"/>
                <w:i/>
                <w:vertAlign w:val="subscript"/>
              </w:rPr>
              <w:t xml:space="preserve"> </w:t>
            </w:r>
            <w:r w:rsidRPr="004B3E3C">
              <w:rPr>
                <w:rFonts w:cs="v3.7.0"/>
              </w:rPr>
              <w:t>(based</w:t>
            </w:r>
            <w:r w:rsidR="00CA742D" w:rsidRPr="004B3E3C">
              <w:rPr>
                <w:rFonts w:cs="v3.7.0"/>
              </w:rPr>
              <w:t xml:space="preserve"> </w:t>
            </w:r>
            <w:r w:rsidRPr="004B3E3C">
              <w:rPr>
                <w:rFonts w:cs="v3.7.0"/>
              </w:rPr>
              <w:t>on</w:t>
            </w:r>
            <w:r w:rsidR="00CA742D" w:rsidRPr="004B3E3C">
              <w:rPr>
                <w:rFonts w:cs="v3.7.0"/>
              </w:rPr>
              <w:t xml:space="preserve"> </w:t>
            </w:r>
            <w:r w:rsidRPr="004B3E3C">
              <w:rPr>
                <w:rFonts w:cs="v3.7.0"/>
              </w:rPr>
              <w:t>equation</w:t>
            </w:r>
            <w:r w:rsidR="00B90435" w:rsidRPr="004B3E3C">
              <w:rPr>
                <w:rFonts w:cs="v3.7.0"/>
              </w:rPr>
              <w:t xml:space="preserve"> in</w:t>
            </w:r>
            <w:r w:rsidR="00CA742D" w:rsidRPr="004B3E3C">
              <w:rPr>
                <w:rFonts w:cs="v3.7.0"/>
              </w:rPr>
              <w:t xml:space="preserve"> </w:t>
            </w:r>
            <w:r w:rsidR="00B90435" w:rsidRPr="004B3E3C">
              <w:rPr>
                <w:rFonts w:cs="v3.7.0"/>
              </w:rPr>
              <w:t>TS</w:t>
            </w:r>
            <w:r w:rsidR="00CA742D" w:rsidRPr="004B3E3C">
              <w:rPr>
                <w:rFonts w:cs="v3.7.0"/>
              </w:rPr>
              <w:t xml:space="preserve"> </w:t>
            </w:r>
            <w:r w:rsidRPr="004B3E3C">
              <w:rPr>
                <w:rFonts w:cs="v3.7.0"/>
              </w:rPr>
              <w:t>38.213</w:t>
            </w:r>
            <w:r w:rsidR="00CA742D" w:rsidRPr="004B3E3C">
              <w:rPr>
                <w:rFonts w:cs="v3.7.0"/>
              </w:rPr>
              <w:t xml:space="preserve"> </w:t>
            </w:r>
            <w:r w:rsidRPr="004B3E3C">
              <w:rPr>
                <w:rFonts w:cs="v3.7.0"/>
              </w:rPr>
              <w:t>[3]</w:t>
            </w:r>
            <w:r w:rsidR="00CA742D" w:rsidRPr="004B3E3C">
              <w:rPr>
                <w:rFonts w:cs="v3.7.0"/>
              </w:rPr>
              <w:t xml:space="preserve"> </w:t>
            </w:r>
            <w:r w:rsidR="00F22A4C" w:rsidRPr="004B3E3C">
              <w:rPr>
                <w:rFonts w:cs="v3.7.0"/>
              </w:rPr>
              <w:t>clause</w:t>
            </w:r>
            <w:r w:rsidR="00CA742D" w:rsidRPr="004B3E3C">
              <w:rPr>
                <w:rFonts w:cs="v3.7.0"/>
              </w:rPr>
              <w:t xml:space="preserve"> </w:t>
            </w:r>
            <w:r w:rsidRPr="004B3E3C">
              <w:rPr>
                <w:rFonts w:cs="v3.7.0"/>
              </w:rPr>
              <w:t>4.2)</w:t>
            </w:r>
          </w:p>
        </w:tc>
      </w:tr>
      <w:tr w:rsidR="001E56A7" w:rsidRPr="004B3E3C" w14:paraId="2DB3A219" w14:textId="77777777" w:rsidTr="00CA742D">
        <w:trPr>
          <w:cantSplit/>
          <w:jc w:val="center"/>
        </w:trPr>
        <w:tc>
          <w:tcPr>
            <w:tcW w:w="2543" w:type="dxa"/>
          </w:tcPr>
          <w:p w14:paraId="36D51C38" w14:textId="77777777" w:rsidR="001E56A7" w:rsidRPr="004B3E3C" w:rsidRDefault="001E56A7" w:rsidP="00CA742D">
            <w:pPr>
              <w:pStyle w:val="TAL"/>
              <w:rPr>
                <w:rFonts w:cs="Arial"/>
              </w:rPr>
            </w:pPr>
            <w:r w:rsidRPr="004B3E3C">
              <w:rPr>
                <w:rFonts w:cs="v3.7.0"/>
              </w:rPr>
              <w:t>T1</w:t>
            </w:r>
          </w:p>
        </w:tc>
        <w:tc>
          <w:tcPr>
            <w:tcW w:w="566" w:type="dxa"/>
          </w:tcPr>
          <w:p w14:paraId="28A87460" w14:textId="77777777" w:rsidR="001E56A7" w:rsidRPr="004B3E3C" w:rsidRDefault="001E56A7" w:rsidP="00CA742D">
            <w:pPr>
              <w:pStyle w:val="TAL"/>
              <w:rPr>
                <w:rFonts w:cs="Arial"/>
              </w:rPr>
            </w:pPr>
            <w:r w:rsidRPr="004B3E3C">
              <w:rPr>
                <w:rFonts w:cs="v3.7.0"/>
              </w:rPr>
              <w:t>s</w:t>
            </w:r>
          </w:p>
        </w:tc>
        <w:tc>
          <w:tcPr>
            <w:tcW w:w="3248" w:type="dxa"/>
          </w:tcPr>
          <w:p w14:paraId="61854D28" w14:textId="77777777" w:rsidR="001E56A7" w:rsidRPr="004B3E3C" w:rsidRDefault="001E56A7" w:rsidP="00CA742D">
            <w:pPr>
              <w:pStyle w:val="TAC"/>
              <w:rPr>
                <w:rFonts w:cs="Arial"/>
              </w:rPr>
            </w:pPr>
            <w:r w:rsidRPr="004B3E3C">
              <w:t>5</w:t>
            </w:r>
          </w:p>
        </w:tc>
        <w:tc>
          <w:tcPr>
            <w:tcW w:w="3390" w:type="dxa"/>
          </w:tcPr>
          <w:p w14:paraId="51EDDFE8" w14:textId="77777777" w:rsidR="001E56A7" w:rsidRPr="004B3E3C" w:rsidRDefault="001E56A7" w:rsidP="00CA742D">
            <w:pPr>
              <w:pStyle w:val="TAL"/>
              <w:rPr>
                <w:rFonts w:cs="Arial"/>
              </w:rPr>
            </w:pPr>
          </w:p>
        </w:tc>
      </w:tr>
      <w:tr w:rsidR="001E56A7" w:rsidRPr="004B3E3C" w14:paraId="263E487D" w14:textId="77777777" w:rsidTr="00CA742D">
        <w:trPr>
          <w:cantSplit/>
          <w:jc w:val="center"/>
        </w:trPr>
        <w:tc>
          <w:tcPr>
            <w:tcW w:w="2543" w:type="dxa"/>
          </w:tcPr>
          <w:p w14:paraId="5F5E5240" w14:textId="77777777" w:rsidR="001E56A7" w:rsidRPr="004B3E3C" w:rsidRDefault="001E56A7" w:rsidP="00CA742D">
            <w:pPr>
              <w:pStyle w:val="TAL"/>
              <w:rPr>
                <w:rFonts w:cs="Arial"/>
              </w:rPr>
            </w:pPr>
            <w:r w:rsidRPr="004B3E3C">
              <w:rPr>
                <w:rFonts w:cs="v3.7.0"/>
              </w:rPr>
              <w:t>T2</w:t>
            </w:r>
          </w:p>
        </w:tc>
        <w:tc>
          <w:tcPr>
            <w:tcW w:w="566" w:type="dxa"/>
          </w:tcPr>
          <w:p w14:paraId="408651CB" w14:textId="77777777" w:rsidR="001E56A7" w:rsidRPr="004B3E3C" w:rsidRDefault="001E56A7" w:rsidP="00CA742D">
            <w:pPr>
              <w:pStyle w:val="TAL"/>
              <w:rPr>
                <w:rFonts w:cs="Arial"/>
              </w:rPr>
            </w:pPr>
            <w:r w:rsidRPr="004B3E3C">
              <w:rPr>
                <w:rFonts w:cs="v3.7.0"/>
              </w:rPr>
              <w:t>s</w:t>
            </w:r>
          </w:p>
        </w:tc>
        <w:tc>
          <w:tcPr>
            <w:tcW w:w="3248" w:type="dxa"/>
          </w:tcPr>
          <w:p w14:paraId="7BFCABD7" w14:textId="77777777" w:rsidR="001E56A7" w:rsidRPr="004B3E3C" w:rsidRDefault="001E56A7" w:rsidP="00CA742D">
            <w:pPr>
              <w:pStyle w:val="TAC"/>
              <w:rPr>
                <w:rFonts w:cs="Arial"/>
              </w:rPr>
            </w:pPr>
            <w:r w:rsidRPr="004B3E3C">
              <w:t>5</w:t>
            </w:r>
          </w:p>
        </w:tc>
        <w:tc>
          <w:tcPr>
            <w:tcW w:w="3390" w:type="dxa"/>
          </w:tcPr>
          <w:p w14:paraId="275941CE" w14:textId="77777777" w:rsidR="001E56A7" w:rsidRPr="004B3E3C" w:rsidRDefault="001E56A7" w:rsidP="00CA742D">
            <w:pPr>
              <w:pStyle w:val="TAL"/>
              <w:rPr>
                <w:rFonts w:cs="Arial"/>
              </w:rPr>
            </w:pPr>
          </w:p>
        </w:tc>
      </w:tr>
    </w:tbl>
    <w:p w14:paraId="3E6FB648" w14:textId="77777777" w:rsidR="001E56A7" w:rsidRPr="004B3E3C" w:rsidRDefault="001E56A7" w:rsidP="001E56A7"/>
    <w:p w14:paraId="5EB0BDF3" w14:textId="052AE6B8" w:rsidR="001E56A7" w:rsidRPr="004B3E3C" w:rsidRDefault="001E56A7" w:rsidP="001E56A7">
      <w:pPr>
        <w:pStyle w:val="B1"/>
      </w:pPr>
      <w:r w:rsidRPr="004B3E3C">
        <w:t>1.</w:t>
      </w:r>
      <w:r w:rsidR="00F72DBE" w:rsidRPr="004B3E3C">
        <w:tab/>
      </w:r>
      <w:r w:rsidRPr="004B3E3C">
        <w:t xml:space="preserve">Cell 1 is the E-UTRA serving cell (PCell) for the EN-DC setup. The power levels and settings for Cell 1 are set according to Annex A.6. Cell 2 is NR FR2 PSCell. The connection setup is done according to the settings in </w:t>
      </w:r>
      <w:r w:rsidR="00F22A4C" w:rsidRPr="004B3E3C">
        <w:t>clause C.</w:t>
      </w:r>
      <w:r w:rsidRPr="004B3E3C">
        <w:t>1.1.</w:t>
      </w:r>
    </w:p>
    <w:p w14:paraId="3D73EC4B" w14:textId="59E1CB40" w:rsidR="001E56A7" w:rsidRPr="004B3E3C" w:rsidRDefault="001E56A7" w:rsidP="001E56A7">
      <w:pPr>
        <w:pStyle w:val="B1"/>
      </w:pPr>
      <w:r w:rsidRPr="004B3E3C">
        <w:t>2.</w:t>
      </w:r>
      <w:r w:rsidR="00F72DBE" w:rsidRPr="004B3E3C">
        <w:tab/>
      </w:r>
      <w:r w:rsidRPr="004B3E3C">
        <w:t xml:space="preserve">Downlink signals for NR cell are initially set up according to </w:t>
      </w:r>
      <w:r w:rsidR="00F22A4C" w:rsidRPr="004B3E3C">
        <w:t>clause C.</w:t>
      </w:r>
      <w:r w:rsidRPr="004B3E3C">
        <w:t>1.2, C.1.3.</w:t>
      </w:r>
    </w:p>
    <w:p w14:paraId="233CCAFF" w14:textId="7C8A63DB" w:rsidR="001E56A7" w:rsidRPr="004B3E3C" w:rsidRDefault="001E56A7" w:rsidP="001E56A7">
      <w:pPr>
        <w:pStyle w:val="B1"/>
      </w:pPr>
      <w:r w:rsidRPr="004B3E3C">
        <w:t>3.</w:t>
      </w:r>
      <w:r w:rsidR="00F72DBE" w:rsidRPr="004B3E3C">
        <w:tab/>
      </w:r>
      <w:r w:rsidRPr="004B3E3C">
        <w:t>The UE Rx beam peak direction has been obtained previously using one of the Rx Beam Peak Search procedures as described in Annex I.</w:t>
      </w:r>
    </w:p>
    <w:p w14:paraId="6E4452A1" w14:textId="77777777" w:rsidR="001E56A7" w:rsidRPr="004B3E3C" w:rsidRDefault="001E56A7" w:rsidP="001E56A7">
      <w:pPr>
        <w:pStyle w:val="H6"/>
        <w:rPr>
          <w:rFonts w:cs="Arial"/>
        </w:rPr>
      </w:pPr>
      <w:r w:rsidRPr="004B3E3C">
        <w:rPr>
          <w:rFonts w:cs="Arial"/>
        </w:rPr>
        <w:t>5.4.3.1.4.2</w:t>
      </w:r>
      <w:r w:rsidRPr="004B3E3C">
        <w:rPr>
          <w:rFonts w:cs="Arial"/>
        </w:rPr>
        <w:tab/>
        <w:t>Test Procedure</w:t>
      </w:r>
    </w:p>
    <w:p w14:paraId="4E22DAF5" w14:textId="6E66E803" w:rsidR="001E56A7" w:rsidRPr="004B3E3C" w:rsidRDefault="001E56A7" w:rsidP="001E56A7">
      <w:r w:rsidRPr="004B3E3C">
        <w:t>The test consists of two cells, a single E-UTRA cell (PCell), and a single NR cell (PSCell). Cell 1 is the PCell in the primary Timing Advance Group (pTAG) and cell 2 is the PSCell is in the secondary Timing Advance Group (sTAG). The test consists of two successive time periods, with time durations of T1 and T2 respectively. In each time period, timing advance commands for sTAG are sent to the UE and Sounding Reference Signals (SRS), as specified in Table 5.4.3.1.5-1 and Table 5.4.3.1.5-2, are sent from the UE and received by the test equipment. By measuring the reception of the SRS, the transmit timing, and hence the timing advance adjustment accuracy, can be measured for PSCell in sTAG. The UE Time Alignment Timer (</w:t>
      </w:r>
      <w:r w:rsidRPr="004B3E3C">
        <w:rPr>
          <w:rFonts w:cs="v3.7.0"/>
        </w:rPr>
        <w:t>timeAlignmentTimer IE)</w:t>
      </w:r>
      <w:r w:rsidRPr="004B3E3C">
        <w:t xml:space="preserve">, described in Clause 5.2 </w:t>
      </w:r>
      <w:r w:rsidR="00F22A4C" w:rsidRPr="004B3E3C">
        <w:t xml:space="preserve">in </w:t>
      </w:r>
      <w:r w:rsidR="00B90435" w:rsidRPr="004B3E3C">
        <w:t>TS</w:t>
      </w:r>
      <w:r w:rsidR="00F22A4C" w:rsidRPr="004B3E3C">
        <w:t xml:space="preserve"> </w:t>
      </w:r>
      <w:r w:rsidRPr="004B3E3C">
        <w:t>38.321, shall be configured so that it does not expire in the duration of the test.</w:t>
      </w:r>
    </w:p>
    <w:p w14:paraId="2A36B535" w14:textId="77777777" w:rsidR="001E56A7" w:rsidRPr="004B3E3C" w:rsidRDefault="001E56A7" w:rsidP="00F72DBE">
      <w:pPr>
        <w:keepNext/>
        <w:keepLines/>
      </w:pPr>
      <w:r w:rsidRPr="004B3E3C">
        <w:rPr>
          <w:rFonts w:eastAsia="Malgun Gothic"/>
        </w:rPr>
        <w:t>Unless otherwise stated, the downlink signal and noise are aligned to arrive in the UE Rx beam peak direction.</w:t>
      </w:r>
    </w:p>
    <w:p w14:paraId="0FD281AE" w14:textId="13EE7E9C" w:rsidR="001E56A7" w:rsidRPr="004B3E3C" w:rsidRDefault="001E56A7" w:rsidP="00F72DBE">
      <w:pPr>
        <w:pStyle w:val="B1"/>
        <w:ind w:left="709" w:hanging="425"/>
        <w:rPr>
          <w:rFonts w:eastAsia="??"/>
        </w:rPr>
      </w:pPr>
      <w:r w:rsidRPr="004B3E3C">
        <w:t>1.</w:t>
      </w:r>
      <w:r w:rsidR="00F72DBE" w:rsidRPr="004B3E3C">
        <w:tab/>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Message content are defined in clause 5.4.3.1.2.3.</w:t>
      </w:r>
    </w:p>
    <w:p w14:paraId="19C5B85F" w14:textId="05CABE7E" w:rsidR="001E56A7" w:rsidRPr="004B3E3C" w:rsidRDefault="001E56A7" w:rsidP="00F72DBE">
      <w:pPr>
        <w:pStyle w:val="B1"/>
        <w:ind w:left="709" w:hanging="425"/>
        <w:rPr>
          <w:rFonts w:eastAsia="??"/>
        </w:rPr>
      </w:pPr>
      <w:r w:rsidRPr="004B3E3C">
        <w:rPr>
          <w:rFonts w:eastAsia="??"/>
        </w:rPr>
        <w:t>2.</w:t>
      </w:r>
      <w:r w:rsidR="00F72DBE" w:rsidRPr="004B3E3C">
        <w:rPr>
          <w:rFonts w:eastAsia="??"/>
        </w:rPr>
        <w:tab/>
      </w:r>
      <w:r w:rsidRPr="004B3E3C">
        <w:rPr>
          <w:rFonts w:eastAsia="??"/>
        </w:rPr>
        <w:t xml:space="preserve">Set the parameters according to values in Tables 5.4.3.1.4.1-3 and Table 5.4.3.1.5-1 as appropriate. </w:t>
      </w:r>
      <w:r w:rsidRPr="004B3E3C">
        <w:t xml:space="preserve">Propagation conditions are set according to </w:t>
      </w:r>
      <w:r w:rsidR="00F22A4C" w:rsidRPr="004B3E3C">
        <w:t>clause C.</w:t>
      </w:r>
      <w:r w:rsidRPr="004B3E3C">
        <w:t xml:space="preserve">2.2. </w:t>
      </w:r>
    </w:p>
    <w:p w14:paraId="513EC4EA" w14:textId="5F5B6DBC" w:rsidR="001E56A7" w:rsidRPr="004B3E3C" w:rsidRDefault="001E56A7" w:rsidP="00F72DBE">
      <w:pPr>
        <w:pStyle w:val="B1"/>
        <w:ind w:left="709" w:hanging="425"/>
      </w:pPr>
      <w:r w:rsidRPr="004B3E3C">
        <w:t>3.</w:t>
      </w:r>
      <w:r w:rsidR="00F72DBE" w:rsidRPr="004B3E3C">
        <w:tab/>
      </w:r>
      <w:r w:rsidRPr="004B3E3C">
        <w:t>SS shall transmit an RRCConnectionReconfiguration message.</w:t>
      </w:r>
    </w:p>
    <w:p w14:paraId="70152BE2" w14:textId="28D61524" w:rsidR="001E56A7" w:rsidRPr="004B3E3C" w:rsidRDefault="001E56A7" w:rsidP="00F72DBE">
      <w:pPr>
        <w:pStyle w:val="B1"/>
        <w:ind w:left="709" w:hanging="425"/>
      </w:pPr>
      <w:r w:rsidRPr="004B3E3C">
        <w:t>4.</w:t>
      </w:r>
      <w:r w:rsidR="00F72DBE" w:rsidRPr="004B3E3C">
        <w:tab/>
      </w:r>
      <w:r w:rsidRPr="004B3E3C">
        <w:t>The UE shall transmit RRCConnectionReconfigurationComplete message.</w:t>
      </w:r>
    </w:p>
    <w:p w14:paraId="77416600" w14:textId="33F330EF" w:rsidR="001E56A7" w:rsidRPr="004B3E3C" w:rsidRDefault="001E56A7" w:rsidP="00F72DBE">
      <w:pPr>
        <w:pStyle w:val="B1"/>
        <w:ind w:left="709" w:hanging="425"/>
      </w:pPr>
      <w:r w:rsidRPr="004B3E3C">
        <w:t>5.</w:t>
      </w:r>
      <w:r w:rsidR="00F72DBE" w:rsidRPr="004B3E3C">
        <w:tab/>
      </w:r>
      <w:r w:rsidRPr="004B3E3C">
        <w:t xml:space="preserve">During time period T1, the test equipment shall send one message with a Timing Advance Command MAC Control Element for sTAG, as specified in Clause 6.1.3.4 </w:t>
      </w:r>
      <w:r w:rsidR="00F22A4C" w:rsidRPr="004B3E3C">
        <w:t xml:space="preserve">in </w:t>
      </w:r>
      <w:r w:rsidR="00B90435" w:rsidRPr="004B3E3C">
        <w:t>TS</w:t>
      </w:r>
      <w:r w:rsidR="00F22A4C" w:rsidRPr="004B3E3C">
        <w:t xml:space="preserve"> </w:t>
      </w:r>
      <w:r w:rsidRPr="004B3E3C">
        <w:t xml:space="preserve">38.321. The Timing Advance Command value shall be set to 31, which according to Clause 4.2 </w:t>
      </w:r>
      <w:r w:rsidR="00F22A4C" w:rsidRPr="004B3E3C">
        <w:t xml:space="preserve">in </w:t>
      </w:r>
      <w:r w:rsidR="00B90435" w:rsidRPr="004B3E3C">
        <w:t>TS</w:t>
      </w:r>
      <w:r w:rsidR="00F22A4C" w:rsidRPr="004B3E3C">
        <w:t xml:space="preserve"> </w:t>
      </w:r>
      <w:r w:rsidRPr="004B3E3C">
        <w:t>38.213 results in zero adjustment of the Timing Advance. In this way, a reference value for the timing advance for sTAG used by the UE is established.</w:t>
      </w:r>
    </w:p>
    <w:p w14:paraId="22F2F33B" w14:textId="377873F4" w:rsidR="001E56A7" w:rsidRPr="004B3E3C" w:rsidRDefault="001E56A7" w:rsidP="00F72DBE">
      <w:pPr>
        <w:pStyle w:val="B1"/>
        <w:ind w:left="709" w:hanging="425"/>
      </w:pPr>
      <w:r w:rsidRPr="004B3E3C">
        <w:t>6.</w:t>
      </w:r>
      <w:r w:rsidR="00F72DBE" w:rsidRPr="004B3E3C">
        <w:tab/>
      </w:r>
      <w:r w:rsidRPr="004B3E3C">
        <w:t>During time period T2, the test equipment shall send a sequence of messages with Timing Advance Command MAC Control Elements for sTAG, with Timing Advance Command value of 39 as specified in table 5.4.3.1.4.1-3.</w:t>
      </w:r>
    </w:p>
    <w:p w14:paraId="5D69E131" w14:textId="0A9D71EE" w:rsidR="001E56A7" w:rsidRPr="004B3E3C" w:rsidRDefault="001E56A7" w:rsidP="00F72DBE">
      <w:pPr>
        <w:pStyle w:val="B1"/>
        <w:ind w:left="709" w:hanging="425"/>
      </w:pPr>
      <w:r w:rsidRPr="004B3E3C">
        <w:t>7.</w:t>
      </w:r>
      <w:r w:rsidR="00F72DBE" w:rsidRPr="004B3E3C">
        <w:tab/>
      </w:r>
      <w:r w:rsidRPr="004B3E3C">
        <w:t>This value shall result in changes of the timing advance for sTAG used by the UE, and the accuracy of the change shall then be measured, using the SRS sent from the UE.</w:t>
      </w:r>
    </w:p>
    <w:p w14:paraId="41F10EEF" w14:textId="416F2505" w:rsidR="001E56A7" w:rsidRPr="004B3E3C" w:rsidRDefault="001E56A7" w:rsidP="00F72DBE">
      <w:pPr>
        <w:pStyle w:val="B1"/>
        <w:ind w:left="709" w:hanging="425"/>
      </w:pPr>
      <w:r w:rsidRPr="004B3E3C">
        <w:t>8.</w:t>
      </w:r>
      <w:r w:rsidR="00F72DBE" w:rsidRPr="004B3E3C">
        <w:tab/>
      </w:r>
      <w:r w:rsidRPr="004B3E3C">
        <w:t xml:space="preserve">As specified in Clause 7.3.2.1 </w:t>
      </w:r>
      <w:r w:rsidR="00F22A4C" w:rsidRPr="004B3E3C">
        <w:t xml:space="preserve">of </w:t>
      </w:r>
      <w:r w:rsidR="00B90435" w:rsidRPr="004B3E3C">
        <w:t>TS</w:t>
      </w:r>
      <w:r w:rsidR="00F22A4C" w:rsidRPr="004B3E3C">
        <w:t xml:space="preserve"> </w:t>
      </w:r>
      <w:r w:rsidRPr="004B3E3C">
        <w:t xml:space="preserve">38.133 [6], the UE adjusts its uplink timing at slot n+k+1 for a timing advance command received in slot n. This delay </w:t>
      </w:r>
      <w:r w:rsidR="00A17EFD" w:rsidRPr="004B3E3C">
        <w:t xml:space="preserve">shall </w:t>
      </w:r>
      <w:r w:rsidRPr="004B3E3C">
        <w:t>be taken into account when measuring the timing advance adjustment accuracy, via the SRS sent from the UE.</w:t>
      </w:r>
    </w:p>
    <w:p w14:paraId="57D6C382" w14:textId="412B61D8" w:rsidR="001E56A7" w:rsidRPr="004B3E3C" w:rsidRDefault="001E56A7" w:rsidP="00F72DBE">
      <w:pPr>
        <w:pStyle w:val="B1"/>
        <w:ind w:left="709" w:hanging="425"/>
      </w:pPr>
      <w:r w:rsidRPr="004B3E3C">
        <w:t>9.</w:t>
      </w:r>
      <w:r w:rsidR="00F72DBE" w:rsidRPr="004B3E3C">
        <w:tab/>
      </w:r>
      <w:r w:rsidRPr="004B3E3C">
        <w:t xml:space="preserve">The UE Time Alignment Timer, described in Clause 5.2 </w:t>
      </w:r>
      <w:r w:rsidR="00F22A4C" w:rsidRPr="004B3E3C">
        <w:t xml:space="preserve">in </w:t>
      </w:r>
      <w:r w:rsidR="00B90435" w:rsidRPr="004B3E3C">
        <w:t>TS</w:t>
      </w:r>
      <w:r w:rsidR="00F22A4C" w:rsidRPr="004B3E3C">
        <w:t xml:space="preserve"> </w:t>
      </w:r>
      <w:r w:rsidRPr="004B3E3C">
        <w:t>38.321, shall be configured so that it does not expire in the duration of the test.</w:t>
      </w:r>
    </w:p>
    <w:p w14:paraId="65174683" w14:textId="77777777" w:rsidR="001E56A7" w:rsidRPr="004B3E3C" w:rsidRDefault="001E56A7" w:rsidP="00F72DBE">
      <w:pPr>
        <w:pStyle w:val="B1"/>
        <w:ind w:left="709" w:hanging="425"/>
      </w:pPr>
      <w:r w:rsidRPr="004B3E3C">
        <w:t>10.</w:t>
      </w:r>
      <w:r w:rsidRPr="004B3E3C">
        <w:tab/>
        <w:t xml:space="preserve">The result from the SRS and adjustment of the timing advance in step 7) is used to measure that the UE adjusts the timing of its transmission with a relative accuracy </w:t>
      </w:r>
      <w:r w:rsidRPr="004B3E3C">
        <w:rPr>
          <w:rFonts w:eastAsia="?? ??" w:cs="v3.7.0"/>
        </w:rPr>
        <w:t>better than or equal to</w:t>
      </w:r>
      <w:r w:rsidRPr="004B3E3C">
        <w:t xml:space="preserve"> value specified in Table 5.4.3.0.3-1 to the signalled timing advance value </w:t>
      </w:r>
      <w:r w:rsidRPr="004B3E3C">
        <w:rPr>
          <w:rFonts w:eastAsia="?? ??" w:cs="v3.7.0"/>
        </w:rPr>
        <w:t>compared to the timing of preceding uplink transmission.</w:t>
      </w:r>
    </w:p>
    <w:p w14:paraId="48F90C32" w14:textId="77777777" w:rsidR="001E56A7" w:rsidRPr="004B3E3C" w:rsidRDefault="001E56A7" w:rsidP="00F72DBE">
      <w:pPr>
        <w:pStyle w:val="B1"/>
        <w:ind w:left="709" w:hanging="425"/>
      </w:pPr>
      <w:r w:rsidRPr="004B3E3C">
        <w:t>11.</w:t>
      </w:r>
      <w:r w:rsidRPr="004B3E3C">
        <w:tab/>
        <w:t>If the UE adjust the timing of its transmission within a relative accuracy greater than or equal to value specified in Table 5.4.3.0.3-1 to the signalled timing advance value compared to the timing of preceding uplink transmission then the number of successful tests is increased by one. Otherwise, the number of failure tests is increased by one.</w:t>
      </w:r>
    </w:p>
    <w:p w14:paraId="1555B6A1" w14:textId="77777777" w:rsidR="001E56A7" w:rsidRPr="004B3E3C" w:rsidRDefault="001E56A7" w:rsidP="00F72DBE">
      <w:pPr>
        <w:pStyle w:val="B1"/>
        <w:ind w:left="709" w:hanging="425"/>
      </w:pPr>
      <w:r w:rsidRPr="004B3E3C">
        <w:t>12.</w:t>
      </w:r>
      <w:r w:rsidRPr="004B3E3C">
        <w:tab/>
        <w:t>The SS shall transmit RRCConnectionReconfiguration message with condition EN-DC_PSCell_Rel according to TS 36.508 [25] Table 4.6.1-8 to release NR cell (PSCell). The UE shall transmit RRCConnectionReconfigurationComplete message.</w:t>
      </w:r>
    </w:p>
    <w:p w14:paraId="144BF783" w14:textId="77777777" w:rsidR="001E56A7" w:rsidRPr="004B3E3C" w:rsidRDefault="001E56A7" w:rsidP="00F72DBE">
      <w:pPr>
        <w:pStyle w:val="B1"/>
        <w:ind w:left="709" w:hanging="425"/>
      </w:pPr>
      <w:r w:rsidRPr="004B3E3C">
        <w:t>13. The SS then shall transmit RRCConnectionReconfiguration message with condition MCG_and_SCG according to TS 36.508 [25] Table 4.6.1-8 to add NR cell (PSCell). The UE shall transmit RRCConnectionReconfigurationComplete message.</w:t>
      </w:r>
    </w:p>
    <w:p w14:paraId="416318D5" w14:textId="77777777" w:rsidR="001E56A7" w:rsidRPr="004B3E3C" w:rsidRDefault="001E56A7" w:rsidP="00F72DBE">
      <w:pPr>
        <w:pStyle w:val="B1"/>
        <w:ind w:left="709" w:hanging="425"/>
      </w:pPr>
      <w:r w:rsidRPr="004B3E3C">
        <w:t xml:space="preserve">14. If any of the above Reconfiguration in Step 12 or 13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11BC7EB8" w14:textId="77777777" w:rsidR="001E56A7" w:rsidRPr="004B3E3C" w:rsidRDefault="001E56A7" w:rsidP="00F72DBE">
      <w:pPr>
        <w:pStyle w:val="B1"/>
        <w:ind w:left="709" w:hanging="425"/>
      </w:pPr>
      <w:r w:rsidRPr="004B3E3C">
        <w:t>15.</w:t>
      </w:r>
      <w:r w:rsidRPr="004B3E3C">
        <w:tab/>
        <w:t xml:space="preserve">Repeat steps 3-14 until the confidence level according to </w:t>
      </w:r>
      <w:r w:rsidRPr="004B3E3C">
        <w:rPr>
          <w:rFonts w:eastAsia="??"/>
        </w:rPr>
        <w:t>Tables G.2.3-1 in Annex G clause G.2 is achieved.</w:t>
      </w:r>
    </w:p>
    <w:p w14:paraId="07561C6F" w14:textId="77777777" w:rsidR="001E56A7" w:rsidRPr="004B3E3C" w:rsidRDefault="001E56A7" w:rsidP="001E56A7">
      <w:pPr>
        <w:pStyle w:val="H6"/>
        <w:rPr>
          <w:rFonts w:cs="Arial"/>
        </w:rPr>
      </w:pPr>
      <w:r w:rsidRPr="004B3E3C">
        <w:rPr>
          <w:rFonts w:cs="Arial"/>
        </w:rPr>
        <w:t>5.4.3.1.4.3</w:t>
      </w:r>
      <w:r w:rsidRPr="004B3E3C">
        <w:rPr>
          <w:rFonts w:cs="Arial"/>
        </w:rPr>
        <w:tab/>
        <w:t>Message Contents</w:t>
      </w:r>
    </w:p>
    <w:p w14:paraId="0D8D7BA9" w14:textId="77777777" w:rsidR="001E56A7" w:rsidRPr="004B3E3C" w:rsidRDefault="001E56A7" w:rsidP="001E56A7">
      <w:r w:rsidRPr="004B3E3C">
        <w:t>Message contents are according to TS 38.508-1 [14] clause 7.3, with the following exceptions:</w:t>
      </w:r>
    </w:p>
    <w:p w14:paraId="07CDB1C1" w14:textId="77777777" w:rsidR="001E56A7" w:rsidRPr="004B3E3C" w:rsidRDefault="001E56A7" w:rsidP="001E56A7">
      <w:pPr>
        <w:pStyle w:val="TH"/>
      </w:pPr>
      <w:r w:rsidRPr="004B3E3C">
        <w:t>Table 5.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E56A7" w:rsidRPr="004B3E3C" w14:paraId="30DE3BFA"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928E4CB" w14:textId="721FC079" w:rsidR="001E56A7" w:rsidRPr="004B3E3C" w:rsidRDefault="001E56A7" w:rsidP="00CA742D">
            <w:pPr>
              <w:pStyle w:val="TAH"/>
              <w:rPr>
                <w:lang w:eastAsia="fr-FR"/>
              </w:rPr>
            </w:pPr>
            <w:r w:rsidRPr="004B3E3C">
              <w:rPr>
                <w:lang w:eastAsia="fr-FR"/>
              </w:rPr>
              <w:t>Default</w:t>
            </w:r>
            <w:r w:rsidR="00CA742D" w:rsidRPr="004B3E3C">
              <w:rPr>
                <w:lang w:eastAsia="fr-FR"/>
              </w:rPr>
              <w:t xml:space="preserve"> </w:t>
            </w:r>
            <w:r w:rsidRPr="004B3E3C">
              <w:rPr>
                <w:lang w:eastAsia="fr-FR"/>
              </w:rPr>
              <w:t>Message</w:t>
            </w:r>
            <w:r w:rsidR="00CA742D" w:rsidRPr="004B3E3C">
              <w:rPr>
                <w:lang w:eastAsia="fr-FR"/>
              </w:rPr>
              <w:t xml:space="preserve"> </w:t>
            </w:r>
            <w:r w:rsidRPr="004B3E3C">
              <w:rPr>
                <w:lang w:eastAsia="fr-FR"/>
              </w:rPr>
              <w:t>Contents</w:t>
            </w:r>
          </w:p>
        </w:tc>
      </w:tr>
      <w:tr w:rsidR="001E56A7" w:rsidRPr="004B3E3C" w14:paraId="33838C6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8AFC5F4" w14:textId="4F53127C" w:rsidR="001E56A7" w:rsidRPr="004B3E3C" w:rsidRDefault="001E56A7" w:rsidP="00CA742D">
            <w:pPr>
              <w:pStyle w:val="TAL"/>
              <w:rPr>
                <w:lang w:eastAsia="fr-FR"/>
              </w:rPr>
            </w:pPr>
            <w:r w:rsidRPr="004B3E3C">
              <w:rPr>
                <w:lang w:eastAsia="fr-FR"/>
              </w:rPr>
              <w:t>Common</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system</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blocks</w:t>
            </w:r>
            <w:r w:rsidR="00CA742D" w:rsidRPr="004B3E3C">
              <w:rPr>
                <w:lang w:eastAsia="fr-FR"/>
              </w:rPr>
              <w:t xml:space="preserve"> </w:t>
            </w:r>
            <w:r w:rsidRPr="004B3E3C">
              <w:rPr>
                <w:lang w:eastAsia="fr-FR"/>
              </w:rPr>
              <w:t>exceptions</w:t>
            </w:r>
          </w:p>
        </w:tc>
        <w:tc>
          <w:tcPr>
            <w:tcW w:w="5801" w:type="dxa"/>
            <w:tcBorders>
              <w:top w:val="single" w:sz="4" w:space="0" w:color="auto"/>
              <w:left w:val="single" w:sz="4" w:space="0" w:color="auto"/>
              <w:bottom w:val="single" w:sz="4" w:space="0" w:color="auto"/>
              <w:right w:val="single" w:sz="4" w:space="0" w:color="auto"/>
            </w:tcBorders>
          </w:tcPr>
          <w:p w14:paraId="6A49FD33" w14:textId="77777777" w:rsidR="001E56A7" w:rsidRPr="004B3E3C" w:rsidRDefault="001E56A7" w:rsidP="00CA742D">
            <w:pPr>
              <w:pStyle w:val="TAL"/>
              <w:rPr>
                <w:lang w:eastAsia="fr-FR"/>
              </w:rPr>
            </w:pPr>
          </w:p>
        </w:tc>
      </w:tr>
      <w:tr w:rsidR="001E56A7" w:rsidRPr="004B3E3C" w14:paraId="783C749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8AD52EF" w14:textId="1B6E6BC0" w:rsidR="001E56A7" w:rsidRPr="004B3E3C" w:rsidRDefault="001E56A7" w:rsidP="00CA742D">
            <w:pPr>
              <w:pStyle w:val="TAL"/>
              <w:rPr>
                <w:lang w:eastAsia="fr-FR"/>
              </w:rPr>
            </w:pPr>
            <w:r w:rsidRPr="004B3E3C">
              <w:rPr>
                <w:lang w:eastAsia="fr-FR"/>
              </w:rPr>
              <w:t>Default</w:t>
            </w:r>
            <w:r w:rsidR="00CA742D" w:rsidRPr="004B3E3C">
              <w:rPr>
                <w:lang w:eastAsia="fr-FR"/>
              </w:rPr>
              <w:t xml:space="preserve"> </w:t>
            </w:r>
            <w:r w:rsidRPr="004B3E3C">
              <w:rPr>
                <w:lang w:eastAsia="fr-FR"/>
              </w:rPr>
              <w:t>RRC</w:t>
            </w:r>
            <w:r w:rsidR="00CA742D" w:rsidRPr="004B3E3C">
              <w:rPr>
                <w:lang w:eastAsia="fr-FR"/>
              </w:rPr>
              <w:t xml:space="preserve"> </w:t>
            </w:r>
            <w:r w:rsidRPr="004B3E3C">
              <w:rPr>
                <w:lang w:eastAsia="fr-FR"/>
              </w:rPr>
              <w:t>messages</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elements</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exceptions</w:t>
            </w:r>
          </w:p>
        </w:tc>
        <w:tc>
          <w:tcPr>
            <w:tcW w:w="5801" w:type="dxa"/>
            <w:tcBorders>
              <w:top w:val="single" w:sz="4" w:space="0" w:color="auto"/>
              <w:left w:val="single" w:sz="4" w:space="0" w:color="auto"/>
              <w:bottom w:val="single" w:sz="4" w:space="0" w:color="auto"/>
              <w:right w:val="single" w:sz="4" w:space="0" w:color="auto"/>
            </w:tcBorders>
            <w:hideMark/>
          </w:tcPr>
          <w:p w14:paraId="0C5371AB" w14:textId="09036A40" w:rsidR="001E56A7" w:rsidRPr="004B3E3C" w:rsidRDefault="001E56A7" w:rsidP="00CA742D">
            <w:pPr>
              <w:pStyle w:val="TAL"/>
              <w:rPr>
                <w:lang w:eastAsia="fr-FR"/>
              </w:rPr>
            </w:pPr>
            <w:r w:rsidRPr="004B3E3C">
              <w:rPr>
                <w:lang w:eastAsia="fr-FR"/>
              </w:rPr>
              <w:t>Table</w:t>
            </w:r>
            <w:r w:rsidR="00CA742D" w:rsidRPr="004B3E3C">
              <w:rPr>
                <w:lang w:eastAsia="fr-FR"/>
              </w:rPr>
              <w:t xml:space="preserve"> </w:t>
            </w:r>
            <w:r w:rsidRPr="004B3E3C">
              <w:rPr>
                <w:lang w:eastAsia="fr-FR"/>
              </w:rPr>
              <w:t>H.3.9-1</w:t>
            </w:r>
          </w:p>
        </w:tc>
      </w:tr>
    </w:tbl>
    <w:p w14:paraId="42521CB9" w14:textId="77777777" w:rsidR="001E56A7" w:rsidRPr="004B3E3C" w:rsidRDefault="001E56A7" w:rsidP="001E56A7"/>
    <w:p w14:paraId="6324CAE2" w14:textId="77777777" w:rsidR="001E56A7" w:rsidRPr="004B3E3C" w:rsidRDefault="001E56A7" w:rsidP="001E56A7">
      <w:pPr>
        <w:pStyle w:val="TH"/>
        <w:rPr>
          <w:rFonts w:ascii="Calibri" w:eastAsia="Calibri" w:hAnsi="Calibri"/>
        </w:rPr>
      </w:pPr>
      <w:r w:rsidRPr="004B3E3C">
        <w:t>Table 5.4.3.1.4.3-1: srs-Config setu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406"/>
        <w:gridCol w:w="1561"/>
        <w:gridCol w:w="1245"/>
      </w:tblGrid>
      <w:tr w:rsidR="001E56A7" w:rsidRPr="004B3E3C" w14:paraId="2423C406" w14:textId="77777777" w:rsidTr="00CA742D">
        <w:trPr>
          <w:jc w:val="center"/>
        </w:trPr>
        <w:tc>
          <w:tcPr>
            <w:tcW w:w="9747" w:type="dxa"/>
            <w:gridSpan w:val="4"/>
          </w:tcPr>
          <w:p w14:paraId="15882C9A" w14:textId="282CAC57" w:rsidR="001E56A7" w:rsidRPr="004B3E3C" w:rsidRDefault="001E56A7"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Table</w:t>
            </w:r>
            <w:r w:rsidR="00CA742D" w:rsidRPr="004B3E3C">
              <w:rPr>
                <w:b w:val="0"/>
              </w:rPr>
              <w:t xml:space="preserve"> </w:t>
            </w:r>
            <w:r w:rsidRPr="004B3E3C">
              <w:rPr>
                <w:b w:val="0"/>
              </w:rPr>
              <w:t>4.6.3-182</w:t>
            </w:r>
          </w:p>
        </w:tc>
      </w:tr>
      <w:tr w:rsidR="001E56A7" w:rsidRPr="004B3E3C" w14:paraId="1895473E" w14:textId="77777777" w:rsidTr="00CA742D">
        <w:trPr>
          <w:jc w:val="center"/>
        </w:trPr>
        <w:tc>
          <w:tcPr>
            <w:tcW w:w="4535" w:type="dxa"/>
          </w:tcPr>
          <w:p w14:paraId="0B23D6E0" w14:textId="24075871" w:rsidR="001E56A7" w:rsidRPr="004B3E3C" w:rsidRDefault="001E56A7" w:rsidP="00CA742D">
            <w:pPr>
              <w:pStyle w:val="TAH"/>
            </w:pPr>
            <w:r w:rsidRPr="004B3E3C">
              <w:t>Information</w:t>
            </w:r>
            <w:r w:rsidR="00CA742D" w:rsidRPr="004B3E3C">
              <w:t xml:space="preserve"> </w:t>
            </w:r>
            <w:r w:rsidRPr="004B3E3C">
              <w:t>Element</w:t>
            </w:r>
          </w:p>
        </w:tc>
        <w:tc>
          <w:tcPr>
            <w:tcW w:w="2406" w:type="dxa"/>
          </w:tcPr>
          <w:p w14:paraId="78F707CB" w14:textId="77777777" w:rsidR="001E56A7" w:rsidRPr="004B3E3C" w:rsidRDefault="001E56A7" w:rsidP="00CA742D">
            <w:pPr>
              <w:pStyle w:val="TAH"/>
            </w:pPr>
            <w:r w:rsidRPr="004B3E3C">
              <w:t>Value/remark</w:t>
            </w:r>
          </w:p>
        </w:tc>
        <w:tc>
          <w:tcPr>
            <w:tcW w:w="1561" w:type="dxa"/>
          </w:tcPr>
          <w:p w14:paraId="37F2EE55" w14:textId="77777777" w:rsidR="001E56A7" w:rsidRPr="004B3E3C" w:rsidRDefault="001E56A7" w:rsidP="00CA742D">
            <w:pPr>
              <w:pStyle w:val="TAH"/>
            </w:pPr>
            <w:r w:rsidRPr="004B3E3C">
              <w:t>Comment</w:t>
            </w:r>
          </w:p>
        </w:tc>
        <w:tc>
          <w:tcPr>
            <w:tcW w:w="1245" w:type="dxa"/>
          </w:tcPr>
          <w:p w14:paraId="7DAE08D1" w14:textId="77777777" w:rsidR="001E56A7" w:rsidRPr="004B3E3C" w:rsidRDefault="001E56A7" w:rsidP="00CA742D">
            <w:pPr>
              <w:pStyle w:val="TAH"/>
            </w:pPr>
            <w:r w:rsidRPr="004B3E3C">
              <w:t>Condition</w:t>
            </w:r>
          </w:p>
        </w:tc>
      </w:tr>
      <w:tr w:rsidR="001E56A7" w:rsidRPr="004B3E3C" w14:paraId="24CA6CEC" w14:textId="77777777" w:rsidTr="00CA742D">
        <w:trPr>
          <w:jc w:val="center"/>
        </w:trPr>
        <w:tc>
          <w:tcPr>
            <w:tcW w:w="4535" w:type="dxa"/>
          </w:tcPr>
          <w:p w14:paraId="31DADF2E" w14:textId="40AC354B" w:rsidR="001E56A7" w:rsidRPr="004B3E3C" w:rsidRDefault="001E56A7" w:rsidP="00CA742D">
            <w:pPr>
              <w:pStyle w:val="TAL"/>
              <w:rPr>
                <w:rFonts w:cs="Arial"/>
                <w:szCs w:val="18"/>
              </w:rPr>
            </w:pPr>
            <w:r w:rsidRPr="004B3E3C">
              <w:rPr>
                <w:rFonts w:cs="Arial"/>
                <w:szCs w:val="18"/>
              </w:rPr>
              <w:t>SRS-Config</w:t>
            </w:r>
            <w:r w:rsidR="00CA742D" w:rsidRPr="004B3E3C">
              <w:rPr>
                <w:rFonts w:cs="Arial"/>
                <w:szCs w:val="18"/>
              </w:rPr>
              <w:t xml:space="preserve"> </w:t>
            </w:r>
            <w:r w:rsidRPr="004B3E3C">
              <w:rPr>
                <w:rFonts w:cs="Arial"/>
                <w:szCs w:val="18"/>
              </w:rPr>
              <w:t>::=</w:t>
            </w:r>
            <w:r w:rsidR="00CA742D" w:rsidRPr="004B3E3C">
              <w:rPr>
                <w:rFonts w:cs="Arial"/>
                <w:szCs w:val="18"/>
              </w:rPr>
              <w:t xml:space="preserve"> </w:t>
            </w:r>
            <w:r w:rsidRPr="004B3E3C">
              <w:rPr>
                <w:rFonts w:cs="Arial"/>
                <w:szCs w:val="18"/>
              </w:rPr>
              <w:t>SEQUENCE</w:t>
            </w:r>
            <w:r w:rsidR="00CA742D" w:rsidRPr="004B3E3C">
              <w:rPr>
                <w:rFonts w:cs="Arial"/>
                <w:szCs w:val="18"/>
              </w:rPr>
              <w:t xml:space="preserve"> </w:t>
            </w:r>
            <w:r w:rsidRPr="004B3E3C">
              <w:rPr>
                <w:rFonts w:cs="Arial"/>
                <w:szCs w:val="18"/>
              </w:rPr>
              <w:t>{</w:t>
            </w:r>
          </w:p>
        </w:tc>
        <w:tc>
          <w:tcPr>
            <w:tcW w:w="2406" w:type="dxa"/>
          </w:tcPr>
          <w:p w14:paraId="34B0B064" w14:textId="77777777" w:rsidR="001E56A7" w:rsidRPr="004B3E3C" w:rsidRDefault="001E56A7" w:rsidP="00CA742D">
            <w:pPr>
              <w:pStyle w:val="TAL"/>
              <w:rPr>
                <w:rFonts w:cs="Arial"/>
                <w:szCs w:val="18"/>
              </w:rPr>
            </w:pPr>
          </w:p>
        </w:tc>
        <w:tc>
          <w:tcPr>
            <w:tcW w:w="1561" w:type="dxa"/>
          </w:tcPr>
          <w:p w14:paraId="796BCD82" w14:textId="77777777" w:rsidR="001E56A7" w:rsidRPr="004B3E3C" w:rsidRDefault="001E56A7" w:rsidP="00CA742D">
            <w:pPr>
              <w:pStyle w:val="TAL"/>
              <w:rPr>
                <w:rFonts w:cs="Arial"/>
                <w:szCs w:val="18"/>
              </w:rPr>
            </w:pPr>
          </w:p>
        </w:tc>
        <w:tc>
          <w:tcPr>
            <w:tcW w:w="1245" w:type="dxa"/>
          </w:tcPr>
          <w:p w14:paraId="37B7E49F" w14:textId="77777777" w:rsidR="001E56A7" w:rsidRPr="004B3E3C" w:rsidRDefault="001E56A7" w:rsidP="00CA742D">
            <w:pPr>
              <w:pStyle w:val="TAL"/>
              <w:rPr>
                <w:rFonts w:cs="Arial"/>
                <w:szCs w:val="18"/>
              </w:rPr>
            </w:pPr>
          </w:p>
        </w:tc>
      </w:tr>
      <w:tr w:rsidR="001E56A7" w:rsidRPr="004B3E3C" w14:paraId="466EE666" w14:textId="77777777" w:rsidTr="00CA742D">
        <w:trPr>
          <w:jc w:val="center"/>
        </w:trPr>
        <w:tc>
          <w:tcPr>
            <w:tcW w:w="4535" w:type="dxa"/>
          </w:tcPr>
          <w:p w14:paraId="04C16651" w14:textId="4883076D"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srs-ResourceSetToAddModList</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SIZE(0..maxNrofSRS-ResourceSets))</w:t>
            </w:r>
            <w:r w:rsidRPr="004B3E3C">
              <w:rPr>
                <w:rFonts w:cs="Arial"/>
                <w:szCs w:val="18"/>
              </w:rPr>
              <w:t xml:space="preserve"> </w:t>
            </w:r>
            <w:r w:rsidR="001E56A7" w:rsidRPr="004B3E3C">
              <w:rPr>
                <w:rFonts w:cs="Arial"/>
                <w:szCs w:val="18"/>
              </w:rPr>
              <w:t>OF</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0A7ED6F8" w14:textId="2F32DB8C" w:rsidR="001E56A7" w:rsidRPr="004B3E3C" w:rsidRDefault="001E56A7" w:rsidP="00CA742D">
            <w:pPr>
              <w:pStyle w:val="TAL"/>
              <w:rPr>
                <w:rFonts w:cs="Arial"/>
                <w:szCs w:val="18"/>
                <w:lang w:eastAsia="ja-JP"/>
              </w:rPr>
            </w:pPr>
            <w:r w:rsidRPr="004B3E3C">
              <w:rPr>
                <w:rFonts w:cs="Arial"/>
                <w:szCs w:val="18"/>
                <w:lang w:eastAsia="ja-JP"/>
              </w:rPr>
              <w:t>1</w:t>
            </w:r>
            <w:r w:rsidR="00CA742D" w:rsidRPr="004B3E3C">
              <w:rPr>
                <w:rFonts w:cs="Arial"/>
                <w:szCs w:val="18"/>
                <w:lang w:eastAsia="ja-JP"/>
              </w:rPr>
              <w:t xml:space="preserve"> </w:t>
            </w:r>
            <w:r w:rsidRPr="004B3E3C">
              <w:rPr>
                <w:rFonts w:cs="Arial"/>
                <w:szCs w:val="18"/>
                <w:lang w:eastAsia="ja-JP"/>
              </w:rPr>
              <w:t>entry</w:t>
            </w:r>
          </w:p>
        </w:tc>
        <w:tc>
          <w:tcPr>
            <w:tcW w:w="1561" w:type="dxa"/>
          </w:tcPr>
          <w:p w14:paraId="3F099BA5" w14:textId="77777777" w:rsidR="001E56A7" w:rsidRPr="004B3E3C" w:rsidRDefault="001E56A7" w:rsidP="00CA742D">
            <w:pPr>
              <w:pStyle w:val="TAL"/>
              <w:rPr>
                <w:rFonts w:cs="Arial"/>
                <w:szCs w:val="18"/>
              </w:rPr>
            </w:pPr>
          </w:p>
        </w:tc>
        <w:tc>
          <w:tcPr>
            <w:tcW w:w="1245" w:type="dxa"/>
          </w:tcPr>
          <w:p w14:paraId="6EA4E194" w14:textId="77777777" w:rsidR="001E56A7" w:rsidRPr="004B3E3C" w:rsidRDefault="001E56A7" w:rsidP="00CA742D">
            <w:pPr>
              <w:pStyle w:val="TAL"/>
              <w:rPr>
                <w:rFonts w:cs="Arial"/>
                <w:szCs w:val="18"/>
              </w:rPr>
            </w:pPr>
          </w:p>
        </w:tc>
      </w:tr>
      <w:tr w:rsidR="001E56A7" w:rsidRPr="004B3E3C" w14:paraId="000D5A0C" w14:textId="77777777" w:rsidTr="00CA742D">
        <w:trPr>
          <w:jc w:val="center"/>
        </w:trPr>
        <w:tc>
          <w:tcPr>
            <w:tcW w:w="4535" w:type="dxa"/>
          </w:tcPr>
          <w:p w14:paraId="2789A5CE" w14:textId="141DEAB3" w:rsidR="001E56A7" w:rsidRPr="004B3E3C" w:rsidRDefault="00CA742D" w:rsidP="00CA742D">
            <w:pPr>
              <w:pStyle w:val="TAL"/>
            </w:pPr>
            <w:r w:rsidRPr="004B3E3C">
              <w:t xml:space="preserve">    </w:t>
            </w:r>
            <w:r w:rsidR="001E56A7" w:rsidRPr="004B3E3C">
              <w:t>SRS-ResourceSet[1]</w:t>
            </w:r>
            <w:r w:rsidRPr="004B3E3C">
              <w:t xml:space="preserve"> </w:t>
            </w:r>
            <w:r w:rsidR="001E56A7" w:rsidRPr="004B3E3C">
              <w:t>SEQUENCE</w:t>
            </w:r>
            <w:r w:rsidRPr="004B3E3C">
              <w:t xml:space="preserve"> </w:t>
            </w:r>
            <w:r w:rsidR="001E56A7" w:rsidRPr="004B3E3C">
              <w:t>{</w:t>
            </w:r>
          </w:p>
        </w:tc>
        <w:tc>
          <w:tcPr>
            <w:tcW w:w="2406" w:type="dxa"/>
          </w:tcPr>
          <w:p w14:paraId="66AAA600" w14:textId="77777777" w:rsidR="001E56A7" w:rsidRPr="004B3E3C" w:rsidRDefault="001E56A7" w:rsidP="00CA742D">
            <w:pPr>
              <w:pStyle w:val="TAL"/>
              <w:rPr>
                <w:lang w:eastAsia="ja-JP"/>
              </w:rPr>
            </w:pPr>
          </w:p>
        </w:tc>
        <w:tc>
          <w:tcPr>
            <w:tcW w:w="1561" w:type="dxa"/>
          </w:tcPr>
          <w:p w14:paraId="3BAF49DB" w14:textId="50D4A98C" w:rsidR="001E56A7" w:rsidRPr="004B3E3C" w:rsidRDefault="001E56A7" w:rsidP="00CA742D">
            <w:pPr>
              <w:pStyle w:val="TAL"/>
            </w:pPr>
            <w:r w:rsidRPr="004B3E3C">
              <w:t>entry</w:t>
            </w:r>
            <w:r w:rsidR="00CA742D" w:rsidRPr="004B3E3C">
              <w:t xml:space="preserve"> </w:t>
            </w:r>
            <w:r w:rsidRPr="004B3E3C">
              <w:t>1</w:t>
            </w:r>
          </w:p>
        </w:tc>
        <w:tc>
          <w:tcPr>
            <w:tcW w:w="1245" w:type="dxa"/>
          </w:tcPr>
          <w:p w14:paraId="4EB13A10" w14:textId="77777777" w:rsidR="001E56A7" w:rsidRPr="004B3E3C" w:rsidRDefault="001E56A7" w:rsidP="00CA742D">
            <w:pPr>
              <w:pStyle w:val="TAL"/>
            </w:pPr>
          </w:p>
        </w:tc>
      </w:tr>
      <w:tr w:rsidR="001E56A7" w:rsidRPr="004B3E3C" w14:paraId="2AF5BE3C" w14:textId="77777777" w:rsidTr="00CA742D">
        <w:trPr>
          <w:jc w:val="center"/>
        </w:trPr>
        <w:tc>
          <w:tcPr>
            <w:tcW w:w="4535" w:type="dxa"/>
          </w:tcPr>
          <w:p w14:paraId="1B4436DC" w14:textId="6009784F"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resourceType</w:t>
            </w:r>
            <w:r w:rsidRPr="004B3E3C">
              <w:rPr>
                <w:rFonts w:cs="Arial"/>
                <w:szCs w:val="18"/>
              </w:rPr>
              <w:t xml:space="preserve"> </w:t>
            </w:r>
            <w:r w:rsidR="001E56A7" w:rsidRPr="004B3E3C">
              <w:rPr>
                <w:rFonts w:cs="Arial"/>
                <w:szCs w:val="18"/>
              </w:rPr>
              <w:t>CHOICE</w:t>
            </w:r>
            <w:r w:rsidRPr="004B3E3C">
              <w:rPr>
                <w:rFonts w:cs="Arial"/>
                <w:szCs w:val="18"/>
              </w:rPr>
              <w:t xml:space="preserve"> </w:t>
            </w:r>
            <w:r w:rsidR="001E56A7" w:rsidRPr="004B3E3C">
              <w:rPr>
                <w:rFonts w:cs="Arial"/>
                <w:szCs w:val="18"/>
              </w:rPr>
              <w:t>{</w:t>
            </w:r>
          </w:p>
        </w:tc>
        <w:tc>
          <w:tcPr>
            <w:tcW w:w="2406" w:type="dxa"/>
          </w:tcPr>
          <w:p w14:paraId="22F947C1" w14:textId="77777777" w:rsidR="001E56A7" w:rsidRPr="004B3E3C" w:rsidRDefault="001E56A7" w:rsidP="00CA742D">
            <w:pPr>
              <w:pStyle w:val="TAL"/>
              <w:rPr>
                <w:rFonts w:cs="Arial"/>
                <w:szCs w:val="18"/>
              </w:rPr>
            </w:pPr>
          </w:p>
        </w:tc>
        <w:tc>
          <w:tcPr>
            <w:tcW w:w="1561" w:type="dxa"/>
          </w:tcPr>
          <w:p w14:paraId="50427035" w14:textId="77777777" w:rsidR="001E56A7" w:rsidRPr="004B3E3C" w:rsidRDefault="001E56A7" w:rsidP="00CA742D">
            <w:pPr>
              <w:pStyle w:val="TAL"/>
              <w:rPr>
                <w:rFonts w:cs="Arial"/>
                <w:szCs w:val="18"/>
              </w:rPr>
            </w:pPr>
          </w:p>
        </w:tc>
        <w:tc>
          <w:tcPr>
            <w:tcW w:w="1245" w:type="dxa"/>
          </w:tcPr>
          <w:p w14:paraId="1FD78AD5" w14:textId="77777777" w:rsidR="001E56A7" w:rsidRPr="004B3E3C" w:rsidRDefault="001E56A7" w:rsidP="00CA742D">
            <w:pPr>
              <w:pStyle w:val="TAL"/>
              <w:rPr>
                <w:rFonts w:cs="Arial"/>
                <w:szCs w:val="18"/>
              </w:rPr>
            </w:pPr>
          </w:p>
        </w:tc>
      </w:tr>
      <w:tr w:rsidR="001E56A7" w:rsidRPr="004B3E3C" w14:paraId="665F2E06" w14:textId="77777777" w:rsidTr="00CA742D">
        <w:trPr>
          <w:jc w:val="center"/>
        </w:trPr>
        <w:tc>
          <w:tcPr>
            <w:tcW w:w="4535" w:type="dxa"/>
          </w:tcPr>
          <w:p w14:paraId="308FC7C2" w14:textId="64B78C38"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periodic</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16EF2DA7" w14:textId="77777777" w:rsidR="001E56A7" w:rsidRPr="004B3E3C" w:rsidRDefault="001E56A7" w:rsidP="00CA742D">
            <w:pPr>
              <w:pStyle w:val="TAL"/>
              <w:rPr>
                <w:rFonts w:cs="Arial"/>
                <w:szCs w:val="18"/>
              </w:rPr>
            </w:pPr>
          </w:p>
        </w:tc>
        <w:tc>
          <w:tcPr>
            <w:tcW w:w="1561" w:type="dxa"/>
          </w:tcPr>
          <w:p w14:paraId="70B720C7" w14:textId="77777777" w:rsidR="001E56A7" w:rsidRPr="004B3E3C" w:rsidRDefault="001E56A7" w:rsidP="00CA742D">
            <w:pPr>
              <w:pStyle w:val="TAL"/>
              <w:rPr>
                <w:rFonts w:cs="Arial"/>
                <w:szCs w:val="18"/>
              </w:rPr>
            </w:pPr>
          </w:p>
        </w:tc>
        <w:tc>
          <w:tcPr>
            <w:tcW w:w="1245" w:type="dxa"/>
          </w:tcPr>
          <w:p w14:paraId="3C716C94" w14:textId="77777777" w:rsidR="001E56A7" w:rsidRPr="004B3E3C" w:rsidRDefault="001E56A7" w:rsidP="00CA742D">
            <w:pPr>
              <w:pStyle w:val="TAL"/>
              <w:rPr>
                <w:rFonts w:cs="Arial"/>
                <w:szCs w:val="18"/>
              </w:rPr>
            </w:pPr>
          </w:p>
        </w:tc>
      </w:tr>
      <w:tr w:rsidR="001E56A7" w:rsidRPr="004B3E3C" w14:paraId="62CB6435" w14:textId="77777777" w:rsidTr="00CA742D">
        <w:trPr>
          <w:jc w:val="center"/>
        </w:trPr>
        <w:tc>
          <w:tcPr>
            <w:tcW w:w="4535" w:type="dxa"/>
          </w:tcPr>
          <w:p w14:paraId="6C758839" w14:textId="64938FCD"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73F7F00F" w14:textId="77777777" w:rsidR="001E56A7" w:rsidRPr="004B3E3C" w:rsidRDefault="001E56A7" w:rsidP="00CA742D">
            <w:pPr>
              <w:pStyle w:val="TAL"/>
              <w:rPr>
                <w:rFonts w:cs="Arial"/>
                <w:szCs w:val="18"/>
              </w:rPr>
            </w:pPr>
          </w:p>
        </w:tc>
        <w:tc>
          <w:tcPr>
            <w:tcW w:w="1561" w:type="dxa"/>
          </w:tcPr>
          <w:p w14:paraId="09C16B4F" w14:textId="77777777" w:rsidR="001E56A7" w:rsidRPr="004B3E3C" w:rsidRDefault="001E56A7" w:rsidP="00CA742D">
            <w:pPr>
              <w:pStyle w:val="TAL"/>
              <w:rPr>
                <w:rFonts w:cs="Arial"/>
                <w:szCs w:val="18"/>
              </w:rPr>
            </w:pPr>
          </w:p>
        </w:tc>
        <w:tc>
          <w:tcPr>
            <w:tcW w:w="1245" w:type="dxa"/>
          </w:tcPr>
          <w:p w14:paraId="5C3E72EA" w14:textId="77777777" w:rsidR="001E56A7" w:rsidRPr="004B3E3C" w:rsidRDefault="001E56A7" w:rsidP="00CA742D">
            <w:pPr>
              <w:pStyle w:val="TAL"/>
              <w:rPr>
                <w:rFonts w:cs="Arial"/>
                <w:szCs w:val="18"/>
              </w:rPr>
            </w:pPr>
          </w:p>
        </w:tc>
      </w:tr>
      <w:tr w:rsidR="001E56A7" w:rsidRPr="004B3E3C" w14:paraId="644A71B8" w14:textId="77777777" w:rsidTr="00CA742D">
        <w:trPr>
          <w:jc w:val="center"/>
        </w:trPr>
        <w:tc>
          <w:tcPr>
            <w:tcW w:w="4535" w:type="dxa"/>
          </w:tcPr>
          <w:p w14:paraId="2FD01FFE" w14:textId="58EB45AB"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5E682BD6" w14:textId="77777777" w:rsidR="001E56A7" w:rsidRPr="004B3E3C" w:rsidRDefault="001E56A7" w:rsidP="00CA742D">
            <w:pPr>
              <w:pStyle w:val="TAL"/>
              <w:rPr>
                <w:rFonts w:cs="Arial"/>
                <w:szCs w:val="18"/>
              </w:rPr>
            </w:pPr>
          </w:p>
        </w:tc>
        <w:tc>
          <w:tcPr>
            <w:tcW w:w="1561" w:type="dxa"/>
          </w:tcPr>
          <w:p w14:paraId="5D66A567" w14:textId="77777777" w:rsidR="001E56A7" w:rsidRPr="004B3E3C" w:rsidRDefault="001E56A7" w:rsidP="00CA742D">
            <w:pPr>
              <w:pStyle w:val="TAL"/>
              <w:rPr>
                <w:rFonts w:cs="Arial"/>
                <w:szCs w:val="18"/>
              </w:rPr>
            </w:pPr>
          </w:p>
        </w:tc>
        <w:tc>
          <w:tcPr>
            <w:tcW w:w="1245" w:type="dxa"/>
          </w:tcPr>
          <w:p w14:paraId="45E45981" w14:textId="77777777" w:rsidR="001E56A7" w:rsidRPr="004B3E3C" w:rsidRDefault="001E56A7" w:rsidP="00CA742D">
            <w:pPr>
              <w:pStyle w:val="TAL"/>
              <w:rPr>
                <w:rFonts w:cs="Arial"/>
                <w:szCs w:val="18"/>
              </w:rPr>
            </w:pPr>
          </w:p>
        </w:tc>
      </w:tr>
      <w:tr w:rsidR="001E56A7" w:rsidRPr="004B3E3C" w14:paraId="47895919" w14:textId="77777777" w:rsidTr="00CA742D">
        <w:trPr>
          <w:jc w:val="center"/>
        </w:trPr>
        <w:tc>
          <w:tcPr>
            <w:tcW w:w="4535" w:type="dxa"/>
          </w:tcPr>
          <w:p w14:paraId="16F9811A" w14:textId="7CC9446E"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7CDA9370" w14:textId="77777777" w:rsidR="001E56A7" w:rsidRPr="004B3E3C" w:rsidRDefault="001E56A7" w:rsidP="00CA742D">
            <w:pPr>
              <w:pStyle w:val="TAL"/>
              <w:rPr>
                <w:rFonts w:cs="Arial"/>
                <w:szCs w:val="18"/>
                <w:lang w:eastAsia="ja-JP"/>
              </w:rPr>
            </w:pPr>
          </w:p>
        </w:tc>
        <w:tc>
          <w:tcPr>
            <w:tcW w:w="1561" w:type="dxa"/>
          </w:tcPr>
          <w:p w14:paraId="68573D73" w14:textId="77777777" w:rsidR="001E56A7" w:rsidRPr="004B3E3C" w:rsidRDefault="001E56A7" w:rsidP="00CA742D">
            <w:pPr>
              <w:pStyle w:val="TAL"/>
              <w:rPr>
                <w:rFonts w:cs="Arial"/>
                <w:szCs w:val="18"/>
              </w:rPr>
            </w:pPr>
          </w:p>
        </w:tc>
        <w:tc>
          <w:tcPr>
            <w:tcW w:w="1245" w:type="dxa"/>
          </w:tcPr>
          <w:p w14:paraId="75DD5817" w14:textId="77777777" w:rsidR="001E56A7" w:rsidRPr="004B3E3C" w:rsidRDefault="001E56A7" w:rsidP="00CA742D">
            <w:pPr>
              <w:pStyle w:val="TAL"/>
              <w:rPr>
                <w:rFonts w:cs="Arial"/>
                <w:szCs w:val="18"/>
              </w:rPr>
            </w:pPr>
          </w:p>
        </w:tc>
      </w:tr>
      <w:tr w:rsidR="001E56A7" w:rsidRPr="004B3E3C" w14:paraId="42C23CDC" w14:textId="77777777" w:rsidTr="00CA742D">
        <w:trPr>
          <w:jc w:val="center"/>
        </w:trPr>
        <w:tc>
          <w:tcPr>
            <w:tcW w:w="4535" w:type="dxa"/>
          </w:tcPr>
          <w:p w14:paraId="7B2BFFE7" w14:textId="1F36FBB1"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srs-ResourceToAddModList</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SIZE(1..maxNrofSRS-Resources))</w:t>
            </w:r>
            <w:r w:rsidRPr="004B3E3C">
              <w:rPr>
                <w:rFonts w:cs="Arial"/>
                <w:szCs w:val="18"/>
              </w:rPr>
              <w:t xml:space="preserve"> </w:t>
            </w:r>
            <w:r w:rsidR="001E56A7" w:rsidRPr="004B3E3C">
              <w:rPr>
                <w:rFonts w:cs="Arial"/>
                <w:szCs w:val="18"/>
              </w:rPr>
              <w:t>OF</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6205295E" w14:textId="29E745A1" w:rsidR="001E56A7" w:rsidRPr="004B3E3C" w:rsidRDefault="001E56A7" w:rsidP="00CA742D">
            <w:pPr>
              <w:pStyle w:val="TAL"/>
              <w:rPr>
                <w:rFonts w:cs="Arial"/>
                <w:szCs w:val="18"/>
              </w:rPr>
            </w:pPr>
            <w:r w:rsidRPr="004B3E3C">
              <w:rPr>
                <w:rFonts w:cs="Arial"/>
                <w:szCs w:val="18"/>
              </w:rPr>
              <w:t>1</w:t>
            </w:r>
            <w:r w:rsidR="00CA742D" w:rsidRPr="004B3E3C">
              <w:rPr>
                <w:rFonts w:cs="Arial"/>
                <w:szCs w:val="18"/>
              </w:rPr>
              <w:t xml:space="preserve"> </w:t>
            </w:r>
            <w:r w:rsidRPr="004B3E3C">
              <w:rPr>
                <w:rFonts w:cs="Arial"/>
                <w:szCs w:val="18"/>
              </w:rPr>
              <w:t>entry</w:t>
            </w:r>
          </w:p>
        </w:tc>
        <w:tc>
          <w:tcPr>
            <w:tcW w:w="1561" w:type="dxa"/>
          </w:tcPr>
          <w:p w14:paraId="7B10DD14" w14:textId="77777777" w:rsidR="001E56A7" w:rsidRPr="004B3E3C" w:rsidRDefault="001E56A7" w:rsidP="00CA742D">
            <w:pPr>
              <w:pStyle w:val="TAL"/>
              <w:rPr>
                <w:rFonts w:cs="Arial"/>
                <w:szCs w:val="18"/>
              </w:rPr>
            </w:pPr>
          </w:p>
        </w:tc>
        <w:tc>
          <w:tcPr>
            <w:tcW w:w="1245" w:type="dxa"/>
          </w:tcPr>
          <w:p w14:paraId="50FE319D" w14:textId="77777777" w:rsidR="001E56A7" w:rsidRPr="004B3E3C" w:rsidRDefault="001E56A7" w:rsidP="00CA742D">
            <w:pPr>
              <w:pStyle w:val="TAL"/>
              <w:rPr>
                <w:rFonts w:cs="Arial"/>
                <w:szCs w:val="18"/>
              </w:rPr>
            </w:pPr>
          </w:p>
        </w:tc>
      </w:tr>
      <w:tr w:rsidR="001E56A7" w:rsidRPr="004B3E3C" w14:paraId="62F532AA" w14:textId="77777777" w:rsidTr="00CA742D">
        <w:trPr>
          <w:jc w:val="center"/>
        </w:trPr>
        <w:tc>
          <w:tcPr>
            <w:tcW w:w="4535" w:type="dxa"/>
          </w:tcPr>
          <w:p w14:paraId="30A5A22F" w14:textId="08F02352" w:rsidR="001E56A7" w:rsidRPr="004B3E3C" w:rsidRDefault="00CA742D" w:rsidP="00CA742D">
            <w:pPr>
              <w:pStyle w:val="TAL"/>
            </w:pPr>
            <w:r w:rsidRPr="004B3E3C">
              <w:t xml:space="preserve">    </w:t>
            </w:r>
            <w:r w:rsidR="001E56A7" w:rsidRPr="004B3E3C">
              <w:t>SRS-Resource[1]</w:t>
            </w:r>
            <w:r w:rsidRPr="004B3E3C">
              <w:t xml:space="preserve"> </w:t>
            </w:r>
            <w:r w:rsidR="001E56A7" w:rsidRPr="004B3E3C">
              <w:t>SEQUENCE</w:t>
            </w:r>
            <w:r w:rsidRPr="004B3E3C">
              <w:t xml:space="preserve"> </w:t>
            </w:r>
            <w:r w:rsidR="001E56A7" w:rsidRPr="004B3E3C">
              <w:t>{</w:t>
            </w:r>
          </w:p>
        </w:tc>
        <w:tc>
          <w:tcPr>
            <w:tcW w:w="2406" w:type="dxa"/>
          </w:tcPr>
          <w:p w14:paraId="5D4BABE1" w14:textId="77777777" w:rsidR="001E56A7" w:rsidRPr="004B3E3C" w:rsidRDefault="001E56A7" w:rsidP="00CA742D">
            <w:pPr>
              <w:pStyle w:val="TAL"/>
            </w:pPr>
          </w:p>
        </w:tc>
        <w:tc>
          <w:tcPr>
            <w:tcW w:w="1561" w:type="dxa"/>
          </w:tcPr>
          <w:p w14:paraId="3B0DC987" w14:textId="1443A491" w:rsidR="001E56A7" w:rsidRPr="004B3E3C" w:rsidRDefault="001E56A7" w:rsidP="00CA742D">
            <w:pPr>
              <w:pStyle w:val="TAL"/>
            </w:pPr>
            <w:r w:rsidRPr="004B3E3C">
              <w:t>entry</w:t>
            </w:r>
            <w:r w:rsidR="00CA742D" w:rsidRPr="004B3E3C">
              <w:t xml:space="preserve"> </w:t>
            </w:r>
            <w:r w:rsidRPr="004B3E3C">
              <w:t>1</w:t>
            </w:r>
          </w:p>
        </w:tc>
        <w:tc>
          <w:tcPr>
            <w:tcW w:w="1245" w:type="dxa"/>
          </w:tcPr>
          <w:p w14:paraId="1AF92460" w14:textId="77777777" w:rsidR="001E56A7" w:rsidRPr="004B3E3C" w:rsidRDefault="001E56A7" w:rsidP="00CA742D">
            <w:pPr>
              <w:pStyle w:val="TAL"/>
            </w:pPr>
          </w:p>
        </w:tc>
      </w:tr>
      <w:tr w:rsidR="001E56A7" w:rsidRPr="004B3E3C" w14:paraId="0CF144F1" w14:textId="77777777" w:rsidTr="00CA742D">
        <w:trPr>
          <w:jc w:val="center"/>
        </w:trPr>
        <w:tc>
          <w:tcPr>
            <w:tcW w:w="4535" w:type="dxa"/>
          </w:tcPr>
          <w:p w14:paraId="73A5A202" w14:textId="52F0508B"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freqHopping</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34452967" w14:textId="77777777" w:rsidR="001E56A7" w:rsidRPr="004B3E3C" w:rsidRDefault="001E56A7" w:rsidP="00CA742D">
            <w:pPr>
              <w:pStyle w:val="TAL"/>
              <w:rPr>
                <w:rFonts w:cs="Arial"/>
                <w:szCs w:val="18"/>
              </w:rPr>
            </w:pPr>
          </w:p>
        </w:tc>
        <w:tc>
          <w:tcPr>
            <w:tcW w:w="1561" w:type="dxa"/>
          </w:tcPr>
          <w:p w14:paraId="5C5225DD" w14:textId="77777777" w:rsidR="001E56A7" w:rsidRPr="004B3E3C" w:rsidRDefault="001E56A7" w:rsidP="00CA742D">
            <w:pPr>
              <w:pStyle w:val="TAL"/>
              <w:rPr>
                <w:rFonts w:cs="Arial"/>
                <w:szCs w:val="18"/>
              </w:rPr>
            </w:pPr>
          </w:p>
        </w:tc>
        <w:tc>
          <w:tcPr>
            <w:tcW w:w="1245" w:type="dxa"/>
          </w:tcPr>
          <w:p w14:paraId="56837A22" w14:textId="77777777" w:rsidR="001E56A7" w:rsidRPr="004B3E3C" w:rsidRDefault="001E56A7" w:rsidP="00CA742D">
            <w:pPr>
              <w:pStyle w:val="TAL"/>
              <w:rPr>
                <w:rFonts w:cs="Arial"/>
                <w:szCs w:val="18"/>
              </w:rPr>
            </w:pPr>
          </w:p>
        </w:tc>
      </w:tr>
      <w:tr w:rsidR="001E56A7" w:rsidRPr="004B3E3C" w14:paraId="2518AF6F" w14:textId="77777777" w:rsidTr="00CA742D">
        <w:trPr>
          <w:jc w:val="center"/>
        </w:trPr>
        <w:tc>
          <w:tcPr>
            <w:tcW w:w="4535" w:type="dxa"/>
          </w:tcPr>
          <w:p w14:paraId="1EEE9C2F" w14:textId="20F0FCD9"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c-SRS</w:t>
            </w:r>
          </w:p>
        </w:tc>
        <w:tc>
          <w:tcPr>
            <w:tcW w:w="2406" w:type="dxa"/>
          </w:tcPr>
          <w:p w14:paraId="42EA6741" w14:textId="77777777" w:rsidR="001E56A7" w:rsidRPr="004B3E3C" w:rsidRDefault="001E56A7" w:rsidP="00CA742D">
            <w:pPr>
              <w:pStyle w:val="TAL"/>
              <w:rPr>
                <w:rFonts w:cs="Arial"/>
                <w:szCs w:val="18"/>
              </w:rPr>
            </w:pPr>
            <w:r w:rsidRPr="004B3E3C">
              <w:rPr>
                <w:rFonts w:cs="Arial"/>
                <w:szCs w:val="18"/>
              </w:rPr>
              <w:t>16</w:t>
            </w:r>
          </w:p>
        </w:tc>
        <w:tc>
          <w:tcPr>
            <w:tcW w:w="1561" w:type="dxa"/>
          </w:tcPr>
          <w:p w14:paraId="3587FA96" w14:textId="77777777" w:rsidR="001E56A7" w:rsidRPr="004B3E3C" w:rsidRDefault="001E56A7" w:rsidP="00CA742D">
            <w:pPr>
              <w:pStyle w:val="TAL"/>
              <w:rPr>
                <w:rFonts w:cs="Arial"/>
                <w:szCs w:val="18"/>
              </w:rPr>
            </w:pPr>
          </w:p>
        </w:tc>
        <w:tc>
          <w:tcPr>
            <w:tcW w:w="1245" w:type="dxa"/>
          </w:tcPr>
          <w:p w14:paraId="3CA51B64" w14:textId="77777777" w:rsidR="001E56A7" w:rsidRPr="004B3E3C" w:rsidRDefault="001E56A7" w:rsidP="00CA742D">
            <w:pPr>
              <w:pStyle w:val="TAL"/>
              <w:rPr>
                <w:rFonts w:cs="Arial"/>
                <w:szCs w:val="18"/>
                <w:lang w:eastAsia="ja-JP"/>
              </w:rPr>
            </w:pPr>
          </w:p>
        </w:tc>
      </w:tr>
      <w:tr w:rsidR="001E56A7" w:rsidRPr="004B3E3C" w14:paraId="3B6C3FFF" w14:textId="77777777" w:rsidTr="00CA742D">
        <w:trPr>
          <w:jc w:val="center"/>
        </w:trPr>
        <w:tc>
          <w:tcPr>
            <w:tcW w:w="4535" w:type="dxa"/>
          </w:tcPr>
          <w:p w14:paraId="3F0F0293" w14:textId="647434E4"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3DE2A5A8" w14:textId="77777777" w:rsidR="001E56A7" w:rsidRPr="004B3E3C" w:rsidRDefault="001E56A7" w:rsidP="00CA742D">
            <w:pPr>
              <w:pStyle w:val="TAL"/>
              <w:rPr>
                <w:rFonts w:cs="Arial"/>
                <w:szCs w:val="18"/>
              </w:rPr>
            </w:pPr>
          </w:p>
        </w:tc>
        <w:tc>
          <w:tcPr>
            <w:tcW w:w="1561" w:type="dxa"/>
          </w:tcPr>
          <w:p w14:paraId="3AF9F938" w14:textId="77777777" w:rsidR="001E56A7" w:rsidRPr="004B3E3C" w:rsidRDefault="001E56A7" w:rsidP="00CA742D">
            <w:pPr>
              <w:pStyle w:val="TAL"/>
              <w:rPr>
                <w:rFonts w:cs="Arial"/>
                <w:szCs w:val="18"/>
              </w:rPr>
            </w:pPr>
          </w:p>
        </w:tc>
        <w:tc>
          <w:tcPr>
            <w:tcW w:w="1245" w:type="dxa"/>
          </w:tcPr>
          <w:p w14:paraId="22DAB55C" w14:textId="77777777" w:rsidR="001E56A7" w:rsidRPr="004B3E3C" w:rsidRDefault="001E56A7" w:rsidP="00CA742D">
            <w:pPr>
              <w:pStyle w:val="TAL"/>
              <w:rPr>
                <w:rFonts w:cs="Arial"/>
                <w:szCs w:val="18"/>
              </w:rPr>
            </w:pPr>
          </w:p>
        </w:tc>
      </w:tr>
      <w:tr w:rsidR="001E56A7" w:rsidRPr="004B3E3C" w14:paraId="41897C51" w14:textId="77777777" w:rsidTr="00CA742D">
        <w:trPr>
          <w:jc w:val="center"/>
        </w:trPr>
        <w:tc>
          <w:tcPr>
            <w:tcW w:w="4535" w:type="dxa"/>
          </w:tcPr>
          <w:p w14:paraId="42DFEE9B" w14:textId="33DFD55F"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groupOrSequenceHopping</w:t>
            </w:r>
            <w:r w:rsidRPr="004B3E3C">
              <w:rPr>
                <w:rFonts w:cs="Arial"/>
                <w:szCs w:val="18"/>
              </w:rPr>
              <w:t xml:space="preserve"> </w:t>
            </w:r>
          </w:p>
        </w:tc>
        <w:tc>
          <w:tcPr>
            <w:tcW w:w="2406" w:type="dxa"/>
          </w:tcPr>
          <w:p w14:paraId="23D18966" w14:textId="77777777" w:rsidR="001E56A7" w:rsidRPr="004B3E3C" w:rsidRDefault="001E56A7" w:rsidP="00CA742D">
            <w:pPr>
              <w:pStyle w:val="TAL"/>
              <w:rPr>
                <w:rFonts w:cs="Arial"/>
                <w:szCs w:val="18"/>
              </w:rPr>
            </w:pPr>
            <w:r w:rsidRPr="004B3E3C">
              <w:rPr>
                <w:rFonts w:cs="Arial"/>
                <w:szCs w:val="18"/>
              </w:rPr>
              <w:t>Neither</w:t>
            </w:r>
          </w:p>
        </w:tc>
        <w:tc>
          <w:tcPr>
            <w:tcW w:w="1561" w:type="dxa"/>
          </w:tcPr>
          <w:p w14:paraId="3890E6C5" w14:textId="77777777" w:rsidR="001E56A7" w:rsidRPr="004B3E3C" w:rsidRDefault="001E56A7" w:rsidP="00CA742D">
            <w:pPr>
              <w:pStyle w:val="TAL"/>
              <w:rPr>
                <w:rFonts w:cs="Arial"/>
                <w:szCs w:val="18"/>
              </w:rPr>
            </w:pPr>
          </w:p>
        </w:tc>
        <w:tc>
          <w:tcPr>
            <w:tcW w:w="1245" w:type="dxa"/>
          </w:tcPr>
          <w:p w14:paraId="29F1EFCE" w14:textId="77777777" w:rsidR="001E56A7" w:rsidRPr="004B3E3C" w:rsidRDefault="001E56A7" w:rsidP="00CA742D">
            <w:pPr>
              <w:pStyle w:val="TAL"/>
              <w:rPr>
                <w:rFonts w:cs="Arial"/>
                <w:szCs w:val="18"/>
              </w:rPr>
            </w:pPr>
          </w:p>
        </w:tc>
      </w:tr>
      <w:tr w:rsidR="001E56A7" w:rsidRPr="004B3E3C" w14:paraId="6EF7BC58" w14:textId="77777777" w:rsidTr="00CA742D">
        <w:trPr>
          <w:jc w:val="center"/>
        </w:trPr>
        <w:tc>
          <w:tcPr>
            <w:tcW w:w="4535" w:type="dxa"/>
          </w:tcPr>
          <w:p w14:paraId="5272F808" w14:textId="18E6ADE6"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resourceType</w:t>
            </w:r>
            <w:r w:rsidRPr="004B3E3C">
              <w:rPr>
                <w:rFonts w:cs="Arial"/>
                <w:szCs w:val="18"/>
              </w:rPr>
              <w:t xml:space="preserve"> </w:t>
            </w:r>
            <w:r w:rsidR="001E56A7" w:rsidRPr="004B3E3C">
              <w:rPr>
                <w:rFonts w:cs="Arial"/>
                <w:szCs w:val="18"/>
              </w:rPr>
              <w:t>CHOICE</w:t>
            </w:r>
            <w:r w:rsidRPr="004B3E3C">
              <w:rPr>
                <w:rFonts w:cs="Arial"/>
                <w:szCs w:val="18"/>
              </w:rPr>
              <w:t xml:space="preserve"> </w:t>
            </w:r>
            <w:r w:rsidR="001E56A7" w:rsidRPr="004B3E3C">
              <w:rPr>
                <w:rFonts w:cs="Arial"/>
                <w:szCs w:val="18"/>
              </w:rPr>
              <w:t>{</w:t>
            </w:r>
          </w:p>
        </w:tc>
        <w:tc>
          <w:tcPr>
            <w:tcW w:w="2406" w:type="dxa"/>
          </w:tcPr>
          <w:p w14:paraId="1FA2251F" w14:textId="77777777" w:rsidR="001E56A7" w:rsidRPr="004B3E3C" w:rsidRDefault="001E56A7" w:rsidP="00CA742D">
            <w:pPr>
              <w:pStyle w:val="TAL"/>
              <w:rPr>
                <w:rFonts w:cs="Arial"/>
                <w:szCs w:val="18"/>
              </w:rPr>
            </w:pPr>
          </w:p>
        </w:tc>
        <w:tc>
          <w:tcPr>
            <w:tcW w:w="1561" w:type="dxa"/>
          </w:tcPr>
          <w:p w14:paraId="2A76E46A" w14:textId="77777777" w:rsidR="001E56A7" w:rsidRPr="004B3E3C" w:rsidRDefault="001E56A7" w:rsidP="00CA742D">
            <w:pPr>
              <w:pStyle w:val="TAL"/>
              <w:rPr>
                <w:rFonts w:cs="Arial"/>
                <w:szCs w:val="18"/>
              </w:rPr>
            </w:pPr>
          </w:p>
        </w:tc>
        <w:tc>
          <w:tcPr>
            <w:tcW w:w="1245" w:type="dxa"/>
          </w:tcPr>
          <w:p w14:paraId="2E257B4B" w14:textId="77777777" w:rsidR="001E56A7" w:rsidRPr="004B3E3C" w:rsidRDefault="001E56A7" w:rsidP="00CA742D">
            <w:pPr>
              <w:pStyle w:val="TAL"/>
              <w:rPr>
                <w:rFonts w:cs="Arial"/>
                <w:szCs w:val="18"/>
              </w:rPr>
            </w:pPr>
          </w:p>
        </w:tc>
      </w:tr>
      <w:tr w:rsidR="001E56A7" w:rsidRPr="004B3E3C" w14:paraId="033C858A" w14:textId="77777777" w:rsidTr="00CA742D">
        <w:trPr>
          <w:jc w:val="center"/>
        </w:trPr>
        <w:tc>
          <w:tcPr>
            <w:tcW w:w="4535" w:type="dxa"/>
          </w:tcPr>
          <w:p w14:paraId="31015C7A" w14:textId="38F078FA"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periodic</w:t>
            </w:r>
            <w:r w:rsidRPr="004B3E3C">
              <w:rPr>
                <w:rFonts w:cs="Arial"/>
                <w:szCs w:val="18"/>
              </w:rPr>
              <w:t xml:space="preserve"> </w:t>
            </w:r>
            <w:r w:rsidR="001E56A7" w:rsidRPr="004B3E3C">
              <w:rPr>
                <w:rFonts w:cs="Arial"/>
                <w:szCs w:val="18"/>
              </w:rPr>
              <w:t>SEQUENCE</w:t>
            </w:r>
            <w:r w:rsidRPr="004B3E3C">
              <w:rPr>
                <w:rFonts w:cs="Arial"/>
                <w:szCs w:val="18"/>
              </w:rPr>
              <w:t xml:space="preserve"> </w:t>
            </w:r>
            <w:r w:rsidR="001E56A7" w:rsidRPr="004B3E3C">
              <w:rPr>
                <w:rFonts w:cs="Arial"/>
                <w:szCs w:val="18"/>
              </w:rPr>
              <w:t>{</w:t>
            </w:r>
          </w:p>
        </w:tc>
        <w:tc>
          <w:tcPr>
            <w:tcW w:w="2406" w:type="dxa"/>
          </w:tcPr>
          <w:p w14:paraId="1C458C5D" w14:textId="77777777" w:rsidR="001E56A7" w:rsidRPr="004B3E3C" w:rsidRDefault="001E56A7" w:rsidP="00CA742D">
            <w:pPr>
              <w:pStyle w:val="TAL"/>
              <w:rPr>
                <w:rFonts w:cs="Arial"/>
                <w:szCs w:val="18"/>
              </w:rPr>
            </w:pPr>
            <w:r w:rsidRPr="004B3E3C">
              <w:rPr>
                <w:rFonts w:cs="Arial"/>
                <w:szCs w:val="18"/>
              </w:rPr>
              <w:t>Periodic</w:t>
            </w:r>
          </w:p>
        </w:tc>
        <w:tc>
          <w:tcPr>
            <w:tcW w:w="1561" w:type="dxa"/>
          </w:tcPr>
          <w:p w14:paraId="33268FAC" w14:textId="77777777" w:rsidR="001E56A7" w:rsidRPr="004B3E3C" w:rsidRDefault="001E56A7" w:rsidP="00CA742D">
            <w:pPr>
              <w:pStyle w:val="TAL"/>
              <w:rPr>
                <w:rFonts w:cs="Arial"/>
                <w:szCs w:val="18"/>
                <w:lang w:eastAsia="ja-JP"/>
              </w:rPr>
            </w:pPr>
          </w:p>
        </w:tc>
        <w:tc>
          <w:tcPr>
            <w:tcW w:w="1245" w:type="dxa"/>
          </w:tcPr>
          <w:p w14:paraId="696282B0" w14:textId="77777777" w:rsidR="001E56A7" w:rsidRPr="004B3E3C" w:rsidRDefault="001E56A7" w:rsidP="00CA742D">
            <w:pPr>
              <w:pStyle w:val="TAL"/>
              <w:rPr>
                <w:rFonts w:cs="Arial"/>
                <w:szCs w:val="18"/>
              </w:rPr>
            </w:pPr>
          </w:p>
        </w:tc>
      </w:tr>
      <w:tr w:rsidR="001E56A7" w:rsidRPr="004B3E3C" w14:paraId="3EB83592" w14:textId="77777777" w:rsidTr="00CA742D">
        <w:trPr>
          <w:jc w:val="center"/>
        </w:trPr>
        <w:tc>
          <w:tcPr>
            <w:tcW w:w="4535" w:type="dxa"/>
            <w:shd w:val="clear" w:color="auto" w:fill="FFFFFF"/>
          </w:tcPr>
          <w:p w14:paraId="43DBAC51" w14:textId="6E2F295D"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periodicityAndOffset-p</w:t>
            </w:r>
            <w:r w:rsidRPr="004B3E3C">
              <w:t xml:space="preserve"> </w:t>
            </w:r>
            <w:r w:rsidR="001E56A7" w:rsidRPr="004B3E3C">
              <w:t>CHOICE</w:t>
            </w:r>
            <w:r w:rsidRPr="004B3E3C">
              <w:t xml:space="preserve"> </w:t>
            </w:r>
            <w:r w:rsidR="001E56A7" w:rsidRPr="004B3E3C">
              <w:t>{</w:t>
            </w:r>
          </w:p>
        </w:tc>
        <w:tc>
          <w:tcPr>
            <w:tcW w:w="2406" w:type="dxa"/>
            <w:shd w:val="clear" w:color="auto" w:fill="FFFFFF"/>
          </w:tcPr>
          <w:p w14:paraId="5D6E6735" w14:textId="77777777" w:rsidR="001E56A7" w:rsidRPr="004B3E3C" w:rsidRDefault="001E56A7" w:rsidP="00CA742D">
            <w:pPr>
              <w:pStyle w:val="TAL"/>
              <w:rPr>
                <w:rFonts w:cs="Arial"/>
                <w:szCs w:val="18"/>
              </w:rPr>
            </w:pPr>
          </w:p>
        </w:tc>
        <w:tc>
          <w:tcPr>
            <w:tcW w:w="1561" w:type="dxa"/>
            <w:shd w:val="clear" w:color="auto" w:fill="FFFFFF"/>
          </w:tcPr>
          <w:p w14:paraId="6F7A4D8B" w14:textId="77777777" w:rsidR="001E56A7" w:rsidRPr="004B3E3C" w:rsidRDefault="001E56A7" w:rsidP="00CA742D">
            <w:pPr>
              <w:pStyle w:val="TAL"/>
              <w:rPr>
                <w:rFonts w:cs="Arial"/>
                <w:szCs w:val="18"/>
              </w:rPr>
            </w:pPr>
          </w:p>
        </w:tc>
        <w:tc>
          <w:tcPr>
            <w:tcW w:w="1245" w:type="dxa"/>
            <w:shd w:val="clear" w:color="auto" w:fill="FFFFFF"/>
          </w:tcPr>
          <w:p w14:paraId="41FDBFE9" w14:textId="77777777" w:rsidR="001E56A7" w:rsidRPr="004B3E3C" w:rsidRDefault="001E56A7" w:rsidP="00CA742D">
            <w:pPr>
              <w:pStyle w:val="TAL"/>
              <w:rPr>
                <w:rFonts w:cs="Arial"/>
                <w:szCs w:val="18"/>
              </w:rPr>
            </w:pPr>
          </w:p>
        </w:tc>
      </w:tr>
      <w:tr w:rsidR="001E56A7" w:rsidRPr="004B3E3C" w14:paraId="2838B537" w14:textId="77777777" w:rsidTr="00CA742D">
        <w:trPr>
          <w:jc w:val="center"/>
        </w:trPr>
        <w:tc>
          <w:tcPr>
            <w:tcW w:w="4535" w:type="dxa"/>
            <w:shd w:val="clear" w:color="auto" w:fill="FFFFFF"/>
          </w:tcPr>
          <w:p w14:paraId="3BEBF968" w14:textId="1D88986B"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sl5</w:t>
            </w:r>
          </w:p>
        </w:tc>
        <w:tc>
          <w:tcPr>
            <w:tcW w:w="2406" w:type="dxa"/>
            <w:shd w:val="clear" w:color="auto" w:fill="FFFFFF"/>
          </w:tcPr>
          <w:p w14:paraId="66CBDCAD" w14:textId="77777777" w:rsidR="001E56A7" w:rsidRPr="004B3E3C" w:rsidRDefault="001E56A7" w:rsidP="00CA742D">
            <w:pPr>
              <w:pStyle w:val="TAL"/>
              <w:rPr>
                <w:rFonts w:cs="Arial"/>
                <w:szCs w:val="18"/>
              </w:rPr>
            </w:pPr>
            <w:r w:rsidRPr="004B3E3C">
              <w:rPr>
                <w:rFonts w:cs="Arial"/>
                <w:szCs w:val="18"/>
              </w:rPr>
              <w:t>4</w:t>
            </w:r>
          </w:p>
        </w:tc>
        <w:tc>
          <w:tcPr>
            <w:tcW w:w="1561" w:type="dxa"/>
            <w:shd w:val="clear" w:color="auto" w:fill="FFFFFF"/>
          </w:tcPr>
          <w:p w14:paraId="35DDC725" w14:textId="77777777" w:rsidR="001E56A7" w:rsidRPr="004B3E3C" w:rsidRDefault="001E56A7" w:rsidP="00CA742D">
            <w:pPr>
              <w:pStyle w:val="TAL"/>
              <w:rPr>
                <w:rFonts w:cs="Arial"/>
                <w:szCs w:val="18"/>
              </w:rPr>
            </w:pPr>
          </w:p>
        </w:tc>
        <w:tc>
          <w:tcPr>
            <w:tcW w:w="1245" w:type="dxa"/>
            <w:shd w:val="clear" w:color="auto" w:fill="FFFFFF"/>
          </w:tcPr>
          <w:p w14:paraId="182D984E" w14:textId="77777777" w:rsidR="001E56A7" w:rsidRPr="004B3E3C" w:rsidRDefault="001E56A7" w:rsidP="00CA742D">
            <w:pPr>
              <w:pStyle w:val="TAL"/>
              <w:rPr>
                <w:rFonts w:cs="Arial"/>
                <w:szCs w:val="18"/>
              </w:rPr>
            </w:pPr>
          </w:p>
        </w:tc>
      </w:tr>
      <w:tr w:rsidR="001E56A7" w:rsidRPr="004B3E3C" w14:paraId="42FB8DDA" w14:textId="77777777" w:rsidTr="00CA742D">
        <w:trPr>
          <w:jc w:val="center"/>
        </w:trPr>
        <w:tc>
          <w:tcPr>
            <w:tcW w:w="4535" w:type="dxa"/>
            <w:shd w:val="clear" w:color="auto" w:fill="FFFFFF"/>
          </w:tcPr>
          <w:p w14:paraId="228CC065" w14:textId="1833F339"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shd w:val="clear" w:color="auto" w:fill="FFFFFF"/>
          </w:tcPr>
          <w:p w14:paraId="0CBDAC20" w14:textId="77777777" w:rsidR="001E56A7" w:rsidRPr="004B3E3C" w:rsidRDefault="001E56A7" w:rsidP="00CA742D">
            <w:pPr>
              <w:pStyle w:val="TAL"/>
              <w:rPr>
                <w:rFonts w:cs="Arial"/>
                <w:szCs w:val="18"/>
              </w:rPr>
            </w:pPr>
          </w:p>
        </w:tc>
        <w:tc>
          <w:tcPr>
            <w:tcW w:w="1561" w:type="dxa"/>
            <w:shd w:val="clear" w:color="auto" w:fill="FFFFFF"/>
          </w:tcPr>
          <w:p w14:paraId="6380FB66" w14:textId="77777777" w:rsidR="001E56A7" w:rsidRPr="004B3E3C" w:rsidRDefault="001E56A7" w:rsidP="00CA742D">
            <w:pPr>
              <w:pStyle w:val="TAL"/>
              <w:rPr>
                <w:rFonts w:cs="Arial"/>
                <w:szCs w:val="18"/>
              </w:rPr>
            </w:pPr>
          </w:p>
        </w:tc>
        <w:tc>
          <w:tcPr>
            <w:tcW w:w="1245" w:type="dxa"/>
            <w:shd w:val="clear" w:color="auto" w:fill="FFFFFF"/>
          </w:tcPr>
          <w:p w14:paraId="66396599" w14:textId="77777777" w:rsidR="001E56A7" w:rsidRPr="004B3E3C" w:rsidRDefault="001E56A7" w:rsidP="00CA742D">
            <w:pPr>
              <w:pStyle w:val="TAL"/>
              <w:rPr>
                <w:rFonts w:cs="Arial"/>
                <w:szCs w:val="18"/>
              </w:rPr>
            </w:pPr>
          </w:p>
        </w:tc>
      </w:tr>
      <w:tr w:rsidR="001E56A7" w:rsidRPr="004B3E3C" w14:paraId="3440803B" w14:textId="77777777" w:rsidTr="00CA742D">
        <w:trPr>
          <w:jc w:val="center"/>
        </w:trPr>
        <w:tc>
          <w:tcPr>
            <w:tcW w:w="4535" w:type="dxa"/>
            <w:shd w:val="clear" w:color="auto" w:fill="FFFFFF"/>
          </w:tcPr>
          <w:p w14:paraId="477DB3EB" w14:textId="6B9943CC"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shd w:val="clear" w:color="auto" w:fill="FFFFFF"/>
          </w:tcPr>
          <w:p w14:paraId="3C6C2267" w14:textId="77777777" w:rsidR="001E56A7" w:rsidRPr="004B3E3C" w:rsidRDefault="001E56A7" w:rsidP="00CA742D">
            <w:pPr>
              <w:pStyle w:val="TAL"/>
              <w:rPr>
                <w:rFonts w:cs="Arial"/>
                <w:szCs w:val="18"/>
              </w:rPr>
            </w:pPr>
          </w:p>
        </w:tc>
        <w:tc>
          <w:tcPr>
            <w:tcW w:w="1561" w:type="dxa"/>
            <w:shd w:val="clear" w:color="auto" w:fill="FFFFFF"/>
          </w:tcPr>
          <w:p w14:paraId="1B708FB4" w14:textId="77777777" w:rsidR="001E56A7" w:rsidRPr="004B3E3C" w:rsidRDefault="001E56A7" w:rsidP="00CA742D">
            <w:pPr>
              <w:pStyle w:val="TAL"/>
              <w:rPr>
                <w:rFonts w:cs="Arial"/>
                <w:szCs w:val="18"/>
              </w:rPr>
            </w:pPr>
          </w:p>
        </w:tc>
        <w:tc>
          <w:tcPr>
            <w:tcW w:w="1245" w:type="dxa"/>
            <w:shd w:val="clear" w:color="auto" w:fill="FFFFFF"/>
          </w:tcPr>
          <w:p w14:paraId="4845AE67" w14:textId="77777777" w:rsidR="001E56A7" w:rsidRPr="004B3E3C" w:rsidRDefault="001E56A7" w:rsidP="00CA742D">
            <w:pPr>
              <w:pStyle w:val="TAL"/>
              <w:rPr>
                <w:rFonts w:cs="Arial"/>
                <w:szCs w:val="18"/>
              </w:rPr>
            </w:pPr>
          </w:p>
        </w:tc>
      </w:tr>
      <w:tr w:rsidR="001E56A7" w:rsidRPr="004B3E3C" w14:paraId="0893A2E5" w14:textId="77777777" w:rsidTr="00CA742D">
        <w:trPr>
          <w:jc w:val="center"/>
        </w:trPr>
        <w:tc>
          <w:tcPr>
            <w:tcW w:w="4535" w:type="dxa"/>
            <w:shd w:val="clear" w:color="auto" w:fill="FFFFFF"/>
          </w:tcPr>
          <w:p w14:paraId="298436F8" w14:textId="22990547"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shd w:val="clear" w:color="auto" w:fill="FFFFFF"/>
          </w:tcPr>
          <w:p w14:paraId="503D9246" w14:textId="77777777" w:rsidR="001E56A7" w:rsidRPr="004B3E3C" w:rsidRDefault="001E56A7" w:rsidP="00CA742D">
            <w:pPr>
              <w:pStyle w:val="TAL"/>
              <w:rPr>
                <w:rFonts w:cs="Arial"/>
                <w:szCs w:val="18"/>
              </w:rPr>
            </w:pPr>
          </w:p>
        </w:tc>
        <w:tc>
          <w:tcPr>
            <w:tcW w:w="1561" w:type="dxa"/>
            <w:shd w:val="clear" w:color="auto" w:fill="FFFFFF"/>
          </w:tcPr>
          <w:p w14:paraId="65215A86" w14:textId="77777777" w:rsidR="001E56A7" w:rsidRPr="004B3E3C" w:rsidRDefault="001E56A7" w:rsidP="00CA742D">
            <w:pPr>
              <w:pStyle w:val="TAL"/>
              <w:rPr>
                <w:rFonts w:cs="Arial"/>
                <w:szCs w:val="18"/>
              </w:rPr>
            </w:pPr>
          </w:p>
        </w:tc>
        <w:tc>
          <w:tcPr>
            <w:tcW w:w="1245" w:type="dxa"/>
            <w:shd w:val="clear" w:color="auto" w:fill="FFFFFF"/>
          </w:tcPr>
          <w:p w14:paraId="4B9AB161" w14:textId="77777777" w:rsidR="001E56A7" w:rsidRPr="004B3E3C" w:rsidRDefault="001E56A7" w:rsidP="00CA742D">
            <w:pPr>
              <w:pStyle w:val="TAL"/>
              <w:rPr>
                <w:rFonts w:cs="Arial"/>
                <w:szCs w:val="18"/>
              </w:rPr>
            </w:pPr>
          </w:p>
        </w:tc>
      </w:tr>
      <w:tr w:rsidR="001E56A7" w:rsidRPr="004B3E3C" w14:paraId="3EAEA7FD" w14:textId="77777777" w:rsidTr="00CA742D">
        <w:trPr>
          <w:jc w:val="center"/>
        </w:trPr>
        <w:tc>
          <w:tcPr>
            <w:tcW w:w="4535" w:type="dxa"/>
          </w:tcPr>
          <w:p w14:paraId="22DCD7B3" w14:textId="79E719C3"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0D4BC3D3" w14:textId="77777777" w:rsidR="001E56A7" w:rsidRPr="004B3E3C" w:rsidRDefault="001E56A7" w:rsidP="00CA742D">
            <w:pPr>
              <w:pStyle w:val="TAL"/>
              <w:rPr>
                <w:rFonts w:cs="Arial"/>
                <w:szCs w:val="18"/>
              </w:rPr>
            </w:pPr>
          </w:p>
        </w:tc>
        <w:tc>
          <w:tcPr>
            <w:tcW w:w="1561" w:type="dxa"/>
          </w:tcPr>
          <w:p w14:paraId="2EA4284E" w14:textId="77777777" w:rsidR="001E56A7" w:rsidRPr="004B3E3C" w:rsidRDefault="001E56A7" w:rsidP="00CA742D">
            <w:pPr>
              <w:pStyle w:val="TAL"/>
              <w:rPr>
                <w:rFonts w:cs="Arial"/>
                <w:szCs w:val="18"/>
              </w:rPr>
            </w:pPr>
          </w:p>
        </w:tc>
        <w:tc>
          <w:tcPr>
            <w:tcW w:w="1245" w:type="dxa"/>
          </w:tcPr>
          <w:p w14:paraId="6AAB0A15" w14:textId="77777777" w:rsidR="001E56A7" w:rsidRPr="004B3E3C" w:rsidRDefault="001E56A7" w:rsidP="00CA742D">
            <w:pPr>
              <w:pStyle w:val="TAL"/>
              <w:rPr>
                <w:rFonts w:cs="Arial"/>
                <w:szCs w:val="18"/>
              </w:rPr>
            </w:pPr>
          </w:p>
        </w:tc>
      </w:tr>
      <w:tr w:rsidR="001E56A7" w:rsidRPr="004B3E3C" w14:paraId="75EC4DF5" w14:textId="77777777" w:rsidTr="00CA742D">
        <w:trPr>
          <w:jc w:val="center"/>
        </w:trPr>
        <w:tc>
          <w:tcPr>
            <w:tcW w:w="4535" w:type="dxa"/>
          </w:tcPr>
          <w:p w14:paraId="4D6F5F04" w14:textId="5353B9F9" w:rsidR="001E56A7" w:rsidRPr="004B3E3C" w:rsidRDefault="00CA742D" w:rsidP="00CA742D">
            <w:pPr>
              <w:pStyle w:val="TAL"/>
              <w:rPr>
                <w:rFonts w:cs="Arial"/>
                <w:szCs w:val="18"/>
              </w:rPr>
            </w:pPr>
            <w:r w:rsidRPr="004B3E3C">
              <w:rPr>
                <w:rFonts w:cs="Arial"/>
                <w:szCs w:val="18"/>
              </w:rPr>
              <w:t xml:space="preserve">  </w:t>
            </w:r>
            <w:r w:rsidR="001E56A7" w:rsidRPr="004B3E3C">
              <w:rPr>
                <w:rFonts w:cs="Arial"/>
                <w:szCs w:val="18"/>
              </w:rPr>
              <w:t>}</w:t>
            </w:r>
          </w:p>
        </w:tc>
        <w:tc>
          <w:tcPr>
            <w:tcW w:w="2406" w:type="dxa"/>
          </w:tcPr>
          <w:p w14:paraId="449CE895" w14:textId="77777777" w:rsidR="001E56A7" w:rsidRPr="004B3E3C" w:rsidRDefault="001E56A7" w:rsidP="00CA742D">
            <w:pPr>
              <w:pStyle w:val="TAL"/>
              <w:rPr>
                <w:rFonts w:cs="Arial"/>
                <w:szCs w:val="18"/>
              </w:rPr>
            </w:pPr>
          </w:p>
        </w:tc>
        <w:tc>
          <w:tcPr>
            <w:tcW w:w="1561" w:type="dxa"/>
          </w:tcPr>
          <w:p w14:paraId="52936495" w14:textId="77777777" w:rsidR="001E56A7" w:rsidRPr="004B3E3C" w:rsidRDefault="001E56A7" w:rsidP="00CA742D">
            <w:pPr>
              <w:pStyle w:val="TAL"/>
              <w:rPr>
                <w:rFonts w:cs="Arial"/>
                <w:szCs w:val="18"/>
              </w:rPr>
            </w:pPr>
          </w:p>
        </w:tc>
        <w:tc>
          <w:tcPr>
            <w:tcW w:w="1245" w:type="dxa"/>
          </w:tcPr>
          <w:p w14:paraId="7B869AC4" w14:textId="77777777" w:rsidR="001E56A7" w:rsidRPr="004B3E3C" w:rsidRDefault="001E56A7" w:rsidP="00CA742D">
            <w:pPr>
              <w:pStyle w:val="TAL"/>
              <w:rPr>
                <w:rFonts w:cs="Arial"/>
                <w:szCs w:val="18"/>
              </w:rPr>
            </w:pPr>
          </w:p>
        </w:tc>
      </w:tr>
      <w:tr w:rsidR="001E56A7" w:rsidRPr="004B3E3C" w14:paraId="5928D429" w14:textId="77777777" w:rsidTr="00CA742D">
        <w:trPr>
          <w:jc w:val="center"/>
        </w:trPr>
        <w:tc>
          <w:tcPr>
            <w:tcW w:w="4535" w:type="dxa"/>
            <w:tcBorders>
              <w:bottom w:val="single" w:sz="4" w:space="0" w:color="auto"/>
            </w:tcBorders>
          </w:tcPr>
          <w:p w14:paraId="05779A7B" w14:textId="77777777" w:rsidR="001E56A7" w:rsidRPr="004B3E3C" w:rsidRDefault="001E56A7" w:rsidP="00CA742D">
            <w:pPr>
              <w:pStyle w:val="TAL"/>
              <w:rPr>
                <w:rFonts w:cs="Arial"/>
                <w:szCs w:val="18"/>
              </w:rPr>
            </w:pPr>
            <w:r w:rsidRPr="004B3E3C">
              <w:rPr>
                <w:rFonts w:cs="Arial"/>
                <w:szCs w:val="18"/>
              </w:rPr>
              <w:t>}</w:t>
            </w:r>
          </w:p>
        </w:tc>
        <w:tc>
          <w:tcPr>
            <w:tcW w:w="2406" w:type="dxa"/>
          </w:tcPr>
          <w:p w14:paraId="586E1881" w14:textId="77777777" w:rsidR="001E56A7" w:rsidRPr="004B3E3C" w:rsidRDefault="001E56A7" w:rsidP="00CA742D">
            <w:pPr>
              <w:pStyle w:val="TAL"/>
              <w:rPr>
                <w:rFonts w:cs="Arial"/>
                <w:szCs w:val="18"/>
              </w:rPr>
            </w:pPr>
          </w:p>
        </w:tc>
        <w:tc>
          <w:tcPr>
            <w:tcW w:w="1561" w:type="dxa"/>
          </w:tcPr>
          <w:p w14:paraId="12AEF312" w14:textId="77777777" w:rsidR="001E56A7" w:rsidRPr="004B3E3C" w:rsidRDefault="001E56A7" w:rsidP="00CA742D">
            <w:pPr>
              <w:pStyle w:val="TAL"/>
              <w:rPr>
                <w:rFonts w:cs="Arial"/>
                <w:szCs w:val="18"/>
              </w:rPr>
            </w:pPr>
          </w:p>
        </w:tc>
        <w:tc>
          <w:tcPr>
            <w:tcW w:w="1245" w:type="dxa"/>
          </w:tcPr>
          <w:p w14:paraId="5CAFA3B9" w14:textId="77777777" w:rsidR="001E56A7" w:rsidRPr="004B3E3C" w:rsidRDefault="001E56A7" w:rsidP="00CA742D">
            <w:pPr>
              <w:pStyle w:val="TAL"/>
              <w:rPr>
                <w:rFonts w:cs="Arial"/>
                <w:szCs w:val="18"/>
              </w:rPr>
            </w:pPr>
          </w:p>
        </w:tc>
      </w:tr>
    </w:tbl>
    <w:p w14:paraId="0E600E93" w14:textId="77777777" w:rsidR="001E56A7" w:rsidRPr="004B3E3C" w:rsidRDefault="001E56A7" w:rsidP="001E56A7"/>
    <w:p w14:paraId="161BE38A" w14:textId="77777777" w:rsidR="001E56A7" w:rsidRPr="004B3E3C" w:rsidRDefault="001E56A7" w:rsidP="001E56A7">
      <w:pPr>
        <w:pStyle w:val="H6"/>
        <w:rPr>
          <w:rFonts w:cs="Arial"/>
        </w:rPr>
      </w:pPr>
      <w:r w:rsidRPr="004B3E3C">
        <w:rPr>
          <w:rFonts w:cs="Arial"/>
        </w:rPr>
        <w:t>5.4.3.1.5</w:t>
      </w:r>
      <w:r w:rsidRPr="004B3E3C">
        <w:rPr>
          <w:rFonts w:cs="Arial"/>
        </w:rPr>
        <w:tab/>
        <w:t>Test Requirement</w:t>
      </w:r>
    </w:p>
    <w:p w14:paraId="46F4D935" w14:textId="77777777" w:rsidR="001E56A7" w:rsidRPr="004B3E3C" w:rsidRDefault="001E56A7" w:rsidP="001E56A7">
      <w:r w:rsidRPr="004B3E3C">
        <w:t xml:space="preserve">The UE shall apply the signalled Timing Advance value for PSCell in sTAG to the transmission timing at the designated activation time i.e. </w:t>
      </w:r>
      <w:r w:rsidRPr="004B3E3C">
        <w:rPr>
          <w:i/>
        </w:rPr>
        <w:t>k+1</w:t>
      </w:r>
      <w:r w:rsidRPr="004B3E3C">
        <w:t xml:space="preserve"> slots after the reception of the timing advance command, where </w:t>
      </w:r>
      <w:r w:rsidRPr="004B3E3C">
        <w:rPr>
          <w:i/>
        </w:rPr>
        <w:t>k</w:t>
      </w:r>
      <w:r w:rsidRPr="004B3E3C">
        <w:t xml:space="preserve"> = 11. </w:t>
      </w:r>
    </w:p>
    <w:p w14:paraId="3A3DA94F" w14:textId="77777777" w:rsidR="001E56A7" w:rsidRPr="004B3E3C" w:rsidRDefault="001E56A7" w:rsidP="001E56A7">
      <w:r w:rsidRPr="004B3E3C">
        <w:t xml:space="preserve">The Timing Advance adjustment accuracy for PSCell in sTAG shall be within the limits specified in </w:t>
      </w:r>
      <w:r w:rsidRPr="004B3E3C">
        <w:rPr>
          <w:rFonts w:eastAsia="Batang"/>
        </w:rPr>
        <w:t xml:space="preserve">Table </w:t>
      </w:r>
      <w:r w:rsidRPr="004B3E3C">
        <w:t>5.4.3.1.5-3.</w:t>
      </w:r>
    </w:p>
    <w:p w14:paraId="6A951A7B" w14:textId="77777777" w:rsidR="001E56A7" w:rsidRPr="004B3E3C" w:rsidRDefault="001E56A7" w:rsidP="001E56A7">
      <w:r w:rsidRPr="004B3E3C">
        <w:t>The rate of correct Timing Advance adjustments observed during repeated tests shall be at least 90% with a confidence level of 95%.</w:t>
      </w:r>
    </w:p>
    <w:p w14:paraId="7525D844" w14:textId="77777777" w:rsidR="001E56A7" w:rsidRPr="004B3E3C" w:rsidRDefault="001E56A7" w:rsidP="001E56A7">
      <w:pPr>
        <w:rPr>
          <w:rFonts w:eastAsia="Batang"/>
        </w:rPr>
      </w:pPr>
      <w:r w:rsidRPr="004B3E3C">
        <w:rPr>
          <w:rFonts w:eastAsia="Batang"/>
        </w:rPr>
        <w:t xml:space="preserve">Table </w:t>
      </w:r>
      <w:r w:rsidRPr="004B3E3C">
        <w:t>5.4.3.1.5-</w:t>
      </w:r>
      <w:r w:rsidRPr="004B3E3C">
        <w:rPr>
          <w:lang w:eastAsia="ja-JP"/>
        </w:rPr>
        <w:t>1, Table 5.4.3.1.5-1a</w:t>
      </w:r>
      <w:r w:rsidRPr="004B3E3C">
        <w:rPr>
          <w:rFonts w:eastAsia="Batang"/>
        </w:rPr>
        <w:t xml:space="preserve"> and Table </w:t>
      </w:r>
      <w:r w:rsidRPr="004B3E3C">
        <w:t xml:space="preserve">5.4.3.1.5-2 </w:t>
      </w:r>
      <w:r w:rsidRPr="004B3E3C">
        <w:rPr>
          <w:rFonts w:eastAsia="Batang"/>
        </w:rPr>
        <w:t>define the primary level settings.</w:t>
      </w:r>
    </w:p>
    <w:p w14:paraId="47E6A502" w14:textId="77777777" w:rsidR="001E56A7" w:rsidRPr="004B3E3C" w:rsidRDefault="001E56A7" w:rsidP="00F72DBE">
      <w:pPr>
        <w:pStyle w:val="TH"/>
        <w:rPr>
          <w:rFonts w:ascii="Calibri" w:eastAsia="Calibri" w:hAnsi="Calibri"/>
        </w:rPr>
      </w:pPr>
      <w:r w:rsidRPr="004B3E3C">
        <w:t>Table 5.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05"/>
        <w:gridCol w:w="1134"/>
        <w:gridCol w:w="2350"/>
        <w:gridCol w:w="2305"/>
      </w:tblGrid>
      <w:tr w:rsidR="001E56A7" w:rsidRPr="004B3E3C" w14:paraId="1D3FDCDD" w14:textId="77777777" w:rsidTr="00CA742D">
        <w:trPr>
          <w:jc w:val="center"/>
        </w:trPr>
        <w:tc>
          <w:tcPr>
            <w:tcW w:w="3805" w:type="dxa"/>
            <w:vMerge w:val="restart"/>
            <w:tcBorders>
              <w:top w:val="single" w:sz="4" w:space="0" w:color="auto"/>
              <w:left w:val="single" w:sz="4" w:space="0" w:color="auto"/>
              <w:bottom w:val="single" w:sz="4" w:space="0" w:color="auto"/>
              <w:right w:val="single" w:sz="4" w:space="0" w:color="auto"/>
            </w:tcBorders>
            <w:vAlign w:val="center"/>
            <w:hideMark/>
          </w:tcPr>
          <w:p w14:paraId="765524C0" w14:textId="77777777" w:rsidR="001E56A7" w:rsidRPr="004B3E3C" w:rsidRDefault="001E56A7" w:rsidP="00F72DBE">
            <w:pPr>
              <w:pStyle w:val="TAH"/>
              <w:rPr>
                <w:rFonts w:cs="Arial"/>
              </w:rPr>
            </w:pPr>
            <w:r w:rsidRPr="004B3E3C">
              <w:rPr>
                <w:rFonts w:cs="Arial"/>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B6FD096" w14:textId="77777777" w:rsidR="001E56A7" w:rsidRPr="004B3E3C" w:rsidRDefault="001E56A7" w:rsidP="00F72DBE">
            <w:pPr>
              <w:pStyle w:val="TAH"/>
              <w:rPr>
                <w:rFonts w:cs="Arial"/>
              </w:rPr>
            </w:pPr>
            <w:r w:rsidRPr="004B3E3C">
              <w:rPr>
                <w:rFonts w:cs="Arial"/>
              </w:rPr>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BA1E7A1" w14:textId="77777777" w:rsidR="001E56A7" w:rsidRPr="004B3E3C" w:rsidRDefault="001E56A7" w:rsidP="00F72DBE">
            <w:pPr>
              <w:pStyle w:val="TAH"/>
              <w:rPr>
                <w:rFonts w:cs="Arial"/>
              </w:rPr>
            </w:pPr>
            <w:r w:rsidRPr="004B3E3C">
              <w:rPr>
                <w:rFonts w:cs="Arial"/>
              </w:rPr>
              <w:t>Test1</w:t>
            </w:r>
          </w:p>
        </w:tc>
      </w:tr>
      <w:tr w:rsidR="001E56A7" w:rsidRPr="004B3E3C" w14:paraId="1BE16B58" w14:textId="77777777" w:rsidTr="00CA742D">
        <w:trPr>
          <w:jc w:val="center"/>
        </w:trPr>
        <w:tc>
          <w:tcPr>
            <w:tcW w:w="3805" w:type="dxa"/>
            <w:vMerge/>
            <w:tcBorders>
              <w:top w:val="single" w:sz="4" w:space="0" w:color="auto"/>
              <w:left w:val="single" w:sz="4" w:space="0" w:color="auto"/>
              <w:bottom w:val="single" w:sz="4" w:space="0" w:color="auto"/>
              <w:right w:val="single" w:sz="4" w:space="0" w:color="auto"/>
            </w:tcBorders>
            <w:vAlign w:val="center"/>
            <w:hideMark/>
          </w:tcPr>
          <w:p w14:paraId="3608C7CD" w14:textId="77777777" w:rsidR="001E56A7" w:rsidRPr="004B3E3C" w:rsidRDefault="001E56A7" w:rsidP="00F72DBE">
            <w:pPr>
              <w:keepNext/>
              <w:keepLines/>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E5E230" w14:textId="77777777" w:rsidR="001E56A7" w:rsidRPr="004B3E3C" w:rsidRDefault="001E56A7" w:rsidP="00F72DBE">
            <w:pPr>
              <w:keepNext/>
              <w:keepLines/>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322EF54" w14:textId="77777777" w:rsidR="001E56A7" w:rsidRPr="004B3E3C" w:rsidRDefault="001E56A7" w:rsidP="00F72DBE">
            <w:pPr>
              <w:pStyle w:val="TAH"/>
              <w:rPr>
                <w:rFonts w:cs="Arial"/>
              </w:rPr>
            </w:pPr>
            <w:r w:rsidRPr="004B3E3C">
              <w:rPr>
                <w:rFonts w:cs="Arial"/>
              </w:rPr>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7E444393" w14:textId="77777777" w:rsidR="001E56A7" w:rsidRPr="004B3E3C" w:rsidRDefault="001E56A7" w:rsidP="00F72DBE">
            <w:pPr>
              <w:pStyle w:val="TAH"/>
              <w:rPr>
                <w:rFonts w:cs="Arial"/>
              </w:rPr>
            </w:pPr>
            <w:r w:rsidRPr="004B3E3C">
              <w:rPr>
                <w:rFonts w:cs="Arial"/>
              </w:rPr>
              <w:t>T2</w:t>
            </w:r>
          </w:p>
        </w:tc>
      </w:tr>
      <w:tr w:rsidR="001E56A7" w:rsidRPr="004B3E3C" w14:paraId="235E3D40" w14:textId="77777777" w:rsidTr="00CA742D">
        <w:trPr>
          <w:jc w:val="center"/>
        </w:trPr>
        <w:tc>
          <w:tcPr>
            <w:tcW w:w="3805" w:type="dxa"/>
            <w:tcBorders>
              <w:top w:val="single" w:sz="4" w:space="0" w:color="auto"/>
              <w:left w:val="single" w:sz="4" w:space="0" w:color="auto"/>
              <w:right w:val="single" w:sz="4" w:space="0" w:color="auto"/>
            </w:tcBorders>
            <w:vAlign w:val="center"/>
          </w:tcPr>
          <w:p w14:paraId="31DFDC12" w14:textId="322974EB" w:rsidR="001E56A7" w:rsidRPr="004B3E3C" w:rsidRDefault="001E56A7" w:rsidP="00CA742D">
            <w:pPr>
              <w:pStyle w:val="TAL"/>
              <w:rPr>
                <w:rFonts w:cs="Arial"/>
              </w:rPr>
            </w:pPr>
            <w:r w:rsidRPr="004B3E3C">
              <w:rPr>
                <w:rFonts w:cs="Arial"/>
              </w:rPr>
              <w:t>Duplex</w:t>
            </w:r>
            <w:r w:rsidR="00CA742D" w:rsidRPr="004B3E3C">
              <w:rPr>
                <w:rFonts w:cs="Arial"/>
              </w:rPr>
              <w:t xml:space="preserve"> </w:t>
            </w:r>
            <w:r w:rsidRPr="004B3E3C">
              <w:rPr>
                <w:rFonts w:cs="Arial"/>
              </w:rPr>
              <w:t>mode</w:t>
            </w:r>
          </w:p>
        </w:tc>
        <w:tc>
          <w:tcPr>
            <w:tcW w:w="1134" w:type="dxa"/>
            <w:tcBorders>
              <w:top w:val="single" w:sz="4" w:space="0" w:color="auto"/>
              <w:left w:val="single" w:sz="4" w:space="0" w:color="auto"/>
              <w:right w:val="single" w:sz="4" w:space="0" w:color="auto"/>
            </w:tcBorders>
            <w:vAlign w:val="center"/>
          </w:tcPr>
          <w:p w14:paraId="740A74DB" w14:textId="77777777" w:rsidR="001E56A7" w:rsidRPr="004B3E3C" w:rsidRDefault="001E56A7" w:rsidP="00CA742D">
            <w:pPr>
              <w:pStyle w:val="TAC"/>
              <w:ind w:left="57" w:hanging="57"/>
              <w:rPr>
                <w:rFonts w:cs="Arial"/>
              </w:rPr>
            </w:pPr>
          </w:p>
        </w:tc>
        <w:tc>
          <w:tcPr>
            <w:tcW w:w="4655" w:type="dxa"/>
            <w:gridSpan w:val="2"/>
            <w:tcBorders>
              <w:top w:val="single" w:sz="4" w:space="0" w:color="auto"/>
              <w:left w:val="single" w:sz="4" w:space="0" w:color="auto"/>
              <w:right w:val="single" w:sz="4" w:space="0" w:color="auto"/>
            </w:tcBorders>
          </w:tcPr>
          <w:p w14:paraId="5031D8FD" w14:textId="77777777" w:rsidR="001E56A7" w:rsidRPr="004B3E3C" w:rsidRDefault="001E56A7" w:rsidP="00CA742D">
            <w:pPr>
              <w:pStyle w:val="TAC"/>
              <w:rPr>
                <w:rFonts w:cs="Arial"/>
              </w:rPr>
            </w:pPr>
            <w:r w:rsidRPr="004B3E3C">
              <w:rPr>
                <w:rFonts w:cs="Arial"/>
              </w:rPr>
              <w:t>TDD</w:t>
            </w:r>
          </w:p>
        </w:tc>
      </w:tr>
      <w:tr w:rsidR="001E56A7" w:rsidRPr="004B3E3C" w14:paraId="46E109B3" w14:textId="77777777" w:rsidTr="00CA742D">
        <w:trPr>
          <w:jc w:val="center"/>
        </w:trPr>
        <w:tc>
          <w:tcPr>
            <w:tcW w:w="3805" w:type="dxa"/>
            <w:tcBorders>
              <w:top w:val="single" w:sz="4" w:space="0" w:color="auto"/>
              <w:left w:val="single" w:sz="4" w:space="0" w:color="auto"/>
              <w:right w:val="single" w:sz="4" w:space="0" w:color="auto"/>
            </w:tcBorders>
            <w:vAlign w:val="center"/>
          </w:tcPr>
          <w:p w14:paraId="716083D5" w14:textId="28609D5C" w:rsidR="001E56A7" w:rsidRPr="004B3E3C" w:rsidRDefault="001E56A7"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134" w:type="dxa"/>
            <w:tcBorders>
              <w:top w:val="single" w:sz="4" w:space="0" w:color="auto"/>
              <w:left w:val="single" w:sz="4" w:space="0" w:color="auto"/>
              <w:right w:val="single" w:sz="4" w:space="0" w:color="auto"/>
            </w:tcBorders>
            <w:vAlign w:val="center"/>
          </w:tcPr>
          <w:p w14:paraId="1EAE7C71"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26E8AA7B" w14:textId="77777777" w:rsidR="001E56A7" w:rsidRPr="004B3E3C" w:rsidRDefault="001E56A7" w:rsidP="00CA742D">
            <w:pPr>
              <w:keepNext/>
              <w:keepLines/>
              <w:spacing w:after="0"/>
              <w:jc w:val="center"/>
              <w:rPr>
                <w:rFonts w:ascii="Arial" w:hAnsi="Arial" w:cs="Arial"/>
                <w:sz w:val="18"/>
              </w:rPr>
            </w:pPr>
            <w:r w:rsidRPr="004B3E3C">
              <w:rPr>
                <w:rFonts w:ascii="Arial" w:hAnsi="Arial" w:cs="Arial"/>
                <w:sz w:val="18"/>
              </w:rPr>
              <w:t>TDDConf.3.1</w:t>
            </w:r>
          </w:p>
        </w:tc>
      </w:tr>
      <w:tr w:rsidR="001E56A7" w:rsidRPr="004B3E3C" w14:paraId="64208F09" w14:textId="77777777" w:rsidTr="00CA742D">
        <w:trPr>
          <w:jc w:val="center"/>
        </w:trPr>
        <w:tc>
          <w:tcPr>
            <w:tcW w:w="3805" w:type="dxa"/>
            <w:tcBorders>
              <w:top w:val="single" w:sz="4" w:space="0" w:color="auto"/>
              <w:left w:val="single" w:sz="4" w:space="0" w:color="auto"/>
              <w:right w:val="single" w:sz="4" w:space="0" w:color="auto"/>
            </w:tcBorders>
            <w:vAlign w:val="center"/>
          </w:tcPr>
          <w:p w14:paraId="423DE9C6" w14:textId="77777777" w:rsidR="001E56A7" w:rsidRPr="004B3E3C" w:rsidRDefault="001E56A7" w:rsidP="00CA742D">
            <w:pPr>
              <w:pStyle w:val="TAL"/>
              <w:rPr>
                <w:rFonts w:cs="Arial"/>
              </w:rPr>
            </w:pPr>
            <w:r w:rsidRPr="004B3E3C">
              <w:rPr>
                <w:rFonts w:cs="Arial"/>
              </w:rPr>
              <w:t>BW</w:t>
            </w:r>
            <w:r w:rsidRPr="004B3E3C">
              <w:rPr>
                <w:rFonts w:cs="Arial"/>
                <w:vertAlign w:val="subscript"/>
              </w:rPr>
              <w:t>channel</w:t>
            </w:r>
          </w:p>
        </w:tc>
        <w:tc>
          <w:tcPr>
            <w:tcW w:w="1134" w:type="dxa"/>
            <w:tcBorders>
              <w:top w:val="single" w:sz="4" w:space="0" w:color="auto"/>
              <w:left w:val="single" w:sz="4" w:space="0" w:color="auto"/>
              <w:right w:val="single" w:sz="4" w:space="0" w:color="auto"/>
            </w:tcBorders>
            <w:vAlign w:val="center"/>
          </w:tcPr>
          <w:p w14:paraId="5C3E3149" w14:textId="77777777" w:rsidR="001E56A7" w:rsidRPr="004B3E3C" w:rsidRDefault="001E56A7" w:rsidP="00CA742D">
            <w:pPr>
              <w:pStyle w:val="TAC"/>
              <w:rPr>
                <w:rFonts w:cs="Arial"/>
              </w:rPr>
            </w:pPr>
            <w:r w:rsidRPr="004B3E3C">
              <w:rPr>
                <w:rFonts w:cs="Arial"/>
              </w:rPr>
              <w:t>MHz</w:t>
            </w:r>
          </w:p>
        </w:tc>
        <w:tc>
          <w:tcPr>
            <w:tcW w:w="4655" w:type="dxa"/>
            <w:gridSpan w:val="2"/>
            <w:tcBorders>
              <w:top w:val="single" w:sz="4" w:space="0" w:color="auto"/>
              <w:left w:val="single" w:sz="4" w:space="0" w:color="auto"/>
              <w:right w:val="single" w:sz="4" w:space="0" w:color="auto"/>
            </w:tcBorders>
            <w:vAlign w:val="center"/>
          </w:tcPr>
          <w:p w14:paraId="58F5ADFC" w14:textId="680F46F5" w:rsidR="001E56A7" w:rsidRPr="004B3E3C" w:rsidRDefault="001E56A7" w:rsidP="00CA742D">
            <w:pPr>
              <w:keepNext/>
              <w:keepLines/>
              <w:spacing w:after="0"/>
              <w:jc w:val="center"/>
              <w:rPr>
                <w:rFonts w:ascii="Arial" w:hAnsi="Arial" w:cs="Arial"/>
                <w:sz w:val="18"/>
                <w:szCs w:val="18"/>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1E56A7" w:rsidRPr="004B3E3C" w14:paraId="390B92EC" w14:textId="77777777" w:rsidTr="00CA742D">
        <w:trPr>
          <w:jc w:val="center"/>
        </w:trPr>
        <w:tc>
          <w:tcPr>
            <w:tcW w:w="3805" w:type="dxa"/>
            <w:tcBorders>
              <w:left w:val="single" w:sz="4" w:space="0" w:color="auto"/>
              <w:right w:val="single" w:sz="4" w:space="0" w:color="auto"/>
            </w:tcBorders>
            <w:vAlign w:val="center"/>
          </w:tcPr>
          <w:p w14:paraId="501C3B16" w14:textId="0EB8996F" w:rsidR="001E56A7" w:rsidRPr="004B3E3C" w:rsidRDefault="001E56A7" w:rsidP="00CA742D">
            <w:pPr>
              <w:pStyle w:val="TAL"/>
              <w:rPr>
                <w:rFonts w:cs="Arial"/>
              </w:rPr>
            </w:pPr>
            <w:r w:rsidRPr="004B3E3C">
              <w:rPr>
                <w:rFonts w:cs="Arial"/>
              </w:rPr>
              <w:t>BWP</w:t>
            </w:r>
            <w:r w:rsidR="00CA742D" w:rsidRPr="004B3E3C">
              <w:rPr>
                <w:rFonts w:cs="Arial"/>
              </w:rPr>
              <w:t xml:space="preserve"> </w:t>
            </w:r>
            <w:r w:rsidRPr="004B3E3C">
              <w:rPr>
                <w:rFonts w:cs="Arial"/>
              </w:rPr>
              <w:t>BW</w:t>
            </w:r>
          </w:p>
        </w:tc>
        <w:tc>
          <w:tcPr>
            <w:tcW w:w="1134" w:type="dxa"/>
            <w:tcBorders>
              <w:left w:val="single" w:sz="4" w:space="0" w:color="auto"/>
              <w:right w:val="single" w:sz="4" w:space="0" w:color="auto"/>
            </w:tcBorders>
            <w:vAlign w:val="center"/>
          </w:tcPr>
          <w:p w14:paraId="6613ADA1" w14:textId="77777777" w:rsidR="001E56A7" w:rsidRPr="004B3E3C" w:rsidRDefault="001E56A7" w:rsidP="00CA742D">
            <w:pPr>
              <w:pStyle w:val="TAC"/>
              <w:rPr>
                <w:rFonts w:cs="Arial"/>
              </w:rPr>
            </w:pPr>
            <w:r w:rsidRPr="004B3E3C">
              <w:rPr>
                <w:rFonts w:cs="Arial"/>
              </w:rPr>
              <w:t>MHz</w:t>
            </w:r>
          </w:p>
        </w:tc>
        <w:tc>
          <w:tcPr>
            <w:tcW w:w="4655" w:type="dxa"/>
            <w:gridSpan w:val="2"/>
            <w:tcBorders>
              <w:left w:val="single" w:sz="4" w:space="0" w:color="auto"/>
              <w:right w:val="single" w:sz="4" w:space="0" w:color="auto"/>
            </w:tcBorders>
            <w:vAlign w:val="center"/>
          </w:tcPr>
          <w:p w14:paraId="1BF8F63F" w14:textId="26F6B221" w:rsidR="001E56A7" w:rsidRPr="004B3E3C" w:rsidRDefault="001E56A7" w:rsidP="00CA742D">
            <w:pPr>
              <w:keepNext/>
              <w:keepLines/>
              <w:spacing w:after="0"/>
              <w:jc w:val="center"/>
              <w:rPr>
                <w:rFonts w:ascii="Arial" w:hAnsi="Arial"/>
                <w:sz w:val="18"/>
                <w:szCs w:val="18"/>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1E56A7" w:rsidRPr="004B3E3C" w14:paraId="3F27142C" w14:textId="77777777" w:rsidTr="00CA742D">
        <w:trPr>
          <w:jc w:val="center"/>
        </w:trPr>
        <w:tc>
          <w:tcPr>
            <w:tcW w:w="3805" w:type="dxa"/>
            <w:tcBorders>
              <w:left w:val="single" w:sz="4" w:space="0" w:color="auto"/>
              <w:bottom w:val="single" w:sz="4" w:space="0" w:color="auto"/>
              <w:right w:val="single" w:sz="4" w:space="0" w:color="auto"/>
            </w:tcBorders>
            <w:vAlign w:val="center"/>
          </w:tcPr>
          <w:p w14:paraId="0C103EE1" w14:textId="1B349F73" w:rsidR="001E56A7" w:rsidRPr="004B3E3C" w:rsidRDefault="001E56A7" w:rsidP="00CA742D">
            <w:pPr>
              <w:pStyle w:val="TAL"/>
              <w:rPr>
                <w:rFonts w:cs="Arial"/>
              </w:rPr>
            </w:pPr>
            <w:r w:rsidRPr="004B3E3C">
              <w:rPr>
                <w:rFonts w:cs="Arial"/>
              </w:rPr>
              <w:t>DRx</w:t>
            </w:r>
            <w:r w:rsidR="00CA742D" w:rsidRPr="004B3E3C">
              <w:rPr>
                <w:rFonts w:cs="Arial"/>
              </w:rPr>
              <w:t xml:space="preserve"> </w:t>
            </w:r>
            <w:r w:rsidRPr="004B3E3C">
              <w:rPr>
                <w:rFonts w:cs="Arial"/>
              </w:rPr>
              <w:t>Cycle</w:t>
            </w:r>
          </w:p>
        </w:tc>
        <w:tc>
          <w:tcPr>
            <w:tcW w:w="1134" w:type="dxa"/>
            <w:tcBorders>
              <w:left w:val="single" w:sz="4" w:space="0" w:color="auto"/>
              <w:bottom w:val="single" w:sz="4" w:space="0" w:color="auto"/>
              <w:right w:val="single" w:sz="4" w:space="0" w:color="auto"/>
            </w:tcBorders>
            <w:vAlign w:val="center"/>
          </w:tcPr>
          <w:p w14:paraId="6648FABA" w14:textId="77777777" w:rsidR="001E56A7" w:rsidRPr="004B3E3C" w:rsidRDefault="001E56A7" w:rsidP="00CA742D">
            <w:pPr>
              <w:pStyle w:val="TAC"/>
              <w:rPr>
                <w:rFonts w:cs="Arial"/>
              </w:rPr>
            </w:pPr>
            <w:r w:rsidRPr="004B3E3C">
              <w:rPr>
                <w:rFonts w:cs="Arial"/>
              </w:rPr>
              <w:t>ms</w:t>
            </w:r>
          </w:p>
        </w:tc>
        <w:tc>
          <w:tcPr>
            <w:tcW w:w="4655" w:type="dxa"/>
            <w:gridSpan w:val="2"/>
            <w:tcBorders>
              <w:left w:val="single" w:sz="4" w:space="0" w:color="auto"/>
              <w:bottom w:val="single" w:sz="4" w:space="0" w:color="auto"/>
              <w:right w:val="single" w:sz="4" w:space="0" w:color="auto"/>
            </w:tcBorders>
            <w:vAlign w:val="center"/>
          </w:tcPr>
          <w:p w14:paraId="18C7AC3B" w14:textId="3FA25C93" w:rsidR="001E56A7" w:rsidRPr="004B3E3C" w:rsidRDefault="001E56A7" w:rsidP="00CA742D">
            <w:pPr>
              <w:keepNext/>
              <w:keepLines/>
              <w:spacing w:after="0"/>
              <w:jc w:val="center"/>
              <w:rPr>
                <w:rFonts w:ascii="Arial" w:hAnsi="Arial" w:cs="Arial"/>
                <w:sz w:val="18"/>
              </w:rPr>
            </w:pPr>
            <w:r w:rsidRPr="004B3E3C">
              <w:rPr>
                <w:rFonts w:ascii="Arial" w:hAnsi="Arial" w:cs="Arial"/>
                <w:sz w:val="18"/>
              </w:rPr>
              <w:t>Not</w:t>
            </w:r>
            <w:r w:rsidR="00CA742D" w:rsidRPr="004B3E3C">
              <w:rPr>
                <w:rFonts w:ascii="Arial" w:hAnsi="Arial" w:cs="Arial"/>
                <w:sz w:val="18"/>
              </w:rPr>
              <w:t xml:space="preserve"> </w:t>
            </w:r>
            <w:r w:rsidRPr="004B3E3C">
              <w:rPr>
                <w:rFonts w:ascii="Arial" w:hAnsi="Arial" w:cs="Arial"/>
                <w:sz w:val="18"/>
              </w:rPr>
              <w:t>Applicable</w:t>
            </w:r>
          </w:p>
        </w:tc>
      </w:tr>
      <w:tr w:rsidR="001E56A7" w:rsidRPr="004B3E3C" w14:paraId="21CD9A3C" w14:textId="77777777" w:rsidTr="00CA742D">
        <w:trPr>
          <w:jc w:val="center"/>
        </w:trPr>
        <w:tc>
          <w:tcPr>
            <w:tcW w:w="3805" w:type="dxa"/>
            <w:tcBorders>
              <w:top w:val="single" w:sz="4" w:space="0" w:color="auto"/>
              <w:left w:val="single" w:sz="4" w:space="0" w:color="auto"/>
              <w:right w:val="single" w:sz="4" w:space="0" w:color="auto"/>
            </w:tcBorders>
            <w:vAlign w:val="center"/>
            <w:hideMark/>
          </w:tcPr>
          <w:p w14:paraId="593DB36D" w14:textId="7F7907B1" w:rsidR="001E56A7" w:rsidRPr="004B3E3C" w:rsidRDefault="001E56A7"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134" w:type="dxa"/>
            <w:tcBorders>
              <w:top w:val="single" w:sz="4" w:space="0" w:color="auto"/>
              <w:left w:val="single" w:sz="4" w:space="0" w:color="auto"/>
              <w:right w:val="single" w:sz="4" w:space="0" w:color="auto"/>
            </w:tcBorders>
            <w:vAlign w:val="center"/>
          </w:tcPr>
          <w:p w14:paraId="2F193577"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7524DA0A" w14:textId="4F8B85DC" w:rsidR="001E56A7" w:rsidRPr="004B3E3C" w:rsidRDefault="001E56A7" w:rsidP="00CA742D">
            <w:pPr>
              <w:pStyle w:val="TAC"/>
              <w:rPr>
                <w:rFonts w:cs="Arial"/>
              </w:rPr>
            </w:pPr>
            <w:r w:rsidRPr="004B3E3C">
              <w:rPr>
                <w:rFonts w:cs="Arial"/>
              </w:rPr>
              <w:t>SR.3.1</w:t>
            </w:r>
            <w:r w:rsidR="00CA742D" w:rsidRPr="004B3E3C">
              <w:rPr>
                <w:rFonts w:cs="Arial"/>
              </w:rPr>
              <w:t xml:space="preserve"> </w:t>
            </w:r>
            <w:r w:rsidRPr="004B3E3C">
              <w:rPr>
                <w:rFonts w:cs="Arial"/>
              </w:rPr>
              <w:t>TDD</w:t>
            </w:r>
            <w:r w:rsidR="00CA742D" w:rsidRPr="004B3E3C">
              <w:rPr>
                <w:rFonts w:cs="Arial"/>
              </w:rPr>
              <w:t xml:space="preserve"> </w:t>
            </w:r>
          </w:p>
        </w:tc>
      </w:tr>
      <w:tr w:rsidR="001E56A7" w:rsidRPr="004B3E3C" w14:paraId="09A6972E" w14:textId="77777777" w:rsidTr="00CA742D">
        <w:trPr>
          <w:jc w:val="center"/>
        </w:trPr>
        <w:tc>
          <w:tcPr>
            <w:tcW w:w="3805" w:type="dxa"/>
            <w:tcBorders>
              <w:top w:val="single" w:sz="4" w:space="0" w:color="auto"/>
              <w:left w:val="single" w:sz="4" w:space="0" w:color="auto"/>
              <w:right w:val="single" w:sz="4" w:space="0" w:color="auto"/>
            </w:tcBorders>
            <w:vAlign w:val="center"/>
          </w:tcPr>
          <w:p w14:paraId="67A2B926" w14:textId="5BD188C8" w:rsidR="001E56A7" w:rsidRPr="004B3E3C" w:rsidRDefault="001E56A7" w:rsidP="00CA742D">
            <w:pPr>
              <w:pStyle w:val="TAL"/>
              <w:rPr>
                <w:rFonts w:cs="Arial"/>
              </w:rPr>
            </w:pP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134" w:type="dxa"/>
            <w:tcBorders>
              <w:top w:val="single" w:sz="4" w:space="0" w:color="auto"/>
              <w:left w:val="single" w:sz="4" w:space="0" w:color="auto"/>
              <w:right w:val="single" w:sz="4" w:space="0" w:color="auto"/>
            </w:tcBorders>
            <w:vAlign w:val="center"/>
          </w:tcPr>
          <w:p w14:paraId="68A5E056"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3E9C34E9" w14:textId="6905AD34" w:rsidR="001E56A7" w:rsidRPr="004B3E3C" w:rsidRDefault="001E56A7" w:rsidP="00CA742D">
            <w:pPr>
              <w:pStyle w:val="TAC"/>
              <w:rPr>
                <w:rFonts w:cs="Arial"/>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r>
      <w:tr w:rsidR="001E56A7" w:rsidRPr="004B3E3C" w14:paraId="018B69B3" w14:textId="77777777" w:rsidTr="00CA742D">
        <w:trPr>
          <w:jc w:val="center"/>
        </w:trPr>
        <w:tc>
          <w:tcPr>
            <w:tcW w:w="3805" w:type="dxa"/>
            <w:tcBorders>
              <w:top w:val="single" w:sz="4" w:space="0" w:color="auto"/>
              <w:left w:val="single" w:sz="4" w:space="0" w:color="auto"/>
              <w:right w:val="single" w:sz="4" w:space="0" w:color="auto"/>
            </w:tcBorders>
            <w:vAlign w:val="center"/>
          </w:tcPr>
          <w:p w14:paraId="57026C98" w14:textId="3E86DA11" w:rsidR="001E56A7" w:rsidRPr="004B3E3C" w:rsidRDefault="001E56A7" w:rsidP="00CA742D">
            <w:pPr>
              <w:pStyle w:val="TAL"/>
              <w:rPr>
                <w:rFonts w:cs="v5.0.0"/>
              </w:rPr>
            </w:pPr>
            <w:r w:rsidRPr="004B3E3C">
              <w:rPr>
                <w:rFonts w:cs="v5.0.0"/>
              </w:rPr>
              <w:t>TRS</w:t>
            </w:r>
            <w:r w:rsidR="00CA742D" w:rsidRPr="004B3E3C">
              <w:rPr>
                <w:rFonts w:cs="v5.0.0"/>
              </w:rPr>
              <w:t xml:space="preserve"> </w:t>
            </w:r>
            <w:r w:rsidRPr="004B3E3C">
              <w:rPr>
                <w:rFonts w:cs="v5.0.0"/>
              </w:rPr>
              <w:t>configuration</w:t>
            </w:r>
          </w:p>
        </w:tc>
        <w:tc>
          <w:tcPr>
            <w:tcW w:w="1134" w:type="dxa"/>
            <w:tcBorders>
              <w:top w:val="single" w:sz="4" w:space="0" w:color="auto"/>
              <w:left w:val="single" w:sz="4" w:space="0" w:color="auto"/>
              <w:right w:val="single" w:sz="4" w:space="0" w:color="auto"/>
            </w:tcBorders>
            <w:vAlign w:val="center"/>
          </w:tcPr>
          <w:p w14:paraId="130CD57E"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6E67072E" w14:textId="057A24AE" w:rsidR="001E56A7" w:rsidRPr="004B3E3C" w:rsidRDefault="001E56A7" w:rsidP="00CA742D">
            <w:pPr>
              <w:pStyle w:val="TAC"/>
              <w:rPr>
                <w:rFonts w:cs="Arial"/>
              </w:rPr>
            </w:pPr>
            <w:r w:rsidRPr="004B3E3C">
              <w:rPr>
                <w:szCs w:val="18"/>
              </w:rPr>
              <w:t>TRS.2.1</w:t>
            </w:r>
            <w:r w:rsidR="00CA742D" w:rsidRPr="004B3E3C">
              <w:rPr>
                <w:szCs w:val="18"/>
              </w:rPr>
              <w:t xml:space="preserve"> </w:t>
            </w:r>
            <w:r w:rsidRPr="004B3E3C">
              <w:rPr>
                <w:szCs w:val="18"/>
              </w:rPr>
              <w:t>TDD</w:t>
            </w:r>
          </w:p>
        </w:tc>
      </w:tr>
      <w:tr w:rsidR="001E56A7" w:rsidRPr="004B3E3C" w14:paraId="3B03CB53" w14:textId="77777777" w:rsidTr="00CA742D">
        <w:trPr>
          <w:jc w:val="center"/>
        </w:trPr>
        <w:tc>
          <w:tcPr>
            <w:tcW w:w="3805" w:type="dxa"/>
            <w:tcBorders>
              <w:left w:val="single" w:sz="4" w:space="0" w:color="auto"/>
              <w:right w:val="single" w:sz="4" w:space="0" w:color="auto"/>
            </w:tcBorders>
          </w:tcPr>
          <w:p w14:paraId="5C62A06A" w14:textId="1DC07DD5" w:rsidR="001E56A7" w:rsidRPr="004B3E3C" w:rsidRDefault="001E56A7" w:rsidP="00CA742D">
            <w:pPr>
              <w:pStyle w:val="TAL"/>
              <w:rPr>
                <w:rFonts w:cs="Arial"/>
              </w:rPr>
            </w:pPr>
            <w:r w:rsidRPr="004B3E3C">
              <w:rPr>
                <w:rFonts w:cs="Arial"/>
                <w:bCs/>
                <w:lang w:eastAsia="zh-CN"/>
              </w:rPr>
              <w:t>PDSCH/PDCCH</w:t>
            </w:r>
            <w:r w:rsidR="00CA742D" w:rsidRPr="004B3E3C">
              <w:rPr>
                <w:rFonts w:cs="Arial"/>
                <w:bCs/>
                <w:lang w:eastAsia="zh-CN"/>
              </w:rPr>
              <w:t xml:space="preserve"> </w:t>
            </w:r>
            <w:r w:rsidRPr="004B3E3C">
              <w:rPr>
                <w:rFonts w:cs="Arial"/>
                <w:bCs/>
                <w:lang w:eastAsia="zh-CN"/>
              </w:rPr>
              <w:t>TCI</w:t>
            </w:r>
            <w:r w:rsidR="00CA742D" w:rsidRPr="004B3E3C">
              <w:rPr>
                <w:rFonts w:cs="Arial"/>
                <w:bCs/>
                <w:lang w:eastAsia="zh-CN"/>
              </w:rPr>
              <w:t xml:space="preserve"> </w:t>
            </w:r>
            <w:r w:rsidRPr="004B3E3C">
              <w:rPr>
                <w:rFonts w:cs="Arial"/>
                <w:bCs/>
                <w:lang w:eastAsia="zh-CN"/>
              </w:rPr>
              <w:t>state</w:t>
            </w:r>
          </w:p>
        </w:tc>
        <w:tc>
          <w:tcPr>
            <w:tcW w:w="1134" w:type="dxa"/>
            <w:tcBorders>
              <w:left w:val="single" w:sz="4" w:space="0" w:color="auto"/>
              <w:right w:val="single" w:sz="4" w:space="0" w:color="auto"/>
            </w:tcBorders>
          </w:tcPr>
          <w:p w14:paraId="4EB0D8AD" w14:textId="77777777" w:rsidR="001E56A7" w:rsidRPr="004B3E3C" w:rsidRDefault="001E56A7" w:rsidP="00CA742D">
            <w:pPr>
              <w:pStyle w:val="TAC"/>
              <w:rPr>
                <w:rFonts w:cs="Arial"/>
              </w:rPr>
            </w:pPr>
          </w:p>
        </w:tc>
        <w:tc>
          <w:tcPr>
            <w:tcW w:w="4655" w:type="dxa"/>
            <w:gridSpan w:val="2"/>
            <w:tcBorders>
              <w:left w:val="single" w:sz="4" w:space="0" w:color="auto"/>
              <w:right w:val="single" w:sz="4" w:space="0" w:color="auto"/>
            </w:tcBorders>
          </w:tcPr>
          <w:p w14:paraId="717545CD" w14:textId="77777777" w:rsidR="001E56A7" w:rsidRPr="004B3E3C" w:rsidRDefault="001E56A7" w:rsidP="00CA742D">
            <w:pPr>
              <w:pStyle w:val="TAC"/>
              <w:rPr>
                <w:rFonts w:cs="Arial"/>
              </w:rPr>
            </w:pPr>
            <w:r w:rsidRPr="004B3E3C">
              <w:t>TCI.State.2</w:t>
            </w:r>
          </w:p>
        </w:tc>
      </w:tr>
      <w:tr w:rsidR="001E56A7" w:rsidRPr="004B3E3C" w14:paraId="2DCF6242"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vAlign w:val="center"/>
            <w:hideMark/>
          </w:tcPr>
          <w:p w14:paraId="1B9C00C0" w14:textId="58B1C6A8" w:rsidR="001E56A7" w:rsidRPr="004B3E3C" w:rsidRDefault="001E56A7" w:rsidP="00CA742D">
            <w:pPr>
              <w:pStyle w:val="TAL"/>
              <w:rPr>
                <w:rFonts w:cs="Arial"/>
              </w:rPr>
            </w:pPr>
            <w:r w:rsidRPr="004B3E3C">
              <w:rPr>
                <w:rFonts w:cs="Arial"/>
              </w:rPr>
              <w:t>OCNG</w:t>
            </w:r>
            <w:r w:rsidR="00CA742D" w:rsidRPr="004B3E3C">
              <w:rPr>
                <w:rFonts w:cs="Arial"/>
              </w:rPr>
              <w:t xml:space="preserve"> </w:t>
            </w:r>
            <w:r w:rsidRPr="004B3E3C">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4AD5982C"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7F3BA254" w14:textId="26C60820" w:rsidR="001E56A7" w:rsidRPr="004B3E3C" w:rsidRDefault="001E56A7" w:rsidP="00CA742D">
            <w:pPr>
              <w:pStyle w:val="TAC"/>
              <w:rPr>
                <w:rFonts w:cs="Arial"/>
              </w:rPr>
            </w:pPr>
            <w:r w:rsidRPr="004B3E3C">
              <w:rPr>
                <w:snapToGrid w:val="0"/>
              </w:rPr>
              <w:t>OCNG</w:t>
            </w:r>
            <w:r w:rsidR="00CA742D" w:rsidRPr="004B3E3C">
              <w:rPr>
                <w:snapToGrid w:val="0"/>
              </w:rPr>
              <w:t xml:space="preserve"> </w:t>
            </w:r>
            <w:r w:rsidRPr="004B3E3C">
              <w:rPr>
                <w:snapToGrid w:val="0"/>
              </w:rPr>
              <w:t>pattern</w:t>
            </w:r>
            <w:r w:rsidR="00CA742D" w:rsidRPr="004B3E3C">
              <w:rPr>
                <w:snapToGrid w:val="0"/>
              </w:rPr>
              <w:t xml:space="preserve"> </w:t>
            </w:r>
            <w:r w:rsidRPr="004B3E3C">
              <w:rPr>
                <w:snapToGrid w:val="0"/>
              </w:rPr>
              <w:t>1</w:t>
            </w:r>
          </w:p>
        </w:tc>
      </w:tr>
      <w:tr w:rsidR="001E56A7" w:rsidRPr="004B3E3C" w14:paraId="375F9F1C" w14:textId="77777777" w:rsidTr="00CA742D">
        <w:trPr>
          <w:jc w:val="center"/>
        </w:trPr>
        <w:tc>
          <w:tcPr>
            <w:tcW w:w="3805" w:type="dxa"/>
            <w:tcBorders>
              <w:top w:val="single" w:sz="4" w:space="0" w:color="auto"/>
              <w:left w:val="single" w:sz="4" w:space="0" w:color="auto"/>
              <w:right w:val="single" w:sz="4" w:space="0" w:color="auto"/>
            </w:tcBorders>
            <w:vAlign w:val="center"/>
          </w:tcPr>
          <w:p w14:paraId="07F94DA1" w14:textId="276219D8" w:rsidR="001E56A7" w:rsidRPr="004B3E3C" w:rsidRDefault="001E56A7" w:rsidP="00CA742D">
            <w:pPr>
              <w:pStyle w:val="TAL"/>
              <w:rPr>
                <w:rFonts w:cs="Arial"/>
              </w:rPr>
            </w:pPr>
            <w:r w:rsidRPr="004B3E3C">
              <w:rPr>
                <w:rFonts w:cs="Arial"/>
              </w:rPr>
              <w:t>SMTC</w:t>
            </w:r>
            <w:r w:rsidR="00CA742D" w:rsidRPr="004B3E3C">
              <w:rPr>
                <w:rFonts w:cs="Arial"/>
              </w:rPr>
              <w:t xml:space="preserve"> </w:t>
            </w:r>
            <w:r w:rsidRPr="004B3E3C">
              <w:rPr>
                <w:rFonts w:cs="Arial"/>
              </w:rPr>
              <w:t>configuration</w:t>
            </w:r>
          </w:p>
        </w:tc>
        <w:tc>
          <w:tcPr>
            <w:tcW w:w="1134" w:type="dxa"/>
            <w:tcBorders>
              <w:top w:val="single" w:sz="4" w:space="0" w:color="auto"/>
              <w:left w:val="single" w:sz="4" w:space="0" w:color="auto"/>
              <w:right w:val="single" w:sz="4" w:space="0" w:color="auto"/>
            </w:tcBorders>
            <w:vAlign w:val="center"/>
          </w:tcPr>
          <w:p w14:paraId="0223D031"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32F68BD8" w14:textId="2B379C16" w:rsidR="001E56A7" w:rsidRPr="004B3E3C" w:rsidRDefault="001E56A7" w:rsidP="00CA742D">
            <w:pPr>
              <w:pStyle w:val="TAC"/>
              <w:rPr>
                <w:rFonts w:cs="Arial"/>
              </w:rPr>
            </w:pPr>
            <w:r w:rsidRPr="004B3E3C">
              <w:rPr>
                <w:rFonts w:cs="Arial"/>
              </w:rPr>
              <w:t>SMTC.1</w:t>
            </w:r>
            <w:r w:rsidR="00CA742D" w:rsidRPr="004B3E3C">
              <w:rPr>
                <w:rFonts w:cs="Arial"/>
              </w:rPr>
              <w:t xml:space="preserve"> </w:t>
            </w:r>
            <w:r w:rsidRPr="004B3E3C">
              <w:rPr>
                <w:rFonts w:cs="Arial"/>
              </w:rPr>
              <w:t>FR2</w:t>
            </w:r>
          </w:p>
        </w:tc>
      </w:tr>
      <w:tr w:rsidR="001E56A7" w:rsidRPr="004B3E3C" w14:paraId="692E3141" w14:textId="77777777" w:rsidTr="00CA742D">
        <w:trPr>
          <w:jc w:val="center"/>
        </w:trPr>
        <w:tc>
          <w:tcPr>
            <w:tcW w:w="3805" w:type="dxa"/>
            <w:tcBorders>
              <w:top w:val="single" w:sz="4" w:space="0" w:color="auto"/>
              <w:left w:val="single" w:sz="4" w:space="0" w:color="auto"/>
              <w:right w:val="single" w:sz="4" w:space="0" w:color="auto"/>
            </w:tcBorders>
            <w:vAlign w:val="center"/>
          </w:tcPr>
          <w:p w14:paraId="6A67C425" w14:textId="34F93A17" w:rsidR="001E56A7" w:rsidRPr="004B3E3C" w:rsidRDefault="001E56A7" w:rsidP="00CA742D">
            <w:pPr>
              <w:pStyle w:val="TAL"/>
              <w:rPr>
                <w:rFonts w:cs="Arial"/>
              </w:rPr>
            </w:pPr>
            <w:r w:rsidRPr="004B3E3C">
              <w:rPr>
                <w:rFonts w:cs="Arial"/>
              </w:rPr>
              <w:t>SSB</w:t>
            </w:r>
            <w:r w:rsidR="00CA742D" w:rsidRPr="004B3E3C">
              <w:rPr>
                <w:rFonts w:cs="Arial"/>
              </w:rPr>
              <w:t xml:space="preserve"> </w:t>
            </w:r>
            <w:r w:rsidRPr="004B3E3C">
              <w:rPr>
                <w:rFonts w:cs="Arial"/>
              </w:rPr>
              <w:t>configuration</w:t>
            </w:r>
          </w:p>
        </w:tc>
        <w:tc>
          <w:tcPr>
            <w:tcW w:w="1134" w:type="dxa"/>
            <w:tcBorders>
              <w:top w:val="single" w:sz="4" w:space="0" w:color="auto"/>
              <w:left w:val="single" w:sz="4" w:space="0" w:color="auto"/>
              <w:right w:val="single" w:sz="4" w:space="0" w:color="auto"/>
            </w:tcBorders>
            <w:vAlign w:val="center"/>
          </w:tcPr>
          <w:p w14:paraId="29DCAA84" w14:textId="77777777" w:rsidR="001E56A7" w:rsidRPr="004B3E3C" w:rsidRDefault="001E56A7" w:rsidP="00CA742D">
            <w:pPr>
              <w:pStyle w:val="TAC"/>
              <w:rPr>
                <w:rFonts w:cs="Arial"/>
              </w:rPr>
            </w:pPr>
          </w:p>
        </w:tc>
        <w:tc>
          <w:tcPr>
            <w:tcW w:w="4655" w:type="dxa"/>
            <w:gridSpan w:val="2"/>
            <w:tcBorders>
              <w:top w:val="single" w:sz="4" w:space="0" w:color="auto"/>
              <w:left w:val="single" w:sz="4" w:space="0" w:color="auto"/>
              <w:right w:val="single" w:sz="4" w:space="0" w:color="auto"/>
            </w:tcBorders>
            <w:vAlign w:val="center"/>
          </w:tcPr>
          <w:p w14:paraId="11865316" w14:textId="34CEE39E" w:rsidR="001E56A7" w:rsidRPr="004B3E3C" w:rsidRDefault="001E56A7" w:rsidP="00CA742D">
            <w:pPr>
              <w:pStyle w:val="TAC"/>
              <w:rPr>
                <w:rFonts w:cs="Arial"/>
              </w:rPr>
            </w:pPr>
            <w:r w:rsidRPr="004B3E3C">
              <w:rPr>
                <w:rFonts w:cs="Arial"/>
              </w:rPr>
              <w:t>SSB.3</w:t>
            </w:r>
            <w:r w:rsidR="00CA742D" w:rsidRPr="004B3E3C">
              <w:rPr>
                <w:rFonts w:cs="Arial"/>
              </w:rPr>
              <w:t xml:space="preserve"> </w:t>
            </w:r>
            <w:r w:rsidRPr="004B3E3C">
              <w:rPr>
                <w:rFonts w:cs="Arial"/>
              </w:rPr>
              <w:t>FR2</w:t>
            </w:r>
          </w:p>
        </w:tc>
      </w:tr>
      <w:tr w:rsidR="001E56A7" w:rsidRPr="004B3E3C" w14:paraId="15F523CE" w14:textId="77777777" w:rsidTr="00CA742D">
        <w:trPr>
          <w:jc w:val="center"/>
        </w:trPr>
        <w:tc>
          <w:tcPr>
            <w:tcW w:w="3805" w:type="dxa"/>
            <w:tcBorders>
              <w:top w:val="single" w:sz="4" w:space="0" w:color="auto"/>
              <w:left w:val="single" w:sz="4" w:space="0" w:color="auto"/>
              <w:right w:val="single" w:sz="4" w:space="0" w:color="auto"/>
            </w:tcBorders>
            <w:vAlign w:val="center"/>
          </w:tcPr>
          <w:p w14:paraId="2C2488A5" w14:textId="0F771C3C" w:rsidR="001E56A7" w:rsidRPr="004B3E3C" w:rsidRDefault="001E56A7" w:rsidP="00CA742D">
            <w:pPr>
              <w:pStyle w:val="TAL"/>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134" w:type="dxa"/>
            <w:tcBorders>
              <w:top w:val="single" w:sz="4" w:space="0" w:color="auto"/>
              <w:left w:val="single" w:sz="4" w:space="0" w:color="auto"/>
              <w:right w:val="single" w:sz="4" w:space="0" w:color="auto"/>
            </w:tcBorders>
            <w:vAlign w:val="center"/>
          </w:tcPr>
          <w:p w14:paraId="109AE95A" w14:textId="77777777" w:rsidR="001E56A7" w:rsidRPr="004B3E3C" w:rsidRDefault="001E56A7" w:rsidP="00CA742D">
            <w:pPr>
              <w:pStyle w:val="TAC"/>
              <w:rPr>
                <w:rFonts w:cs="Arial"/>
              </w:rPr>
            </w:pPr>
            <w:r w:rsidRPr="004B3E3C">
              <w:rPr>
                <w:rFonts w:cs="Arial"/>
              </w:rPr>
              <w:t>kHz</w:t>
            </w:r>
          </w:p>
        </w:tc>
        <w:tc>
          <w:tcPr>
            <w:tcW w:w="4655" w:type="dxa"/>
            <w:gridSpan w:val="2"/>
            <w:tcBorders>
              <w:top w:val="single" w:sz="4" w:space="0" w:color="auto"/>
              <w:left w:val="single" w:sz="4" w:space="0" w:color="auto"/>
              <w:right w:val="single" w:sz="4" w:space="0" w:color="auto"/>
            </w:tcBorders>
            <w:vAlign w:val="center"/>
          </w:tcPr>
          <w:p w14:paraId="21F6D925" w14:textId="21A94107" w:rsidR="001E56A7" w:rsidRPr="004B3E3C" w:rsidRDefault="001E56A7" w:rsidP="00CA742D">
            <w:pPr>
              <w:pStyle w:val="TAC"/>
              <w:rPr>
                <w:rFonts w:cs="Arial"/>
              </w:rPr>
            </w:pPr>
            <w:r w:rsidRPr="004B3E3C">
              <w:rPr>
                <w:rFonts w:cs="Arial"/>
              </w:rPr>
              <w:t>120</w:t>
            </w:r>
            <w:r w:rsidR="00CA742D" w:rsidRPr="004B3E3C">
              <w:rPr>
                <w:rFonts w:cs="Arial"/>
              </w:rPr>
              <w:t xml:space="preserve"> </w:t>
            </w:r>
            <w:r w:rsidRPr="004B3E3C">
              <w:rPr>
                <w:rFonts w:cs="Arial"/>
              </w:rPr>
              <w:t>kHz</w:t>
            </w:r>
          </w:p>
        </w:tc>
      </w:tr>
      <w:tr w:rsidR="001E56A7" w:rsidRPr="004B3E3C" w14:paraId="208258A7" w14:textId="77777777" w:rsidTr="00CA742D">
        <w:trPr>
          <w:jc w:val="center"/>
        </w:trPr>
        <w:tc>
          <w:tcPr>
            <w:tcW w:w="3805" w:type="dxa"/>
            <w:tcBorders>
              <w:top w:val="single" w:sz="4" w:space="0" w:color="auto"/>
              <w:left w:val="single" w:sz="4" w:space="0" w:color="auto"/>
              <w:right w:val="single" w:sz="4" w:space="0" w:color="auto"/>
            </w:tcBorders>
            <w:vAlign w:val="center"/>
          </w:tcPr>
          <w:p w14:paraId="786B549F" w14:textId="74090E22" w:rsidR="001E56A7" w:rsidRPr="004B3E3C" w:rsidRDefault="001E56A7" w:rsidP="00CA742D">
            <w:pPr>
              <w:pStyle w:val="TAL"/>
              <w:rPr>
                <w:rFonts w:cs="Arial"/>
              </w:rPr>
            </w:pPr>
            <w:r w:rsidRPr="004B3E3C">
              <w:rPr>
                <w:rFonts w:cs="Arial"/>
              </w:rPr>
              <w:t>PUCCH/PUS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134" w:type="dxa"/>
            <w:tcBorders>
              <w:top w:val="single" w:sz="4" w:space="0" w:color="auto"/>
              <w:left w:val="single" w:sz="4" w:space="0" w:color="auto"/>
              <w:right w:val="single" w:sz="4" w:space="0" w:color="auto"/>
            </w:tcBorders>
            <w:vAlign w:val="center"/>
          </w:tcPr>
          <w:p w14:paraId="489A6035" w14:textId="77777777" w:rsidR="001E56A7" w:rsidRPr="004B3E3C" w:rsidRDefault="001E56A7" w:rsidP="00CA742D">
            <w:pPr>
              <w:pStyle w:val="TAC"/>
              <w:rPr>
                <w:rFonts w:cs="Arial"/>
              </w:rPr>
            </w:pPr>
            <w:r w:rsidRPr="004B3E3C">
              <w:rPr>
                <w:rFonts w:cs="Arial"/>
              </w:rPr>
              <w:t>kHz</w:t>
            </w:r>
          </w:p>
        </w:tc>
        <w:tc>
          <w:tcPr>
            <w:tcW w:w="4655" w:type="dxa"/>
            <w:gridSpan w:val="2"/>
            <w:tcBorders>
              <w:top w:val="single" w:sz="4" w:space="0" w:color="auto"/>
              <w:left w:val="single" w:sz="4" w:space="0" w:color="auto"/>
              <w:right w:val="single" w:sz="4" w:space="0" w:color="auto"/>
            </w:tcBorders>
            <w:vAlign w:val="center"/>
          </w:tcPr>
          <w:p w14:paraId="6569A240" w14:textId="5B07A2BB" w:rsidR="001E56A7" w:rsidRPr="004B3E3C" w:rsidRDefault="001E56A7" w:rsidP="00CA742D">
            <w:pPr>
              <w:pStyle w:val="TAC"/>
              <w:rPr>
                <w:rFonts w:cs="Arial"/>
              </w:rPr>
            </w:pPr>
            <w:r w:rsidRPr="004B3E3C">
              <w:rPr>
                <w:rFonts w:cs="Arial"/>
              </w:rPr>
              <w:t>120</w:t>
            </w:r>
            <w:r w:rsidR="00CA742D" w:rsidRPr="004B3E3C">
              <w:rPr>
                <w:rFonts w:cs="Arial"/>
              </w:rPr>
              <w:t xml:space="preserve"> </w:t>
            </w:r>
            <w:r w:rsidRPr="004B3E3C">
              <w:rPr>
                <w:rFonts w:cs="Arial"/>
              </w:rPr>
              <w:t>kHz</w:t>
            </w:r>
          </w:p>
        </w:tc>
      </w:tr>
      <w:tr w:rsidR="001E56A7" w:rsidRPr="004B3E3C" w14:paraId="5D022356"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438FCB9F" w14:textId="52596B4A"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134" w:type="dxa"/>
            <w:vMerge w:val="restart"/>
            <w:tcBorders>
              <w:top w:val="single" w:sz="4" w:space="0" w:color="auto"/>
              <w:left w:val="single" w:sz="4" w:space="0" w:color="auto"/>
              <w:right w:val="single" w:sz="4" w:space="0" w:color="auto"/>
            </w:tcBorders>
            <w:vAlign w:val="center"/>
          </w:tcPr>
          <w:p w14:paraId="7E835B24" w14:textId="77777777" w:rsidR="001E56A7" w:rsidRPr="004B3E3C" w:rsidRDefault="001E56A7" w:rsidP="00CA742D">
            <w:pPr>
              <w:pStyle w:val="TAC"/>
              <w:rPr>
                <w:rFonts w:cs="Arial"/>
              </w:rPr>
            </w:pPr>
            <w:r w:rsidRPr="004B3E3C">
              <w:rPr>
                <w:rFonts w:cs="Arial"/>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104C5FC1" w14:textId="77777777" w:rsidR="001E56A7" w:rsidRPr="004B3E3C" w:rsidRDefault="001E56A7" w:rsidP="00CA742D">
            <w:pPr>
              <w:pStyle w:val="TAC"/>
              <w:rPr>
                <w:rFonts w:cs="Arial"/>
              </w:rPr>
            </w:pPr>
            <w:r w:rsidRPr="004B3E3C">
              <w:rPr>
                <w:rFonts w:cs="Arial"/>
                <w:sz w:val="16"/>
                <w:szCs w:val="16"/>
                <w:lang w:eastAsia="ja-JP"/>
              </w:rPr>
              <w:t>0</w:t>
            </w:r>
          </w:p>
        </w:tc>
      </w:tr>
      <w:tr w:rsidR="001E56A7" w:rsidRPr="004B3E3C" w14:paraId="73A5B6AA"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36128B3C" w14:textId="5E407F96"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134" w:type="dxa"/>
            <w:vMerge/>
            <w:tcBorders>
              <w:left w:val="single" w:sz="4" w:space="0" w:color="auto"/>
              <w:right w:val="single" w:sz="4" w:space="0" w:color="auto"/>
            </w:tcBorders>
          </w:tcPr>
          <w:p w14:paraId="00745358"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09AE0295" w14:textId="77777777" w:rsidR="001E56A7" w:rsidRPr="004B3E3C" w:rsidRDefault="001E56A7" w:rsidP="00CA742D">
            <w:pPr>
              <w:pStyle w:val="TAC"/>
              <w:rPr>
                <w:rFonts w:cs="Arial"/>
              </w:rPr>
            </w:pPr>
          </w:p>
        </w:tc>
      </w:tr>
      <w:tr w:rsidR="001E56A7" w:rsidRPr="004B3E3C" w14:paraId="6E17336F"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375D875D" w14:textId="17291C8D"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1134" w:type="dxa"/>
            <w:vMerge/>
            <w:tcBorders>
              <w:left w:val="single" w:sz="4" w:space="0" w:color="auto"/>
              <w:right w:val="single" w:sz="4" w:space="0" w:color="auto"/>
            </w:tcBorders>
          </w:tcPr>
          <w:p w14:paraId="1A1ED6BA"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2C204C2D" w14:textId="77777777" w:rsidR="001E56A7" w:rsidRPr="004B3E3C" w:rsidRDefault="001E56A7" w:rsidP="00CA742D">
            <w:pPr>
              <w:pStyle w:val="TAC"/>
              <w:rPr>
                <w:rFonts w:cs="Arial"/>
              </w:rPr>
            </w:pPr>
          </w:p>
        </w:tc>
      </w:tr>
      <w:tr w:rsidR="001E56A7" w:rsidRPr="004B3E3C" w14:paraId="32FCD059"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0B1D2868" w14:textId="62227022"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134" w:type="dxa"/>
            <w:vMerge/>
            <w:tcBorders>
              <w:left w:val="single" w:sz="4" w:space="0" w:color="auto"/>
              <w:right w:val="single" w:sz="4" w:space="0" w:color="auto"/>
            </w:tcBorders>
          </w:tcPr>
          <w:p w14:paraId="78A3D3A7"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3FFB9E83" w14:textId="77777777" w:rsidR="001E56A7" w:rsidRPr="004B3E3C" w:rsidRDefault="001E56A7" w:rsidP="00CA742D">
            <w:pPr>
              <w:pStyle w:val="TAC"/>
              <w:rPr>
                <w:rFonts w:cs="Arial"/>
              </w:rPr>
            </w:pPr>
          </w:p>
        </w:tc>
      </w:tr>
      <w:tr w:rsidR="001E56A7" w:rsidRPr="004B3E3C" w14:paraId="4CFBCB5F"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27D1A81F" w14:textId="08526410"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1134" w:type="dxa"/>
            <w:vMerge/>
            <w:tcBorders>
              <w:left w:val="single" w:sz="4" w:space="0" w:color="auto"/>
              <w:right w:val="single" w:sz="4" w:space="0" w:color="auto"/>
            </w:tcBorders>
          </w:tcPr>
          <w:p w14:paraId="312B732C"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6AEE2484" w14:textId="77777777" w:rsidR="001E56A7" w:rsidRPr="004B3E3C" w:rsidRDefault="001E56A7" w:rsidP="00CA742D">
            <w:pPr>
              <w:pStyle w:val="TAC"/>
              <w:rPr>
                <w:rFonts w:cs="Arial"/>
              </w:rPr>
            </w:pPr>
          </w:p>
        </w:tc>
      </w:tr>
      <w:tr w:rsidR="001E56A7" w:rsidRPr="004B3E3C" w14:paraId="5F1CC0A4"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72B5D93F" w14:textId="025C341D"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1134" w:type="dxa"/>
            <w:vMerge/>
            <w:tcBorders>
              <w:left w:val="single" w:sz="4" w:space="0" w:color="auto"/>
              <w:right w:val="single" w:sz="4" w:space="0" w:color="auto"/>
            </w:tcBorders>
          </w:tcPr>
          <w:p w14:paraId="455C28A4"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7B900500" w14:textId="77777777" w:rsidR="001E56A7" w:rsidRPr="004B3E3C" w:rsidRDefault="001E56A7" w:rsidP="00CA742D">
            <w:pPr>
              <w:pStyle w:val="TAC"/>
              <w:rPr>
                <w:rFonts w:cs="Arial"/>
              </w:rPr>
            </w:pPr>
          </w:p>
        </w:tc>
      </w:tr>
      <w:tr w:rsidR="001E56A7" w:rsidRPr="004B3E3C" w14:paraId="4D4B79C0"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D17464A" w14:textId="4F0A58C6"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p>
        </w:tc>
        <w:tc>
          <w:tcPr>
            <w:tcW w:w="1134" w:type="dxa"/>
            <w:vMerge/>
            <w:tcBorders>
              <w:left w:val="single" w:sz="4" w:space="0" w:color="auto"/>
              <w:right w:val="single" w:sz="4" w:space="0" w:color="auto"/>
            </w:tcBorders>
          </w:tcPr>
          <w:p w14:paraId="30F0889C"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16B588BD" w14:textId="77777777" w:rsidR="001E56A7" w:rsidRPr="004B3E3C" w:rsidRDefault="001E56A7" w:rsidP="00CA742D">
            <w:pPr>
              <w:pStyle w:val="TAC"/>
              <w:rPr>
                <w:rFonts w:cs="Arial"/>
              </w:rPr>
            </w:pPr>
          </w:p>
        </w:tc>
      </w:tr>
      <w:tr w:rsidR="001E56A7" w:rsidRPr="004B3E3C" w14:paraId="357BB478"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38A9257" w14:textId="3AC6149B"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Note</w:t>
            </w:r>
            <w:r w:rsidR="00CA742D" w:rsidRPr="004B3E3C">
              <w:rPr>
                <w:rFonts w:cs="Arial"/>
                <w:szCs w:val="16"/>
                <w:lang w:eastAsia="ja-JP"/>
              </w:rPr>
              <w:t xml:space="preserve"> </w:t>
            </w:r>
            <w:r w:rsidRPr="004B3E3C">
              <w:rPr>
                <w:rFonts w:cs="Arial"/>
                <w:szCs w:val="16"/>
                <w:lang w:eastAsia="ja-JP"/>
              </w:rPr>
              <w:t>1)</w:t>
            </w:r>
          </w:p>
        </w:tc>
        <w:tc>
          <w:tcPr>
            <w:tcW w:w="1134" w:type="dxa"/>
            <w:vMerge/>
            <w:tcBorders>
              <w:left w:val="single" w:sz="4" w:space="0" w:color="auto"/>
              <w:right w:val="single" w:sz="4" w:space="0" w:color="auto"/>
            </w:tcBorders>
          </w:tcPr>
          <w:p w14:paraId="561CFA68" w14:textId="77777777" w:rsidR="001E56A7" w:rsidRPr="004B3E3C" w:rsidRDefault="001E56A7" w:rsidP="00CA742D">
            <w:pPr>
              <w:pStyle w:val="TAC"/>
              <w:rPr>
                <w:rFonts w:cs="Arial"/>
              </w:rPr>
            </w:pPr>
          </w:p>
        </w:tc>
        <w:tc>
          <w:tcPr>
            <w:tcW w:w="4655" w:type="dxa"/>
            <w:gridSpan w:val="2"/>
            <w:vMerge/>
            <w:tcBorders>
              <w:left w:val="single" w:sz="4" w:space="0" w:color="auto"/>
              <w:right w:val="single" w:sz="4" w:space="0" w:color="auto"/>
            </w:tcBorders>
          </w:tcPr>
          <w:p w14:paraId="30BF49B7" w14:textId="77777777" w:rsidR="001E56A7" w:rsidRPr="004B3E3C" w:rsidRDefault="001E56A7" w:rsidP="00CA742D">
            <w:pPr>
              <w:pStyle w:val="TAC"/>
              <w:rPr>
                <w:rFonts w:cs="Arial"/>
              </w:rPr>
            </w:pPr>
          </w:p>
        </w:tc>
      </w:tr>
      <w:tr w:rsidR="001E56A7" w:rsidRPr="004B3E3C" w14:paraId="76D2B319"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tcPr>
          <w:p w14:paraId="65C721E7" w14:textId="54EEFCD2" w:rsidR="001E56A7" w:rsidRPr="004B3E3C" w:rsidRDefault="001E56A7"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Note</w:t>
            </w:r>
            <w:r w:rsidR="00CA742D" w:rsidRPr="004B3E3C">
              <w:rPr>
                <w:rFonts w:cs="Arial"/>
                <w:szCs w:val="16"/>
                <w:lang w:eastAsia="ja-JP"/>
              </w:rPr>
              <w:t xml:space="preserve"> </w:t>
            </w:r>
            <w:r w:rsidRPr="004B3E3C">
              <w:rPr>
                <w:rFonts w:cs="Arial"/>
                <w:szCs w:val="16"/>
                <w:lang w:eastAsia="ja-JP"/>
              </w:rPr>
              <w:t>1)</w:t>
            </w:r>
          </w:p>
        </w:tc>
        <w:tc>
          <w:tcPr>
            <w:tcW w:w="1134" w:type="dxa"/>
            <w:vMerge/>
            <w:tcBorders>
              <w:left w:val="single" w:sz="4" w:space="0" w:color="auto"/>
              <w:bottom w:val="single" w:sz="4" w:space="0" w:color="auto"/>
              <w:right w:val="single" w:sz="4" w:space="0" w:color="auto"/>
            </w:tcBorders>
          </w:tcPr>
          <w:p w14:paraId="236C919B" w14:textId="77777777" w:rsidR="001E56A7" w:rsidRPr="004B3E3C" w:rsidRDefault="001E56A7" w:rsidP="00CA742D">
            <w:pPr>
              <w:pStyle w:val="TAC"/>
              <w:rPr>
                <w:rFonts w:cs="Arial"/>
              </w:rPr>
            </w:pPr>
          </w:p>
        </w:tc>
        <w:tc>
          <w:tcPr>
            <w:tcW w:w="4655" w:type="dxa"/>
            <w:gridSpan w:val="2"/>
            <w:vMerge/>
            <w:tcBorders>
              <w:left w:val="single" w:sz="4" w:space="0" w:color="auto"/>
              <w:bottom w:val="single" w:sz="4" w:space="0" w:color="auto"/>
              <w:right w:val="single" w:sz="4" w:space="0" w:color="auto"/>
            </w:tcBorders>
          </w:tcPr>
          <w:p w14:paraId="171AB65C" w14:textId="77777777" w:rsidR="001E56A7" w:rsidRPr="004B3E3C" w:rsidRDefault="001E56A7" w:rsidP="00CA742D">
            <w:pPr>
              <w:pStyle w:val="TAC"/>
              <w:rPr>
                <w:rFonts w:cs="Arial"/>
              </w:rPr>
            </w:pPr>
          </w:p>
        </w:tc>
      </w:tr>
      <w:tr w:rsidR="001E56A7" w:rsidRPr="004B3E3C" w14:paraId="098D748D" w14:textId="77777777" w:rsidTr="00CA742D">
        <w:trPr>
          <w:jc w:val="center"/>
        </w:trPr>
        <w:tc>
          <w:tcPr>
            <w:tcW w:w="3805" w:type="dxa"/>
            <w:tcBorders>
              <w:top w:val="single" w:sz="4" w:space="0" w:color="auto"/>
              <w:left w:val="single" w:sz="4" w:space="0" w:color="auto"/>
              <w:bottom w:val="single" w:sz="4" w:space="0" w:color="auto"/>
              <w:right w:val="single" w:sz="4" w:space="0" w:color="auto"/>
            </w:tcBorders>
            <w:vAlign w:val="center"/>
            <w:hideMark/>
          </w:tcPr>
          <w:p w14:paraId="0C2DB175" w14:textId="34CD69B8" w:rsidR="001E56A7" w:rsidRPr="004B3E3C" w:rsidRDefault="001E56A7" w:rsidP="00CA742D">
            <w:pPr>
              <w:pStyle w:val="TAL"/>
              <w:rPr>
                <w:rFonts w:cs="Arial"/>
              </w:rPr>
            </w:pPr>
            <w:r w:rsidRPr="004B3E3C">
              <w:rPr>
                <w:rFonts w:cs="Arial"/>
              </w:rPr>
              <w:t>Propagation</w:t>
            </w:r>
            <w:r w:rsidR="00CA742D" w:rsidRPr="004B3E3C">
              <w:rPr>
                <w:rFonts w:cs="Arial"/>
              </w:rPr>
              <w:t xml:space="preserve"> </w:t>
            </w:r>
            <w:r w:rsidRPr="004B3E3C">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FFD9438" w14:textId="77777777" w:rsidR="001E56A7" w:rsidRPr="004B3E3C" w:rsidRDefault="001E56A7" w:rsidP="00CA742D">
            <w:pPr>
              <w:pStyle w:val="TAC"/>
              <w:rPr>
                <w:rFonts w:cs="Arial"/>
              </w:rPr>
            </w:pPr>
            <w:r w:rsidRPr="004B3E3C">
              <w:rPr>
                <w:rFonts w:cs="Arial"/>
              </w:rPr>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4E2C0375" w14:textId="77777777" w:rsidR="001E56A7" w:rsidRPr="004B3E3C" w:rsidRDefault="001E56A7" w:rsidP="00CA742D">
            <w:pPr>
              <w:pStyle w:val="TAC"/>
              <w:rPr>
                <w:rFonts w:cs="Arial"/>
              </w:rPr>
            </w:pPr>
            <w:r w:rsidRPr="004B3E3C">
              <w:rPr>
                <w:rFonts w:cs="Arial"/>
              </w:rPr>
              <w:t>AWGN</w:t>
            </w:r>
          </w:p>
        </w:tc>
      </w:tr>
      <w:tr w:rsidR="001E56A7" w:rsidRPr="004B3E3C" w14:paraId="778C51F6" w14:textId="77777777" w:rsidTr="00CA742D">
        <w:trPr>
          <w:jc w:val="center"/>
        </w:trPr>
        <w:tc>
          <w:tcPr>
            <w:tcW w:w="9594" w:type="dxa"/>
            <w:gridSpan w:val="4"/>
            <w:tcBorders>
              <w:top w:val="single" w:sz="4" w:space="0" w:color="auto"/>
              <w:left w:val="single" w:sz="4" w:space="0" w:color="auto"/>
              <w:bottom w:val="single" w:sz="4" w:space="0" w:color="auto"/>
              <w:right w:val="single" w:sz="4" w:space="0" w:color="auto"/>
            </w:tcBorders>
            <w:vAlign w:val="center"/>
          </w:tcPr>
          <w:p w14:paraId="12BCFEEC" w14:textId="357BBDB4" w:rsidR="001E56A7" w:rsidRPr="004B3E3C" w:rsidRDefault="00CA742D" w:rsidP="00CA742D">
            <w:pPr>
              <w:pStyle w:val="TAN"/>
              <w:rPr>
                <w:rFonts w:cs="Arial"/>
              </w:rPr>
            </w:pPr>
            <w:r w:rsidRPr="004B3E3C">
              <w:rPr>
                <w:rFonts w:cs="Arial"/>
              </w:rPr>
              <w:t>NOTE 1:</w:t>
            </w:r>
            <w:r w:rsidRPr="004B3E3C">
              <w:rPr>
                <w:rFonts w:cs="Arial"/>
              </w:rPr>
              <w:tab/>
            </w:r>
            <w:r w:rsidR="001E56A7" w:rsidRPr="004B3E3C">
              <w:rPr>
                <w:rFonts w:cs="Arial"/>
              </w:rPr>
              <w:t>OCNG</w:t>
            </w:r>
            <w:r w:rsidRPr="004B3E3C">
              <w:rPr>
                <w:rFonts w:cs="Arial"/>
              </w:rPr>
              <w:t xml:space="preserve"> </w:t>
            </w:r>
            <w:r w:rsidR="001E56A7" w:rsidRPr="004B3E3C">
              <w:rPr>
                <w:rFonts w:cs="Arial"/>
              </w:rPr>
              <w:t>shall</w:t>
            </w:r>
            <w:r w:rsidRPr="004B3E3C">
              <w:rPr>
                <w:rFonts w:cs="Arial"/>
              </w:rPr>
              <w:t xml:space="preserve"> </w:t>
            </w:r>
            <w:r w:rsidR="001E56A7" w:rsidRPr="004B3E3C">
              <w:rPr>
                <w:rFonts w:cs="Arial"/>
              </w:rPr>
              <w:t>be</w:t>
            </w:r>
            <w:r w:rsidRPr="004B3E3C">
              <w:rPr>
                <w:rFonts w:cs="Arial"/>
              </w:rPr>
              <w:t xml:space="preserve"> </w:t>
            </w:r>
            <w:r w:rsidR="001E56A7" w:rsidRPr="004B3E3C">
              <w:rPr>
                <w:rFonts w:cs="Arial"/>
              </w:rPr>
              <w:t>used</w:t>
            </w:r>
            <w:r w:rsidRPr="004B3E3C">
              <w:rPr>
                <w:rFonts w:cs="Arial"/>
              </w:rPr>
              <w:t xml:space="preserve"> </w:t>
            </w:r>
            <w:r w:rsidR="001E56A7" w:rsidRPr="004B3E3C">
              <w:rPr>
                <w:rFonts w:cs="Arial"/>
              </w:rPr>
              <w:t>such</w:t>
            </w:r>
            <w:r w:rsidRPr="004B3E3C">
              <w:rPr>
                <w:rFonts w:cs="Arial"/>
              </w:rPr>
              <w:t xml:space="preserve"> </w:t>
            </w:r>
            <w:r w:rsidR="001E56A7" w:rsidRPr="004B3E3C">
              <w:rPr>
                <w:rFonts w:cs="Arial"/>
              </w:rPr>
              <w:t>that</w:t>
            </w:r>
            <w:r w:rsidRPr="004B3E3C">
              <w:rPr>
                <w:rFonts w:cs="Arial"/>
              </w:rPr>
              <w:t xml:space="preserve"> </w:t>
            </w:r>
            <w:r w:rsidR="001E56A7" w:rsidRPr="004B3E3C">
              <w:rPr>
                <w:rFonts w:cs="Arial"/>
              </w:rPr>
              <w:t>both</w:t>
            </w:r>
            <w:r w:rsidRPr="004B3E3C">
              <w:rPr>
                <w:rFonts w:cs="Arial"/>
              </w:rPr>
              <w:t xml:space="preserve"> </w:t>
            </w:r>
            <w:r w:rsidR="001E56A7" w:rsidRPr="004B3E3C">
              <w:rPr>
                <w:rFonts w:cs="Arial"/>
              </w:rPr>
              <w:t>cells</w:t>
            </w:r>
            <w:r w:rsidRPr="004B3E3C">
              <w:rPr>
                <w:rFonts w:cs="Arial"/>
              </w:rPr>
              <w:t xml:space="preserve"> </w:t>
            </w:r>
            <w:r w:rsidR="001E56A7" w:rsidRPr="004B3E3C">
              <w:rPr>
                <w:rFonts w:cs="Arial"/>
              </w:rPr>
              <w:t>are</w:t>
            </w:r>
            <w:r w:rsidRPr="004B3E3C">
              <w:rPr>
                <w:rFonts w:cs="Arial"/>
              </w:rPr>
              <w:t xml:space="preserve"> </w:t>
            </w:r>
            <w:r w:rsidR="001E56A7" w:rsidRPr="004B3E3C">
              <w:rPr>
                <w:rFonts w:cs="Arial"/>
              </w:rPr>
              <w:t>fully</w:t>
            </w:r>
            <w:r w:rsidRPr="004B3E3C">
              <w:rPr>
                <w:rFonts w:cs="Arial"/>
              </w:rPr>
              <w:t xml:space="preserve"> </w:t>
            </w:r>
            <w:r w:rsidR="001E56A7" w:rsidRPr="004B3E3C">
              <w:rPr>
                <w:rFonts w:cs="Arial"/>
              </w:rPr>
              <w:t>allocated</w:t>
            </w:r>
            <w:r w:rsidRPr="004B3E3C">
              <w:rPr>
                <w:rFonts w:cs="Arial"/>
              </w:rPr>
              <w:t xml:space="preserve"> </w:t>
            </w:r>
            <w:r w:rsidR="001E56A7" w:rsidRPr="004B3E3C">
              <w:rPr>
                <w:rFonts w:cs="Arial"/>
              </w:rPr>
              <w:t>and</w:t>
            </w:r>
            <w:r w:rsidRPr="004B3E3C">
              <w:rPr>
                <w:rFonts w:cs="Arial"/>
              </w:rPr>
              <w:t xml:space="preserve"> </w:t>
            </w:r>
            <w:r w:rsidR="001E56A7" w:rsidRPr="004B3E3C">
              <w:rPr>
                <w:rFonts w:cs="Arial"/>
              </w:rPr>
              <w:t>a</w:t>
            </w:r>
            <w:r w:rsidRPr="004B3E3C">
              <w:rPr>
                <w:rFonts w:cs="Arial"/>
              </w:rPr>
              <w:t xml:space="preserve"> </w:t>
            </w:r>
            <w:r w:rsidR="001E56A7" w:rsidRPr="004B3E3C">
              <w:rPr>
                <w:rFonts w:cs="Arial"/>
              </w:rPr>
              <w:t>constant</w:t>
            </w:r>
            <w:r w:rsidRPr="004B3E3C">
              <w:rPr>
                <w:rFonts w:cs="Arial"/>
              </w:rPr>
              <w:t xml:space="preserve"> </w:t>
            </w:r>
            <w:r w:rsidR="001E56A7" w:rsidRPr="004B3E3C">
              <w:rPr>
                <w:rFonts w:cs="Arial"/>
              </w:rPr>
              <w:t>total</w:t>
            </w:r>
            <w:r w:rsidRPr="004B3E3C">
              <w:rPr>
                <w:rFonts w:cs="Arial"/>
              </w:rPr>
              <w:t xml:space="preserve"> </w:t>
            </w:r>
            <w:r w:rsidR="001E56A7" w:rsidRPr="004B3E3C">
              <w:rPr>
                <w:rFonts w:cs="Arial"/>
              </w:rPr>
              <w:t>transmitted</w:t>
            </w:r>
            <w:r w:rsidRPr="004B3E3C">
              <w:rPr>
                <w:rFonts w:cs="Arial"/>
              </w:rPr>
              <w:t xml:space="preserve"> </w:t>
            </w:r>
            <w:r w:rsidR="001E56A7" w:rsidRPr="004B3E3C">
              <w:rPr>
                <w:rFonts w:cs="Arial"/>
              </w:rPr>
              <w:t>power</w:t>
            </w:r>
            <w:r w:rsidRPr="004B3E3C">
              <w:rPr>
                <w:rFonts w:cs="Arial"/>
              </w:rPr>
              <w:t xml:space="preserve"> </w:t>
            </w:r>
            <w:r w:rsidR="001E56A7" w:rsidRPr="004B3E3C">
              <w:rPr>
                <w:rFonts w:cs="Arial"/>
              </w:rPr>
              <w:t>spectral</w:t>
            </w:r>
            <w:r w:rsidRPr="004B3E3C">
              <w:rPr>
                <w:rFonts w:cs="Arial"/>
              </w:rPr>
              <w:t xml:space="preserve"> </w:t>
            </w:r>
            <w:r w:rsidR="001E56A7" w:rsidRPr="004B3E3C">
              <w:rPr>
                <w:rFonts w:cs="Arial"/>
              </w:rPr>
              <w:t>density</w:t>
            </w:r>
            <w:r w:rsidRPr="004B3E3C">
              <w:rPr>
                <w:rFonts w:cs="Arial"/>
              </w:rPr>
              <w:t xml:space="preserve"> </w:t>
            </w:r>
            <w:r w:rsidR="001E56A7" w:rsidRPr="004B3E3C">
              <w:rPr>
                <w:rFonts w:cs="Arial"/>
              </w:rPr>
              <w:t>is</w:t>
            </w:r>
            <w:r w:rsidRPr="004B3E3C">
              <w:rPr>
                <w:rFonts w:cs="Arial"/>
              </w:rPr>
              <w:t xml:space="preserve"> </w:t>
            </w:r>
            <w:r w:rsidR="001E56A7" w:rsidRPr="004B3E3C">
              <w:rPr>
                <w:rFonts w:cs="Arial"/>
              </w:rPr>
              <w:t>achieved</w:t>
            </w:r>
            <w:r w:rsidRPr="004B3E3C">
              <w:rPr>
                <w:rFonts w:cs="Arial"/>
              </w:rPr>
              <w:t xml:space="preserve"> </w:t>
            </w:r>
            <w:r w:rsidR="001E56A7" w:rsidRPr="004B3E3C">
              <w:rPr>
                <w:rFonts w:cs="Arial"/>
              </w:rPr>
              <w:t>for</w:t>
            </w:r>
            <w:r w:rsidRPr="004B3E3C">
              <w:rPr>
                <w:rFonts w:cs="Arial"/>
              </w:rPr>
              <w:t xml:space="preserve"> </w:t>
            </w:r>
            <w:r w:rsidR="001E56A7" w:rsidRPr="004B3E3C">
              <w:rPr>
                <w:rFonts w:cs="Arial"/>
              </w:rPr>
              <w:t>all</w:t>
            </w:r>
            <w:r w:rsidRPr="004B3E3C">
              <w:rPr>
                <w:rFonts w:cs="Arial"/>
              </w:rPr>
              <w:t xml:space="preserve"> </w:t>
            </w:r>
            <w:r w:rsidR="001E56A7" w:rsidRPr="004B3E3C">
              <w:rPr>
                <w:rFonts w:cs="Arial"/>
              </w:rPr>
              <w:t>OFDM</w:t>
            </w:r>
            <w:r w:rsidRPr="004B3E3C">
              <w:rPr>
                <w:rFonts w:cs="Arial"/>
              </w:rPr>
              <w:t xml:space="preserve"> </w:t>
            </w:r>
            <w:r w:rsidR="001E56A7" w:rsidRPr="004B3E3C">
              <w:rPr>
                <w:rFonts w:cs="Arial"/>
              </w:rPr>
              <w:t>symbols.</w:t>
            </w:r>
          </w:p>
        </w:tc>
      </w:tr>
    </w:tbl>
    <w:p w14:paraId="5D314D57" w14:textId="77777777" w:rsidR="001E56A7" w:rsidRPr="004B3E3C" w:rsidRDefault="001E56A7" w:rsidP="001E56A7"/>
    <w:p w14:paraId="4770EFED" w14:textId="77777777" w:rsidR="001E56A7" w:rsidRPr="004B3E3C" w:rsidRDefault="001E56A7" w:rsidP="001E56A7">
      <w:pPr>
        <w:pStyle w:val="TH"/>
        <w:rPr>
          <w:rFonts w:ascii="Calibri" w:eastAsia="Calibri" w:hAnsi="Calibri"/>
        </w:rPr>
      </w:pPr>
      <w:r w:rsidRPr="004B3E3C">
        <w:t>Table 5.4.3.1.5-1a: OTA specific test parameters for timing advance</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1688"/>
        <w:gridCol w:w="1688"/>
      </w:tblGrid>
      <w:tr w:rsidR="001E56A7" w:rsidRPr="004B3E3C" w14:paraId="0EC4E1B6"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2B13176" w14:textId="77777777" w:rsidR="001E56A7" w:rsidRPr="004B3E3C" w:rsidRDefault="001E56A7" w:rsidP="00CA742D">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2C357F4" w14:textId="77777777" w:rsidR="001E56A7" w:rsidRPr="004B3E3C" w:rsidRDefault="001E56A7" w:rsidP="00CA742D">
            <w:pPr>
              <w:pStyle w:val="TAH"/>
              <w:rPr>
                <w:rFonts w:cs="Arial"/>
                <w:lang w:eastAsia="fr-FR"/>
              </w:rPr>
            </w:pPr>
            <w:r w:rsidRPr="004B3E3C">
              <w:rPr>
                <w:rFonts w:cs="Arial"/>
                <w:lang w:eastAsia="fr-FR"/>
              </w:rPr>
              <w:t>Unit</w:t>
            </w:r>
          </w:p>
        </w:tc>
        <w:tc>
          <w:tcPr>
            <w:tcW w:w="3376" w:type="dxa"/>
            <w:gridSpan w:val="2"/>
            <w:tcBorders>
              <w:top w:val="single" w:sz="4" w:space="0" w:color="auto"/>
              <w:left w:val="single" w:sz="4" w:space="0" w:color="auto"/>
              <w:right w:val="single" w:sz="4" w:space="0" w:color="auto"/>
            </w:tcBorders>
            <w:vAlign w:val="center"/>
            <w:hideMark/>
          </w:tcPr>
          <w:p w14:paraId="4B120E8C" w14:textId="0B405426" w:rsidR="001E56A7" w:rsidRPr="004B3E3C" w:rsidRDefault="001E56A7" w:rsidP="00CA742D">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1</w:t>
            </w:r>
          </w:p>
        </w:tc>
      </w:tr>
      <w:tr w:rsidR="001E56A7" w:rsidRPr="004B3E3C" w14:paraId="2EBF53F3"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3213B638" w14:textId="77777777" w:rsidR="001E56A7" w:rsidRPr="004B3E3C" w:rsidRDefault="001E56A7" w:rsidP="00CA742D">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3942578A" w14:textId="77777777" w:rsidR="001E56A7" w:rsidRPr="004B3E3C" w:rsidRDefault="001E56A7" w:rsidP="00CA742D">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412510C4" w14:textId="77777777" w:rsidR="001E56A7" w:rsidRPr="004B3E3C" w:rsidRDefault="001E56A7" w:rsidP="00CA742D">
            <w:pPr>
              <w:pStyle w:val="TAH"/>
              <w:rPr>
                <w:rFonts w:cs="Arial"/>
                <w:lang w:eastAsia="fr-FR"/>
              </w:rPr>
            </w:pPr>
            <w:r w:rsidRPr="004B3E3C">
              <w:rPr>
                <w:rFonts w:cs="Arial"/>
                <w:lang w:eastAsia="fr-FR"/>
              </w:rPr>
              <w:t>T1</w:t>
            </w:r>
          </w:p>
        </w:tc>
        <w:tc>
          <w:tcPr>
            <w:tcW w:w="1688" w:type="dxa"/>
            <w:tcBorders>
              <w:top w:val="single" w:sz="4" w:space="0" w:color="auto"/>
              <w:left w:val="single" w:sz="4" w:space="0" w:color="auto"/>
              <w:right w:val="single" w:sz="4" w:space="0" w:color="auto"/>
            </w:tcBorders>
            <w:vAlign w:val="center"/>
          </w:tcPr>
          <w:p w14:paraId="4600FB8E" w14:textId="77777777" w:rsidR="001E56A7" w:rsidRPr="004B3E3C" w:rsidRDefault="001E56A7" w:rsidP="00CA742D">
            <w:pPr>
              <w:pStyle w:val="TAH"/>
              <w:rPr>
                <w:rFonts w:cs="Arial"/>
                <w:lang w:eastAsia="fr-FR"/>
              </w:rPr>
            </w:pPr>
            <w:r w:rsidRPr="004B3E3C">
              <w:rPr>
                <w:rFonts w:cs="Arial"/>
                <w:lang w:eastAsia="fr-FR"/>
              </w:rPr>
              <w:t>T2</w:t>
            </w:r>
          </w:p>
        </w:tc>
      </w:tr>
      <w:tr w:rsidR="001E56A7" w:rsidRPr="004B3E3C" w14:paraId="77885D07"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D045130" w14:textId="1D7C29CD" w:rsidR="001E56A7" w:rsidRPr="004B3E3C" w:rsidRDefault="001E56A7" w:rsidP="00CA742D">
            <w:pPr>
              <w:pStyle w:val="TAL"/>
              <w:rPr>
                <w:rFonts w:cs="Arial"/>
                <w:lang w:eastAsia="fr-FR"/>
              </w:rPr>
            </w:pPr>
            <w:r w:rsidRPr="004B3E3C">
              <w:rPr>
                <w:rFonts w:cs="Arial"/>
                <w:lang w:eastAsia="fr-FR"/>
              </w:rPr>
              <w:t>Angle</w:t>
            </w:r>
            <w:r w:rsidR="00CA742D" w:rsidRPr="004B3E3C">
              <w:rPr>
                <w:rFonts w:cs="Arial"/>
                <w:lang w:eastAsia="fr-FR"/>
              </w:rPr>
              <w:t xml:space="preserve"> </w:t>
            </w:r>
            <w:r w:rsidRPr="004B3E3C">
              <w:rPr>
                <w:rFonts w:cs="Arial"/>
                <w:lang w:eastAsia="fr-FR"/>
              </w:rPr>
              <w:t>of</w:t>
            </w:r>
            <w:r w:rsidR="00CA742D" w:rsidRPr="004B3E3C">
              <w:rPr>
                <w:rFonts w:cs="Arial"/>
                <w:lang w:eastAsia="fr-FR"/>
              </w:rPr>
              <w:t xml:space="preserve"> </w:t>
            </w:r>
            <w:r w:rsidRPr="004B3E3C">
              <w:rPr>
                <w:rFonts w:cs="Arial"/>
                <w:lang w:eastAsia="fr-FR"/>
              </w:rPr>
              <w:t>arrival</w:t>
            </w:r>
            <w:r w:rsidR="00CA742D" w:rsidRPr="004B3E3C">
              <w:rPr>
                <w:rFonts w:cs="Arial"/>
                <w:lang w:eastAsia="fr-FR"/>
              </w:rPr>
              <w:t xml:space="preserve"> </w:t>
            </w:r>
            <w:r w:rsidRPr="004B3E3C">
              <w:rPr>
                <w:rFonts w:cs="Arial"/>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29AB9C52" w14:textId="77777777" w:rsidR="001E56A7" w:rsidRPr="004B3E3C" w:rsidRDefault="001E56A7" w:rsidP="00CA742D">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798AF43" w14:textId="583A96AA" w:rsidR="001E56A7" w:rsidRPr="004B3E3C" w:rsidRDefault="001E56A7" w:rsidP="00CA742D">
            <w:pPr>
              <w:pStyle w:val="TAC"/>
              <w:rPr>
                <w:rFonts w:cs="Arial"/>
                <w:lang w:eastAsia="fr-FR"/>
              </w:rPr>
            </w:pPr>
            <w:r w:rsidRPr="004B3E3C">
              <w:rPr>
                <w:rFonts w:cs="Arial"/>
                <w:lang w:eastAsia="fr-FR"/>
              </w:rPr>
              <w:t>Setup</w:t>
            </w:r>
            <w:r w:rsidR="00CA742D" w:rsidRPr="004B3E3C">
              <w:rPr>
                <w:rFonts w:cs="Arial"/>
                <w:lang w:eastAsia="fr-FR"/>
              </w:rPr>
              <w:t xml:space="preserve"> </w:t>
            </w:r>
            <w:r w:rsidRPr="004B3E3C">
              <w:rPr>
                <w:rFonts w:cs="Arial"/>
                <w:lang w:eastAsia="fr-FR"/>
              </w:rPr>
              <w:t>1</w:t>
            </w:r>
          </w:p>
        </w:tc>
      </w:tr>
      <w:tr w:rsidR="001E56A7" w:rsidRPr="004B3E3C" w14:paraId="5071EB5D"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tcPr>
          <w:p w14:paraId="4565BE84" w14:textId="6FB03732" w:rsidR="001E56A7" w:rsidRPr="004B3E3C" w:rsidRDefault="001E56A7" w:rsidP="00CA742D">
            <w:pPr>
              <w:pStyle w:val="TAL"/>
              <w:rPr>
                <w:rFonts w:cs="Arial"/>
                <w:lang w:eastAsia="fr-FR"/>
              </w:rPr>
            </w:pPr>
            <w:r w:rsidRPr="004B3E3C">
              <w:rPr>
                <w:rFonts w:cs="Arial"/>
                <w:lang w:eastAsia="fr-FR"/>
              </w:rPr>
              <w:t>Assumption</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UE</w:t>
            </w:r>
            <w:r w:rsidR="00CA742D" w:rsidRPr="004B3E3C">
              <w:rPr>
                <w:rFonts w:cs="Arial"/>
                <w:lang w:eastAsia="fr-FR"/>
              </w:rPr>
              <w:t xml:space="preserve"> </w:t>
            </w:r>
            <w:r w:rsidRPr="004B3E3C">
              <w:rPr>
                <w:rFonts w:cs="Arial"/>
                <w:lang w:eastAsia="fr-FR"/>
              </w:rPr>
              <w:t>beams</w:t>
            </w:r>
            <w:r w:rsidRPr="004B3E3C">
              <w:rPr>
                <w:rFonts w:cs="Arial"/>
                <w:vertAlign w:val="superscript"/>
                <w:lang w:eastAsia="fr-FR"/>
              </w:rPr>
              <w:t>Note</w:t>
            </w:r>
            <w:r w:rsidR="00CA742D" w:rsidRPr="004B3E3C">
              <w:rPr>
                <w:rFonts w:cs="Arial"/>
                <w:vertAlign w:val="superscript"/>
                <w:lang w:eastAsia="fr-FR"/>
              </w:rPr>
              <w:t xml:space="preserve"> </w:t>
            </w:r>
            <w:r w:rsidRPr="004B3E3C">
              <w:rPr>
                <w:rFonts w:cs="Arial"/>
                <w:vertAlign w:val="superscript"/>
                <w:lang w:eastAsia="fr-FR"/>
              </w:rPr>
              <w:t>6</w:t>
            </w:r>
          </w:p>
        </w:tc>
        <w:tc>
          <w:tcPr>
            <w:tcW w:w="2294" w:type="dxa"/>
            <w:tcBorders>
              <w:top w:val="single" w:sz="4" w:space="0" w:color="auto"/>
              <w:left w:val="single" w:sz="4" w:space="0" w:color="auto"/>
              <w:bottom w:val="single" w:sz="4" w:space="0" w:color="auto"/>
              <w:right w:val="single" w:sz="4" w:space="0" w:color="auto"/>
            </w:tcBorders>
          </w:tcPr>
          <w:p w14:paraId="6B4ABA39" w14:textId="77777777" w:rsidR="001E56A7" w:rsidRPr="004B3E3C" w:rsidRDefault="001E56A7" w:rsidP="00CA742D">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2CD7089B" w14:textId="77777777" w:rsidR="001E56A7" w:rsidRPr="004B3E3C" w:rsidRDefault="001E56A7" w:rsidP="00CA742D">
            <w:pPr>
              <w:pStyle w:val="TAC"/>
              <w:rPr>
                <w:rFonts w:cs="Arial"/>
                <w:lang w:eastAsia="fr-FR"/>
              </w:rPr>
            </w:pPr>
            <w:r w:rsidRPr="004B3E3C">
              <w:rPr>
                <w:rFonts w:cs="Arial"/>
                <w:lang w:eastAsia="fr-FR"/>
              </w:rPr>
              <w:t>Fine</w:t>
            </w:r>
          </w:p>
        </w:tc>
      </w:tr>
      <w:tr w:rsidR="001E56A7" w:rsidRPr="004B3E3C" w14:paraId="3A67C124" w14:textId="77777777" w:rsidTr="00CA742D">
        <w:trPr>
          <w:jc w:val="center"/>
        </w:trPr>
        <w:tc>
          <w:tcPr>
            <w:tcW w:w="2605" w:type="dxa"/>
            <w:tcBorders>
              <w:top w:val="single" w:sz="4" w:space="0" w:color="auto"/>
              <w:left w:val="single" w:sz="4" w:space="0" w:color="auto"/>
              <w:right w:val="single" w:sz="4" w:space="0" w:color="auto"/>
            </w:tcBorders>
            <w:vAlign w:val="center"/>
          </w:tcPr>
          <w:p w14:paraId="3D5F2C72" w14:textId="77777777" w:rsidR="001E56A7" w:rsidRPr="004B3E3C" w:rsidRDefault="001E56A7" w:rsidP="00CA742D">
            <w:pPr>
              <w:pStyle w:val="TAL"/>
              <w:rPr>
                <w:rFonts w:cs="Arial"/>
                <w:vertAlign w:val="superscript"/>
                <w:lang w:eastAsia="fr-FR"/>
              </w:rPr>
            </w:pPr>
            <w:r w:rsidRPr="004B3E3C">
              <w:rPr>
                <w:rFonts w:eastAsia="Calibri" w:cs="Arial"/>
                <w:position w:val="-12"/>
                <w:szCs w:val="22"/>
                <w:lang w:eastAsia="fr-FR"/>
              </w:rPr>
              <w:object w:dxaOrig="360" w:dyaOrig="360" w14:anchorId="522E330B">
                <v:shape id="_x0000_i1030" type="#_x0000_t75" style="width:18.9pt;height:18.9pt" o:ole="" fillcolor="window">
                  <v:imagedata r:id="rId11" o:title=""/>
                </v:shape>
                <o:OLEObject Type="Embed" ProgID="Equation.3" ShapeID="_x0000_i1030" DrawAspect="Content" ObjectID="_1781672325" r:id="rId19"/>
              </w:object>
            </w:r>
            <w:r w:rsidRPr="004B3E3C">
              <w:rPr>
                <w:rFonts w:cs="Arial"/>
                <w:vertAlign w:val="superscript"/>
                <w:lang w:eastAsia="fr-FR"/>
              </w:rPr>
              <w:t>Note1</w:t>
            </w:r>
          </w:p>
          <w:p w14:paraId="0738ED34" w14:textId="77777777" w:rsidR="001E56A7" w:rsidRPr="004B3E3C" w:rsidRDefault="001E56A7"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2DF0AAED" w14:textId="77777777" w:rsidR="001E56A7" w:rsidRPr="004B3E3C" w:rsidRDefault="001E56A7" w:rsidP="00CA742D">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04DA0112" w14:textId="77777777" w:rsidR="001E56A7" w:rsidRPr="004B3E3C" w:rsidRDefault="001E56A7" w:rsidP="00CA742D">
            <w:pPr>
              <w:pStyle w:val="TAC"/>
              <w:rPr>
                <w:rFonts w:cs="Arial"/>
                <w:lang w:eastAsia="fr-FR"/>
              </w:rPr>
            </w:pPr>
            <w:r w:rsidRPr="004B3E3C">
              <w:rPr>
                <w:rFonts w:cs="Arial"/>
                <w:lang w:eastAsia="fr-FR"/>
              </w:rPr>
              <w:t>-112</w:t>
            </w:r>
          </w:p>
        </w:tc>
      </w:tr>
      <w:tr w:rsidR="001E56A7" w:rsidRPr="004B3E3C" w14:paraId="215DE70D" w14:textId="77777777" w:rsidTr="00CA742D">
        <w:trPr>
          <w:jc w:val="center"/>
        </w:trPr>
        <w:tc>
          <w:tcPr>
            <w:tcW w:w="2605" w:type="dxa"/>
            <w:tcBorders>
              <w:top w:val="single" w:sz="4" w:space="0" w:color="auto"/>
              <w:left w:val="single" w:sz="4" w:space="0" w:color="auto"/>
              <w:right w:val="single" w:sz="4" w:space="0" w:color="auto"/>
            </w:tcBorders>
            <w:vAlign w:val="center"/>
          </w:tcPr>
          <w:p w14:paraId="3969655C" w14:textId="77777777" w:rsidR="001E56A7" w:rsidRPr="004B3E3C" w:rsidRDefault="001E56A7" w:rsidP="00CA742D">
            <w:pPr>
              <w:pStyle w:val="TAL"/>
              <w:rPr>
                <w:rFonts w:cs="Arial"/>
                <w:vertAlign w:val="superscript"/>
                <w:lang w:eastAsia="fr-FR"/>
              </w:rPr>
            </w:pPr>
            <w:r w:rsidRPr="004B3E3C">
              <w:rPr>
                <w:rFonts w:eastAsia="Calibri" w:cs="Arial"/>
                <w:position w:val="-12"/>
                <w:szCs w:val="22"/>
                <w:lang w:eastAsia="fr-FR"/>
              </w:rPr>
              <w:object w:dxaOrig="360" w:dyaOrig="360" w14:anchorId="51690A6E">
                <v:shape id="_x0000_i1031" type="#_x0000_t75" style="width:18.9pt;height:18.9pt" o:ole="" fillcolor="window">
                  <v:imagedata r:id="rId11" o:title=""/>
                </v:shape>
                <o:OLEObject Type="Embed" ProgID="Equation.3" ShapeID="_x0000_i1031" DrawAspect="Content" ObjectID="_1781672326" r:id="rId20"/>
              </w:object>
            </w:r>
            <w:r w:rsidRPr="004B3E3C">
              <w:rPr>
                <w:rFonts w:cs="Arial"/>
                <w:vertAlign w:val="superscript"/>
                <w:lang w:eastAsia="fr-FR"/>
              </w:rPr>
              <w:t>Note1</w:t>
            </w:r>
          </w:p>
          <w:p w14:paraId="1B6247C0" w14:textId="77777777" w:rsidR="001E56A7" w:rsidRPr="004B3E3C" w:rsidRDefault="001E56A7"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2467559C" w14:textId="77777777" w:rsidR="001E56A7" w:rsidRPr="004B3E3C" w:rsidRDefault="001E56A7" w:rsidP="00CA742D">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2B4C18BD" w14:textId="77777777" w:rsidR="001E56A7" w:rsidRPr="004B3E3C" w:rsidRDefault="001E56A7" w:rsidP="00CA742D">
            <w:pPr>
              <w:pStyle w:val="TAC"/>
              <w:rPr>
                <w:rFonts w:cs="Arial"/>
                <w:lang w:eastAsia="fr-FR"/>
              </w:rPr>
            </w:pPr>
            <w:r w:rsidRPr="004B3E3C">
              <w:rPr>
                <w:rFonts w:cs="Arial"/>
                <w:lang w:eastAsia="fr-FR"/>
              </w:rPr>
              <w:t>-103</w:t>
            </w:r>
          </w:p>
        </w:tc>
      </w:tr>
      <w:tr w:rsidR="001E56A7" w:rsidRPr="004B3E3C" w14:paraId="5647F5E4" w14:textId="77777777" w:rsidTr="00CA742D">
        <w:trPr>
          <w:jc w:val="center"/>
        </w:trPr>
        <w:tc>
          <w:tcPr>
            <w:tcW w:w="2605" w:type="dxa"/>
            <w:tcBorders>
              <w:top w:val="single" w:sz="4" w:space="0" w:color="auto"/>
              <w:left w:val="single" w:sz="4" w:space="0" w:color="auto"/>
              <w:right w:val="single" w:sz="4" w:space="0" w:color="auto"/>
            </w:tcBorders>
            <w:vAlign w:val="center"/>
          </w:tcPr>
          <w:p w14:paraId="2A758FC7" w14:textId="77777777" w:rsidR="001E56A7" w:rsidRPr="004B3E3C" w:rsidRDefault="001E56A7" w:rsidP="00CA742D">
            <w:pPr>
              <w:pStyle w:val="TAL"/>
              <w:rPr>
                <w:rFonts w:eastAsia="Calibri" w:cs="Arial"/>
                <w:szCs w:val="22"/>
                <w:lang w:eastAsia="fr-FR"/>
              </w:rPr>
            </w:pPr>
            <w:r w:rsidRPr="004B3E3C">
              <w:rPr>
                <w:rFonts w:eastAsia="Calibri" w:cs="Arial"/>
                <w:position w:val="-12"/>
                <w:szCs w:val="22"/>
                <w:lang w:eastAsia="fr-FR"/>
              </w:rPr>
              <w:object w:dxaOrig="780" w:dyaOrig="380" w14:anchorId="45C20B35">
                <v:shape id="_x0000_i1032" type="#_x0000_t75" style="width:42pt;height:17.4pt" o:ole="" fillcolor="window">
                  <v:imagedata r:id="rId14" o:title=""/>
                </v:shape>
                <o:OLEObject Type="Embed" ProgID="Equation.3" ShapeID="_x0000_i1032" DrawAspect="Content" ObjectID="_1781672327" r:id="rId21"/>
              </w:object>
            </w:r>
          </w:p>
        </w:tc>
        <w:tc>
          <w:tcPr>
            <w:tcW w:w="2294" w:type="dxa"/>
            <w:tcBorders>
              <w:top w:val="single" w:sz="4" w:space="0" w:color="auto"/>
              <w:left w:val="single" w:sz="4" w:space="0" w:color="auto"/>
              <w:bottom w:val="single" w:sz="4" w:space="0" w:color="auto"/>
              <w:right w:val="single" w:sz="4" w:space="0" w:color="auto"/>
            </w:tcBorders>
            <w:vAlign w:val="center"/>
          </w:tcPr>
          <w:p w14:paraId="7B1985A7" w14:textId="77777777" w:rsidR="001E56A7" w:rsidRPr="004B3E3C" w:rsidRDefault="001E56A7" w:rsidP="00CA742D">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D2958FF" w14:textId="77777777" w:rsidR="001E56A7" w:rsidRPr="004B3E3C" w:rsidRDefault="001E56A7" w:rsidP="00CA742D">
            <w:pPr>
              <w:pStyle w:val="TAC"/>
              <w:rPr>
                <w:rFonts w:cs="Arial"/>
                <w:lang w:eastAsia="fr-FR"/>
              </w:rPr>
            </w:pPr>
            <w:r w:rsidRPr="004B3E3C">
              <w:rPr>
                <w:rFonts w:cs="Arial"/>
                <w:lang w:eastAsia="fr-FR"/>
              </w:rPr>
              <w:t>4</w:t>
            </w:r>
          </w:p>
        </w:tc>
      </w:tr>
      <w:tr w:rsidR="001E56A7" w:rsidRPr="004B3E3C" w14:paraId="5CFBACC9"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21B12211" w14:textId="77777777" w:rsidR="001E56A7" w:rsidRPr="004B3E3C" w:rsidRDefault="001E56A7" w:rsidP="00CA742D">
            <w:pPr>
              <w:pStyle w:val="TAL"/>
              <w:rPr>
                <w:rFonts w:cs="Arial"/>
                <w:lang w:eastAsia="fr-FR"/>
              </w:rPr>
            </w:pPr>
            <w:r w:rsidRPr="004B3E3C">
              <w:rPr>
                <w:rFonts w:cs="Arial"/>
                <w:lang w:eastAsia="fr-FR"/>
              </w:rPr>
              <w:t>SS-RSRP</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374B1C8" w14:textId="4C56FE01" w:rsidR="001E56A7" w:rsidRPr="004B3E3C" w:rsidRDefault="001E56A7" w:rsidP="00CA742D">
            <w:pPr>
              <w:pStyle w:val="TAC"/>
              <w:rPr>
                <w:rFonts w:cs="Arial"/>
                <w:lang w:eastAsia="fr-FR"/>
              </w:rPr>
            </w:pPr>
            <w:r w:rsidRPr="004B3E3C">
              <w:rPr>
                <w:rFonts w:cs="Arial"/>
                <w:lang w:eastAsia="fr-FR"/>
              </w:rPr>
              <w:t>dBm/SCS</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4ED503B2" w14:textId="77777777" w:rsidR="001E56A7" w:rsidRPr="004B3E3C" w:rsidRDefault="001E56A7" w:rsidP="00CA742D">
            <w:pPr>
              <w:pStyle w:val="TAC"/>
              <w:rPr>
                <w:rFonts w:cs="Arial"/>
                <w:lang w:eastAsia="fr-FR"/>
              </w:rPr>
            </w:pPr>
            <w:r w:rsidRPr="004B3E3C">
              <w:rPr>
                <w:rFonts w:cs="Arial"/>
                <w:lang w:eastAsia="fr-FR"/>
              </w:rPr>
              <w:t>-99</w:t>
            </w:r>
          </w:p>
        </w:tc>
      </w:tr>
      <w:tr w:rsidR="001E56A7" w:rsidRPr="004B3E3C" w14:paraId="16EA6B4B"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209527" w14:textId="77777777" w:rsidR="001E56A7" w:rsidRPr="004B3E3C" w:rsidRDefault="001E56A7" w:rsidP="00CA742D">
            <w:pPr>
              <w:pStyle w:val="TAL"/>
              <w:rPr>
                <w:rFonts w:cs="Arial"/>
                <w:lang w:eastAsia="fr-FR"/>
              </w:rPr>
            </w:pPr>
            <w:r w:rsidRPr="004B3E3C">
              <w:rPr>
                <w:rFonts w:eastAsia="Calibri" w:cs="Arial"/>
                <w:position w:val="-12"/>
                <w:szCs w:val="22"/>
                <w:lang w:eastAsia="fr-FR"/>
              </w:rPr>
              <w:object w:dxaOrig="600" w:dyaOrig="360" w14:anchorId="4034C3A6">
                <v:shape id="_x0000_i1033" type="#_x0000_t75" style="width:30pt;height:18.9pt" o:ole="" fillcolor="window">
                  <v:imagedata r:id="rId16" o:title=""/>
                </v:shape>
                <o:OLEObject Type="Embed" ProgID="Equation.3" ShapeID="_x0000_i1033" DrawAspect="Content" ObjectID="_1781672328" r:id="rId22"/>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0306D5DC" w14:textId="77777777" w:rsidR="001E56A7" w:rsidRPr="004B3E3C" w:rsidRDefault="001E56A7" w:rsidP="00CA742D">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3847007C" w14:textId="77777777" w:rsidR="001E56A7" w:rsidRPr="004B3E3C" w:rsidRDefault="001E56A7" w:rsidP="00CA742D">
            <w:pPr>
              <w:pStyle w:val="TAC"/>
              <w:rPr>
                <w:rFonts w:cs="Arial"/>
                <w:lang w:eastAsia="fr-FR"/>
              </w:rPr>
            </w:pPr>
            <w:r w:rsidRPr="004B3E3C">
              <w:rPr>
                <w:rFonts w:cs="Arial"/>
                <w:lang w:eastAsia="fr-FR"/>
              </w:rPr>
              <w:t>4</w:t>
            </w:r>
          </w:p>
        </w:tc>
      </w:tr>
      <w:tr w:rsidR="001E56A7" w:rsidRPr="004B3E3C" w14:paraId="7491F78F"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3A22E959" w14:textId="77777777" w:rsidR="001E56A7" w:rsidRPr="004B3E3C" w:rsidRDefault="001E56A7" w:rsidP="00CA742D">
            <w:pPr>
              <w:pStyle w:val="TAL"/>
              <w:rPr>
                <w:rFonts w:cs="Arial"/>
                <w:lang w:eastAsia="fr-FR"/>
              </w:rPr>
            </w:pPr>
            <w:r w:rsidRPr="004B3E3C">
              <w:rPr>
                <w:rFonts w:cs="Arial"/>
                <w:lang w:eastAsia="fr-FR"/>
              </w:rPr>
              <w:t>Io</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85ED1A6" w14:textId="0649485A" w:rsidR="001E56A7" w:rsidRPr="004B3E3C" w:rsidRDefault="001E56A7" w:rsidP="00CA742D">
            <w:pPr>
              <w:pStyle w:val="TAC"/>
              <w:rPr>
                <w:rFonts w:cs="Arial"/>
                <w:lang w:eastAsia="fr-FR"/>
              </w:rPr>
            </w:pPr>
            <w:r w:rsidRPr="004B3E3C">
              <w:rPr>
                <w:rFonts w:cs="Arial"/>
                <w:lang w:eastAsia="fr-FR"/>
              </w:rPr>
              <w:t>dBm/95.04</w:t>
            </w:r>
            <w:r w:rsidR="00CA742D" w:rsidRPr="004B3E3C">
              <w:rPr>
                <w:rFonts w:cs="Arial"/>
                <w:lang w:eastAsia="fr-FR"/>
              </w:rPr>
              <w:t xml:space="preserve"> </w:t>
            </w:r>
            <w:r w:rsidRPr="004B3E3C">
              <w:rPr>
                <w:rFonts w:cs="Arial"/>
                <w:lang w:eastAsia="fr-FR"/>
              </w:rPr>
              <w:t>MHz</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hideMark/>
          </w:tcPr>
          <w:p w14:paraId="189DB0BD" w14:textId="77777777" w:rsidR="001E56A7" w:rsidRPr="004B3E3C" w:rsidRDefault="001E56A7" w:rsidP="00CA742D">
            <w:pPr>
              <w:pStyle w:val="TAC"/>
              <w:rPr>
                <w:rFonts w:cs="Arial"/>
                <w:lang w:eastAsia="fr-FR"/>
              </w:rPr>
            </w:pPr>
            <w:r w:rsidRPr="004B3E3C">
              <w:rPr>
                <w:rFonts w:cs="Arial"/>
                <w:lang w:eastAsia="fr-FR"/>
              </w:rPr>
              <w:t>-68.53</w:t>
            </w:r>
          </w:p>
        </w:tc>
      </w:tr>
      <w:tr w:rsidR="001E56A7" w:rsidRPr="004B3E3C" w14:paraId="7BEE43B8" w14:textId="77777777" w:rsidTr="00CA742D">
        <w:trPr>
          <w:cantSplit/>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1ED30BEF" w14:textId="3AB2B616" w:rsidR="001E56A7" w:rsidRPr="004B3E3C" w:rsidRDefault="00CA742D" w:rsidP="00CA742D">
            <w:pPr>
              <w:pStyle w:val="TAN"/>
              <w:rPr>
                <w:rFonts w:cs="Arial"/>
                <w:lang w:eastAsia="fr-FR"/>
              </w:rPr>
            </w:pPr>
            <w:r w:rsidRPr="004B3E3C">
              <w:rPr>
                <w:rFonts w:cs="Arial"/>
                <w:lang w:eastAsia="fr-FR"/>
              </w:rPr>
              <w:t>NOTE 1:</w:t>
            </w:r>
            <w:r w:rsidRPr="004B3E3C">
              <w:rPr>
                <w:rFonts w:cs="Arial"/>
                <w:lang w:eastAsia="fr-FR"/>
              </w:rPr>
              <w:tab/>
            </w:r>
            <w:r w:rsidR="001E56A7" w:rsidRPr="004B3E3C">
              <w:rPr>
                <w:rFonts w:cs="Arial"/>
                <w:lang w:eastAsia="fr-FR"/>
              </w:rPr>
              <w:t>Interference</w:t>
            </w:r>
            <w:r w:rsidRPr="004B3E3C">
              <w:rPr>
                <w:rFonts w:cs="Arial"/>
                <w:lang w:eastAsia="fr-FR"/>
              </w:rPr>
              <w:t xml:space="preserve"> </w:t>
            </w:r>
            <w:r w:rsidR="001E56A7" w:rsidRPr="004B3E3C">
              <w:rPr>
                <w:rFonts w:cs="Arial"/>
                <w:lang w:eastAsia="fr-FR"/>
              </w:rPr>
              <w:t>from</w:t>
            </w:r>
            <w:r w:rsidRPr="004B3E3C">
              <w:rPr>
                <w:rFonts w:cs="Arial"/>
                <w:lang w:eastAsia="fr-FR"/>
              </w:rPr>
              <w:t xml:space="preserve"> </w:t>
            </w:r>
            <w:r w:rsidR="001E56A7" w:rsidRPr="004B3E3C">
              <w:rPr>
                <w:rFonts w:cs="Arial"/>
                <w:lang w:eastAsia="fr-FR"/>
              </w:rPr>
              <w:t>other</w:t>
            </w:r>
            <w:r w:rsidRPr="004B3E3C">
              <w:rPr>
                <w:rFonts w:cs="Arial"/>
                <w:lang w:eastAsia="fr-FR"/>
              </w:rPr>
              <w:t xml:space="preserve"> </w:t>
            </w:r>
            <w:r w:rsidR="001E56A7" w:rsidRPr="004B3E3C">
              <w:rPr>
                <w:rFonts w:cs="Arial"/>
                <w:lang w:eastAsia="fr-FR"/>
              </w:rPr>
              <w:t>cells</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noise</w:t>
            </w:r>
            <w:r w:rsidRPr="004B3E3C">
              <w:rPr>
                <w:rFonts w:cs="Arial"/>
                <w:lang w:eastAsia="fr-FR"/>
              </w:rPr>
              <w:t xml:space="preserve"> </w:t>
            </w:r>
            <w:r w:rsidR="001E56A7" w:rsidRPr="004B3E3C">
              <w:rPr>
                <w:rFonts w:cs="Arial"/>
                <w:lang w:eastAsia="fr-FR"/>
              </w:rPr>
              <w:t>sources</w:t>
            </w:r>
            <w:r w:rsidRPr="004B3E3C">
              <w:rPr>
                <w:rFonts w:cs="Arial"/>
                <w:lang w:eastAsia="fr-FR"/>
              </w:rPr>
              <w:t xml:space="preserve"> </w:t>
            </w:r>
            <w:r w:rsidR="001E56A7" w:rsidRPr="004B3E3C">
              <w:rPr>
                <w:rFonts w:cs="Arial"/>
                <w:lang w:eastAsia="fr-FR"/>
              </w:rPr>
              <w:t>not</w:t>
            </w:r>
            <w:r w:rsidRPr="004B3E3C">
              <w:rPr>
                <w:rFonts w:cs="Arial"/>
                <w:lang w:eastAsia="fr-FR"/>
              </w:rPr>
              <w:t xml:space="preserve"> </w:t>
            </w:r>
            <w:r w:rsidR="001E56A7" w:rsidRPr="004B3E3C">
              <w:rPr>
                <w:rFonts w:cs="Arial"/>
                <w:lang w:eastAsia="fr-FR"/>
              </w:rPr>
              <w:t>specified</w:t>
            </w:r>
            <w:r w:rsidRPr="004B3E3C">
              <w:rPr>
                <w:rFonts w:cs="Arial"/>
                <w:lang w:eastAsia="fr-FR"/>
              </w:rPr>
              <w:t xml:space="preserve"> </w:t>
            </w:r>
            <w:r w:rsidR="001E56A7" w:rsidRPr="004B3E3C">
              <w:rPr>
                <w:rFonts w:cs="Arial"/>
                <w:lang w:eastAsia="fr-FR"/>
              </w:rPr>
              <w:t>in</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test</w:t>
            </w:r>
            <w:r w:rsidRPr="004B3E3C">
              <w:rPr>
                <w:rFonts w:cs="Arial"/>
                <w:lang w:eastAsia="fr-FR"/>
              </w:rPr>
              <w:t xml:space="preserve"> </w:t>
            </w:r>
            <w:r w:rsidR="001E56A7" w:rsidRPr="004B3E3C">
              <w:rPr>
                <w:rFonts w:cs="Arial"/>
                <w:lang w:eastAsia="fr-FR"/>
              </w:rPr>
              <w:t>is</w:t>
            </w:r>
            <w:r w:rsidRPr="004B3E3C">
              <w:rPr>
                <w:rFonts w:cs="Arial"/>
                <w:lang w:eastAsia="fr-FR"/>
              </w:rPr>
              <w:t xml:space="preserve"> </w:t>
            </w:r>
            <w:r w:rsidR="001E56A7" w:rsidRPr="004B3E3C">
              <w:rPr>
                <w:rFonts w:cs="Arial"/>
                <w:lang w:eastAsia="fr-FR"/>
              </w:rPr>
              <w:t>assumed</w:t>
            </w:r>
            <w:r w:rsidRPr="004B3E3C">
              <w:rPr>
                <w:rFonts w:cs="Arial"/>
                <w:lang w:eastAsia="fr-FR"/>
              </w:rPr>
              <w:t xml:space="preserve"> </w:t>
            </w:r>
            <w:r w:rsidR="001E56A7" w:rsidRPr="004B3E3C">
              <w:rPr>
                <w:rFonts w:cs="Arial"/>
                <w:lang w:eastAsia="fr-FR"/>
              </w:rPr>
              <w:t>to</w:t>
            </w:r>
            <w:r w:rsidRPr="004B3E3C">
              <w:rPr>
                <w:rFonts w:cs="Arial"/>
                <w:lang w:eastAsia="fr-FR"/>
              </w:rPr>
              <w:t xml:space="preserve"> </w:t>
            </w:r>
            <w:r w:rsidR="001E56A7" w:rsidRPr="004B3E3C">
              <w:rPr>
                <w:rFonts w:cs="Arial"/>
                <w:lang w:eastAsia="fr-FR"/>
              </w:rPr>
              <w:t>be</w:t>
            </w:r>
            <w:r w:rsidRPr="004B3E3C">
              <w:rPr>
                <w:rFonts w:cs="Arial"/>
                <w:lang w:eastAsia="fr-FR"/>
              </w:rPr>
              <w:t xml:space="preserve"> </w:t>
            </w:r>
            <w:r w:rsidR="001E56A7" w:rsidRPr="004B3E3C">
              <w:rPr>
                <w:rFonts w:cs="Arial"/>
                <w:lang w:eastAsia="fr-FR"/>
              </w:rPr>
              <w:t>constant</w:t>
            </w:r>
            <w:r w:rsidRPr="004B3E3C">
              <w:rPr>
                <w:rFonts w:cs="Arial"/>
                <w:lang w:eastAsia="fr-FR"/>
              </w:rPr>
              <w:t xml:space="preserve"> </w:t>
            </w:r>
            <w:r w:rsidR="001E56A7" w:rsidRPr="004B3E3C">
              <w:rPr>
                <w:rFonts w:cs="Arial"/>
                <w:lang w:eastAsia="fr-FR"/>
              </w:rPr>
              <w:t>over</w:t>
            </w:r>
            <w:r w:rsidRPr="004B3E3C">
              <w:rPr>
                <w:rFonts w:cs="Arial"/>
                <w:lang w:eastAsia="fr-FR"/>
              </w:rPr>
              <w:t xml:space="preserve"> </w:t>
            </w:r>
            <w:r w:rsidR="001E56A7" w:rsidRPr="004B3E3C">
              <w:rPr>
                <w:rFonts w:cs="Arial"/>
                <w:lang w:eastAsia="fr-FR"/>
              </w:rPr>
              <w:t>subcarriers</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time</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shall</w:t>
            </w:r>
            <w:r w:rsidRPr="004B3E3C">
              <w:rPr>
                <w:rFonts w:cs="Arial"/>
                <w:lang w:eastAsia="fr-FR"/>
              </w:rPr>
              <w:t xml:space="preserve"> </w:t>
            </w:r>
            <w:r w:rsidR="001E56A7" w:rsidRPr="004B3E3C">
              <w:rPr>
                <w:rFonts w:cs="Arial"/>
                <w:lang w:eastAsia="fr-FR"/>
              </w:rPr>
              <w:t>be</w:t>
            </w:r>
            <w:r w:rsidRPr="004B3E3C">
              <w:rPr>
                <w:rFonts w:cs="Arial"/>
                <w:lang w:eastAsia="fr-FR"/>
              </w:rPr>
              <w:t xml:space="preserve"> </w:t>
            </w:r>
            <w:r w:rsidR="001E56A7" w:rsidRPr="004B3E3C">
              <w:rPr>
                <w:rFonts w:cs="Arial"/>
                <w:lang w:eastAsia="fr-FR"/>
              </w:rPr>
              <w:t>modelled</w:t>
            </w:r>
            <w:r w:rsidRPr="004B3E3C">
              <w:rPr>
                <w:rFonts w:cs="Arial"/>
                <w:lang w:eastAsia="fr-FR"/>
              </w:rPr>
              <w:t xml:space="preserve"> </w:t>
            </w:r>
            <w:r w:rsidR="001E56A7" w:rsidRPr="004B3E3C">
              <w:rPr>
                <w:rFonts w:cs="Arial"/>
                <w:lang w:eastAsia="fr-FR"/>
              </w:rPr>
              <w:t>as</w:t>
            </w:r>
            <w:r w:rsidRPr="004B3E3C">
              <w:rPr>
                <w:rFonts w:cs="Arial"/>
                <w:lang w:eastAsia="fr-FR"/>
              </w:rPr>
              <w:t xml:space="preserve"> </w:t>
            </w:r>
            <w:r w:rsidR="001E56A7" w:rsidRPr="004B3E3C">
              <w:rPr>
                <w:rFonts w:cs="Arial"/>
                <w:lang w:eastAsia="fr-FR"/>
              </w:rPr>
              <w:t>AWGN</w:t>
            </w:r>
            <w:r w:rsidRPr="004B3E3C">
              <w:rPr>
                <w:rFonts w:cs="Arial"/>
                <w:lang w:eastAsia="fr-FR"/>
              </w:rPr>
              <w:t xml:space="preserve"> </w:t>
            </w:r>
            <w:r w:rsidR="001E56A7" w:rsidRPr="004B3E3C">
              <w:rPr>
                <w:rFonts w:cs="Arial"/>
                <w:lang w:eastAsia="fr-FR"/>
              </w:rPr>
              <w:t>of</w:t>
            </w:r>
            <w:r w:rsidRPr="004B3E3C">
              <w:rPr>
                <w:rFonts w:cs="Arial"/>
                <w:lang w:eastAsia="fr-FR"/>
              </w:rPr>
              <w:t xml:space="preserve"> </w:t>
            </w:r>
            <w:r w:rsidR="001E56A7" w:rsidRPr="004B3E3C">
              <w:rPr>
                <w:rFonts w:cs="Arial"/>
                <w:lang w:eastAsia="fr-FR"/>
              </w:rPr>
              <w:t>appropriate</w:t>
            </w:r>
            <w:r w:rsidRPr="004B3E3C">
              <w:rPr>
                <w:rFonts w:cs="Arial"/>
                <w:lang w:eastAsia="fr-FR"/>
              </w:rPr>
              <w:t xml:space="preserve"> </w:t>
            </w:r>
            <w:r w:rsidR="001E56A7" w:rsidRPr="004B3E3C">
              <w:rPr>
                <w:rFonts w:cs="Arial"/>
                <w:lang w:eastAsia="fr-FR"/>
              </w:rPr>
              <w:t>power</w:t>
            </w:r>
            <w:r w:rsidRPr="004B3E3C">
              <w:rPr>
                <w:rFonts w:cs="Arial"/>
                <w:lang w:eastAsia="fr-FR"/>
              </w:rPr>
              <w:t xml:space="preserve"> </w:t>
            </w:r>
            <w:r w:rsidR="001E56A7" w:rsidRPr="004B3E3C">
              <w:rPr>
                <w:rFonts w:cs="Arial"/>
                <w:lang w:eastAsia="fr-FR"/>
              </w:rPr>
              <w:t>for</w:t>
            </w:r>
            <w:r w:rsidRPr="004B3E3C">
              <w:rPr>
                <w:rFonts w:cs="Arial"/>
                <w:lang w:eastAsia="fr-FR"/>
              </w:rPr>
              <w:t xml:space="preserve"> </w:t>
            </w:r>
            <w:r w:rsidR="001E56A7" w:rsidRPr="004B3E3C">
              <w:rPr>
                <w:rFonts w:eastAsia="Calibri" w:cs="v4.2.0"/>
                <w:position w:val="-12"/>
                <w:szCs w:val="22"/>
                <w:lang w:eastAsia="fr-FR"/>
              </w:rPr>
              <w:object w:dxaOrig="360" w:dyaOrig="360" w14:anchorId="43429783">
                <v:shape id="_x0000_i1034" type="#_x0000_t75" style="width:18.9pt;height:18.9pt" o:ole="" fillcolor="window">
                  <v:imagedata r:id="rId11" o:title=""/>
                </v:shape>
                <o:OLEObject Type="Embed" ProgID="Equation.3" ShapeID="_x0000_i1034" DrawAspect="Content" ObjectID="_1781672329" r:id="rId23"/>
              </w:object>
            </w:r>
            <w:r w:rsidRPr="004B3E3C">
              <w:rPr>
                <w:rFonts w:cs="Arial"/>
                <w:lang w:eastAsia="fr-FR"/>
              </w:rPr>
              <w:t xml:space="preserve"> </w:t>
            </w:r>
            <w:r w:rsidR="001E56A7" w:rsidRPr="004B3E3C">
              <w:rPr>
                <w:rFonts w:cs="Arial"/>
                <w:lang w:eastAsia="fr-FR"/>
              </w:rPr>
              <w:t>to</w:t>
            </w:r>
            <w:r w:rsidRPr="004B3E3C">
              <w:rPr>
                <w:rFonts w:cs="Arial"/>
                <w:lang w:eastAsia="fr-FR"/>
              </w:rPr>
              <w:t xml:space="preserve"> </w:t>
            </w:r>
            <w:r w:rsidR="001E56A7" w:rsidRPr="004B3E3C">
              <w:rPr>
                <w:rFonts w:cs="Arial"/>
                <w:lang w:eastAsia="fr-FR"/>
              </w:rPr>
              <w:t>be</w:t>
            </w:r>
            <w:r w:rsidRPr="004B3E3C">
              <w:rPr>
                <w:rFonts w:cs="Arial"/>
                <w:lang w:eastAsia="fr-FR"/>
              </w:rPr>
              <w:t xml:space="preserve"> </w:t>
            </w:r>
            <w:r w:rsidR="001E56A7" w:rsidRPr="004B3E3C">
              <w:rPr>
                <w:rFonts w:cs="Arial"/>
                <w:lang w:eastAsia="fr-FR"/>
              </w:rPr>
              <w:t>fulfilled.</w:t>
            </w:r>
          </w:p>
          <w:p w14:paraId="217D815B" w14:textId="65B419B7" w:rsidR="001E56A7" w:rsidRPr="004B3E3C" w:rsidRDefault="00CA742D" w:rsidP="00CA742D">
            <w:pPr>
              <w:pStyle w:val="TAN"/>
              <w:rPr>
                <w:rFonts w:cs="Arial"/>
                <w:lang w:eastAsia="fr-FR"/>
              </w:rPr>
            </w:pPr>
            <w:r w:rsidRPr="004B3E3C">
              <w:rPr>
                <w:rFonts w:cs="Arial"/>
                <w:lang w:eastAsia="fr-FR"/>
              </w:rPr>
              <w:t>NOTE 2:</w:t>
            </w:r>
            <w:r w:rsidRPr="004B3E3C">
              <w:rPr>
                <w:rFonts w:cs="Arial"/>
                <w:lang w:eastAsia="fr-FR"/>
              </w:rPr>
              <w:tab/>
            </w:r>
            <w:r w:rsidR="001E56A7" w:rsidRPr="004B3E3C">
              <w:rPr>
                <w:rFonts w:cs="Arial"/>
                <w:lang w:eastAsia="fr-FR"/>
              </w:rPr>
              <w:t>SS-RSRP</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Io</w:t>
            </w:r>
            <w:r w:rsidRPr="004B3E3C">
              <w:rPr>
                <w:rFonts w:cs="Arial"/>
                <w:lang w:eastAsia="fr-FR"/>
              </w:rPr>
              <w:t xml:space="preserve"> </w:t>
            </w:r>
            <w:r w:rsidR="001E56A7" w:rsidRPr="004B3E3C">
              <w:rPr>
                <w:rFonts w:cs="Arial"/>
                <w:lang w:eastAsia="fr-FR"/>
              </w:rPr>
              <w:t>levels</w:t>
            </w:r>
            <w:r w:rsidRPr="004B3E3C">
              <w:rPr>
                <w:rFonts w:cs="Arial"/>
                <w:lang w:eastAsia="fr-FR"/>
              </w:rPr>
              <w:t xml:space="preserve"> </w:t>
            </w:r>
            <w:r w:rsidR="001E56A7" w:rsidRPr="004B3E3C">
              <w:rPr>
                <w:rFonts w:cs="Arial"/>
                <w:lang w:eastAsia="fr-FR"/>
              </w:rPr>
              <w:t>have</w:t>
            </w:r>
            <w:r w:rsidRPr="004B3E3C">
              <w:rPr>
                <w:rFonts w:cs="Arial"/>
                <w:lang w:eastAsia="fr-FR"/>
              </w:rPr>
              <w:t xml:space="preserve"> </w:t>
            </w:r>
            <w:r w:rsidR="001E56A7" w:rsidRPr="004B3E3C">
              <w:rPr>
                <w:rFonts w:cs="Arial"/>
                <w:lang w:eastAsia="fr-FR"/>
              </w:rPr>
              <w:t>been</w:t>
            </w:r>
            <w:r w:rsidRPr="004B3E3C">
              <w:rPr>
                <w:rFonts w:cs="Arial"/>
                <w:lang w:eastAsia="fr-FR"/>
              </w:rPr>
              <w:t xml:space="preserve"> </w:t>
            </w:r>
            <w:r w:rsidR="001E56A7" w:rsidRPr="004B3E3C">
              <w:rPr>
                <w:rFonts w:cs="Arial"/>
                <w:lang w:eastAsia="fr-FR"/>
              </w:rPr>
              <w:t>derived</w:t>
            </w:r>
            <w:r w:rsidRPr="004B3E3C">
              <w:rPr>
                <w:rFonts w:cs="Arial"/>
                <w:lang w:eastAsia="fr-FR"/>
              </w:rPr>
              <w:t xml:space="preserve"> </w:t>
            </w:r>
            <w:r w:rsidR="001E56A7" w:rsidRPr="004B3E3C">
              <w:rPr>
                <w:rFonts w:cs="Arial"/>
                <w:lang w:eastAsia="fr-FR"/>
              </w:rPr>
              <w:t>from</w:t>
            </w:r>
            <w:r w:rsidRPr="004B3E3C">
              <w:rPr>
                <w:rFonts w:cs="Arial"/>
                <w:lang w:eastAsia="fr-FR"/>
              </w:rPr>
              <w:t xml:space="preserve"> </w:t>
            </w:r>
            <w:r w:rsidR="001E56A7" w:rsidRPr="004B3E3C">
              <w:rPr>
                <w:rFonts w:cs="Arial"/>
                <w:lang w:eastAsia="fr-FR"/>
              </w:rPr>
              <w:t>other</w:t>
            </w:r>
            <w:r w:rsidRPr="004B3E3C">
              <w:rPr>
                <w:rFonts w:cs="Arial"/>
                <w:lang w:eastAsia="fr-FR"/>
              </w:rPr>
              <w:t xml:space="preserve"> </w:t>
            </w:r>
            <w:r w:rsidR="001E56A7" w:rsidRPr="004B3E3C">
              <w:rPr>
                <w:rFonts w:cs="Arial"/>
                <w:lang w:eastAsia="fr-FR"/>
              </w:rPr>
              <w:t>parameters</w:t>
            </w:r>
            <w:r w:rsidRPr="004B3E3C">
              <w:rPr>
                <w:rFonts w:cs="Arial"/>
                <w:lang w:eastAsia="fr-FR"/>
              </w:rPr>
              <w:t xml:space="preserve"> </w:t>
            </w:r>
            <w:r w:rsidR="001E56A7" w:rsidRPr="004B3E3C">
              <w:rPr>
                <w:rFonts w:cs="Arial"/>
                <w:lang w:eastAsia="fr-FR"/>
              </w:rPr>
              <w:t>for</w:t>
            </w:r>
            <w:r w:rsidRPr="004B3E3C">
              <w:rPr>
                <w:rFonts w:cs="Arial"/>
                <w:lang w:eastAsia="fr-FR"/>
              </w:rPr>
              <w:t xml:space="preserve"> </w:t>
            </w:r>
            <w:r w:rsidR="001E56A7" w:rsidRPr="004B3E3C">
              <w:rPr>
                <w:rFonts w:cs="Arial"/>
                <w:lang w:eastAsia="fr-FR"/>
              </w:rPr>
              <w:t>information</w:t>
            </w:r>
            <w:r w:rsidRPr="004B3E3C">
              <w:rPr>
                <w:rFonts w:cs="Arial"/>
                <w:lang w:eastAsia="fr-FR"/>
              </w:rPr>
              <w:t xml:space="preserve"> </w:t>
            </w:r>
            <w:r w:rsidR="001E56A7" w:rsidRPr="004B3E3C">
              <w:rPr>
                <w:rFonts w:cs="Arial"/>
                <w:lang w:eastAsia="fr-FR"/>
              </w:rPr>
              <w:t>purposes.</w:t>
            </w:r>
            <w:r w:rsidRPr="004B3E3C">
              <w:rPr>
                <w:rFonts w:cs="Arial"/>
                <w:lang w:eastAsia="fr-FR"/>
              </w:rPr>
              <w:t xml:space="preserve"> </w:t>
            </w:r>
            <w:r w:rsidR="001E56A7" w:rsidRPr="004B3E3C">
              <w:rPr>
                <w:rFonts w:cs="Arial"/>
                <w:lang w:eastAsia="fr-FR"/>
              </w:rPr>
              <w:t>They</w:t>
            </w:r>
            <w:r w:rsidRPr="004B3E3C">
              <w:rPr>
                <w:rFonts w:cs="Arial"/>
                <w:lang w:eastAsia="fr-FR"/>
              </w:rPr>
              <w:t xml:space="preserve"> </w:t>
            </w:r>
            <w:r w:rsidR="001E56A7" w:rsidRPr="004B3E3C">
              <w:rPr>
                <w:rFonts w:cs="Arial"/>
                <w:lang w:eastAsia="fr-FR"/>
              </w:rPr>
              <w:t>are</w:t>
            </w:r>
            <w:r w:rsidRPr="004B3E3C">
              <w:rPr>
                <w:rFonts w:cs="Arial"/>
                <w:lang w:eastAsia="fr-FR"/>
              </w:rPr>
              <w:t xml:space="preserve"> </w:t>
            </w:r>
            <w:r w:rsidR="001E56A7" w:rsidRPr="004B3E3C">
              <w:rPr>
                <w:rFonts w:cs="Arial"/>
                <w:lang w:eastAsia="fr-FR"/>
              </w:rPr>
              <w:t>not</w:t>
            </w:r>
            <w:r w:rsidRPr="004B3E3C">
              <w:rPr>
                <w:rFonts w:cs="Arial"/>
                <w:lang w:eastAsia="fr-FR"/>
              </w:rPr>
              <w:t xml:space="preserve"> </w:t>
            </w:r>
            <w:r w:rsidR="001E56A7" w:rsidRPr="004B3E3C">
              <w:rPr>
                <w:rFonts w:cs="Arial"/>
                <w:lang w:eastAsia="fr-FR"/>
              </w:rPr>
              <w:t>settable</w:t>
            </w:r>
            <w:r w:rsidRPr="004B3E3C">
              <w:rPr>
                <w:rFonts w:cs="Arial"/>
                <w:lang w:eastAsia="fr-FR"/>
              </w:rPr>
              <w:t xml:space="preserve"> </w:t>
            </w:r>
            <w:r w:rsidR="001E56A7" w:rsidRPr="004B3E3C">
              <w:rPr>
                <w:rFonts w:cs="Arial"/>
                <w:lang w:eastAsia="fr-FR"/>
              </w:rPr>
              <w:t>parameters</w:t>
            </w:r>
            <w:r w:rsidRPr="004B3E3C">
              <w:rPr>
                <w:rFonts w:cs="Arial"/>
                <w:lang w:eastAsia="fr-FR"/>
              </w:rPr>
              <w:t xml:space="preserve"> </w:t>
            </w:r>
            <w:r w:rsidR="001E56A7" w:rsidRPr="004B3E3C">
              <w:rPr>
                <w:rFonts w:cs="Arial"/>
                <w:lang w:eastAsia="fr-FR"/>
              </w:rPr>
              <w:t>themselves.</w:t>
            </w:r>
          </w:p>
          <w:p w14:paraId="66D83601" w14:textId="3825D0B1" w:rsidR="001E56A7" w:rsidRPr="004B3E3C" w:rsidRDefault="00CA742D" w:rsidP="00CA742D">
            <w:pPr>
              <w:pStyle w:val="TAN"/>
              <w:rPr>
                <w:rFonts w:cs="Arial"/>
                <w:lang w:eastAsia="fr-FR"/>
              </w:rPr>
            </w:pPr>
            <w:r w:rsidRPr="004B3E3C">
              <w:rPr>
                <w:rFonts w:cs="Arial"/>
                <w:lang w:eastAsia="fr-FR"/>
              </w:rPr>
              <w:t>NOTE 3:</w:t>
            </w:r>
            <w:r w:rsidRPr="004B3E3C">
              <w:rPr>
                <w:rFonts w:cs="Arial"/>
                <w:lang w:eastAsia="fr-FR"/>
              </w:rPr>
              <w:tab/>
            </w:r>
            <w:r w:rsidR="001E56A7" w:rsidRPr="004B3E3C">
              <w:rPr>
                <w:rFonts w:cs="Arial"/>
                <w:lang w:eastAsia="fr-FR"/>
              </w:rPr>
              <w:t>SS-RSRP</w:t>
            </w:r>
            <w:r w:rsidRPr="004B3E3C">
              <w:rPr>
                <w:rFonts w:cs="Arial"/>
                <w:lang w:eastAsia="fr-FR"/>
              </w:rPr>
              <w:t xml:space="preserve"> </w:t>
            </w:r>
            <w:r w:rsidR="001E56A7" w:rsidRPr="004B3E3C">
              <w:rPr>
                <w:rFonts w:cs="Arial"/>
                <w:lang w:eastAsia="fr-FR"/>
              </w:rPr>
              <w:t>minimum</w:t>
            </w:r>
            <w:r w:rsidRPr="004B3E3C">
              <w:rPr>
                <w:rFonts w:cs="Arial"/>
                <w:lang w:eastAsia="fr-FR"/>
              </w:rPr>
              <w:t xml:space="preserve"> </w:t>
            </w:r>
            <w:r w:rsidR="001E56A7" w:rsidRPr="004B3E3C">
              <w:rPr>
                <w:rFonts w:cs="Arial"/>
                <w:lang w:eastAsia="fr-FR"/>
              </w:rPr>
              <w:t>requirements</w:t>
            </w:r>
            <w:r w:rsidRPr="004B3E3C">
              <w:rPr>
                <w:rFonts w:cs="Arial"/>
                <w:lang w:eastAsia="fr-FR"/>
              </w:rPr>
              <w:t xml:space="preserve"> </w:t>
            </w:r>
            <w:r w:rsidR="001E56A7" w:rsidRPr="004B3E3C">
              <w:rPr>
                <w:rFonts w:cs="Arial"/>
                <w:lang w:eastAsia="fr-FR"/>
              </w:rPr>
              <w:t>are</w:t>
            </w:r>
            <w:r w:rsidRPr="004B3E3C">
              <w:rPr>
                <w:rFonts w:cs="Arial"/>
                <w:lang w:eastAsia="fr-FR"/>
              </w:rPr>
              <w:t xml:space="preserve"> </w:t>
            </w:r>
            <w:r w:rsidR="001E56A7" w:rsidRPr="004B3E3C">
              <w:rPr>
                <w:rFonts w:cs="Arial"/>
                <w:lang w:eastAsia="fr-FR"/>
              </w:rPr>
              <w:t>specified</w:t>
            </w:r>
            <w:r w:rsidRPr="004B3E3C">
              <w:rPr>
                <w:rFonts w:cs="Arial"/>
                <w:lang w:eastAsia="fr-FR"/>
              </w:rPr>
              <w:t xml:space="preserve"> </w:t>
            </w:r>
            <w:r w:rsidR="001E56A7" w:rsidRPr="004B3E3C">
              <w:rPr>
                <w:rFonts w:cs="Arial"/>
                <w:lang w:eastAsia="fr-FR"/>
              </w:rPr>
              <w:t>assuming</w:t>
            </w:r>
            <w:r w:rsidRPr="004B3E3C">
              <w:rPr>
                <w:rFonts w:cs="Arial"/>
                <w:lang w:eastAsia="fr-FR"/>
              </w:rPr>
              <w:t xml:space="preserve"> </w:t>
            </w:r>
            <w:r w:rsidR="001E56A7" w:rsidRPr="004B3E3C">
              <w:rPr>
                <w:rFonts w:cs="Arial"/>
                <w:lang w:eastAsia="fr-FR"/>
              </w:rPr>
              <w:t>independent</w:t>
            </w:r>
            <w:r w:rsidRPr="004B3E3C">
              <w:rPr>
                <w:rFonts w:cs="Arial"/>
                <w:lang w:eastAsia="fr-FR"/>
              </w:rPr>
              <w:t xml:space="preserve"> </w:t>
            </w:r>
            <w:r w:rsidR="001E56A7" w:rsidRPr="004B3E3C">
              <w:rPr>
                <w:rFonts w:cs="Arial"/>
                <w:lang w:eastAsia="fr-FR"/>
              </w:rPr>
              <w:t>interference</w:t>
            </w:r>
            <w:r w:rsidRPr="004B3E3C">
              <w:rPr>
                <w:rFonts w:cs="Arial"/>
                <w:lang w:eastAsia="fr-FR"/>
              </w:rPr>
              <w:t xml:space="preserve"> </w:t>
            </w:r>
            <w:r w:rsidR="001E56A7" w:rsidRPr="004B3E3C">
              <w:rPr>
                <w:rFonts w:cs="Arial"/>
                <w:lang w:eastAsia="fr-FR"/>
              </w:rPr>
              <w:t>and</w:t>
            </w:r>
            <w:r w:rsidRPr="004B3E3C">
              <w:rPr>
                <w:rFonts w:cs="Arial"/>
                <w:lang w:eastAsia="fr-FR"/>
              </w:rPr>
              <w:t xml:space="preserve"> </w:t>
            </w:r>
            <w:r w:rsidR="001E56A7" w:rsidRPr="004B3E3C">
              <w:rPr>
                <w:rFonts w:cs="Arial"/>
                <w:lang w:eastAsia="fr-FR"/>
              </w:rPr>
              <w:t>noise</w:t>
            </w:r>
            <w:r w:rsidRPr="004B3E3C">
              <w:rPr>
                <w:rFonts w:cs="Arial"/>
                <w:lang w:eastAsia="fr-FR"/>
              </w:rPr>
              <w:t xml:space="preserve"> </w:t>
            </w:r>
            <w:r w:rsidR="001E56A7" w:rsidRPr="004B3E3C">
              <w:rPr>
                <w:rFonts w:cs="Arial"/>
                <w:lang w:eastAsia="fr-FR"/>
              </w:rPr>
              <w:t>at</w:t>
            </w:r>
            <w:r w:rsidRPr="004B3E3C">
              <w:rPr>
                <w:rFonts w:cs="Arial"/>
                <w:lang w:eastAsia="fr-FR"/>
              </w:rPr>
              <w:t xml:space="preserve"> </w:t>
            </w:r>
            <w:r w:rsidR="001E56A7" w:rsidRPr="004B3E3C">
              <w:rPr>
                <w:rFonts w:cs="Arial"/>
                <w:lang w:eastAsia="fr-FR"/>
              </w:rPr>
              <w:t>each</w:t>
            </w:r>
            <w:r w:rsidRPr="004B3E3C">
              <w:rPr>
                <w:rFonts w:cs="Arial"/>
                <w:lang w:eastAsia="fr-FR"/>
              </w:rPr>
              <w:t xml:space="preserve"> </w:t>
            </w:r>
            <w:r w:rsidR="001E56A7" w:rsidRPr="004B3E3C">
              <w:rPr>
                <w:rFonts w:cs="Arial"/>
                <w:lang w:eastAsia="fr-FR"/>
              </w:rPr>
              <w:t>receiver</w:t>
            </w:r>
            <w:r w:rsidRPr="004B3E3C">
              <w:rPr>
                <w:rFonts w:cs="Arial"/>
                <w:lang w:eastAsia="fr-FR"/>
              </w:rPr>
              <w:t xml:space="preserve"> </w:t>
            </w:r>
            <w:r w:rsidR="001E56A7" w:rsidRPr="004B3E3C">
              <w:rPr>
                <w:rFonts w:cs="Arial"/>
                <w:lang w:eastAsia="fr-FR"/>
              </w:rPr>
              <w:t>antenna</w:t>
            </w:r>
            <w:r w:rsidRPr="004B3E3C">
              <w:rPr>
                <w:rFonts w:cs="Arial"/>
                <w:lang w:eastAsia="fr-FR"/>
              </w:rPr>
              <w:t xml:space="preserve"> </w:t>
            </w:r>
            <w:r w:rsidR="001E56A7" w:rsidRPr="004B3E3C">
              <w:rPr>
                <w:rFonts w:cs="Arial"/>
                <w:lang w:eastAsia="fr-FR"/>
              </w:rPr>
              <w:t>port.</w:t>
            </w:r>
          </w:p>
          <w:p w14:paraId="0F9CBC2D" w14:textId="1AAA9F41" w:rsidR="001E56A7" w:rsidRPr="004B3E3C" w:rsidRDefault="00CA742D" w:rsidP="00CA742D">
            <w:pPr>
              <w:pStyle w:val="TAN"/>
              <w:rPr>
                <w:rFonts w:cs="Arial"/>
                <w:lang w:eastAsia="fr-FR"/>
              </w:rPr>
            </w:pPr>
            <w:r w:rsidRPr="004B3E3C">
              <w:rPr>
                <w:rFonts w:cs="Arial"/>
                <w:lang w:eastAsia="fr-FR"/>
              </w:rPr>
              <w:t>NOTE 4:</w:t>
            </w:r>
            <w:r w:rsidRPr="004B3E3C">
              <w:rPr>
                <w:rFonts w:cs="Arial"/>
                <w:lang w:eastAsia="fr-FR"/>
              </w:rPr>
              <w:tab/>
            </w:r>
            <w:r w:rsidR="001E56A7" w:rsidRPr="004B3E3C">
              <w:rPr>
                <w:rFonts w:cs="Arial"/>
                <w:lang w:eastAsia="fr-FR"/>
              </w:rPr>
              <w:t>Equivalent</w:t>
            </w:r>
            <w:r w:rsidRPr="004B3E3C">
              <w:rPr>
                <w:rFonts w:cs="Arial"/>
                <w:lang w:eastAsia="fr-FR"/>
              </w:rPr>
              <w:t xml:space="preserve"> </w:t>
            </w:r>
            <w:r w:rsidR="001E56A7" w:rsidRPr="004B3E3C">
              <w:rPr>
                <w:rFonts w:cs="Arial"/>
                <w:lang w:eastAsia="fr-FR"/>
              </w:rPr>
              <w:t>power</w:t>
            </w:r>
            <w:r w:rsidRPr="004B3E3C">
              <w:rPr>
                <w:rFonts w:cs="Arial"/>
                <w:lang w:eastAsia="fr-FR"/>
              </w:rPr>
              <w:t xml:space="preserve"> </w:t>
            </w:r>
            <w:r w:rsidR="001E56A7" w:rsidRPr="004B3E3C">
              <w:rPr>
                <w:rFonts w:cs="Arial"/>
                <w:lang w:eastAsia="fr-FR"/>
              </w:rPr>
              <w:t>received</w:t>
            </w:r>
            <w:r w:rsidRPr="004B3E3C">
              <w:rPr>
                <w:rFonts w:cs="Arial"/>
                <w:lang w:eastAsia="fr-FR"/>
              </w:rPr>
              <w:t xml:space="preserve"> </w:t>
            </w:r>
            <w:r w:rsidR="001E56A7" w:rsidRPr="004B3E3C">
              <w:rPr>
                <w:rFonts w:cs="Arial"/>
                <w:lang w:eastAsia="fr-FR"/>
              </w:rPr>
              <w:t>by</w:t>
            </w:r>
            <w:r w:rsidRPr="004B3E3C">
              <w:rPr>
                <w:rFonts w:cs="Arial"/>
                <w:lang w:eastAsia="fr-FR"/>
              </w:rPr>
              <w:t xml:space="preserve"> </w:t>
            </w:r>
            <w:r w:rsidR="001E56A7" w:rsidRPr="004B3E3C">
              <w:rPr>
                <w:rFonts w:cs="Arial"/>
                <w:lang w:eastAsia="fr-FR"/>
              </w:rPr>
              <w:t>an</w:t>
            </w:r>
            <w:r w:rsidRPr="004B3E3C">
              <w:rPr>
                <w:rFonts w:cs="Arial"/>
                <w:lang w:eastAsia="fr-FR"/>
              </w:rPr>
              <w:t xml:space="preserve"> </w:t>
            </w:r>
            <w:r w:rsidR="001E56A7" w:rsidRPr="004B3E3C">
              <w:rPr>
                <w:rFonts w:cs="Arial"/>
                <w:lang w:eastAsia="fr-FR"/>
              </w:rPr>
              <w:t>antenna</w:t>
            </w:r>
            <w:r w:rsidRPr="004B3E3C">
              <w:rPr>
                <w:rFonts w:cs="Arial"/>
                <w:lang w:eastAsia="fr-FR"/>
              </w:rPr>
              <w:t xml:space="preserve"> </w:t>
            </w:r>
            <w:r w:rsidR="001E56A7" w:rsidRPr="004B3E3C">
              <w:rPr>
                <w:rFonts w:cs="Arial"/>
                <w:lang w:eastAsia="fr-FR"/>
              </w:rPr>
              <w:t>with</w:t>
            </w:r>
            <w:r w:rsidRPr="004B3E3C">
              <w:rPr>
                <w:rFonts w:cs="Arial"/>
                <w:lang w:eastAsia="fr-FR"/>
              </w:rPr>
              <w:t xml:space="preserve"> </w:t>
            </w:r>
            <w:r w:rsidR="001E56A7" w:rsidRPr="004B3E3C">
              <w:rPr>
                <w:rFonts w:cs="Arial"/>
                <w:lang w:eastAsia="fr-FR"/>
              </w:rPr>
              <w:t>0dBi</w:t>
            </w:r>
            <w:r w:rsidRPr="004B3E3C">
              <w:rPr>
                <w:rFonts w:cs="Arial"/>
                <w:lang w:eastAsia="fr-FR"/>
              </w:rPr>
              <w:t xml:space="preserve"> </w:t>
            </w:r>
            <w:r w:rsidR="001E56A7" w:rsidRPr="004B3E3C">
              <w:rPr>
                <w:rFonts w:cs="Arial"/>
                <w:lang w:eastAsia="fr-FR"/>
              </w:rPr>
              <w:t>gain</w:t>
            </w:r>
            <w:r w:rsidRPr="004B3E3C">
              <w:rPr>
                <w:rFonts w:cs="Arial"/>
                <w:lang w:eastAsia="fr-FR"/>
              </w:rPr>
              <w:t xml:space="preserve"> </w:t>
            </w:r>
            <w:r w:rsidR="001E56A7" w:rsidRPr="004B3E3C">
              <w:rPr>
                <w:rFonts w:cs="Arial"/>
                <w:lang w:eastAsia="fr-FR"/>
              </w:rPr>
              <w:t>at</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centre</w:t>
            </w:r>
            <w:r w:rsidRPr="004B3E3C">
              <w:rPr>
                <w:rFonts w:cs="Arial"/>
                <w:lang w:eastAsia="fr-FR"/>
              </w:rPr>
              <w:t xml:space="preserve"> </w:t>
            </w:r>
            <w:r w:rsidR="001E56A7" w:rsidRPr="004B3E3C">
              <w:rPr>
                <w:rFonts w:cs="Arial"/>
                <w:lang w:eastAsia="fr-FR"/>
              </w:rPr>
              <w:t>of</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quiet</w:t>
            </w:r>
            <w:r w:rsidRPr="004B3E3C">
              <w:rPr>
                <w:rFonts w:cs="Arial"/>
                <w:lang w:eastAsia="fr-FR"/>
              </w:rPr>
              <w:t xml:space="preserve"> </w:t>
            </w:r>
            <w:r w:rsidR="001E56A7" w:rsidRPr="004B3E3C">
              <w:rPr>
                <w:rFonts w:cs="Arial"/>
                <w:lang w:eastAsia="fr-FR"/>
              </w:rPr>
              <w:t>zone</w:t>
            </w:r>
          </w:p>
          <w:p w14:paraId="0AEBCED6" w14:textId="7D9D8E73" w:rsidR="001E56A7" w:rsidRPr="004B3E3C" w:rsidRDefault="00CA742D" w:rsidP="00CA742D">
            <w:pPr>
              <w:pStyle w:val="TAN"/>
              <w:rPr>
                <w:rFonts w:cs="Arial"/>
                <w:lang w:eastAsia="fr-FR"/>
              </w:rPr>
            </w:pPr>
            <w:r w:rsidRPr="004B3E3C">
              <w:rPr>
                <w:rFonts w:cs="Arial"/>
                <w:lang w:eastAsia="fr-FR"/>
              </w:rPr>
              <w:t>NOTE 5:</w:t>
            </w:r>
            <w:r w:rsidRPr="004B3E3C">
              <w:rPr>
                <w:rFonts w:cs="Arial"/>
                <w:lang w:eastAsia="fr-FR"/>
              </w:rPr>
              <w:tab/>
            </w:r>
            <w:r w:rsidR="001E56A7" w:rsidRPr="004B3E3C">
              <w:rPr>
                <w:rFonts w:cs="Arial"/>
                <w:lang w:eastAsia="fr-FR"/>
              </w:rPr>
              <w:t>As</w:t>
            </w:r>
            <w:r w:rsidRPr="004B3E3C">
              <w:rPr>
                <w:rFonts w:cs="Arial"/>
                <w:lang w:eastAsia="fr-FR"/>
              </w:rPr>
              <w:t xml:space="preserve"> </w:t>
            </w:r>
            <w:r w:rsidR="001E56A7" w:rsidRPr="004B3E3C">
              <w:rPr>
                <w:rFonts w:cs="Arial"/>
                <w:lang w:eastAsia="fr-FR"/>
              </w:rPr>
              <w:t>observed</w:t>
            </w:r>
            <w:r w:rsidRPr="004B3E3C">
              <w:rPr>
                <w:rFonts w:cs="Arial"/>
                <w:lang w:eastAsia="fr-FR"/>
              </w:rPr>
              <w:t xml:space="preserve"> </w:t>
            </w:r>
            <w:r w:rsidR="001E56A7" w:rsidRPr="004B3E3C">
              <w:rPr>
                <w:rFonts w:cs="Arial"/>
                <w:lang w:eastAsia="fr-FR"/>
              </w:rPr>
              <w:t>with</w:t>
            </w:r>
            <w:r w:rsidRPr="004B3E3C">
              <w:rPr>
                <w:rFonts w:cs="Arial"/>
                <w:lang w:eastAsia="fr-FR"/>
              </w:rPr>
              <w:t xml:space="preserve"> </w:t>
            </w:r>
            <w:r w:rsidR="001E56A7" w:rsidRPr="004B3E3C">
              <w:rPr>
                <w:rFonts w:cs="Arial"/>
                <w:lang w:eastAsia="fr-FR"/>
              </w:rPr>
              <w:t>0dBi</w:t>
            </w:r>
            <w:r w:rsidRPr="004B3E3C">
              <w:rPr>
                <w:rFonts w:cs="Arial"/>
                <w:lang w:eastAsia="fr-FR"/>
              </w:rPr>
              <w:t xml:space="preserve"> </w:t>
            </w:r>
            <w:r w:rsidR="001E56A7" w:rsidRPr="004B3E3C">
              <w:rPr>
                <w:rFonts w:cs="Arial"/>
                <w:lang w:eastAsia="fr-FR"/>
              </w:rPr>
              <w:t>gain</w:t>
            </w:r>
            <w:r w:rsidRPr="004B3E3C">
              <w:rPr>
                <w:rFonts w:cs="Arial"/>
                <w:lang w:eastAsia="fr-FR"/>
              </w:rPr>
              <w:t xml:space="preserve"> </w:t>
            </w:r>
            <w:r w:rsidR="001E56A7" w:rsidRPr="004B3E3C">
              <w:rPr>
                <w:rFonts w:cs="Arial"/>
                <w:lang w:eastAsia="fr-FR"/>
              </w:rPr>
              <w:t>antenna</w:t>
            </w:r>
            <w:r w:rsidRPr="004B3E3C">
              <w:rPr>
                <w:rFonts w:cs="Arial"/>
                <w:lang w:eastAsia="fr-FR"/>
              </w:rPr>
              <w:t xml:space="preserve"> </w:t>
            </w:r>
            <w:r w:rsidR="001E56A7" w:rsidRPr="004B3E3C">
              <w:rPr>
                <w:rFonts w:cs="Arial"/>
                <w:lang w:eastAsia="fr-FR"/>
              </w:rPr>
              <w:t>at</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centre</w:t>
            </w:r>
            <w:r w:rsidRPr="004B3E3C">
              <w:rPr>
                <w:rFonts w:cs="Arial"/>
                <w:lang w:eastAsia="fr-FR"/>
              </w:rPr>
              <w:t xml:space="preserve"> </w:t>
            </w:r>
            <w:r w:rsidR="001E56A7" w:rsidRPr="004B3E3C">
              <w:rPr>
                <w:rFonts w:cs="Arial"/>
                <w:lang w:eastAsia="fr-FR"/>
              </w:rPr>
              <w:t>of</w:t>
            </w:r>
            <w:r w:rsidRPr="004B3E3C">
              <w:rPr>
                <w:rFonts w:cs="Arial"/>
                <w:lang w:eastAsia="fr-FR"/>
              </w:rPr>
              <w:t xml:space="preserve"> </w:t>
            </w:r>
            <w:r w:rsidR="001E56A7" w:rsidRPr="004B3E3C">
              <w:rPr>
                <w:rFonts w:cs="Arial"/>
                <w:lang w:eastAsia="fr-FR"/>
              </w:rPr>
              <w:t>the</w:t>
            </w:r>
            <w:r w:rsidRPr="004B3E3C">
              <w:rPr>
                <w:rFonts w:cs="Arial"/>
                <w:lang w:eastAsia="fr-FR"/>
              </w:rPr>
              <w:t xml:space="preserve"> </w:t>
            </w:r>
            <w:r w:rsidR="001E56A7" w:rsidRPr="004B3E3C">
              <w:rPr>
                <w:rFonts w:cs="Arial"/>
                <w:lang w:eastAsia="fr-FR"/>
              </w:rPr>
              <w:t>quiet</w:t>
            </w:r>
            <w:r w:rsidRPr="004B3E3C">
              <w:rPr>
                <w:rFonts w:cs="Arial"/>
                <w:lang w:eastAsia="fr-FR"/>
              </w:rPr>
              <w:t xml:space="preserve"> </w:t>
            </w:r>
            <w:r w:rsidR="001E56A7" w:rsidRPr="004B3E3C">
              <w:rPr>
                <w:rFonts w:cs="Arial"/>
                <w:lang w:eastAsia="fr-FR"/>
              </w:rPr>
              <w:t>zone</w:t>
            </w:r>
          </w:p>
          <w:p w14:paraId="136A9BF8" w14:textId="3E408EE0" w:rsidR="001E56A7" w:rsidRPr="004B3E3C" w:rsidRDefault="00CA742D" w:rsidP="00CA742D">
            <w:pPr>
              <w:pStyle w:val="TAN"/>
              <w:rPr>
                <w:rFonts w:cs="Arial"/>
                <w:lang w:eastAsia="fr-FR"/>
              </w:rPr>
            </w:pPr>
            <w:r w:rsidRPr="004B3E3C">
              <w:rPr>
                <w:rFonts w:cs="Arial"/>
                <w:lang w:eastAsia="fr-FR"/>
              </w:rPr>
              <w:t>NOTE 6:</w:t>
            </w:r>
            <w:r w:rsidRPr="004B3E3C">
              <w:rPr>
                <w:rFonts w:cs="Arial"/>
                <w:lang w:eastAsia="fr-FR"/>
              </w:rPr>
              <w:tab/>
            </w:r>
            <w:r w:rsidR="001E56A7" w:rsidRPr="004B3E3C">
              <w:rPr>
                <w:rFonts w:cs="Arial"/>
              </w:rPr>
              <w:t>Information</w:t>
            </w:r>
            <w:r w:rsidRPr="004B3E3C">
              <w:rPr>
                <w:rFonts w:cs="Arial"/>
              </w:rPr>
              <w:t xml:space="preserve"> </w:t>
            </w:r>
            <w:r w:rsidR="001E56A7" w:rsidRPr="004B3E3C">
              <w:rPr>
                <w:rFonts w:cs="Arial"/>
              </w:rPr>
              <w:t>about</w:t>
            </w:r>
            <w:r w:rsidRPr="004B3E3C">
              <w:rPr>
                <w:rFonts w:cs="Arial"/>
              </w:rPr>
              <w:t xml:space="preserve"> </w:t>
            </w:r>
            <w:r w:rsidR="001E56A7" w:rsidRPr="004B3E3C">
              <w:rPr>
                <w:rFonts w:cs="Arial"/>
              </w:rPr>
              <w:t>types</w:t>
            </w:r>
            <w:r w:rsidRPr="004B3E3C">
              <w:rPr>
                <w:rFonts w:cs="Arial"/>
              </w:rPr>
              <w:t xml:space="preserve"> </w:t>
            </w:r>
            <w:r w:rsidR="001E56A7" w:rsidRPr="004B3E3C">
              <w:rPr>
                <w:rFonts w:cs="Arial"/>
              </w:rPr>
              <w:t>of</w:t>
            </w:r>
            <w:r w:rsidRPr="004B3E3C">
              <w:rPr>
                <w:rFonts w:cs="Arial"/>
              </w:rPr>
              <w:t xml:space="preserve"> </w:t>
            </w:r>
            <w:r w:rsidR="001E56A7" w:rsidRPr="004B3E3C">
              <w:rPr>
                <w:rFonts w:cs="Arial"/>
              </w:rPr>
              <w:t>UE</w:t>
            </w:r>
            <w:r w:rsidRPr="004B3E3C">
              <w:rPr>
                <w:rFonts w:cs="Arial"/>
              </w:rPr>
              <w:t xml:space="preserve"> </w:t>
            </w:r>
            <w:r w:rsidR="001E56A7" w:rsidRPr="004B3E3C">
              <w:rPr>
                <w:rFonts w:cs="Arial"/>
              </w:rPr>
              <w:t>beam</w:t>
            </w:r>
            <w:r w:rsidRPr="004B3E3C">
              <w:rPr>
                <w:rFonts w:cs="Arial"/>
              </w:rPr>
              <w:t xml:space="preserve"> </w:t>
            </w:r>
            <w:r w:rsidR="001E56A7" w:rsidRPr="004B3E3C">
              <w:rPr>
                <w:rFonts w:cs="Arial"/>
              </w:rPr>
              <w:t>is</w:t>
            </w:r>
            <w:r w:rsidRPr="004B3E3C">
              <w:rPr>
                <w:rFonts w:cs="Arial"/>
              </w:rPr>
              <w:t xml:space="preserve"> </w:t>
            </w:r>
            <w:r w:rsidR="001E56A7" w:rsidRPr="004B3E3C">
              <w:rPr>
                <w:rFonts w:cs="Arial"/>
              </w:rPr>
              <w:t>given</w:t>
            </w:r>
            <w:r w:rsidRPr="004B3E3C">
              <w:rPr>
                <w:rFonts w:cs="Arial"/>
              </w:rPr>
              <w:t xml:space="preserve"> </w:t>
            </w:r>
            <w:r w:rsidR="001E56A7" w:rsidRPr="004B3E3C">
              <w:rPr>
                <w:rFonts w:cs="Arial"/>
              </w:rPr>
              <w:t>in</w:t>
            </w:r>
            <w:r w:rsidRPr="004B3E3C">
              <w:rPr>
                <w:rFonts w:cs="Arial"/>
              </w:rPr>
              <w:t xml:space="preserve"> </w:t>
            </w:r>
            <w:r w:rsidR="001E56A7"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1E56A7" w:rsidRPr="004B3E3C">
              <w:rPr>
                <w:rFonts w:cs="Arial"/>
              </w:rPr>
              <w:t>38.133</w:t>
            </w:r>
            <w:r w:rsidRPr="004B3E3C">
              <w:rPr>
                <w:rFonts w:cs="Arial"/>
              </w:rPr>
              <w:t xml:space="preserve"> </w:t>
            </w:r>
            <w:r w:rsidR="001E56A7" w:rsidRPr="004B3E3C">
              <w:rPr>
                <w:rFonts w:cs="Arial"/>
              </w:rPr>
              <w:t>[6],</w:t>
            </w:r>
            <w:r w:rsidRPr="004B3E3C">
              <w:rPr>
                <w:rFonts w:cs="Arial"/>
              </w:rPr>
              <w:t xml:space="preserve"> </w:t>
            </w:r>
            <w:r w:rsidR="001E56A7" w:rsidRPr="004B3E3C">
              <w:rPr>
                <w:rFonts w:cs="Arial"/>
              </w:rPr>
              <w:t>and</w:t>
            </w:r>
            <w:r w:rsidRPr="004B3E3C">
              <w:rPr>
                <w:rFonts w:cs="Arial"/>
              </w:rPr>
              <w:t xml:space="preserve"> </w:t>
            </w:r>
            <w:r w:rsidR="001E56A7" w:rsidRPr="004B3E3C">
              <w:rPr>
                <w:rFonts w:cs="Arial"/>
              </w:rPr>
              <w:t>does</w:t>
            </w:r>
            <w:r w:rsidRPr="004B3E3C">
              <w:rPr>
                <w:rFonts w:cs="Arial"/>
              </w:rPr>
              <w:t xml:space="preserve"> </w:t>
            </w:r>
            <w:r w:rsidR="001E56A7" w:rsidRPr="004B3E3C">
              <w:rPr>
                <w:rFonts w:cs="Arial"/>
              </w:rPr>
              <w:t>not</w:t>
            </w:r>
            <w:r w:rsidRPr="004B3E3C">
              <w:rPr>
                <w:rFonts w:cs="Arial"/>
              </w:rPr>
              <w:t xml:space="preserve"> </w:t>
            </w:r>
            <w:r w:rsidR="001E56A7" w:rsidRPr="004B3E3C">
              <w:rPr>
                <w:rFonts w:cs="Arial"/>
              </w:rPr>
              <w:t>limit</w:t>
            </w:r>
            <w:r w:rsidRPr="004B3E3C">
              <w:rPr>
                <w:rFonts w:cs="Arial"/>
              </w:rPr>
              <w:t xml:space="preserve"> </w:t>
            </w:r>
            <w:r w:rsidR="001E56A7" w:rsidRPr="004B3E3C">
              <w:rPr>
                <w:rFonts w:cs="Arial"/>
              </w:rPr>
              <w:t>UE</w:t>
            </w:r>
            <w:r w:rsidRPr="004B3E3C">
              <w:rPr>
                <w:rFonts w:cs="Arial"/>
              </w:rPr>
              <w:t xml:space="preserve"> </w:t>
            </w:r>
            <w:r w:rsidR="001E56A7" w:rsidRPr="004B3E3C">
              <w:rPr>
                <w:rFonts w:cs="Arial"/>
              </w:rPr>
              <w:t>implementation</w:t>
            </w:r>
            <w:r w:rsidRPr="004B3E3C">
              <w:rPr>
                <w:rFonts w:cs="Arial"/>
              </w:rPr>
              <w:t xml:space="preserve"> </w:t>
            </w:r>
            <w:r w:rsidR="001E56A7" w:rsidRPr="004B3E3C">
              <w:rPr>
                <w:rFonts w:cs="Arial"/>
              </w:rPr>
              <w:t>or</w:t>
            </w:r>
            <w:r w:rsidRPr="004B3E3C">
              <w:rPr>
                <w:rFonts w:cs="Arial"/>
              </w:rPr>
              <w:t xml:space="preserve"> </w:t>
            </w:r>
            <w:r w:rsidR="001E56A7" w:rsidRPr="004B3E3C">
              <w:rPr>
                <w:rFonts w:cs="Arial"/>
              </w:rPr>
              <w:t>test</w:t>
            </w:r>
            <w:r w:rsidRPr="004B3E3C">
              <w:rPr>
                <w:rFonts w:cs="Arial"/>
              </w:rPr>
              <w:t xml:space="preserve"> </w:t>
            </w:r>
            <w:r w:rsidR="001E56A7" w:rsidRPr="004B3E3C">
              <w:rPr>
                <w:rFonts w:cs="Arial"/>
              </w:rPr>
              <w:t>system</w:t>
            </w:r>
            <w:r w:rsidRPr="004B3E3C">
              <w:rPr>
                <w:rFonts w:cs="Arial"/>
              </w:rPr>
              <w:t xml:space="preserve"> </w:t>
            </w:r>
            <w:r w:rsidR="001E56A7" w:rsidRPr="004B3E3C">
              <w:rPr>
                <w:rFonts w:cs="Arial"/>
              </w:rPr>
              <w:t>implementation</w:t>
            </w:r>
          </w:p>
        </w:tc>
      </w:tr>
    </w:tbl>
    <w:p w14:paraId="7EA8E6BF" w14:textId="77777777" w:rsidR="001E56A7" w:rsidRPr="004B3E3C" w:rsidRDefault="001E56A7" w:rsidP="001E56A7"/>
    <w:p w14:paraId="30A925CC" w14:textId="77777777" w:rsidR="001E56A7" w:rsidRPr="004B3E3C" w:rsidRDefault="001E56A7" w:rsidP="001E56A7">
      <w:pPr>
        <w:pStyle w:val="TH"/>
        <w:rPr>
          <w:rFonts w:ascii="Calibri" w:eastAsia="Calibri" w:hAnsi="Calibri"/>
        </w:rPr>
      </w:pPr>
      <w:r w:rsidRPr="004B3E3C">
        <w:t>Table 5.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02"/>
        <w:gridCol w:w="1453"/>
        <w:gridCol w:w="3650"/>
      </w:tblGrid>
      <w:tr w:rsidR="001E56A7" w:rsidRPr="004B3E3C" w14:paraId="641F19CD" w14:textId="77777777" w:rsidTr="00CA742D">
        <w:trPr>
          <w:jc w:val="center"/>
        </w:trPr>
        <w:tc>
          <w:tcPr>
            <w:tcW w:w="3402" w:type="dxa"/>
            <w:vAlign w:val="center"/>
          </w:tcPr>
          <w:p w14:paraId="641BD90D" w14:textId="77777777" w:rsidR="001E56A7" w:rsidRPr="004B3E3C" w:rsidRDefault="001E56A7" w:rsidP="00CA742D">
            <w:pPr>
              <w:pStyle w:val="TAH"/>
              <w:rPr>
                <w:rFonts w:cs="Arial"/>
              </w:rPr>
            </w:pPr>
            <w:r w:rsidRPr="004B3E3C">
              <w:rPr>
                <w:rFonts w:cs="Arial"/>
              </w:rPr>
              <w:t>Field</w:t>
            </w:r>
          </w:p>
        </w:tc>
        <w:tc>
          <w:tcPr>
            <w:tcW w:w="1453" w:type="dxa"/>
            <w:vAlign w:val="center"/>
          </w:tcPr>
          <w:p w14:paraId="1B62AEAD" w14:textId="77777777" w:rsidR="001E56A7" w:rsidRPr="004B3E3C" w:rsidRDefault="001E56A7" w:rsidP="00CA742D">
            <w:pPr>
              <w:pStyle w:val="TAH"/>
              <w:rPr>
                <w:rFonts w:cs="Arial"/>
              </w:rPr>
            </w:pPr>
            <w:r w:rsidRPr="004B3E3C">
              <w:rPr>
                <w:rFonts w:cs="Arial"/>
              </w:rPr>
              <w:t>Value</w:t>
            </w:r>
          </w:p>
        </w:tc>
        <w:tc>
          <w:tcPr>
            <w:tcW w:w="3650" w:type="dxa"/>
            <w:vAlign w:val="center"/>
          </w:tcPr>
          <w:p w14:paraId="33D3EC5A" w14:textId="77777777" w:rsidR="001E56A7" w:rsidRPr="004B3E3C" w:rsidRDefault="001E56A7" w:rsidP="00CA742D">
            <w:pPr>
              <w:pStyle w:val="TAH"/>
              <w:rPr>
                <w:rFonts w:cs="Arial"/>
              </w:rPr>
            </w:pPr>
            <w:r w:rsidRPr="004B3E3C">
              <w:rPr>
                <w:rFonts w:cs="Arial"/>
              </w:rPr>
              <w:t>Comment</w:t>
            </w:r>
          </w:p>
        </w:tc>
      </w:tr>
      <w:tr w:rsidR="001E56A7" w:rsidRPr="004B3E3C" w14:paraId="4EB92A56" w14:textId="77777777" w:rsidTr="00CA742D">
        <w:trPr>
          <w:jc w:val="center"/>
        </w:trPr>
        <w:tc>
          <w:tcPr>
            <w:tcW w:w="3402" w:type="dxa"/>
            <w:vAlign w:val="center"/>
          </w:tcPr>
          <w:p w14:paraId="182DB6E6" w14:textId="77777777" w:rsidR="001E56A7" w:rsidRPr="004B3E3C" w:rsidRDefault="001E56A7" w:rsidP="00CA742D">
            <w:pPr>
              <w:pStyle w:val="TAC"/>
              <w:rPr>
                <w:rFonts w:cs="Arial"/>
              </w:rPr>
            </w:pPr>
            <w:r w:rsidRPr="004B3E3C">
              <w:t>c-SRS</w:t>
            </w:r>
          </w:p>
        </w:tc>
        <w:tc>
          <w:tcPr>
            <w:tcW w:w="1453" w:type="dxa"/>
            <w:shd w:val="clear" w:color="auto" w:fill="auto"/>
            <w:vAlign w:val="center"/>
          </w:tcPr>
          <w:p w14:paraId="2CCE5ED6" w14:textId="77777777" w:rsidR="001E56A7" w:rsidRPr="004B3E3C" w:rsidRDefault="001E56A7" w:rsidP="00CA742D">
            <w:pPr>
              <w:pStyle w:val="TAC"/>
              <w:rPr>
                <w:rFonts w:cs="Arial"/>
              </w:rPr>
            </w:pPr>
            <w:r w:rsidRPr="004B3E3C">
              <w:rPr>
                <w:rFonts w:cs="Arial"/>
              </w:rPr>
              <w:t>16</w:t>
            </w:r>
          </w:p>
        </w:tc>
        <w:tc>
          <w:tcPr>
            <w:tcW w:w="3650" w:type="dxa"/>
            <w:vMerge w:val="restart"/>
            <w:vAlign w:val="center"/>
          </w:tcPr>
          <w:p w14:paraId="041903F3" w14:textId="31EADB1B" w:rsidR="001E56A7" w:rsidRPr="004B3E3C" w:rsidRDefault="001E56A7" w:rsidP="00CA742D">
            <w:pPr>
              <w:pStyle w:val="TAL"/>
              <w:rPr>
                <w:rFonts w:cs="Arial"/>
              </w:rPr>
            </w:pPr>
            <w:r w:rsidRPr="004B3E3C">
              <w:rPr>
                <w:lang w:eastAsia="ja-JP"/>
              </w:rPr>
              <w:t>Frequency</w:t>
            </w:r>
            <w:r w:rsidR="00CA742D" w:rsidRPr="004B3E3C">
              <w:rPr>
                <w:lang w:eastAsia="ja-JP"/>
              </w:rPr>
              <w:t xml:space="preserve"> </w:t>
            </w:r>
            <w:r w:rsidRPr="004B3E3C">
              <w:rPr>
                <w:lang w:eastAsia="ja-JP"/>
              </w:rPr>
              <w:t>hopping</w:t>
            </w:r>
            <w:r w:rsidR="00CA742D" w:rsidRPr="004B3E3C">
              <w:rPr>
                <w:lang w:eastAsia="ja-JP"/>
              </w:rPr>
              <w:t xml:space="preserve"> </w:t>
            </w:r>
            <w:r w:rsidRPr="004B3E3C">
              <w:rPr>
                <w:lang w:eastAsia="ja-JP"/>
              </w:rPr>
              <w:t>is</w:t>
            </w:r>
            <w:r w:rsidR="00CA742D" w:rsidRPr="004B3E3C">
              <w:rPr>
                <w:lang w:eastAsia="ja-JP"/>
              </w:rPr>
              <w:t xml:space="preserve"> </w:t>
            </w:r>
            <w:r w:rsidRPr="004B3E3C">
              <w:rPr>
                <w:lang w:eastAsia="ja-JP"/>
              </w:rPr>
              <w:t>disabled</w:t>
            </w:r>
          </w:p>
        </w:tc>
      </w:tr>
      <w:tr w:rsidR="001E56A7" w:rsidRPr="004B3E3C" w14:paraId="610D16F9" w14:textId="77777777" w:rsidTr="00CA742D">
        <w:trPr>
          <w:jc w:val="center"/>
        </w:trPr>
        <w:tc>
          <w:tcPr>
            <w:tcW w:w="3402" w:type="dxa"/>
            <w:vAlign w:val="center"/>
          </w:tcPr>
          <w:p w14:paraId="309A13C3" w14:textId="77777777" w:rsidR="001E56A7" w:rsidRPr="004B3E3C" w:rsidRDefault="001E56A7" w:rsidP="00CA742D">
            <w:pPr>
              <w:pStyle w:val="TAC"/>
            </w:pPr>
            <w:r w:rsidRPr="004B3E3C">
              <w:t>b-SRS</w:t>
            </w:r>
          </w:p>
        </w:tc>
        <w:tc>
          <w:tcPr>
            <w:tcW w:w="1453" w:type="dxa"/>
            <w:shd w:val="clear" w:color="auto" w:fill="auto"/>
            <w:vAlign w:val="center"/>
          </w:tcPr>
          <w:p w14:paraId="21F4F69C" w14:textId="77777777" w:rsidR="001E56A7" w:rsidRPr="004B3E3C" w:rsidRDefault="001E56A7" w:rsidP="00CA742D">
            <w:pPr>
              <w:pStyle w:val="TAC"/>
              <w:rPr>
                <w:rFonts w:cs="Arial"/>
              </w:rPr>
            </w:pPr>
            <w:r w:rsidRPr="004B3E3C">
              <w:rPr>
                <w:rFonts w:cs="Arial"/>
              </w:rPr>
              <w:t>0</w:t>
            </w:r>
          </w:p>
        </w:tc>
        <w:tc>
          <w:tcPr>
            <w:tcW w:w="3650" w:type="dxa"/>
            <w:vMerge/>
          </w:tcPr>
          <w:p w14:paraId="4DA57F2F" w14:textId="77777777" w:rsidR="001E56A7" w:rsidRPr="004B3E3C" w:rsidRDefault="001E56A7" w:rsidP="00CA742D">
            <w:pPr>
              <w:pStyle w:val="TAL"/>
              <w:rPr>
                <w:rFonts w:cs="Arial"/>
              </w:rPr>
            </w:pPr>
          </w:p>
        </w:tc>
      </w:tr>
      <w:tr w:rsidR="001E56A7" w:rsidRPr="004B3E3C" w14:paraId="30B003E8" w14:textId="77777777" w:rsidTr="00CA742D">
        <w:trPr>
          <w:jc w:val="center"/>
        </w:trPr>
        <w:tc>
          <w:tcPr>
            <w:tcW w:w="3402" w:type="dxa"/>
            <w:vAlign w:val="center"/>
          </w:tcPr>
          <w:p w14:paraId="4E3733AF" w14:textId="77777777" w:rsidR="001E56A7" w:rsidRPr="004B3E3C" w:rsidRDefault="001E56A7" w:rsidP="00CA742D">
            <w:pPr>
              <w:pStyle w:val="TAC"/>
            </w:pPr>
            <w:r w:rsidRPr="004B3E3C">
              <w:t>b-hop</w:t>
            </w:r>
          </w:p>
        </w:tc>
        <w:tc>
          <w:tcPr>
            <w:tcW w:w="1453" w:type="dxa"/>
            <w:shd w:val="clear" w:color="auto" w:fill="auto"/>
            <w:vAlign w:val="center"/>
          </w:tcPr>
          <w:p w14:paraId="36C6A9A0" w14:textId="77777777" w:rsidR="001E56A7" w:rsidRPr="004B3E3C" w:rsidRDefault="001E56A7" w:rsidP="00CA742D">
            <w:pPr>
              <w:pStyle w:val="TAC"/>
              <w:rPr>
                <w:rFonts w:cs="Arial"/>
              </w:rPr>
            </w:pPr>
            <w:r w:rsidRPr="004B3E3C">
              <w:rPr>
                <w:rFonts w:cs="Arial"/>
              </w:rPr>
              <w:t>0</w:t>
            </w:r>
          </w:p>
        </w:tc>
        <w:tc>
          <w:tcPr>
            <w:tcW w:w="3650" w:type="dxa"/>
            <w:vMerge/>
          </w:tcPr>
          <w:p w14:paraId="7E662BEC" w14:textId="77777777" w:rsidR="001E56A7" w:rsidRPr="004B3E3C" w:rsidRDefault="001E56A7" w:rsidP="00CA742D">
            <w:pPr>
              <w:pStyle w:val="TAL"/>
              <w:rPr>
                <w:rFonts w:cs="Arial"/>
              </w:rPr>
            </w:pPr>
          </w:p>
        </w:tc>
      </w:tr>
      <w:tr w:rsidR="001E56A7" w:rsidRPr="004B3E3C" w14:paraId="2D3A5BC5" w14:textId="77777777" w:rsidTr="00CA742D">
        <w:trPr>
          <w:jc w:val="center"/>
        </w:trPr>
        <w:tc>
          <w:tcPr>
            <w:tcW w:w="3402" w:type="dxa"/>
            <w:vAlign w:val="center"/>
          </w:tcPr>
          <w:p w14:paraId="6B92A8D4" w14:textId="77777777" w:rsidR="001E56A7" w:rsidRPr="004B3E3C" w:rsidRDefault="001E56A7" w:rsidP="00CA742D">
            <w:pPr>
              <w:pStyle w:val="TAC"/>
            </w:pPr>
            <w:r w:rsidRPr="004B3E3C">
              <w:t>freqDomainPosition</w:t>
            </w:r>
          </w:p>
        </w:tc>
        <w:tc>
          <w:tcPr>
            <w:tcW w:w="1453" w:type="dxa"/>
            <w:shd w:val="clear" w:color="auto" w:fill="auto"/>
            <w:vAlign w:val="center"/>
          </w:tcPr>
          <w:p w14:paraId="7463CD24" w14:textId="77777777" w:rsidR="001E56A7" w:rsidRPr="004B3E3C" w:rsidRDefault="001E56A7" w:rsidP="00CA742D">
            <w:pPr>
              <w:pStyle w:val="TAC"/>
              <w:rPr>
                <w:rFonts w:cs="Arial"/>
              </w:rPr>
            </w:pPr>
            <w:r w:rsidRPr="004B3E3C">
              <w:rPr>
                <w:rFonts w:cs="Arial"/>
              </w:rPr>
              <w:t>0</w:t>
            </w:r>
          </w:p>
        </w:tc>
        <w:tc>
          <w:tcPr>
            <w:tcW w:w="3650" w:type="dxa"/>
            <w:vMerge w:val="restart"/>
          </w:tcPr>
          <w:p w14:paraId="33C1CF4C" w14:textId="20637DF2" w:rsidR="001E56A7" w:rsidRPr="004B3E3C" w:rsidRDefault="001E56A7" w:rsidP="00CA742D">
            <w:pPr>
              <w:pStyle w:val="TAL"/>
              <w:rPr>
                <w:rFonts w:cs="Arial"/>
              </w:rPr>
            </w:pPr>
            <w:r w:rsidRPr="004B3E3C">
              <w:rPr>
                <w:rFonts w:cs="Arial"/>
              </w:rPr>
              <w:t>Frequency</w:t>
            </w:r>
            <w:r w:rsidR="00CA742D" w:rsidRPr="004B3E3C">
              <w:rPr>
                <w:rFonts w:cs="Arial"/>
              </w:rPr>
              <w:t xml:space="preserve"> </w:t>
            </w:r>
            <w:r w:rsidRPr="004B3E3C">
              <w:rPr>
                <w:rFonts w:cs="Arial"/>
              </w:rPr>
              <w:t>domain</w:t>
            </w:r>
            <w:r w:rsidR="00CA742D" w:rsidRPr="004B3E3C">
              <w:rPr>
                <w:rFonts w:cs="Arial"/>
              </w:rPr>
              <w:t xml:space="preserve"> </w:t>
            </w:r>
            <w:r w:rsidRPr="004B3E3C">
              <w:rPr>
                <w:rFonts w:cs="Arial"/>
              </w:rPr>
              <w:t>position</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SRS</w:t>
            </w:r>
          </w:p>
        </w:tc>
      </w:tr>
      <w:tr w:rsidR="001E56A7" w:rsidRPr="004B3E3C" w14:paraId="7AC02FBD" w14:textId="77777777" w:rsidTr="00CA742D">
        <w:trPr>
          <w:jc w:val="center"/>
        </w:trPr>
        <w:tc>
          <w:tcPr>
            <w:tcW w:w="3402" w:type="dxa"/>
            <w:vAlign w:val="center"/>
          </w:tcPr>
          <w:p w14:paraId="32DF6125" w14:textId="77777777" w:rsidR="001E56A7" w:rsidRPr="004B3E3C" w:rsidRDefault="001E56A7" w:rsidP="00CA742D">
            <w:pPr>
              <w:pStyle w:val="TAC"/>
            </w:pPr>
            <w:r w:rsidRPr="004B3E3C">
              <w:t>freqDomainShift</w:t>
            </w:r>
          </w:p>
        </w:tc>
        <w:tc>
          <w:tcPr>
            <w:tcW w:w="1453" w:type="dxa"/>
            <w:shd w:val="clear" w:color="auto" w:fill="auto"/>
            <w:vAlign w:val="center"/>
          </w:tcPr>
          <w:p w14:paraId="3E9E9458" w14:textId="77777777" w:rsidR="001E56A7" w:rsidRPr="004B3E3C" w:rsidRDefault="001E56A7" w:rsidP="00CA742D">
            <w:pPr>
              <w:pStyle w:val="TAC"/>
              <w:rPr>
                <w:rFonts w:cs="Arial"/>
              </w:rPr>
            </w:pPr>
            <w:r w:rsidRPr="004B3E3C">
              <w:rPr>
                <w:rFonts w:cs="Arial"/>
              </w:rPr>
              <w:t>0</w:t>
            </w:r>
          </w:p>
        </w:tc>
        <w:tc>
          <w:tcPr>
            <w:tcW w:w="3650" w:type="dxa"/>
            <w:vMerge/>
          </w:tcPr>
          <w:p w14:paraId="64ADCDE1" w14:textId="77777777" w:rsidR="001E56A7" w:rsidRPr="004B3E3C" w:rsidRDefault="001E56A7" w:rsidP="00CA742D">
            <w:pPr>
              <w:pStyle w:val="TAL"/>
              <w:rPr>
                <w:rFonts w:cs="Arial"/>
              </w:rPr>
            </w:pPr>
          </w:p>
        </w:tc>
      </w:tr>
      <w:tr w:rsidR="001E56A7" w:rsidRPr="004B3E3C" w14:paraId="4C0C987B" w14:textId="77777777" w:rsidTr="00CA742D">
        <w:trPr>
          <w:jc w:val="center"/>
        </w:trPr>
        <w:tc>
          <w:tcPr>
            <w:tcW w:w="3402" w:type="dxa"/>
            <w:vAlign w:val="center"/>
          </w:tcPr>
          <w:p w14:paraId="39F4614B" w14:textId="77777777" w:rsidR="001E56A7" w:rsidRPr="004B3E3C" w:rsidRDefault="001E56A7" w:rsidP="00CA742D">
            <w:pPr>
              <w:pStyle w:val="TAC"/>
            </w:pPr>
            <w:r w:rsidRPr="004B3E3C">
              <w:t>groupOrSequenceHopping</w:t>
            </w:r>
          </w:p>
        </w:tc>
        <w:tc>
          <w:tcPr>
            <w:tcW w:w="1453" w:type="dxa"/>
            <w:shd w:val="clear" w:color="auto" w:fill="auto"/>
            <w:vAlign w:val="center"/>
          </w:tcPr>
          <w:p w14:paraId="6F4548FE" w14:textId="77777777" w:rsidR="001E56A7" w:rsidRPr="004B3E3C" w:rsidRDefault="001E56A7" w:rsidP="00CA742D">
            <w:pPr>
              <w:pStyle w:val="TAC"/>
              <w:rPr>
                <w:rFonts w:cs="Arial"/>
              </w:rPr>
            </w:pPr>
            <w:r w:rsidRPr="004B3E3C">
              <w:t>neither</w:t>
            </w:r>
          </w:p>
        </w:tc>
        <w:tc>
          <w:tcPr>
            <w:tcW w:w="3650" w:type="dxa"/>
          </w:tcPr>
          <w:p w14:paraId="500E34CE" w14:textId="0E4B8F27" w:rsidR="001E56A7" w:rsidRPr="004B3E3C" w:rsidRDefault="001E56A7" w:rsidP="00CA742D">
            <w:pPr>
              <w:pStyle w:val="TAL"/>
              <w:rPr>
                <w:rFonts w:cs="Arial"/>
              </w:rPr>
            </w:pPr>
            <w:r w:rsidRPr="004B3E3C">
              <w:rPr>
                <w:rFonts w:cs="Arial"/>
              </w:rPr>
              <w:t>No</w:t>
            </w:r>
            <w:r w:rsidR="00CA742D" w:rsidRPr="004B3E3C">
              <w:rPr>
                <w:rFonts w:cs="Arial"/>
              </w:rPr>
              <w:t xml:space="preserve"> </w:t>
            </w:r>
            <w:r w:rsidRPr="004B3E3C">
              <w:rPr>
                <w:rFonts w:cs="Arial"/>
              </w:rPr>
              <w:t>group</w:t>
            </w:r>
            <w:r w:rsidR="00CA742D" w:rsidRPr="004B3E3C">
              <w:rPr>
                <w:rFonts w:cs="Arial"/>
              </w:rPr>
              <w:t xml:space="preserve"> </w:t>
            </w:r>
            <w:r w:rsidRPr="004B3E3C">
              <w:rPr>
                <w:rFonts w:cs="Arial"/>
              </w:rPr>
              <w:t>or</w:t>
            </w:r>
            <w:r w:rsidR="00CA742D" w:rsidRPr="004B3E3C">
              <w:rPr>
                <w:rFonts w:cs="Arial"/>
              </w:rPr>
              <w:t xml:space="preserve"> </w:t>
            </w:r>
            <w:r w:rsidRPr="004B3E3C">
              <w:rPr>
                <w:rFonts w:cs="Arial"/>
              </w:rPr>
              <w:t>sequence</w:t>
            </w:r>
            <w:r w:rsidR="00CA742D" w:rsidRPr="004B3E3C">
              <w:rPr>
                <w:rFonts w:cs="Arial"/>
              </w:rPr>
              <w:t xml:space="preserve"> </w:t>
            </w:r>
            <w:r w:rsidRPr="004B3E3C">
              <w:rPr>
                <w:rFonts w:cs="Arial"/>
              </w:rPr>
              <w:t>hopping</w:t>
            </w:r>
          </w:p>
        </w:tc>
      </w:tr>
      <w:tr w:rsidR="001E56A7" w:rsidRPr="004B3E3C" w14:paraId="7A9AB645" w14:textId="77777777" w:rsidTr="00CA742D">
        <w:trPr>
          <w:jc w:val="center"/>
        </w:trPr>
        <w:tc>
          <w:tcPr>
            <w:tcW w:w="3402" w:type="dxa"/>
            <w:vAlign w:val="center"/>
          </w:tcPr>
          <w:p w14:paraId="1A4271C4" w14:textId="77777777" w:rsidR="001E56A7" w:rsidRPr="004B3E3C" w:rsidRDefault="001E56A7" w:rsidP="00CA742D">
            <w:pPr>
              <w:pStyle w:val="TAC"/>
              <w:rPr>
                <w:rFonts w:cs="Arial"/>
              </w:rPr>
            </w:pPr>
            <w:r w:rsidRPr="004B3E3C">
              <w:t>SRS-PeriodicityAndOffset</w:t>
            </w:r>
          </w:p>
        </w:tc>
        <w:tc>
          <w:tcPr>
            <w:tcW w:w="1453" w:type="dxa"/>
            <w:shd w:val="clear" w:color="auto" w:fill="auto"/>
            <w:vAlign w:val="center"/>
          </w:tcPr>
          <w:p w14:paraId="02131FD5" w14:textId="77777777" w:rsidR="001E56A7" w:rsidRPr="004B3E3C" w:rsidRDefault="001E56A7" w:rsidP="00CA742D">
            <w:pPr>
              <w:pStyle w:val="TAC"/>
              <w:rPr>
                <w:rFonts w:cs="Arial"/>
              </w:rPr>
            </w:pPr>
            <w:r w:rsidRPr="004B3E3C">
              <w:t>sl5=4</w:t>
            </w:r>
          </w:p>
        </w:tc>
        <w:tc>
          <w:tcPr>
            <w:tcW w:w="3650" w:type="dxa"/>
          </w:tcPr>
          <w:p w14:paraId="32B8E7A0" w14:textId="26351A02" w:rsidR="001E56A7" w:rsidRPr="004B3E3C" w:rsidRDefault="001E56A7" w:rsidP="00CA742D">
            <w:pPr>
              <w:pStyle w:val="TAL"/>
              <w:rPr>
                <w:rFonts w:cs="Arial"/>
              </w:rPr>
            </w:pPr>
            <w:r w:rsidRPr="004B3E3C">
              <w:rPr>
                <w:rFonts w:cs="Arial"/>
              </w:rPr>
              <w:t>Once</w:t>
            </w:r>
            <w:r w:rsidR="00CA742D" w:rsidRPr="004B3E3C">
              <w:rPr>
                <w:rFonts w:cs="Arial"/>
              </w:rPr>
              <w:t xml:space="preserve"> </w:t>
            </w:r>
            <w:r w:rsidRPr="004B3E3C">
              <w:rPr>
                <w:rFonts w:cs="Arial"/>
              </w:rPr>
              <w:t>every</w:t>
            </w:r>
            <w:r w:rsidR="00CA742D" w:rsidRPr="004B3E3C">
              <w:rPr>
                <w:rFonts w:cs="Arial"/>
              </w:rPr>
              <w:t xml:space="preserve"> </w:t>
            </w:r>
            <w:r w:rsidRPr="004B3E3C">
              <w:rPr>
                <w:rFonts w:cs="Arial"/>
              </w:rPr>
              <w:t>5</w:t>
            </w:r>
            <w:r w:rsidR="00CA742D" w:rsidRPr="004B3E3C">
              <w:rPr>
                <w:rFonts w:cs="Arial"/>
              </w:rPr>
              <w:t xml:space="preserve"> </w:t>
            </w:r>
            <w:r w:rsidRPr="004B3E3C">
              <w:rPr>
                <w:rFonts w:cs="Arial"/>
              </w:rPr>
              <w:t>slots</w:t>
            </w:r>
          </w:p>
        </w:tc>
      </w:tr>
      <w:tr w:rsidR="001E56A7" w:rsidRPr="004B3E3C" w14:paraId="5FC898AF" w14:textId="77777777" w:rsidTr="00CA742D">
        <w:trPr>
          <w:jc w:val="center"/>
        </w:trPr>
        <w:tc>
          <w:tcPr>
            <w:tcW w:w="3402" w:type="dxa"/>
            <w:vAlign w:val="center"/>
          </w:tcPr>
          <w:p w14:paraId="1C4F8169" w14:textId="77777777" w:rsidR="001E56A7" w:rsidRPr="004B3E3C" w:rsidRDefault="001E56A7" w:rsidP="00CA742D">
            <w:pPr>
              <w:pStyle w:val="TAC"/>
              <w:rPr>
                <w:rFonts w:cs="Arial"/>
              </w:rPr>
            </w:pPr>
            <w:r w:rsidRPr="004B3E3C">
              <w:t>pathlossReferenceRS</w:t>
            </w:r>
          </w:p>
        </w:tc>
        <w:tc>
          <w:tcPr>
            <w:tcW w:w="1453" w:type="dxa"/>
            <w:shd w:val="clear" w:color="auto" w:fill="auto"/>
            <w:vAlign w:val="center"/>
          </w:tcPr>
          <w:p w14:paraId="312454DD" w14:textId="77777777" w:rsidR="001E56A7" w:rsidRPr="004B3E3C" w:rsidRDefault="001E56A7" w:rsidP="00CA742D">
            <w:pPr>
              <w:pStyle w:val="TAC"/>
              <w:rPr>
                <w:rFonts w:cs="Arial"/>
              </w:rPr>
            </w:pPr>
            <w:r w:rsidRPr="004B3E3C">
              <w:t>ssb-Index=0</w:t>
            </w:r>
          </w:p>
        </w:tc>
        <w:tc>
          <w:tcPr>
            <w:tcW w:w="3650" w:type="dxa"/>
          </w:tcPr>
          <w:p w14:paraId="59D87335" w14:textId="111BD3C9" w:rsidR="001E56A7" w:rsidRPr="004B3E3C" w:rsidRDefault="001E56A7" w:rsidP="00CA742D">
            <w:pPr>
              <w:pStyle w:val="TAL"/>
              <w:rPr>
                <w:rFonts w:cs="Arial"/>
              </w:rPr>
            </w:pPr>
            <w:r w:rsidRPr="004B3E3C">
              <w:rPr>
                <w:szCs w:val="22"/>
                <w:lang w:eastAsia="ja-JP"/>
              </w:rPr>
              <w:t>SSB</w:t>
            </w:r>
            <w:r w:rsidR="00CA742D" w:rsidRPr="004B3E3C">
              <w:rPr>
                <w:szCs w:val="22"/>
                <w:lang w:eastAsia="ja-JP"/>
              </w:rPr>
              <w:t xml:space="preserve"> </w:t>
            </w:r>
            <w:r w:rsidRPr="004B3E3C">
              <w:rPr>
                <w:szCs w:val="22"/>
                <w:lang w:eastAsia="ja-JP"/>
              </w:rPr>
              <w:t>#0</w:t>
            </w:r>
            <w:r w:rsidR="00CA742D" w:rsidRPr="004B3E3C">
              <w:rPr>
                <w:szCs w:val="22"/>
                <w:lang w:eastAsia="ja-JP"/>
              </w:rPr>
              <w:t xml:space="preserve"> </w:t>
            </w:r>
            <w:r w:rsidRPr="004B3E3C">
              <w:rPr>
                <w:szCs w:val="22"/>
                <w:lang w:eastAsia="ja-JP"/>
              </w:rPr>
              <w:t>is</w:t>
            </w:r>
            <w:r w:rsidR="00CA742D" w:rsidRPr="004B3E3C">
              <w:rPr>
                <w:szCs w:val="22"/>
                <w:lang w:eastAsia="ja-JP"/>
              </w:rPr>
              <w:t xml:space="preserve"> </w:t>
            </w:r>
            <w:r w:rsidRPr="004B3E3C">
              <w:rPr>
                <w:szCs w:val="22"/>
                <w:lang w:eastAsia="ja-JP"/>
              </w:rPr>
              <w:t>used</w:t>
            </w:r>
            <w:r w:rsidR="00CA742D" w:rsidRPr="004B3E3C">
              <w:rPr>
                <w:szCs w:val="22"/>
                <w:lang w:eastAsia="ja-JP"/>
              </w:rPr>
              <w:t xml:space="preserve"> </w:t>
            </w:r>
            <w:r w:rsidRPr="004B3E3C">
              <w:rPr>
                <w:szCs w:val="22"/>
                <w:lang w:eastAsia="ja-JP"/>
              </w:rPr>
              <w:t>for</w:t>
            </w:r>
            <w:r w:rsidR="00CA742D" w:rsidRPr="004B3E3C">
              <w:rPr>
                <w:szCs w:val="22"/>
                <w:lang w:eastAsia="ja-JP"/>
              </w:rPr>
              <w:t xml:space="preserve"> </w:t>
            </w:r>
            <w:r w:rsidRPr="004B3E3C">
              <w:rPr>
                <w:szCs w:val="22"/>
                <w:lang w:eastAsia="ja-JP"/>
              </w:rPr>
              <w:t>SRS</w:t>
            </w:r>
            <w:r w:rsidR="00CA742D" w:rsidRPr="004B3E3C">
              <w:rPr>
                <w:szCs w:val="22"/>
                <w:lang w:eastAsia="ja-JP"/>
              </w:rPr>
              <w:t xml:space="preserve"> </w:t>
            </w:r>
            <w:r w:rsidRPr="004B3E3C">
              <w:rPr>
                <w:szCs w:val="22"/>
                <w:lang w:eastAsia="ja-JP"/>
              </w:rPr>
              <w:t>path</w:t>
            </w:r>
            <w:r w:rsidR="00CA742D" w:rsidRPr="004B3E3C">
              <w:rPr>
                <w:szCs w:val="22"/>
                <w:lang w:eastAsia="ja-JP"/>
              </w:rPr>
              <w:t xml:space="preserve"> </w:t>
            </w:r>
            <w:r w:rsidRPr="004B3E3C">
              <w:rPr>
                <w:szCs w:val="22"/>
                <w:lang w:eastAsia="ja-JP"/>
              </w:rPr>
              <w:t>loss</w:t>
            </w:r>
            <w:r w:rsidR="00CA742D" w:rsidRPr="004B3E3C">
              <w:rPr>
                <w:szCs w:val="22"/>
                <w:lang w:eastAsia="ja-JP"/>
              </w:rPr>
              <w:t xml:space="preserve"> </w:t>
            </w:r>
            <w:r w:rsidRPr="004B3E3C">
              <w:rPr>
                <w:szCs w:val="22"/>
                <w:lang w:eastAsia="ja-JP"/>
              </w:rPr>
              <w:t>estimation</w:t>
            </w:r>
          </w:p>
        </w:tc>
      </w:tr>
      <w:tr w:rsidR="001E56A7" w:rsidRPr="004B3E3C" w14:paraId="5C2544C3" w14:textId="77777777" w:rsidTr="00CA742D">
        <w:trPr>
          <w:jc w:val="center"/>
        </w:trPr>
        <w:tc>
          <w:tcPr>
            <w:tcW w:w="3402" w:type="dxa"/>
            <w:vAlign w:val="center"/>
          </w:tcPr>
          <w:p w14:paraId="2D966903" w14:textId="77777777" w:rsidR="001E56A7" w:rsidRPr="004B3E3C" w:rsidRDefault="001E56A7" w:rsidP="00CA742D">
            <w:pPr>
              <w:pStyle w:val="TAC"/>
              <w:rPr>
                <w:rFonts w:cs="Arial"/>
                <w:vertAlign w:val="superscript"/>
              </w:rPr>
            </w:pPr>
            <w:r w:rsidRPr="004B3E3C">
              <w:rPr>
                <w:rFonts w:cs="Arial"/>
              </w:rPr>
              <w:t>usage</w:t>
            </w:r>
          </w:p>
        </w:tc>
        <w:tc>
          <w:tcPr>
            <w:tcW w:w="1453" w:type="dxa"/>
            <w:shd w:val="clear" w:color="auto" w:fill="auto"/>
            <w:vAlign w:val="center"/>
          </w:tcPr>
          <w:p w14:paraId="7E476018" w14:textId="77777777" w:rsidR="001E56A7" w:rsidRPr="004B3E3C" w:rsidRDefault="001E56A7" w:rsidP="00CA742D">
            <w:pPr>
              <w:pStyle w:val="TAC"/>
              <w:rPr>
                <w:rFonts w:cs="Arial"/>
              </w:rPr>
            </w:pPr>
            <w:r w:rsidRPr="004B3E3C">
              <w:t>Codebook</w:t>
            </w:r>
          </w:p>
        </w:tc>
        <w:tc>
          <w:tcPr>
            <w:tcW w:w="3650" w:type="dxa"/>
          </w:tcPr>
          <w:p w14:paraId="133E67EA" w14:textId="6A21B9BD" w:rsidR="001E56A7" w:rsidRPr="004B3E3C" w:rsidRDefault="001E56A7" w:rsidP="00CA742D">
            <w:pPr>
              <w:pStyle w:val="TAL"/>
              <w:rPr>
                <w:rFonts w:cs="Arial"/>
              </w:rPr>
            </w:pPr>
            <w:r w:rsidRPr="004B3E3C">
              <w:rPr>
                <w:rFonts w:cs="Arial"/>
              </w:rPr>
              <w:t>Codebook</w:t>
            </w:r>
            <w:r w:rsidR="00CA742D" w:rsidRPr="004B3E3C">
              <w:rPr>
                <w:rFonts w:cs="Arial"/>
              </w:rPr>
              <w:t xml:space="preserve"> </w:t>
            </w:r>
            <w:r w:rsidRPr="004B3E3C">
              <w:rPr>
                <w:rFonts w:cs="Arial"/>
              </w:rPr>
              <w:t>bas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transmission</w:t>
            </w:r>
          </w:p>
        </w:tc>
      </w:tr>
      <w:tr w:rsidR="001E56A7" w:rsidRPr="004B3E3C" w14:paraId="78B9E3B9" w14:textId="77777777" w:rsidTr="00CA742D">
        <w:trPr>
          <w:jc w:val="center"/>
        </w:trPr>
        <w:tc>
          <w:tcPr>
            <w:tcW w:w="3402" w:type="dxa"/>
            <w:vAlign w:val="center"/>
          </w:tcPr>
          <w:p w14:paraId="1CCBD4FE" w14:textId="77777777" w:rsidR="001E56A7" w:rsidRPr="004B3E3C" w:rsidRDefault="001E56A7" w:rsidP="00CA742D">
            <w:pPr>
              <w:pStyle w:val="TAC"/>
              <w:rPr>
                <w:rFonts w:cs="Arial"/>
              </w:rPr>
            </w:pPr>
            <w:r w:rsidRPr="004B3E3C">
              <w:t>startPosition</w:t>
            </w:r>
          </w:p>
        </w:tc>
        <w:tc>
          <w:tcPr>
            <w:tcW w:w="1453" w:type="dxa"/>
            <w:shd w:val="clear" w:color="auto" w:fill="auto"/>
            <w:vAlign w:val="center"/>
          </w:tcPr>
          <w:p w14:paraId="52B6DA2E" w14:textId="77777777" w:rsidR="001E56A7" w:rsidRPr="004B3E3C" w:rsidRDefault="001E56A7" w:rsidP="00CA742D">
            <w:pPr>
              <w:pStyle w:val="TAC"/>
            </w:pPr>
            <w:r w:rsidRPr="004B3E3C">
              <w:t>0</w:t>
            </w:r>
          </w:p>
        </w:tc>
        <w:tc>
          <w:tcPr>
            <w:tcW w:w="3650" w:type="dxa"/>
            <w:vMerge w:val="restart"/>
            <w:vAlign w:val="center"/>
          </w:tcPr>
          <w:p w14:paraId="4BDD029B" w14:textId="17FE60F1" w:rsidR="001E56A7" w:rsidRPr="004B3E3C" w:rsidRDefault="001E56A7" w:rsidP="00CA742D">
            <w:pPr>
              <w:pStyle w:val="TAL"/>
              <w:rPr>
                <w:rFonts w:cs="Arial"/>
              </w:rPr>
            </w:pPr>
            <w:r w:rsidRPr="004B3E3C">
              <w:t>resourceMapping</w:t>
            </w:r>
            <w:r w:rsidR="00CA742D" w:rsidRPr="004B3E3C">
              <w:t xml:space="preserve"> </w:t>
            </w:r>
            <w:r w:rsidRPr="004B3E3C">
              <w:t>setting.</w:t>
            </w:r>
            <w:r w:rsidR="00CA742D" w:rsidRPr="004B3E3C">
              <w:t xml:space="preserve"> </w:t>
            </w:r>
            <w:r w:rsidRPr="004B3E3C">
              <w:t>SRS</w:t>
            </w:r>
            <w:r w:rsidR="00CA742D" w:rsidRPr="004B3E3C">
              <w:t xml:space="preserve"> </w:t>
            </w:r>
            <w:r w:rsidRPr="004B3E3C">
              <w:t>on</w:t>
            </w:r>
            <w:r w:rsidR="00CA742D" w:rsidRPr="004B3E3C">
              <w:t xml:space="preserve"> </w:t>
            </w:r>
            <w:r w:rsidRPr="004B3E3C">
              <w:t>last</w:t>
            </w:r>
            <w:r w:rsidR="00CA742D" w:rsidRPr="004B3E3C">
              <w:t xml:space="preserve"> </w:t>
            </w:r>
            <w:r w:rsidRPr="004B3E3C">
              <w:t>symbol</w:t>
            </w:r>
            <w:r w:rsidR="00CA742D" w:rsidRPr="004B3E3C">
              <w:t xml:space="preserve"> </w:t>
            </w:r>
            <w:r w:rsidRPr="004B3E3C">
              <w:t>of</w:t>
            </w:r>
            <w:r w:rsidR="00CA742D" w:rsidRPr="004B3E3C">
              <w:t xml:space="preserve"> </w:t>
            </w:r>
            <w:r w:rsidRPr="004B3E3C">
              <w:t>slot,</w:t>
            </w:r>
            <w:r w:rsidR="00CA742D" w:rsidRPr="004B3E3C">
              <w:t xml:space="preserve"> </w:t>
            </w:r>
            <w:r w:rsidRPr="004B3E3C">
              <w:t>and</w:t>
            </w:r>
            <w:r w:rsidR="00CA742D" w:rsidRPr="004B3E3C">
              <w:t xml:space="preserve"> </w:t>
            </w:r>
            <w:r w:rsidRPr="004B3E3C">
              <w:t>1symbols</w:t>
            </w:r>
            <w:r w:rsidR="00CA742D" w:rsidRPr="004B3E3C">
              <w:t xml:space="preserve"> </w:t>
            </w:r>
            <w:r w:rsidRPr="004B3E3C">
              <w:t>for</w:t>
            </w:r>
            <w:r w:rsidR="00CA742D" w:rsidRPr="004B3E3C">
              <w:t xml:space="preserve"> </w:t>
            </w:r>
            <w:r w:rsidRPr="004B3E3C">
              <w:t>SRS</w:t>
            </w:r>
            <w:r w:rsidR="00CA742D" w:rsidRPr="004B3E3C">
              <w:t xml:space="preserve"> </w:t>
            </w:r>
            <w:r w:rsidRPr="004B3E3C">
              <w:t>without</w:t>
            </w:r>
            <w:r w:rsidR="00CA742D" w:rsidRPr="004B3E3C">
              <w:t xml:space="preserve"> </w:t>
            </w:r>
            <w:r w:rsidRPr="004B3E3C">
              <w:t>repetition.</w:t>
            </w:r>
          </w:p>
        </w:tc>
      </w:tr>
      <w:tr w:rsidR="001E56A7" w:rsidRPr="004B3E3C" w14:paraId="2B3603C6" w14:textId="77777777" w:rsidTr="00CA742D">
        <w:trPr>
          <w:jc w:val="center"/>
        </w:trPr>
        <w:tc>
          <w:tcPr>
            <w:tcW w:w="3402" w:type="dxa"/>
            <w:vAlign w:val="center"/>
          </w:tcPr>
          <w:p w14:paraId="0E62343C" w14:textId="77777777" w:rsidR="001E56A7" w:rsidRPr="004B3E3C" w:rsidRDefault="001E56A7" w:rsidP="00CA742D">
            <w:pPr>
              <w:pStyle w:val="TAC"/>
              <w:rPr>
                <w:rFonts w:cs="Arial"/>
              </w:rPr>
            </w:pPr>
            <w:r w:rsidRPr="004B3E3C">
              <w:t>nrofSymbols</w:t>
            </w:r>
          </w:p>
        </w:tc>
        <w:tc>
          <w:tcPr>
            <w:tcW w:w="1453" w:type="dxa"/>
            <w:shd w:val="clear" w:color="auto" w:fill="auto"/>
            <w:vAlign w:val="center"/>
          </w:tcPr>
          <w:p w14:paraId="687A975E" w14:textId="77777777" w:rsidR="001E56A7" w:rsidRPr="004B3E3C" w:rsidRDefault="001E56A7" w:rsidP="00CA742D">
            <w:pPr>
              <w:pStyle w:val="TAC"/>
            </w:pPr>
            <w:r w:rsidRPr="004B3E3C">
              <w:t>n1</w:t>
            </w:r>
          </w:p>
        </w:tc>
        <w:tc>
          <w:tcPr>
            <w:tcW w:w="3650" w:type="dxa"/>
            <w:vMerge/>
          </w:tcPr>
          <w:p w14:paraId="420DEC7B" w14:textId="77777777" w:rsidR="001E56A7" w:rsidRPr="004B3E3C" w:rsidRDefault="001E56A7" w:rsidP="00CA742D">
            <w:pPr>
              <w:pStyle w:val="TAL"/>
            </w:pPr>
          </w:p>
        </w:tc>
      </w:tr>
      <w:tr w:rsidR="001E56A7" w:rsidRPr="004B3E3C" w14:paraId="44B78068" w14:textId="77777777" w:rsidTr="00CA742D">
        <w:trPr>
          <w:jc w:val="center"/>
        </w:trPr>
        <w:tc>
          <w:tcPr>
            <w:tcW w:w="3402" w:type="dxa"/>
            <w:vAlign w:val="center"/>
          </w:tcPr>
          <w:p w14:paraId="523B9BA5" w14:textId="77777777" w:rsidR="001E56A7" w:rsidRPr="004B3E3C" w:rsidRDefault="001E56A7" w:rsidP="00CA742D">
            <w:pPr>
              <w:pStyle w:val="TAC"/>
              <w:rPr>
                <w:rFonts w:cs="Arial"/>
              </w:rPr>
            </w:pPr>
            <w:r w:rsidRPr="004B3E3C">
              <w:t>repetitionFactor</w:t>
            </w:r>
          </w:p>
        </w:tc>
        <w:tc>
          <w:tcPr>
            <w:tcW w:w="1453" w:type="dxa"/>
            <w:shd w:val="clear" w:color="auto" w:fill="auto"/>
            <w:vAlign w:val="center"/>
          </w:tcPr>
          <w:p w14:paraId="53CEE52D" w14:textId="77777777" w:rsidR="001E56A7" w:rsidRPr="004B3E3C" w:rsidRDefault="001E56A7" w:rsidP="00CA742D">
            <w:pPr>
              <w:pStyle w:val="TAC"/>
            </w:pPr>
            <w:r w:rsidRPr="004B3E3C">
              <w:t>n1</w:t>
            </w:r>
          </w:p>
        </w:tc>
        <w:tc>
          <w:tcPr>
            <w:tcW w:w="3650" w:type="dxa"/>
            <w:vMerge/>
          </w:tcPr>
          <w:p w14:paraId="433AE031" w14:textId="77777777" w:rsidR="001E56A7" w:rsidRPr="004B3E3C" w:rsidRDefault="001E56A7" w:rsidP="00CA742D">
            <w:pPr>
              <w:pStyle w:val="TAL"/>
            </w:pPr>
          </w:p>
        </w:tc>
      </w:tr>
      <w:tr w:rsidR="001E56A7" w:rsidRPr="004B3E3C" w14:paraId="07C9B2B9" w14:textId="77777777" w:rsidTr="00CA742D">
        <w:trPr>
          <w:jc w:val="center"/>
        </w:trPr>
        <w:tc>
          <w:tcPr>
            <w:tcW w:w="3402" w:type="dxa"/>
            <w:vAlign w:val="center"/>
          </w:tcPr>
          <w:p w14:paraId="4EC5EFFF" w14:textId="77777777" w:rsidR="001E56A7" w:rsidRPr="004B3E3C" w:rsidRDefault="001E56A7" w:rsidP="00CA742D">
            <w:pPr>
              <w:pStyle w:val="TAC"/>
              <w:rPr>
                <w:rFonts w:cs="Arial"/>
              </w:rPr>
            </w:pPr>
            <w:r w:rsidRPr="004B3E3C">
              <w:t>combOffset-n2</w:t>
            </w:r>
          </w:p>
        </w:tc>
        <w:tc>
          <w:tcPr>
            <w:tcW w:w="1453" w:type="dxa"/>
            <w:shd w:val="clear" w:color="auto" w:fill="auto"/>
            <w:vAlign w:val="center"/>
          </w:tcPr>
          <w:p w14:paraId="1A94D7CA" w14:textId="77777777" w:rsidR="001E56A7" w:rsidRPr="004B3E3C" w:rsidRDefault="001E56A7" w:rsidP="00CA742D">
            <w:pPr>
              <w:pStyle w:val="TAC"/>
              <w:rPr>
                <w:rFonts w:cs="Arial"/>
              </w:rPr>
            </w:pPr>
            <w:r w:rsidRPr="004B3E3C">
              <w:rPr>
                <w:rFonts w:cs="Arial"/>
              </w:rPr>
              <w:t>0</w:t>
            </w:r>
          </w:p>
        </w:tc>
        <w:tc>
          <w:tcPr>
            <w:tcW w:w="3650" w:type="dxa"/>
            <w:vMerge w:val="restart"/>
            <w:vAlign w:val="center"/>
          </w:tcPr>
          <w:p w14:paraId="5B27252A" w14:textId="020F6130" w:rsidR="001E56A7" w:rsidRPr="004B3E3C" w:rsidRDefault="001E56A7" w:rsidP="00CA742D">
            <w:pPr>
              <w:pStyle w:val="TAL"/>
              <w:rPr>
                <w:rFonts w:cs="Arial"/>
              </w:rPr>
            </w:pPr>
            <w:r w:rsidRPr="004B3E3C">
              <w:rPr>
                <w:rFonts w:cs="Arial"/>
              </w:rPr>
              <w:t>transmissionComb</w:t>
            </w:r>
            <w:r w:rsidR="00CA742D" w:rsidRPr="004B3E3C">
              <w:rPr>
                <w:rFonts w:cs="Arial"/>
              </w:rPr>
              <w:t xml:space="preserve"> </w:t>
            </w:r>
            <w:r w:rsidRPr="004B3E3C">
              <w:rPr>
                <w:rFonts w:cs="Arial"/>
              </w:rPr>
              <w:t>setting</w:t>
            </w:r>
          </w:p>
        </w:tc>
      </w:tr>
      <w:tr w:rsidR="001E56A7" w:rsidRPr="004B3E3C" w14:paraId="22ED4711" w14:textId="77777777" w:rsidTr="00CA742D">
        <w:trPr>
          <w:jc w:val="center"/>
        </w:trPr>
        <w:tc>
          <w:tcPr>
            <w:tcW w:w="3402" w:type="dxa"/>
            <w:vAlign w:val="center"/>
          </w:tcPr>
          <w:p w14:paraId="5FDA1D5A" w14:textId="77777777" w:rsidR="001E56A7" w:rsidRPr="004B3E3C" w:rsidRDefault="001E56A7" w:rsidP="00CA742D">
            <w:pPr>
              <w:pStyle w:val="TAC"/>
              <w:rPr>
                <w:rFonts w:cs="Arial"/>
              </w:rPr>
            </w:pPr>
            <w:r w:rsidRPr="004B3E3C">
              <w:t>cyclicShift-n2</w:t>
            </w:r>
          </w:p>
        </w:tc>
        <w:tc>
          <w:tcPr>
            <w:tcW w:w="1453" w:type="dxa"/>
            <w:shd w:val="clear" w:color="auto" w:fill="auto"/>
            <w:vAlign w:val="center"/>
          </w:tcPr>
          <w:p w14:paraId="4DA4DDBC" w14:textId="77777777" w:rsidR="001E56A7" w:rsidRPr="004B3E3C" w:rsidRDefault="001E56A7" w:rsidP="00CA742D">
            <w:pPr>
              <w:pStyle w:val="TAC"/>
              <w:rPr>
                <w:rFonts w:cs="Arial"/>
              </w:rPr>
            </w:pPr>
            <w:r w:rsidRPr="004B3E3C">
              <w:rPr>
                <w:rFonts w:cs="Arial"/>
              </w:rPr>
              <w:t>0</w:t>
            </w:r>
          </w:p>
        </w:tc>
        <w:tc>
          <w:tcPr>
            <w:tcW w:w="3650" w:type="dxa"/>
            <w:vMerge/>
          </w:tcPr>
          <w:p w14:paraId="48DB5F8C" w14:textId="77777777" w:rsidR="001E56A7" w:rsidRPr="004B3E3C" w:rsidRDefault="001E56A7" w:rsidP="00CA742D">
            <w:pPr>
              <w:pStyle w:val="TAL"/>
              <w:rPr>
                <w:rFonts w:cs="Arial"/>
              </w:rPr>
            </w:pPr>
          </w:p>
        </w:tc>
      </w:tr>
      <w:tr w:rsidR="001E56A7" w:rsidRPr="004B3E3C" w14:paraId="7AC728EA" w14:textId="77777777" w:rsidTr="00CA742D">
        <w:trPr>
          <w:jc w:val="center"/>
        </w:trPr>
        <w:tc>
          <w:tcPr>
            <w:tcW w:w="3402" w:type="dxa"/>
          </w:tcPr>
          <w:p w14:paraId="03CC1C6A" w14:textId="77777777" w:rsidR="001E56A7" w:rsidRPr="004B3E3C" w:rsidRDefault="001E56A7" w:rsidP="00CA742D">
            <w:pPr>
              <w:pStyle w:val="TAC"/>
              <w:rPr>
                <w:rFonts w:cs="Arial"/>
              </w:rPr>
            </w:pPr>
            <w:r w:rsidRPr="004B3E3C">
              <w:rPr>
                <w:rFonts w:cs="Arial"/>
              </w:rPr>
              <w:t>nrofSRS-Ports</w:t>
            </w:r>
          </w:p>
        </w:tc>
        <w:tc>
          <w:tcPr>
            <w:tcW w:w="1453" w:type="dxa"/>
            <w:shd w:val="clear" w:color="auto" w:fill="auto"/>
          </w:tcPr>
          <w:p w14:paraId="486ABBB0" w14:textId="77777777" w:rsidR="001E56A7" w:rsidRPr="004B3E3C" w:rsidRDefault="001E56A7" w:rsidP="00CA742D">
            <w:pPr>
              <w:pStyle w:val="TAC"/>
              <w:rPr>
                <w:rFonts w:cs="Arial"/>
              </w:rPr>
            </w:pPr>
            <w:r w:rsidRPr="004B3E3C">
              <w:t>port1</w:t>
            </w:r>
          </w:p>
        </w:tc>
        <w:tc>
          <w:tcPr>
            <w:tcW w:w="3650" w:type="dxa"/>
          </w:tcPr>
          <w:p w14:paraId="41AF3D15" w14:textId="4F57AD33" w:rsidR="001E56A7" w:rsidRPr="004B3E3C" w:rsidRDefault="001E56A7" w:rsidP="00CA742D">
            <w:pPr>
              <w:pStyle w:val="TAL"/>
              <w:rPr>
                <w:rFonts w:cs="Arial"/>
              </w:rPr>
            </w:pPr>
            <w:r w:rsidRPr="004B3E3C">
              <w:rPr>
                <w:rFonts w:cs="Arial"/>
              </w:rPr>
              <w:t>Number</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ntenna</w:t>
            </w:r>
            <w:r w:rsidR="00CA742D" w:rsidRPr="004B3E3C">
              <w:rPr>
                <w:rFonts w:cs="Arial"/>
              </w:rPr>
              <w:t xml:space="preserve"> </w:t>
            </w:r>
            <w:r w:rsidRPr="004B3E3C">
              <w:rPr>
                <w:rFonts w:cs="Arial"/>
              </w:rPr>
              <w:t>ports</w:t>
            </w:r>
            <w:r w:rsidR="00CA742D" w:rsidRPr="004B3E3C">
              <w:rPr>
                <w:rFonts w:cs="Arial"/>
              </w:rPr>
              <w:t xml:space="preserve"> </w:t>
            </w:r>
            <w:r w:rsidRPr="004B3E3C">
              <w:rPr>
                <w:rFonts w:cs="Arial"/>
              </w:rPr>
              <w:t>used</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SRS</w:t>
            </w:r>
            <w:r w:rsidR="00CA742D" w:rsidRPr="004B3E3C">
              <w:rPr>
                <w:rFonts w:cs="Arial"/>
              </w:rPr>
              <w:t xml:space="preserve"> </w:t>
            </w:r>
            <w:r w:rsidRPr="004B3E3C">
              <w:rPr>
                <w:rFonts w:cs="Arial"/>
              </w:rPr>
              <w:t>transmission</w:t>
            </w:r>
          </w:p>
        </w:tc>
      </w:tr>
      <w:tr w:rsidR="001E56A7" w:rsidRPr="004B3E3C" w14:paraId="6442666F" w14:textId="77777777" w:rsidTr="00CA742D">
        <w:trPr>
          <w:jc w:val="center"/>
        </w:trPr>
        <w:tc>
          <w:tcPr>
            <w:tcW w:w="8505" w:type="dxa"/>
            <w:gridSpan w:val="3"/>
            <w:vAlign w:val="center"/>
          </w:tcPr>
          <w:p w14:paraId="4579947D" w14:textId="5C83EC5A" w:rsidR="001E56A7" w:rsidRPr="004B3E3C" w:rsidRDefault="00F72DBE" w:rsidP="00CA742D">
            <w:pPr>
              <w:pStyle w:val="TAN"/>
              <w:rPr>
                <w:rFonts w:cs="Arial"/>
              </w:rPr>
            </w:pPr>
            <w:r w:rsidRPr="004B3E3C">
              <w:rPr>
                <w:rFonts w:cs="Arial"/>
              </w:rPr>
              <w:t>NOTE:</w:t>
            </w:r>
            <w:r w:rsidRPr="004B3E3C">
              <w:rPr>
                <w:rFonts w:cs="Arial"/>
              </w:rPr>
              <w:tab/>
            </w:r>
            <w:r w:rsidR="001E56A7" w:rsidRPr="004B3E3C">
              <w:rPr>
                <w:rFonts w:cs="Arial"/>
              </w:rPr>
              <w:t>For</w:t>
            </w:r>
            <w:r w:rsidR="00CA742D" w:rsidRPr="004B3E3C">
              <w:rPr>
                <w:rFonts w:cs="Arial"/>
              </w:rPr>
              <w:t xml:space="preserve"> </w:t>
            </w:r>
            <w:r w:rsidR="001E56A7" w:rsidRPr="004B3E3C">
              <w:rPr>
                <w:rFonts w:cs="Arial"/>
              </w:rPr>
              <w:t>further</w:t>
            </w:r>
            <w:r w:rsidR="00CA742D" w:rsidRPr="004B3E3C">
              <w:rPr>
                <w:rFonts w:cs="Arial"/>
              </w:rPr>
              <w:t xml:space="preserve"> </w:t>
            </w:r>
            <w:r w:rsidR="001E56A7" w:rsidRPr="004B3E3C">
              <w:rPr>
                <w:rFonts w:cs="Arial"/>
              </w:rPr>
              <w:t>information</w:t>
            </w:r>
            <w:r w:rsidR="00CA742D" w:rsidRPr="004B3E3C">
              <w:rPr>
                <w:rFonts w:cs="Arial"/>
              </w:rPr>
              <w:t xml:space="preserve"> </w:t>
            </w:r>
            <w:r w:rsidR="001E56A7" w:rsidRPr="004B3E3C">
              <w:rPr>
                <w:rFonts w:cs="Arial"/>
              </w:rPr>
              <w:t>see</w:t>
            </w:r>
            <w:r w:rsidR="00CA742D" w:rsidRPr="004B3E3C">
              <w:rPr>
                <w:rFonts w:cs="Arial"/>
              </w:rPr>
              <w:t xml:space="preserve"> </w:t>
            </w:r>
            <w:r w:rsidR="001E56A7" w:rsidRPr="004B3E3C">
              <w:rPr>
                <w:rFonts w:cs="Arial"/>
              </w:rPr>
              <w:t>clause</w:t>
            </w:r>
            <w:r w:rsidR="00CA742D" w:rsidRPr="004B3E3C">
              <w:rPr>
                <w:rFonts w:cs="Arial"/>
              </w:rPr>
              <w:t xml:space="preserve"> </w:t>
            </w:r>
            <w:r w:rsidR="001E56A7" w:rsidRPr="004B3E3C">
              <w:rPr>
                <w:rFonts w:cs="Arial"/>
              </w:rPr>
              <w:t>6.3.2</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001E56A7" w:rsidRPr="004B3E3C">
              <w:rPr>
                <w:rFonts w:cs="Arial"/>
              </w:rPr>
              <w:t>38.331</w:t>
            </w:r>
            <w:r w:rsidR="00CA742D" w:rsidRPr="004B3E3C">
              <w:rPr>
                <w:rFonts w:cs="Arial"/>
              </w:rPr>
              <w:t xml:space="preserve"> </w:t>
            </w:r>
            <w:r w:rsidR="001E56A7" w:rsidRPr="004B3E3C">
              <w:rPr>
                <w:rFonts w:cs="Arial"/>
              </w:rPr>
              <w:t>[13].</w:t>
            </w:r>
          </w:p>
        </w:tc>
      </w:tr>
    </w:tbl>
    <w:p w14:paraId="6260A729" w14:textId="77777777" w:rsidR="001E56A7" w:rsidRPr="004B3E3C" w:rsidRDefault="001E56A7" w:rsidP="001E56A7"/>
    <w:p w14:paraId="30F9ACE2" w14:textId="77777777" w:rsidR="001E56A7" w:rsidRPr="004B3E3C" w:rsidRDefault="001E56A7" w:rsidP="001E56A7">
      <w:pPr>
        <w:pStyle w:val="TH"/>
      </w:pPr>
      <w:r w:rsidRPr="004B3E3C">
        <w:t>Table 5.4.3.1.5-</w:t>
      </w:r>
      <w:r w:rsidRPr="004B3E3C">
        <w:rPr>
          <w:lang w:eastAsia="ja-JP"/>
        </w:rPr>
        <w:t>3</w:t>
      </w:r>
      <w:r w:rsidRPr="004B3E3C">
        <w:t xml:space="preserve">: </w:t>
      </w:r>
      <w:r w:rsidRPr="004B3E3C">
        <w:rPr>
          <w:lang w:eastAsia="ja-JP"/>
        </w:rPr>
        <w:t>UE Timing Advance adjustment accuracy</w:t>
      </w:r>
    </w:p>
    <w:tbl>
      <w:tblPr>
        <w:tblW w:w="4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92"/>
        <w:gridCol w:w="1134"/>
      </w:tblGrid>
      <w:tr w:rsidR="001E56A7" w:rsidRPr="004B3E3C" w14:paraId="5B58BA8D"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756A1D89" w14:textId="69B18A88" w:rsidR="001E56A7" w:rsidRPr="004B3E3C" w:rsidRDefault="001E56A7" w:rsidP="00CA742D">
            <w:pPr>
              <w:pStyle w:val="TAH"/>
            </w:pPr>
            <w:r w:rsidRPr="004B3E3C">
              <w:t>UL</w:t>
            </w:r>
            <w:r w:rsidR="00CA742D" w:rsidRPr="004B3E3C">
              <w:t xml:space="preserve"> </w:t>
            </w:r>
            <w:r w:rsidRPr="004B3E3C">
              <w:t>Sub</w:t>
            </w:r>
            <w:r w:rsidR="00CA742D" w:rsidRPr="004B3E3C">
              <w:t xml:space="preserve"> </w:t>
            </w:r>
            <w:r w:rsidRPr="004B3E3C">
              <w:t>Carrier</w:t>
            </w:r>
            <w:r w:rsidR="00CA742D" w:rsidRPr="004B3E3C">
              <w:t xml:space="preserve"> </w:t>
            </w:r>
            <w:r w:rsidRPr="004B3E3C">
              <w:t>Spacing(kHz)</w:t>
            </w:r>
          </w:p>
        </w:tc>
        <w:tc>
          <w:tcPr>
            <w:tcW w:w="992" w:type="dxa"/>
            <w:tcBorders>
              <w:top w:val="single" w:sz="4" w:space="0" w:color="auto"/>
              <w:left w:val="single" w:sz="4" w:space="0" w:color="auto"/>
              <w:bottom w:val="single" w:sz="4" w:space="0" w:color="auto"/>
              <w:right w:val="single" w:sz="4" w:space="0" w:color="auto"/>
            </w:tcBorders>
            <w:vAlign w:val="center"/>
            <w:hideMark/>
          </w:tcPr>
          <w:p w14:paraId="02FBFCE5" w14:textId="77777777" w:rsidR="001E56A7" w:rsidRPr="004B3E3C" w:rsidRDefault="001E56A7" w:rsidP="00CA742D">
            <w:pPr>
              <w:pStyle w:val="TAH"/>
            </w:pPr>
            <w:r w:rsidRPr="004B3E3C">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2194DE" w14:textId="77777777" w:rsidR="001E56A7" w:rsidRPr="004B3E3C" w:rsidRDefault="001E56A7" w:rsidP="00CA742D">
            <w:pPr>
              <w:pStyle w:val="TAH"/>
            </w:pPr>
            <w:r w:rsidRPr="004B3E3C">
              <w:t>120</w:t>
            </w:r>
          </w:p>
        </w:tc>
      </w:tr>
      <w:tr w:rsidR="001E56A7" w:rsidRPr="004B3E3C" w14:paraId="64CC2831" w14:textId="77777777" w:rsidTr="00CA742D">
        <w:trPr>
          <w:jc w:val="center"/>
        </w:trPr>
        <w:tc>
          <w:tcPr>
            <w:tcW w:w="2260" w:type="dxa"/>
            <w:tcBorders>
              <w:top w:val="single" w:sz="4" w:space="0" w:color="auto"/>
              <w:left w:val="single" w:sz="4" w:space="0" w:color="auto"/>
              <w:bottom w:val="single" w:sz="4" w:space="0" w:color="auto"/>
              <w:right w:val="single" w:sz="4" w:space="0" w:color="auto"/>
            </w:tcBorders>
            <w:hideMark/>
          </w:tcPr>
          <w:p w14:paraId="75F9A303" w14:textId="09D33BF5" w:rsidR="001E56A7" w:rsidRPr="004B3E3C" w:rsidRDefault="001E56A7" w:rsidP="00CA742D">
            <w:pPr>
              <w:pStyle w:val="TAH"/>
            </w:pPr>
            <w:r w:rsidRPr="004B3E3C">
              <w:t>UE</w:t>
            </w:r>
            <w:r w:rsidR="00CA742D" w:rsidRPr="004B3E3C">
              <w:t xml:space="preserve"> </w:t>
            </w:r>
            <w:r w:rsidRPr="004B3E3C">
              <w:t>Timing</w:t>
            </w:r>
            <w:r w:rsidR="00CA742D" w:rsidRPr="004B3E3C">
              <w:t xml:space="preserve"> </w:t>
            </w:r>
            <w:r w:rsidRPr="004B3E3C">
              <w:t>Advance</w:t>
            </w:r>
            <w:r w:rsidR="00CA742D" w:rsidRPr="004B3E3C">
              <w:t xml:space="preserve"> </w:t>
            </w:r>
            <w:r w:rsidRPr="004B3E3C">
              <w:t>adjustment</w:t>
            </w:r>
            <w:r w:rsidR="00CA742D" w:rsidRPr="004B3E3C">
              <w:t xml:space="preserve"> </w:t>
            </w:r>
            <w:r w:rsidRPr="004B3E3C">
              <w:t>accuracy</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EFAA99" w14:textId="0330D317" w:rsidR="001E56A7" w:rsidRPr="004B3E3C" w:rsidRDefault="001E56A7" w:rsidP="00CA742D">
            <w:pPr>
              <w:pStyle w:val="TAC"/>
            </w:pPr>
            <w:r w:rsidRPr="004B3E3C">
              <w:rPr>
                <w:szCs w:val="22"/>
              </w:rPr>
              <w:t>±</w:t>
            </w:r>
            <w:r w:rsidRPr="004B3E3C">
              <w:t>128</w:t>
            </w:r>
            <w:r w:rsidR="00CA742D" w:rsidRPr="004B3E3C">
              <w:t xml:space="preserve"> </w:t>
            </w:r>
            <w:r w:rsidRPr="004B3E3C">
              <w:t>T</w:t>
            </w:r>
            <w:r w:rsidRPr="004B3E3C">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9705079" w14:textId="4CE498BD" w:rsidR="001E56A7" w:rsidRPr="004B3E3C" w:rsidRDefault="001E56A7" w:rsidP="00CA742D">
            <w:pPr>
              <w:pStyle w:val="TAC"/>
            </w:pPr>
            <w:r w:rsidRPr="004B3E3C">
              <w:rPr>
                <w:szCs w:val="22"/>
              </w:rPr>
              <w:t>±</w:t>
            </w:r>
            <w:r w:rsidRPr="004B3E3C">
              <w:t>72</w:t>
            </w:r>
            <w:r w:rsidR="00CA742D" w:rsidRPr="004B3E3C">
              <w:t xml:space="preserve"> </w:t>
            </w:r>
            <w:r w:rsidRPr="004B3E3C">
              <w:t>T</w:t>
            </w:r>
            <w:r w:rsidRPr="004B3E3C">
              <w:rPr>
                <w:vertAlign w:val="subscript"/>
              </w:rPr>
              <w:t>c</w:t>
            </w:r>
          </w:p>
        </w:tc>
      </w:tr>
    </w:tbl>
    <w:p w14:paraId="072ED1EC" w14:textId="77777777" w:rsidR="001E56A7" w:rsidRPr="004B3E3C" w:rsidRDefault="001E56A7" w:rsidP="001E56A7"/>
    <w:p w14:paraId="2A37F05A" w14:textId="77777777" w:rsidR="001E56A7" w:rsidRPr="004B3E3C" w:rsidRDefault="001E56A7" w:rsidP="001E56A7">
      <w:r w:rsidRPr="004B3E3C">
        <w:t>For the test to pass, the total number of successful tests shall be more than 90% of the cases with a confidence level of 95%.</w:t>
      </w:r>
    </w:p>
    <w:p w14:paraId="390A876A" w14:textId="77777777" w:rsidR="004166CB" w:rsidRPr="004B3E3C" w:rsidRDefault="004166CB" w:rsidP="004166CB">
      <w:pPr>
        <w:pStyle w:val="Heading2"/>
      </w:pPr>
      <w:r w:rsidRPr="004B3E3C">
        <w:t>5.5</w:t>
      </w:r>
      <w:r w:rsidRPr="004B3E3C">
        <w:tab/>
        <w:t>Signaling characteristics</w:t>
      </w:r>
    </w:p>
    <w:p w14:paraId="63F9C7A5" w14:textId="77777777" w:rsidR="004166CB" w:rsidRPr="004B3E3C" w:rsidRDefault="004166CB" w:rsidP="004166CB">
      <w:pPr>
        <w:pStyle w:val="Heading3"/>
      </w:pPr>
      <w:r w:rsidRPr="004B3E3C">
        <w:t>5.5.1</w:t>
      </w:r>
      <w:r w:rsidRPr="004B3E3C">
        <w:tab/>
        <w:t>Radio link monitoring</w:t>
      </w:r>
    </w:p>
    <w:p w14:paraId="006CF27E" w14:textId="0D79C847" w:rsidR="004166CB" w:rsidRPr="004B3E3C" w:rsidRDefault="004166CB" w:rsidP="004166CB">
      <w:pPr>
        <w:rPr>
          <w:rFonts w:cs="v5.0.0"/>
        </w:rPr>
      </w:pPr>
      <w:r w:rsidRPr="004B3E3C">
        <w:t xml:space="preserve">The requirements in this </w:t>
      </w:r>
      <w:r w:rsidR="00F22A4C" w:rsidRPr="004B3E3C">
        <w:t>clause</w:t>
      </w:r>
      <w:r w:rsidRPr="004B3E3C">
        <w:t xml:space="preserve"> apply for radio link monitoring on PSCell in EN-DC operation mode. </w:t>
      </w:r>
      <w:r w:rsidRPr="004B3E3C">
        <w:rPr>
          <w:rFonts w:cs="v5.0.0"/>
        </w:rPr>
        <w:t xml:space="preserve">The UE shall monitor the downlink link quality based on the reference signal in the configured RLM-RS resource(s) in order to detect the </w:t>
      </w:r>
      <w:r w:rsidRPr="004B3E3C">
        <w:t>downlink radio link quality of the PCell and PSCell</w:t>
      </w:r>
      <w:r w:rsidRPr="004B3E3C">
        <w:rPr>
          <w:rFonts w:cs="v5.0.0"/>
        </w:rPr>
        <w:t xml:space="preserve"> as specified </w:t>
      </w:r>
      <w:r w:rsidR="00F22A4C" w:rsidRPr="004B3E3C">
        <w:rPr>
          <w:rFonts w:cs="v5.0.0"/>
        </w:rPr>
        <w:t xml:space="preserve">in </w:t>
      </w:r>
      <w:r w:rsidR="00B90435" w:rsidRPr="004B3E3C">
        <w:rPr>
          <w:rFonts w:cs="v5.0.0"/>
        </w:rPr>
        <w:t>TS</w:t>
      </w:r>
      <w:r w:rsidR="00F22A4C" w:rsidRPr="004B3E3C">
        <w:rPr>
          <w:rFonts w:cs="v5.0.0"/>
        </w:rPr>
        <w:t xml:space="preserve"> </w:t>
      </w:r>
      <w:r w:rsidRPr="004B3E3C">
        <w:rPr>
          <w:rFonts w:cs="v5.0.0"/>
        </w:rPr>
        <w:t>38.213 [8]. The configured RLM-RS resources can be all SSBs, or all CSI-RSs, or a mix of SSBs and CSI-RSs. UE is not required to perform RLM outside the active DL BWP.</w:t>
      </w:r>
    </w:p>
    <w:p w14:paraId="6E9F6E50" w14:textId="77777777" w:rsidR="004166CB" w:rsidRPr="004B3E3C" w:rsidRDefault="004166CB" w:rsidP="004166CB">
      <w:r w:rsidRPr="004B3E3C">
        <w:rPr>
          <w:rFonts w:eastAsia="?? ??" w:cs="v5.0.0"/>
        </w:rPr>
        <w:t xml:space="preserve">On each RLM-RS resource, the UE shall estimate the downlink radio link quality and compare it to the thresholds </w:t>
      </w:r>
      <w:r w:rsidRPr="004B3E3C">
        <w:rPr>
          <w:rFonts w:cs="v5.0.0"/>
        </w:rPr>
        <w:t>Q</w:t>
      </w:r>
      <w:r w:rsidRPr="004B3E3C">
        <w:rPr>
          <w:rFonts w:cs="v5.0.0"/>
          <w:vertAlign w:val="subscript"/>
        </w:rPr>
        <w:t>out</w:t>
      </w:r>
      <w:r w:rsidRPr="004B3E3C">
        <w:rPr>
          <w:rFonts w:eastAsia="?? ??" w:cs="v5.0.0"/>
        </w:rPr>
        <w:t xml:space="preserve"> and </w:t>
      </w:r>
      <w:r w:rsidRPr="004B3E3C">
        <w:rPr>
          <w:rFonts w:cs="v5.0.0"/>
        </w:rPr>
        <w:t>Q</w:t>
      </w:r>
      <w:r w:rsidRPr="004B3E3C">
        <w:rPr>
          <w:rFonts w:cs="v5.0.0"/>
          <w:vertAlign w:val="subscript"/>
        </w:rPr>
        <w:t>in</w:t>
      </w:r>
      <w:r w:rsidRPr="004B3E3C">
        <w:rPr>
          <w:rFonts w:eastAsia="?? ??" w:cs="v5.0.0"/>
        </w:rPr>
        <w:t xml:space="preserve"> for the purpose of monitoring </w:t>
      </w:r>
      <w:r w:rsidRPr="004B3E3C">
        <w:t>downlink radio link quality of the cell</w:t>
      </w:r>
      <w:r w:rsidRPr="004B3E3C">
        <w:rPr>
          <w:rFonts w:eastAsia="?? ??" w:cs="v5.0.0"/>
        </w:rPr>
        <w:t>.</w:t>
      </w:r>
    </w:p>
    <w:p w14:paraId="7557E926" w14:textId="77777777" w:rsidR="004166CB" w:rsidRPr="004B3E3C" w:rsidRDefault="004166CB" w:rsidP="004166CB">
      <w:pPr>
        <w:pStyle w:val="Heading4"/>
        <w:rPr>
          <w:rFonts w:cs="Arial"/>
          <w:szCs w:val="24"/>
        </w:rPr>
      </w:pPr>
      <w:r w:rsidRPr="004B3E3C">
        <w:rPr>
          <w:rFonts w:cs="Arial"/>
          <w:szCs w:val="24"/>
        </w:rPr>
        <w:t>5.5.1.0</w:t>
      </w:r>
      <w:r w:rsidRPr="004B3E3C">
        <w:rPr>
          <w:rFonts w:cs="Arial"/>
          <w:szCs w:val="24"/>
        </w:rPr>
        <w:tab/>
        <w:t>Minimum conformance requirements</w:t>
      </w:r>
    </w:p>
    <w:p w14:paraId="4898465F" w14:textId="77777777" w:rsidR="004166CB" w:rsidRPr="004B3E3C" w:rsidRDefault="004166CB" w:rsidP="004166CB">
      <w:pPr>
        <w:pStyle w:val="Heading5"/>
      </w:pPr>
      <w:r w:rsidRPr="004B3E3C">
        <w:t>5.5.1.0.1</w:t>
      </w:r>
      <w:r w:rsidRPr="004B3E3C">
        <w:tab/>
        <w:t>Minimum conformance requirements for out-of-sync SSB-based RLM</w:t>
      </w:r>
    </w:p>
    <w:p w14:paraId="14D09630" w14:textId="2E0C7E91"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r w:rsidRPr="004B3E3C">
        <w:t>T</w:t>
      </w:r>
      <w:r w:rsidRPr="004B3E3C">
        <w:rPr>
          <w:vertAlign w:val="subscript"/>
        </w:rPr>
        <w:t>Evaluate_out_SSB</w:t>
      </w:r>
      <w:r w:rsidRPr="004B3E3C">
        <w:rPr>
          <w:rFonts w:eastAsia="?? ??"/>
        </w:rPr>
        <w:t xml:space="preserve"> [ms] period</w:t>
      </w:r>
      <w:r w:rsidRPr="004B3E3C">
        <w:t xml:space="preserve"> </w:t>
      </w:r>
      <w:r w:rsidRPr="004B3E3C">
        <w:rPr>
          <w:rFonts w:eastAsia="?? ??"/>
        </w:rPr>
        <w:t>becomes worse than the threshold Q</w:t>
      </w:r>
      <w:r w:rsidRPr="004B3E3C">
        <w:rPr>
          <w:rFonts w:eastAsia="?? ??"/>
          <w:vertAlign w:val="subscript"/>
        </w:rPr>
        <w:t>out_SSB</w:t>
      </w:r>
      <w:r w:rsidRPr="004B3E3C">
        <w:rPr>
          <w:rFonts w:eastAsia="?? ??"/>
        </w:rPr>
        <w:t xml:space="preserve"> within </w:t>
      </w:r>
      <w:r w:rsidRPr="004B3E3C">
        <w:t>T</w:t>
      </w:r>
      <w:r w:rsidRPr="004B3E3C">
        <w:rPr>
          <w:vertAlign w:val="subscript"/>
        </w:rPr>
        <w:t>Evaluate_out_SSB</w:t>
      </w:r>
      <w:r w:rsidRPr="004B3E3C">
        <w:rPr>
          <w:rFonts w:eastAsia="?? ??"/>
        </w:rPr>
        <w:t xml:space="preserve"> [ms] evaluation period. </w:t>
      </w:r>
      <w:r w:rsidRPr="004B3E3C">
        <w:t xml:space="preserve">The requirements in this </w:t>
      </w:r>
      <w:r w:rsidR="00F22A4C" w:rsidRPr="004B3E3C">
        <w:t>clause</w:t>
      </w:r>
      <w:r w:rsidRPr="004B3E3C">
        <w:t xml:space="preserve"> apply for each SSB based RLM-RS resource configured for PSCell, provided that the SSB configured for RLM is transmitted within UE active DL BWP during the entire evaluation period defined in </w:t>
      </w:r>
      <w:r w:rsidRPr="004B3E3C">
        <w:rPr>
          <w:rFonts w:eastAsia="?? ??"/>
        </w:rPr>
        <w:t>Table 5.5.1.0.1-1.</w:t>
      </w:r>
    </w:p>
    <w:p w14:paraId="211E6397" w14:textId="77777777" w:rsidR="004166CB" w:rsidRPr="004B3E3C" w:rsidRDefault="004166CB" w:rsidP="004166CB">
      <w:pPr>
        <w:rPr>
          <w:rFonts w:eastAsia="?? ??"/>
        </w:rPr>
      </w:pPr>
      <w:r w:rsidRPr="004B3E3C">
        <w:t>T</w:t>
      </w:r>
      <w:r w:rsidRPr="004B3E3C">
        <w:rPr>
          <w:vertAlign w:val="subscript"/>
        </w:rPr>
        <w:t>Evaluate_out_SSB</w:t>
      </w:r>
      <w:r w:rsidRPr="004B3E3C">
        <w:rPr>
          <w:rFonts w:eastAsia="?? ??"/>
        </w:rPr>
        <w:t xml:space="preserve"> is defined in Table 5.5.1.0.1-1 for FR2.</w:t>
      </w:r>
    </w:p>
    <w:p w14:paraId="25DF5B85" w14:textId="77777777" w:rsidR="004166CB" w:rsidRPr="004B3E3C" w:rsidRDefault="004166CB" w:rsidP="004166CB">
      <w:pPr>
        <w:pStyle w:val="TH"/>
      </w:pPr>
      <w:r w:rsidRPr="004B3E3C">
        <w:t>Table 5.5.1.0.1-1: Evaluation period T</w:t>
      </w:r>
      <w:r w:rsidRPr="004B3E3C">
        <w:rPr>
          <w:vertAlign w:val="subscript"/>
        </w:rPr>
        <w:t>Evaluate_out</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tblGrid>
      <w:tr w:rsidR="004166CB" w:rsidRPr="004B3E3C" w14:paraId="61D6C80E" w14:textId="77777777" w:rsidTr="00CA742D">
        <w:trPr>
          <w:jc w:val="center"/>
        </w:trPr>
        <w:tc>
          <w:tcPr>
            <w:tcW w:w="2035" w:type="dxa"/>
            <w:shd w:val="clear" w:color="auto" w:fill="auto"/>
          </w:tcPr>
          <w:p w14:paraId="04C6B19F" w14:textId="77777777" w:rsidR="004166CB" w:rsidRPr="004B3E3C" w:rsidRDefault="004166CB" w:rsidP="00CA742D">
            <w:pPr>
              <w:pStyle w:val="TAH"/>
            </w:pPr>
            <w:r w:rsidRPr="004B3E3C">
              <w:t>Configuration</w:t>
            </w:r>
          </w:p>
        </w:tc>
        <w:tc>
          <w:tcPr>
            <w:tcW w:w="3260" w:type="dxa"/>
            <w:shd w:val="clear" w:color="auto" w:fill="auto"/>
          </w:tcPr>
          <w:p w14:paraId="5598CBFF" w14:textId="5AD62F80" w:rsidR="004166CB" w:rsidRPr="004B3E3C" w:rsidRDefault="004166CB" w:rsidP="00CA742D">
            <w:pPr>
              <w:pStyle w:val="TAH"/>
            </w:pPr>
            <w:r w:rsidRPr="004B3E3C">
              <w:t>T</w:t>
            </w:r>
            <w:r w:rsidRPr="004B3E3C">
              <w:rPr>
                <w:vertAlign w:val="subscript"/>
              </w:rPr>
              <w:t>Evaluate_out_SSB</w:t>
            </w:r>
            <w:r w:rsidR="00CA742D" w:rsidRPr="004B3E3C">
              <w:t xml:space="preserve"> </w:t>
            </w:r>
            <w:r w:rsidRPr="004B3E3C">
              <w:t>(ms)</w:t>
            </w:r>
            <w:r w:rsidR="00CA742D" w:rsidRPr="004B3E3C">
              <w:t xml:space="preserve"> </w:t>
            </w:r>
          </w:p>
        </w:tc>
      </w:tr>
      <w:tr w:rsidR="004166CB" w:rsidRPr="004B3E3C" w14:paraId="048194EA" w14:textId="77777777" w:rsidTr="00CA742D">
        <w:trPr>
          <w:jc w:val="center"/>
        </w:trPr>
        <w:tc>
          <w:tcPr>
            <w:tcW w:w="2035" w:type="dxa"/>
            <w:shd w:val="clear" w:color="auto" w:fill="auto"/>
          </w:tcPr>
          <w:p w14:paraId="07C5B9CD" w14:textId="3B0FA72D" w:rsidR="004166CB" w:rsidRPr="004B3E3C" w:rsidRDefault="004166CB" w:rsidP="00CA742D">
            <w:pPr>
              <w:pStyle w:val="TAC"/>
            </w:pPr>
            <w:r w:rsidRPr="004B3E3C">
              <w:t>no</w:t>
            </w:r>
            <w:r w:rsidR="00CA742D" w:rsidRPr="004B3E3C">
              <w:t xml:space="preserve"> </w:t>
            </w:r>
            <w:r w:rsidRPr="004B3E3C">
              <w:t>DRX</w:t>
            </w:r>
          </w:p>
        </w:tc>
        <w:tc>
          <w:tcPr>
            <w:tcW w:w="3260" w:type="dxa"/>
            <w:shd w:val="clear" w:color="auto" w:fill="auto"/>
          </w:tcPr>
          <w:p w14:paraId="4775927D" w14:textId="77777777" w:rsidR="004166CB" w:rsidRPr="004B3E3C" w:rsidRDefault="004166CB" w:rsidP="00CA742D">
            <w:pPr>
              <w:pStyle w:val="TAC"/>
            </w:pPr>
            <w:r w:rsidRPr="004B3E3C">
              <w:t>max(200,ceil(10*P*N)*T</w:t>
            </w:r>
            <w:r w:rsidRPr="004B3E3C">
              <w:rPr>
                <w:vertAlign w:val="subscript"/>
              </w:rPr>
              <w:t>SSB</w:t>
            </w:r>
            <w:r w:rsidRPr="004B3E3C">
              <w:t>)</w:t>
            </w:r>
          </w:p>
        </w:tc>
      </w:tr>
      <w:tr w:rsidR="004166CB" w:rsidRPr="004B3E3C" w14:paraId="2BBC1BF2" w14:textId="77777777" w:rsidTr="00CA742D">
        <w:trPr>
          <w:jc w:val="center"/>
        </w:trPr>
        <w:tc>
          <w:tcPr>
            <w:tcW w:w="2035" w:type="dxa"/>
            <w:shd w:val="clear" w:color="auto" w:fill="auto"/>
          </w:tcPr>
          <w:p w14:paraId="7A3A7DC4" w14:textId="5CF3412A" w:rsidR="004166CB" w:rsidRPr="004B3E3C" w:rsidRDefault="004166CB" w:rsidP="00CA742D">
            <w:pPr>
              <w:pStyle w:val="TAC"/>
            </w:pPr>
            <w:r w:rsidRPr="004B3E3C">
              <w:t>DRX</w:t>
            </w:r>
            <w:r w:rsidR="00CA742D" w:rsidRPr="004B3E3C">
              <w:t xml:space="preserve"> </w:t>
            </w:r>
            <w:r w:rsidRPr="004B3E3C">
              <w:t>cycle≤320</w:t>
            </w:r>
          </w:p>
        </w:tc>
        <w:tc>
          <w:tcPr>
            <w:tcW w:w="3260" w:type="dxa"/>
            <w:shd w:val="clear" w:color="auto" w:fill="auto"/>
          </w:tcPr>
          <w:p w14:paraId="30F7C137" w14:textId="77777777" w:rsidR="004166CB" w:rsidRPr="004B3E3C" w:rsidRDefault="004166CB" w:rsidP="00CA742D">
            <w:pPr>
              <w:pStyle w:val="TAC"/>
            </w:pPr>
            <w:r w:rsidRPr="004B3E3C">
              <w:t>max(200,ceil(15*P*N)*max(T</w:t>
            </w:r>
            <w:r w:rsidRPr="004B3E3C">
              <w:rPr>
                <w:vertAlign w:val="subscript"/>
              </w:rPr>
              <w:t>DRX</w:t>
            </w:r>
            <w:r w:rsidRPr="004B3E3C">
              <w:t>,T</w:t>
            </w:r>
            <w:r w:rsidRPr="004B3E3C">
              <w:rPr>
                <w:vertAlign w:val="subscript"/>
              </w:rPr>
              <w:t>SSB</w:t>
            </w:r>
            <w:r w:rsidRPr="004B3E3C">
              <w:t>))</w:t>
            </w:r>
          </w:p>
        </w:tc>
      </w:tr>
      <w:tr w:rsidR="004166CB" w:rsidRPr="004B3E3C" w14:paraId="543C5062" w14:textId="77777777" w:rsidTr="00CA742D">
        <w:trPr>
          <w:jc w:val="center"/>
        </w:trPr>
        <w:tc>
          <w:tcPr>
            <w:tcW w:w="2035" w:type="dxa"/>
            <w:shd w:val="clear" w:color="auto" w:fill="auto"/>
          </w:tcPr>
          <w:p w14:paraId="6A88D8E5" w14:textId="5BF66E4D" w:rsidR="004166CB" w:rsidRPr="004B3E3C" w:rsidRDefault="004166CB" w:rsidP="00CA742D">
            <w:pPr>
              <w:pStyle w:val="TAC"/>
            </w:pPr>
            <w:r w:rsidRPr="004B3E3C">
              <w:t>DRX</w:t>
            </w:r>
            <w:r w:rsidR="00CA742D" w:rsidRPr="004B3E3C">
              <w:t xml:space="preserve"> </w:t>
            </w:r>
            <w:r w:rsidRPr="004B3E3C">
              <w:t>cycle&gt;320</w:t>
            </w:r>
          </w:p>
        </w:tc>
        <w:tc>
          <w:tcPr>
            <w:tcW w:w="3260" w:type="dxa"/>
            <w:shd w:val="clear" w:color="auto" w:fill="auto"/>
          </w:tcPr>
          <w:p w14:paraId="1EF5BC0F" w14:textId="77777777" w:rsidR="004166CB" w:rsidRPr="004B3E3C" w:rsidRDefault="004166CB" w:rsidP="00CA742D">
            <w:pPr>
              <w:pStyle w:val="TAC"/>
            </w:pPr>
            <w:r w:rsidRPr="004B3E3C">
              <w:t>ceil(10*P*N)*T</w:t>
            </w:r>
            <w:r w:rsidRPr="004B3E3C">
              <w:rPr>
                <w:vertAlign w:val="subscript"/>
              </w:rPr>
              <w:t>DRX</w:t>
            </w:r>
          </w:p>
        </w:tc>
      </w:tr>
      <w:tr w:rsidR="004166CB" w:rsidRPr="004B3E3C" w14:paraId="65804E7A" w14:textId="77777777" w:rsidTr="00CA742D">
        <w:trPr>
          <w:jc w:val="center"/>
        </w:trPr>
        <w:tc>
          <w:tcPr>
            <w:tcW w:w="5295" w:type="dxa"/>
            <w:gridSpan w:val="2"/>
            <w:shd w:val="clear" w:color="auto" w:fill="auto"/>
          </w:tcPr>
          <w:p w14:paraId="28E49DA3" w14:textId="1C6E7B53" w:rsidR="004166CB" w:rsidRPr="004B3E3C" w:rsidRDefault="004166CB" w:rsidP="00CA742D">
            <w:pPr>
              <w:pStyle w:val="TAN"/>
            </w:pPr>
            <w:r w:rsidRPr="004B3E3C">
              <w:t>NOTE:</w:t>
            </w:r>
            <w:r w:rsidRPr="004B3E3C">
              <w:rPr>
                <w:sz w:val="28"/>
              </w:rPr>
              <w:tab/>
            </w:r>
            <w:r w:rsidRPr="004B3E3C">
              <w:t>T</w:t>
            </w:r>
            <w:r w:rsidRPr="004B3E3C">
              <w:rPr>
                <w:vertAlign w:val="subscript"/>
              </w:rPr>
              <w:t>SSB</w:t>
            </w:r>
            <w:r w:rsidR="00CA742D" w:rsidRPr="004B3E3C">
              <w:t xml:space="preserve"> </w:t>
            </w:r>
            <w:r w:rsidRPr="004B3E3C">
              <w:t>is</w:t>
            </w:r>
            <w:r w:rsidR="00CA742D" w:rsidRPr="004B3E3C">
              <w:t xml:space="preserve"> </w:t>
            </w:r>
            <w:r w:rsidRPr="004B3E3C">
              <w:t>the</w:t>
            </w:r>
            <w:r w:rsidR="00CA742D" w:rsidRPr="004B3E3C">
              <w:t xml:space="preserve"> </w:t>
            </w:r>
            <w:r w:rsidRPr="004B3E3C">
              <w:t>periodicity</w:t>
            </w:r>
            <w:r w:rsidR="00CA742D" w:rsidRPr="004B3E3C">
              <w:t xml:space="preserve"> </w:t>
            </w:r>
            <w:r w:rsidRPr="004B3E3C">
              <w:t>of</w:t>
            </w:r>
            <w:r w:rsidR="00CA742D" w:rsidRPr="004B3E3C">
              <w:t xml:space="preserve"> </w:t>
            </w:r>
            <w:r w:rsidRPr="004B3E3C">
              <w:t>SSB</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RLM.</w:t>
            </w:r>
            <w:r w:rsidR="00CA742D" w:rsidRPr="004B3E3C">
              <w:t xml:space="preserve"> </w:t>
            </w:r>
            <w:r w:rsidRPr="004B3E3C">
              <w:t>T</w:t>
            </w:r>
            <w:r w:rsidRPr="004B3E3C">
              <w:rPr>
                <w:vertAlign w:val="subscript"/>
              </w:rPr>
              <w:t>DRX</w:t>
            </w:r>
            <w:r w:rsidR="00CA742D" w:rsidRPr="004B3E3C">
              <w:t xml:space="preserve"> </w:t>
            </w:r>
            <w:r w:rsidRPr="004B3E3C">
              <w:t>is</w:t>
            </w:r>
            <w:r w:rsidR="00CA742D" w:rsidRPr="004B3E3C">
              <w:t xml:space="preserve"> </w:t>
            </w:r>
            <w:r w:rsidRPr="004B3E3C">
              <w:t>the</w:t>
            </w:r>
            <w:r w:rsidR="00CA742D" w:rsidRPr="004B3E3C">
              <w:t xml:space="preserve"> </w:t>
            </w:r>
            <w:r w:rsidRPr="004B3E3C">
              <w:t>DRX</w:t>
            </w:r>
            <w:r w:rsidR="00CA742D" w:rsidRPr="004B3E3C">
              <w:t xml:space="preserve"> </w:t>
            </w:r>
            <w:r w:rsidRPr="004B3E3C">
              <w:t>cycle</w:t>
            </w:r>
            <w:r w:rsidR="00CA742D" w:rsidRPr="004B3E3C">
              <w:t xml:space="preserve"> </w:t>
            </w:r>
            <w:r w:rsidRPr="004B3E3C">
              <w:t>length.</w:t>
            </w:r>
          </w:p>
        </w:tc>
      </w:tr>
    </w:tbl>
    <w:p w14:paraId="064F9D7A" w14:textId="77777777" w:rsidR="004166CB" w:rsidRPr="004B3E3C" w:rsidRDefault="004166CB" w:rsidP="004166CB">
      <w:pPr>
        <w:rPr>
          <w:rFonts w:eastAsia="?? ??"/>
        </w:rPr>
      </w:pPr>
    </w:p>
    <w:p w14:paraId="37590E2A" w14:textId="77777777" w:rsidR="004166CB" w:rsidRPr="004B3E3C" w:rsidRDefault="004166CB" w:rsidP="004166CB">
      <w:pPr>
        <w:rPr>
          <w:rFonts w:eastAsia="?? ??"/>
        </w:rPr>
      </w:pPr>
      <w:r w:rsidRPr="004B3E3C">
        <w:rPr>
          <w:rFonts w:eastAsia="?? ??"/>
        </w:rPr>
        <w:t>For FR2,</w:t>
      </w:r>
    </w:p>
    <w:p w14:paraId="6E81279D" w14:textId="77777777" w:rsidR="004166CB" w:rsidRPr="004B3E3C" w:rsidRDefault="004166CB" w:rsidP="004166CB">
      <w:pPr>
        <w:pStyle w:val="B1"/>
      </w:pPr>
      <w:r w:rsidRPr="004B3E3C">
        <w:t>-</w:t>
      </w:r>
      <w:r w:rsidRPr="004B3E3C">
        <w:tab/>
        <w:t>P=1/(1 – T</w:t>
      </w:r>
      <w:r w:rsidRPr="004B3E3C">
        <w:rPr>
          <w:vertAlign w:val="subscript"/>
        </w:rPr>
        <w:t>SSB</w:t>
      </w:r>
      <w:r w:rsidRPr="004B3E3C">
        <w:t>/T</w:t>
      </w:r>
      <w:r w:rsidRPr="004B3E3C">
        <w:rPr>
          <w:vertAlign w:val="subscript"/>
        </w:rPr>
        <w:t>SMTCperiod</w:t>
      </w:r>
      <w:r w:rsidRPr="004B3E3C">
        <w:t>), when RLM-RS is not overlapped with measurement gap and RLM-RS is partially overlapped with SMTC occasion (T</w:t>
      </w:r>
      <w:r w:rsidRPr="004B3E3C">
        <w:rPr>
          <w:vertAlign w:val="subscript"/>
        </w:rPr>
        <w:t>SSB</w:t>
      </w:r>
      <w:r w:rsidRPr="004B3E3C">
        <w:t xml:space="preserve"> &lt; T</w:t>
      </w:r>
      <w:r w:rsidRPr="004B3E3C">
        <w:rPr>
          <w:vertAlign w:val="subscript"/>
        </w:rPr>
        <w:t>SMTCperiod</w:t>
      </w:r>
      <w:r w:rsidRPr="004B3E3C">
        <w:t>).</w:t>
      </w:r>
    </w:p>
    <w:p w14:paraId="6BD9A160" w14:textId="77777777" w:rsidR="004166CB" w:rsidRPr="004B3E3C" w:rsidRDefault="004166CB" w:rsidP="004166CB">
      <w:pPr>
        <w:pStyle w:val="B1"/>
      </w:pPr>
      <w:r w:rsidRPr="004B3E3C">
        <w:t>-</w:t>
      </w:r>
      <w:r w:rsidRPr="004B3E3C">
        <w:tab/>
        <w:t>P is 3, when RLM-RS is not overlapped with measurement gap and RLM-RS is fully overlapped with SMTC period (T</w:t>
      </w:r>
      <w:r w:rsidRPr="004B3E3C">
        <w:rPr>
          <w:vertAlign w:val="subscript"/>
        </w:rPr>
        <w:t>SSB</w:t>
      </w:r>
      <w:r w:rsidRPr="004B3E3C">
        <w:t xml:space="preserve"> = T</w:t>
      </w:r>
      <w:r w:rsidRPr="004B3E3C">
        <w:rPr>
          <w:vertAlign w:val="subscript"/>
        </w:rPr>
        <w:t>SMTCperiod</w:t>
      </w:r>
      <w:r w:rsidRPr="004B3E3C">
        <w:t>).</w:t>
      </w:r>
    </w:p>
    <w:p w14:paraId="1710DD15" w14:textId="77777777" w:rsidR="004166CB" w:rsidRPr="004B3E3C" w:rsidRDefault="004166CB" w:rsidP="004166CB">
      <w:pPr>
        <w:pStyle w:val="B1"/>
      </w:pPr>
      <w:r w:rsidRPr="004B3E3C">
        <w:t>-</w:t>
      </w:r>
      <w:r w:rsidRPr="004B3E3C">
        <w:tab/>
        <w:t>P is 1/(1- T</w:t>
      </w:r>
      <w:r w:rsidRPr="004B3E3C">
        <w:rPr>
          <w:vertAlign w:val="subscript"/>
        </w:rPr>
        <w:t>SSB</w:t>
      </w:r>
      <w:r w:rsidRPr="004B3E3C">
        <w:t>/MGRP - T</w:t>
      </w:r>
      <w:r w:rsidRPr="004B3E3C">
        <w:rPr>
          <w:vertAlign w:val="subscript"/>
        </w:rPr>
        <w:t>SSB</w:t>
      </w:r>
      <w:r w:rsidRPr="004B3E3C">
        <w:t>/T</w:t>
      </w:r>
      <w:r w:rsidRPr="004B3E3C">
        <w:rPr>
          <w:vertAlign w:val="subscript"/>
        </w:rPr>
        <w:t>SMTCperiod</w:t>
      </w:r>
      <w:r w:rsidRPr="004B3E3C">
        <w:t>), when RLM-RS is partially overlapped with measurement gap and RLM-RS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not overlapped with measurement gap and</w:t>
      </w:r>
    </w:p>
    <w:p w14:paraId="7CFE362F" w14:textId="77777777" w:rsidR="004166CB" w:rsidRPr="004B3E3C" w:rsidRDefault="004166CB" w:rsidP="004166CB">
      <w:pPr>
        <w:pStyle w:val="B1"/>
      </w:pPr>
      <w:r w:rsidRPr="004B3E3C">
        <w:t>-</w:t>
      </w:r>
      <w:r w:rsidRPr="004B3E3C">
        <w:tab/>
        <w:t>T</w:t>
      </w:r>
      <w:r w:rsidRPr="004B3E3C">
        <w:rPr>
          <w:vertAlign w:val="subscript"/>
        </w:rPr>
        <w:t>SMTCperiod</w:t>
      </w:r>
      <w:r w:rsidRPr="004B3E3C">
        <w:t xml:space="preserve"> ≠ MGRP or</w:t>
      </w:r>
    </w:p>
    <w:p w14:paraId="3F7194D2" w14:textId="77777777" w:rsidR="004166CB" w:rsidRPr="004B3E3C" w:rsidRDefault="004166CB" w:rsidP="004166CB">
      <w:pPr>
        <w:pStyle w:val="B1"/>
      </w:pPr>
      <w:r w:rsidRPr="004B3E3C">
        <w:t>-</w:t>
      </w:r>
      <w:r w:rsidRPr="004B3E3C">
        <w:tab/>
        <w:t>T</w:t>
      </w:r>
      <w:r w:rsidRPr="004B3E3C">
        <w:rPr>
          <w:vertAlign w:val="subscript"/>
        </w:rPr>
        <w:t>SMTCperiod</w:t>
      </w:r>
      <w:r w:rsidRPr="004B3E3C">
        <w:t xml:space="preserve"> = MGRP and T</w:t>
      </w:r>
      <w:r w:rsidRPr="004B3E3C">
        <w:rPr>
          <w:vertAlign w:val="subscript"/>
        </w:rPr>
        <w:t>SSB</w:t>
      </w:r>
      <w:r w:rsidRPr="004B3E3C">
        <w:t xml:space="preserve"> &lt; 0.5*T</w:t>
      </w:r>
      <w:r w:rsidRPr="004B3E3C">
        <w:rPr>
          <w:vertAlign w:val="subscript"/>
        </w:rPr>
        <w:t>SMTCperiod</w:t>
      </w:r>
    </w:p>
    <w:p w14:paraId="03671DED" w14:textId="77777777" w:rsidR="004166CB" w:rsidRPr="004B3E3C" w:rsidRDefault="004166CB" w:rsidP="004166CB">
      <w:pPr>
        <w:pStyle w:val="B1"/>
      </w:pPr>
      <w:r w:rsidRPr="004B3E3C">
        <w:t>-</w:t>
      </w:r>
      <w:r w:rsidRPr="004B3E3C">
        <w:tab/>
        <w:t>P is 1/(1- T</w:t>
      </w:r>
      <w:r w:rsidRPr="004B3E3C">
        <w:rPr>
          <w:vertAlign w:val="subscript"/>
        </w:rPr>
        <w:t>SSB</w:t>
      </w:r>
      <w:r w:rsidRPr="004B3E3C">
        <w:t xml:space="preserve"> /MGRP)*3, when RLM-RS is partially overlapped with measurement gap and RLM-RS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T</w:t>
      </w:r>
      <w:r w:rsidRPr="004B3E3C">
        <w:rPr>
          <w:vertAlign w:val="subscript"/>
        </w:rPr>
        <w:t>SSB</w:t>
      </w:r>
      <w:r w:rsidRPr="004B3E3C">
        <w:t xml:space="preserve"> = 0.5*T</w:t>
      </w:r>
      <w:r w:rsidRPr="004B3E3C">
        <w:rPr>
          <w:vertAlign w:val="subscript"/>
        </w:rPr>
        <w:t>SMTCperiod</w:t>
      </w:r>
    </w:p>
    <w:p w14:paraId="25F3B436" w14:textId="77777777" w:rsidR="004166CB" w:rsidRPr="004B3E3C" w:rsidRDefault="004166CB" w:rsidP="004166CB">
      <w:pPr>
        <w:pStyle w:val="B1"/>
      </w:pPr>
      <w:r w:rsidRPr="004B3E3C">
        <w:t>-</w:t>
      </w:r>
      <w:r w:rsidRPr="004B3E3C">
        <w:tab/>
        <w:t>P is 1/{1- T</w:t>
      </w:r>
      <w:r w:rsidRPr="004B3E3C">
        <w:rPr>
          <w:vertAlign w:val="subscript"/>
        </w:rPr>
        <w:t>SSB</w:t>
      </w:r>
      <w:r w:rsidRPr="004B3E3C">
        <w:t xml:space="preserve"> /min (T</w:t>
      </w:r>
      <w:r w:rsidRPr="004B3E3C">
        <w:rPr>
          <w:vertAlign w:val="subscript"/>
        </w:rPr>
        <w:t>SMTCperiod</w:t>
      </w:r>
      <w:r w:rsidRPr="004B3E3C">
        <w:t xml:space="preserve"> ,MGRP)</w:t>
      </w:r>
      <w:r w:rsidRPr="004B3E3C">
        <w:rPr>
          <w:rFonts w:eastAsia="PMingLiU"/>
          <w:lang w:eastAsia="zh-TW"/>
        </w:rPr>
        <w:t>}</w:t>
      </w:r>
      <w:r w:rsidRPr="004B3E3C">
        <w:t>, when RLM-RS is partially overlapped with measurement gap and RLM-RS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partially or fully overlapped with measurement gap</w:t>
      </w:r>
    </w:p>
    <w:p w14:paraId="11554E6B" w14:textId="77777777" w:rsidR="004166CB" w:rsidRPr="004B3E3C" w:rsidRDefault="004166CB" w:rsidP="004166CB">
      <w:pPr>
        <w:pStyle w:val="B1"/>
      </w:pPr>
      <w:r w:rsidRPr="004B3E3C">
        <w:t>-</w:t>
      </w:r>
      <w:r w:rsidRPr="004B3E3C">
        <w:tab/>
        <w:t>P is 1/(1- T</w:t>
      </w:r>
      <w:r w:rsidRPr="004B3E3C">
        <w:rPr>
          <w:vertAlign w:val="subscript"/>
        </w:rPr>
        <w:t>SSB</w:t>
      </w:r>
      <w:r w:rsidRPr="004B3E3C">
        <w:t xml:space="preserve"> /MGRP)*3, when RLM-RS is partially overlapped with measurement gap and RLM-RS is fully overlapped with SMTC occasion (T</w:t>
      </w:r>
      <w:r w:rsidRPr="004B3E3C">
        <w:rPr>
          <w:vertAlign w:val="subscript"/>
        </w:rPr>
        <w:t>SSB</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p>
    <w:p w14:paraId="10AE0756" w14:textId="1EE44A30"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s 8.1.2.</w:t>
      </w:r>
    </w:p>
    <w:p w14:paraId="7F5C2503" w14:textId="77777777" w:rsidR="004166CB" w:rsidRPr="004B3E3C" w:rsidRDefault="004166CB" w:rsidP="004166CB">
      <w:pPr>
        <w:pStyle w:val="Heading5"/>
      </w:pPr>
      <w:r w:rsidRPr="004B3E3C">
        <w:t>5.5.1.0.2</w:t>
      </w:r>
      <w:r w:rsidRPr="004B3E3C">
        <w:tab/>
        <w:t>Minimum conformance requirements for in-sync SSB-based RLM</w:t>
      </w:r>
    </w:p>
    <w:p w14:paraId="0D04DBD4"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r w:rsidRPr="004B3E3C">
        <w:t>T</w:t>
      </w:r>
      <w:r w:rsidRPr="004B3E3C">
        <w:rPr>
          <w:vertAlign w:val="subscript"/>
        </w:rPr>
        <w:t>Evaluate_out_SSB</w:t>
      </w:r>
      <w:r w:rsidRPr="004B3E3C">
        <w:rPr>
          <w:rFonts w:eastAsia="?? ??"/>
        </w:rPr>
        <w:t xml:space="preserve"> [ms] period</w:t>
      </w:r>
      <w:r w:rsidRPr="004B3E3C">
        <w:t xml:space="preserve"> </w:t>
      </w:r>
      <w:r w:rsidRPr="004B3E3C">
        <w:rPr>
          <w:rFonts w:eastAsia="?? ??"/>
        </w:rPr>
        <w:t>becomes worse than the threshold Q</w:t>
      </w:r>
      <w:r w:rsidRPr="004B3E3C">
        <w:rPr>
          <w:rFonts w:eastAsia="?? ??"/>
          <w:vertAlign w:val="subscript"/>
        </w:rPr>
        <w:t>out_SSB</w:t>
      </w:r>
      <w:r w:rsidRPr="004B3E3C">
        <w:rPr>
          <w:rFonts w:eastAsia="?? ??"/>
        </w:rPr>
        <w:t xml:space="preserve"> within </w:t>
      </w:r>
      <w:r w:rsidRPr="004B3E3C">
        <w:t>T</w:t>
      </w:r>
      <w:r w:rsidRPr="004B3E3C">
        <w:rPr>
          <w:vertAlign w:val="subscript"/>
        </w:rPr>
        <w:t>Evaluate_out_SSB</w:t>
      </w:r>
      <w:r w:rsidRPr="004B3E3C">
        <w:rPr>
          <w:rFonts w:eastAsia="?? ??"/>
        </w:rPr>
        <w:t xml:space="preserve"> [ms] evaluation period.</w:t>
      </w:r>
    </w:p>
    <w:p w14:paraId="0E7211AF"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r w:rsidRPr="004B3E3C">
        <w:t>T</w:t>
      </w:r>
      <w:r w:rsidRPr="004B3E3C">
        <w:rPr>
          <w:vertAlign w:val="subscript"/>
        </w:rPr>
        <w:t>Evaluate_in_SSB</w:t>
      </w:r>
      <w:r w:rsidRPr="004B3E3C">
        <w:rPr>
          <w:rFonts w:eastAsia="?? ??"/>
        </w:rPr>
        <w:t xml:space="preserve"> [ms] period</w:t>
      </w:r>
      <w:r w:rsidRPr="004B3E3C">
        <w:t xml:space="preserve"> </w:t>
      </w:r>
      <w:r w:rsidRPr="004B3E3C">
        <w:rPr>
          <w:rFonts w:eastAsia="?? ??"/>
        </w:rPr>
        <w:t>becomes better than the threshold Q</w:t>
      </w:r>
      <w:r w:rsidRPr="004B3E3C">
        <w:rPr>
          <w:rFonts w:eastAsia="?? ??"/>
          <w:vertAlign w:val="subscript"/>
        </w:rPr>
        <w:t>in_SSB</w:t>
      </w:r>
      <w:r w:rsidRPr="004B3E3C">
        <w:rPr>
          <w:rFonts w:eastAsia="?? ??"/>
        </w:rPr>
        <w:t xml:space="preserve"> within </w:t>
      </w:r>
      <w:r w:rsidRPr="004B3E3C">
        <w:t>T</w:t>
      </w:r>
      <w:r w:rsidRPr="004B3E3C">
        <w:rPr>
          <w:vertAlign w:val="subscript"/>
        </w:rPr>
        <w:t>Evaluate_in_SSB</w:t>
      </w:r>
      <w:r w:rsidRPr="004B3E3C">
        <w:rPr>
          <w:rFonts w:eastAsia="?? ??"/>
        </w:rPr>
        <w:t xml:space="preserve"> [ms] evaluation period.</w:t>
      </w:r>
    </w:p>
    <w:p w14:paraId="491D2CDB" w14:textId="77777777" w:rsidR="004166CB" w:rsidRPr="004B3E3C" w:rsidRDefault="004166CB" w:rsidP="004166CB">
      <w:pPr>
        <w:rPr>
          <w:rFonts w:eastAsia="?? ??"/>
        </w:rPr>
      </w:pPr>
      <w:r w:rsidRPr="004B3E3C">
        <w:t>T</w:t>
      </w:r>
      <w:r w:rsidRPr="004B3E3C">
        <w:rPr>
          <w:vertAlign w:val="subscript"/>
        </w:rPr>
        <w:t>Evaluate_out_SSB</w:t>
      </w:r>
      <w:r w:rsidRPr="004B3E3C">
        <w:rPr>
          <w:rFonts w:eastAsia="?? ??"/>
        </w:rPr>
        <w:t xml:space="preserve"> and </w:t>
      </w:r>
      <w:r w:rsidRPr="004B3E3C">
        <w:t>T</w:t>
      </w:r>
      <w:r w:rsidRPr="004B3E3C">
        <w:rPr>
          <w:vertAlign w:val="subscript"/>
        </w:rPr>
        <w:t>Evaluate_in_SSB</w:t>
      </w:r>
      <w:r w:rsidRPr="004B3E3C">
        <w:rPr>
          <w:rFonts w:eastAsia="?? ??"/>
        </w:rPr>
        <w:t xml:space="preserve"> are defined in Table 8.1.2.2-1 for FR1.</w:t>
      </w:r>
    </w:p>
    <w:p w14:paraId="7F4EB5EE" w14:textId="77777777" w:rsidR="004166CB" w:rsidRPr="004B3E3C" w:rsidRDefault="004166CB" w:rsidP="004166CB">
      <w:pPr>
        <w:rPr>
          <w:rFonts w:eastAsia="?? ??"/>
        </w:rPr>
      </w:pPr>
      <w:r w:rsidRPr="004B3E3C">
        <w:t>T</w:t>
      </w:r>
      <w:r w:rsidRPr="004B3E3C">
        <w:rPr>
          <w:vertAlign w:val="subscript"/>
        </w:rPr>
        <w:t>Evaluate_out_SSB</w:t>
      </w:r>
      <w:r w:rsidRPr="004B3E3C">
        <w:rPr>
          <w:rFonts w:eastAsia="?? ??"/>
        </w:rPr>
        <w:t xml:space="preserve"> and </w:t>
      </w:r>
      <w:r w:rsidRPr="004B3E3C">
        <w:t>T</w:t>
      </w:r>
      <w:r w:rsidRPr="004B3E3C">
        <w:rPr>
          <w:vertAlign w:val="subscript"/>
        </w:rPr>
        <w:t>Evaluate_in_SSB</w:t>
      </w:r>
      <w:r w:rsidRPr="004B3E3C">
        <w:rPr>
          <w:rFonts w:eastAsia="?? ??"/>
        </w:rPr>
        <w:t xml:space="preserve"> are defined in Table 8.1.2.2-2 for FR2 with scaling factor N=8.</w:t>
      </w:r>
    </w:p>
    <w:p w14:paraId="09A66CA4" w14:textId="77777777" w:rsidR="004166CB" w:rsidRPr="004B3E3C" w:rsidRDefault="004166CB" w:rsidP="004166CB">
      <w:pPr>
        <w:rPr>
          <w:rFonts w:eastAsia="?? ??"/>
        </w:rPr>
      </w:pPr>
      <w:r w:rsidRPr="004B3E3C">
        <w:rPr>
          <w:rFonts w:eastAsia="?? ??"/>
        </w:rPr>
        <w:t>For FR2,</w:t>
      </w:r>
    </w:p>
    <w:p w14:paraId="50A288BF"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4B3E3C">
        <w:t>, when RLM-RS is not overlapped with measurement gap and the RLM-RS is partially overlapped with SMTC occasion (T</w:t>
      </w:r>
      <w:r w:rsidRPr="004B3E3C">
        <w:rPr>
          <w:vertAlign w:val="subscript"/>
        </w:rPr>
        <w:t>SSB</w:t>
      </w:r>
      <w:r w:rsidRPr="004B3E3C">
        <w:t xml:space="preserve"> &lt; T</w:t>
      </w:r>
      <w:r w:rsidRPr="004B3E3C">
        <w:rPr>
          <w:vertAlign w:val="subscript"/>
        </w:rPr>
        <w:t>SMTCperiod</w:t>
      </w:r>
      <w:r w:rsidRPr="004B3E3C">
        <w:t>).</w:t>
      </w:r>
    </w:p>
    <w:p w14:paraId="0664F7EF" w14:textId="77777777" w:rsidR="004166CB" w:rsidRPr="004B3E3C" w:rsidRDefault="004166CB" w:rsidP="004166CB">
      <w:pPr>
        <w:pStyle w:val="B1"/>
      </w:pPr>
      <w:r w:rsidRPr="004B3E3C">
        <w:t>-</w:t>
      </w:r>
      <w:r w:rsidRPr="004B3E3C">
        <w:tab/>
        <w:t>P is P</w:t>
      </w:r>
      <w:r w:rsidRPr="004B3E3C">
        <w:rPr>
          <w:vertAlign w:val="subscript"/>
        </w:rPr>
        <w:t>sharing factor</w:t>
      </w:r>
      <w:r w:rsidRPr="004B3E3C">
        <w:t>, when the RLM-RS is not overlapped with measurement gap and RLM-RS is fully overlapped with SMTC period (T</w:t>
      </w:r>
      <w:r w:rsidRPr="004B3E3C">
        <w:rPr>
          <w:vertAlign w:val="subscript"/>
        </w:rPr>
        <w:t>SSB</w:t>
      </w:r>
      <w:r w:rsidRPr="004B3E3C">
        <w:t xml:space="preserve"> = T</w:t>
      </w:r>
      <w:r w:rsidRPr="004B3E3C">
        <w:rPr>
          <w:vertAlign w:val="subscript"/>
        </w:rPr>
        <w:t>SMTCperiod</w:t>
      </w:r>
      <w:r w:rsidRPr="004B3E3C">
        <w:t>).</w:t>
      </w:r>
    </w:p>
    <w:p w14:paraId="6A88388E"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4B3E3C">
        <w:t>, when the RLM-RS is partially overlapped with measurement gap and the RLM-RS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not overlapped with measurement gap and</w:t>
      </w:r>
    </w:p>
    <w:p w14:paraId="06EE8A4A"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or</w:t>
      </w:r>
    </w:p>
    <w:p w14:paraId="083BDF2D"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and T</w:t>
      </w:r>
      <w:r w:rsidRPr="004B3E3C">
        <w:rPr>
          <w:vertAlign w:val="subscript"/>
        </w:rPr>
        <w:t>SSB</w:t>
      </w:r>
      <w:r w:rsidRPr="004B3E3C">
        <w:t xml:space="preserve"> &lt; 0.5*T</w:t>
      </w:r>
      <w:r w:rsidRPr="004B3E3C">
        <w:rPr>
          <w:vertAlign w:val="subscript"/>
        </w:rPr>
        <w:t>SMTCperiod</w:t>
      </w:r>
    </w:p>
    <w:p w14:paraId="7BED6DDA"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4B3E3C">
        <w:t>, when the RLM-RS is partially overlapped with measurement gap and the RLM-RS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T</w:t>
      </w:r>
      <w:r w:rsidRPr="004B3E3C">
        <w:rPr>
          <w:vertAlign w:val="subscript"/>
        </w:rPr>
        <w:t>SSB</w:t>
      </w:r>
      <w:r w:rsidRPr="004B3E3C">
        <w:t xml:space="preserve"> = 0.5*T</w:t>
      </w:r>
      <w:r w:rsidRPr="004B3E3C">
        <w:rPr>
          <w:vertAlign w:val="subscript"/>
        </w:rPr>
        <w:t>SMTCperiod</w:t>
      </w:r>
    </w:p>
    <w:p w14:paraId="5E9C405A"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4B3E3C">
        <w:t>, when the RLM-RS is partially overlapped with measurement gap and the RLM-RS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partially or fully overlapped with measurement gap</w:t>
      </w:r>
    </w:p>
    <w:p w14:paraId="2B5D95C9" w14:textId="77777777" w:rsidR="004166CB" w:rsidRPr="004B3E3C" w:rsidRDefault="004166CB" w:rsidP="004166CB">
      <w:pPr>
        <w:pStyle w:val="B1"/>
      </w:pPr>
      <w:r w:rsidRPr="004B3E3C">
        <w:t>-</w:t>
      </w:r>
      <w:r w:rsidRPr="004B3E3C">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sidRPr="004B3E3C">
        <w:t>, when the RLM-RS is partially overlapped with measurement gap and the RLM-RS is fully overlapped with SMTC occasion (T</w:t>
      </w:r>
      <w:r w:rsidRPr="004B3E3C">
        <w:rPr>
          <w:vertAlign w:val="subscript"/>
        </w:rPr>
        <w:t>SSB</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p>
    <w:p w14:paraId="404818BC" w14:textId="77777777" w:rsidR="004166CB" w:rsidRPr="004B3E3C" w:rsidRDefault="004166CB" w:rsidP="004166CB">
      <w:pPr>
        <w:pStyle w:val="B1"/>
      </w:pPr>
      <w:r w:rsidRPr="004B3E3C">
        <w:t>-</w:t>
      </w:r>
      <w:r w:rsidRPr="004B3E3C">
        <w:tab/>
        <w:t>P</w:t>
      </w:r>
      <w:r w:rsidRPr="004B3E3C">
        <w:rPr>
          <w:vertAlign w:val="subscript"/>
        </w:rPr>
        <w:t>sharing factor</w:t>
      </w:r>
      <w:r w:rsidRPr="004B3E3C">
        <w:t xml:space="preserve"> = 1</w:t>
      </w:r>
    </w:p>
    <w:p w14:paraId="28E9C089" w14:textId="77777777" w:rsidR="004166CB" w:rsidRPr="004B3E3C" w:rsidRDefault="004166CB" w:rsidP="004166CB">
      <w:pPr>
        <w:pStyle w:val="B2"/>
      </w:pPr>
      <w:r w:rsidRPr="004B3E3C">
        <w:t>-</w:t>
      </w:r>
      <w:r w:rsidRPr="004B3E3C">
        <w:tab/>
        <w:t>if all of the reference signals configured for RLM outside measurement gap are not fully overlapped by intra-frequency SMTC occasions, or</w:t>
      </w:r>
    </w:p>
    <w:p w14:paraId="2A8C1240" w14:textId="77777777" w:rsidR="004166CB" w:rsidRPr="004B3E3C" w:rsidRDefault="004166CB" w:rsidP="004166CB">
      <w:pPr>
        <w:pStyle w:val="B2"/>
      </w:pPr>
      <w:r w:rsidRPr="004B3E3C">
        <w:t>-</w:t>
      </w:r>
      <w:r w:rsidRPr="004B3E3C">
        <w:tab/>
        <w:t>if all of the reference signal configured for RLM outside measurement gap and fully-overlapped by intra-frequency SMTC occasions are not overlapped by with the SSB symbols indicated by SSB-ToMeasure and 1 symbol before each consecutive SSB symbols indicated by SSB-ToMeasure and 1 symbol after each consecutive SSB symbols indicated by SSB-ToMeasure, given that SSB-ToMeasure is configured;</w:t>
      </w:r>
    </w:p>
    <w:p w14:paraId="5AA4E9DB" w14:textId="77777777" w:rsidR="004166CB" w:rsidRPr="004B3E3C" w:rsidRDefault="004166CB" w:rsidP="004166CB">
      <w:pPr>
        <w:pStyle w:val="B1"/>
      </w:pPr>
      <w:r w:rsidRPr="004B3E3C">
        <w:t>-</w:t>
      </w:r>
      <w:r w:rsidRPr="004B3E3C">
        <w:tab/>
        <w:t>P</w:t>
      </w:r>
      <w:r w:rsidRPr="004B3E3C">
        <w:rPr>
          <w:vertAlign w:val="subscript"/>
        </w:rPr>
        <w:t xml:space="preserve">sharing factor </w:t>
      </w:r>
      <w:r w:rsidRPr="004B3E3C">
        <w:t>= 3, otherwise.</w:t>
      </w:r>
    </w:p>
    <w:p w14:paraId="03AC50C7" w14:textId="6B26E261" w:rsidR="004166CB" w:rsidRPr="004B3E3C" w:rsidRDefault="004166CB" w:rsidP="004166CB">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rPr>
          <w:b/>
        </w:rPr>
        <w:t xml:space="preserve"> </w:t>
      </w:r>
      <w:r w:rsidRPr="004B3E3C">
        <w:t>is present, T</w:t>
      </w:r>
      <w:r w:rsidRPr="004B3E3C">
        <w:rPr>
          <w:vertAlign w:val="subscript"/>
        </w:rPr>
        <w:t xml:space="preserve">SMTCperiod </w:t>
      </w:r>
      <w:r w:rsidRPr="004B3E3C">
        <w:t xml:space="preserve">follows </w:t>
      </w:r>
      <w:r w:rsidRPr="004B3E3C">
        <w:rPr>
          <w:i/>
        </w:rPr>
        <w:t>smtc2</w:t>
      </w:r>
      <w:r w:rsidRPr="004B3E3C">
        <w:t>; Otherwise T</w:t>
      </w:r>
      <w:r w:rsidRPr="004B3E3C">
        <w:rPr>
          <w:vertAlign w:val="subscript"/>
        </w:rPr>
        <w:t>SMTCperiod</w:t>
      </w:r>
      <w:r w:rsidRPr="004B3E3C">
        <w:t xml:space="preserve"> follows </w:t>
      </w:r>
      <w:r w:rsidRPr="004B3E3C">
        <w:rPr>
          <w:i/>
        </w:rPr>
        <w:t>smtc1.</w:t>
      </w:r>
    </w:p>
    <w:p w14:paraId="04A38A15" w14:textId="77777777" w:rsidR="004166CB" w:rsidRPr="004B3E3C" w:rsidRDefault="004166CB" w:rsidP="004166CB">
      <w:pPr>
        <w:rPr>
          <w:rFonts w:eastAsia="?? ??"/>
        </w:rPr>
      </w:pPr>
      <w:r w:rsidRPr="004B3E3C">
        <w:t>Longer evaluation period would be expected if the combination of RLM-RS, SMTC occasion and measurement gap configurations does not meet previous conditions.</w:t>
      </w:r>
    </w:p>
    <w:p w14:paraId="10F50C6B" w14:textId="77777777" w:rsidR="004166CB" w:rsidRPr="004B3E3C" w:rsidRDefault="004166CB" w:rsidP="004166CB">
      <w:pPr>
        <w:pStyle w:val="TH"/>
      </w:pPr>
      <w:r w:rsidRPr="004B3E3C">
        <w:t>Table 5.5.1.0.2-1: Evaluation period T</w:t>
      </w:r>
      <w:r w:rsidRPr="004B3E3C">
        <w:rPr>
          <w:vertAlign w:val="subscript"/>
        </w:rPr>
        <w:t>Evaluate_out_SSB</w:t>
      </w:r>
      <w:r w:rsidRPr="004B3E3C">
        <w:t xml:space="preserve"> and T</w:t>
      </w:r>
      <w:r w:rsidRPr="004B3E3C">
        <w:rPr>
          <w:vertAlign w:val="subscript"/>
        </w:rPr>
        <w:t>Evaluate_in_SSB</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gridCol w:w="3309"/>
      </w:tblGrid>
      <w:tr w:rsidR="004166CB" w:rsidRPr="004B3E3C" w14:paraId="7D5F82FA" w14:textId="77777777" w:rsidTr="00CA742D">
        <w:trPr>
          <w:jc w:val="center"/>
        </w:trPr>
        <w:tc>
          <w:tcPr>
            <w:tcW w:w="2035" w:type="dxa"/>
            <w:shd w:val="clear" w:color="auto" w:fill="auto"/>
          </w:tcPr>
          <w:p w14:paraId="23EA0E9C" w14:textId="77777777" w:rsidR="004166CB" w:rsidRPr="004B3E3C" w:rsidRDefault="004166CB" w:rsidP="00CA742D">
            <w:pPr>
              <w:pStyle w:val="TAH"/>
            </w:pPr>
            <w:r w:rsidRPr="004B3E3C">
              <w:t>Configuration</w:t>
            </w:r>
          </w:p>
        </w:tc>
        <w:tc>
          <w:tcPr>
            <w:tcW w:w="3260" w:type="dxa"/>
            <w:shd w:val="clear" w:color="auto" w:fill="auto"/>
          </w:tcPr>
          <w:p w14:paraId="653F30D0" w14:textId="61193F87" w:rsidR="004166CB" w:rsidRPr="004B3E3C" w:rsidRDefault="004166CB" w:rsidP="00CA742D">
            <w:pPr>
              <w:pStyle w:val="TAH"/>
            </w:pPr>
            <w:r w:rsidRPr="004B3E3C">
              <w:t>T</w:t>
            </w:r>
            <w:r w:rsidRPr="004B3E3C">
              <w:rPr>
                <w:vertAlign w:val="subscript"/>
              </w:rPr>
              <w:t>Evaluate_out_SSB</w:t>
            </w:r>
            <w:r w:rsidR="00CA742D" w:rsidRPr="004B3E3C">
              <w:t xml:space="preserve"> </w:t>
            </w:r>
            <w:r w:rsidRPr="004B3E3C">
              <w:t>(ms)</w:t>
            </w:r>
            <w:r w:rsidR="00CA742D" w:rsidRPr="004B3E3C">
              <w:t xml:space="preserve"> </w:t>
            </w:r>
          </w:p>
        </w:tc>
        <w:tc>
          <w:tcPr>
            <w:tcW w:w="3309" w:type="dxa"/>
            <w:shd w:val="clear" w:color="auto" w:fill="auto"/>
          </w:tcPr>
          <w:p w14:paraId="444099F7" w14:textId="08641614" w:rsidR="004166CB" w:rsidRPr="004B3E3C" w:rsidRDefault="004166CB" w:rsidP="00CA742D">
            <w:pPr>
              <w:pStyle w:val="TAH"/>
            </w:pPr>
            <w:r w:rsidRPr="004B3E3C">
              <w:t>T</w:t>
            </w:r>
            <w:r w:rsidRPr="004B3E3C">
              <w:rPr>
                <w:vertAlign w:val="subscript"/>
              </w:rPr>
              <w:t>Evaluate_in_SSB</w:t>
            </w:r>
            <w:r w:rsidR="00CA742D" w:rsidRPr="004B3E3C">
              <w:t xml:space="preserve"> </w:t>
            </w:r>
            <w:r w:rsidRPr="004B3E3C">
              <w:t>(ms)</w:t>
            </w:r>
            <w:r w:rsidR="00CA742D" w:rsidRPr="004B3E3C">
              <w:t xml:space="preserve"> </w:t>
            </w:r>
          </w:p>
        </w:tc>
      </w:tr>
      <w:tr w:rsidR="004166CB" w:rsidRPr="004B3E3C" w14:paraId="47783D98" w14:textId="77777777" w:rsidTr="00CA742D">
        <w:trPr>
          <w:jc w:val="center"/>
        </w:trPr>
        <w:tc>
          <w:tcPr>
            <w:tcW w:w="2035" w:type="dxa"/>
            <w:shd w:val="clear" w:color="auto" w:fill="auto"/>
          </w:tcPr>
          <w:p w14:paraId="5430A063" w14:textId="2921FA70" w:rsidR="004166CB" w:rsidRPr="004B3E3C" w:rsidRDefault="004166CB" w:rsidP="00CA742D">
            <w:pPr>
              <w:pStyle w:val="TAL"/>
            </w:pPr>
            <w:r w:rsidRPr="004B3E3C">
              <w:t>no</w:t>
            </w:r>
            <w:r w:rsidR="00CA742D" w:rsidRPr="004B3E3C">
              <w:t xml:space="preserve"> </w:t>
            </w:r>
            <w:r w:rsidRPr="004B3E3C">
              <w:t>DRX</w:t>
            </w:r>
          </w:p>
        </w:tc>
        <w:tc>
          <w:tcPr>
            <w:tcW w:w="3260" w:type="dxa"/>
            <w:shd w:val="clear" w:color="auto" w:fill="auto"/>
          </w:tcPr>
          <w:p w14:paraId="6885E1A2" w14:textId="40E2D6B8" w:rsidR="004166CB" w:rsidRPr="004B3E3C" w:rsidRDefault="004166CB" w:rsidP="00CA742D">
            <w:pPr>
              <w:pStyle w:val="TAL"/>
            </w:pPr>
            <w:r w:rsidRPr="004B3E3C">
              <w:t>Max(200,</w:t>
            </w:r>
            <w:r w:rsidR="00CA742D" w:rsidRPr="004B3E3C">
              <w:t xml:space="preserve"> </w:t>
            </w:r>
            <w:r w:rsidRPr="004B3E3C">
              <w:t>Ceil(10*P*N)*T</w:t>
            </w:r>
            <w:r w:rsidRPr="004B3E3C">
              <w:rPr>
                <w:vertAlign w:val="subscript"/>
              </w:rPr>
              <w:t>SSB</w:t>
            </w:r>
            <w:r w:rsidRPr="004B3E3C">
              <w:t>)</w:t>
            </w:r>
          </w:p>
        </w:tc>
        <w:tc>
          <w:tcPr>
            <w:tcW w:w="3309" w:type="dxa"/>
            <w:shd w:val="clear" w:color="auto" w:fill="auto"/>
          </w:tcPr>
          <w:p w14:paraId="732E04BA" w14:textId="0E2F9F27" w:rsidR="004166CB" w:rsidRPr="004B3E3C" w:rsidRDefault="004166CB" w:rsidP="00CA742D">
            <w:pPr>
              <w:pStyle w:val="TAL"/>
            </w:pPr>
            <w:r w:rsidRPr="004B3E3C">
              <w:t>Max(100,</w:t>
            </w:r>
            <w:r w:rsidR="00CA742D" w:rsidRPr="004B3E3C">
              <w:t xml:space="preserve"> </w:t>
            </w:r>
            <w:r w:rsidRPr="004B3E3C">
              <w:t>Ceil(5*P*N)*T</w:t>
            </w:r>
            <w:r w:rsidRPr="004B3E3C">
              <w:rPr>
                <w:vertAlign w:val="subscript"/>
              </w:rPr>
              <w:t>SSB</w:t>
            </w:r>
            <w:r w:rsidRPr="004B3E3C">
              <w:t>)</w:t>
            </w:r>
          </w:p>
        </w:tc>
      </w:tr>
      <w:tr w:rsidR="004166CB" w:rsidRPr="004B3E3C" w14:paraId="285E6812" w14:textId="77777777" w:rsidTr="00CA742D">
        <w:trPr>
          <w:jc w:val="center"/>
        </w:trPr>
        <w:tc>
          <w:tcPr>
            <w:tcW w:w="2035" w:type="dxa"/>
            <w:shd w:val="clear" w:color="auto" w:fill="auto"/>
          </w:tcPr>
          <w:p w14:paraId="6ADFCAF4" w14:textId="1FE5EF1F" w:rsidR="004166CB" w:rsidRPr="004B3E3C" w:rsidRDefault="004166CB" w:rsidP="00CA742D">
            <w:pPr>
              <w:pStyle w:val="TAL"/>
            </w:pPr>
            <w:r w:rsidRPr="004B3E3C">
              <w:t>DRX</w:t>
            </w:r>
            <w:r w:rsidR="00CA742D" w:rsidRPr="004B3E3C">
              <w:t xml:space="preserve"> </w:t>
            </w:r>
            <w:r w:rsidRPr="004B3E3C">
              <w:t>cycle≤320</w:t>
            </w:r>
          </w:p>
        </w:tc>
        <w:tc>
          <w:tcPr>
            <w:tcW w:w="3260" w:type="dxa"/>
            <w:shd w:val="clear" w:color="auto" w:fill="auto"/>
          </w:tcPr>
          <w:p w14:paraId="2679F192" w14:textId="251C79D2" w:rsidR="004166CB" w:rsidRPr="004B3E3C" w:rsidRDefault="004166CB" w:rsidP="00CA742D">
            <w:pPr>
              <w:pStyle w:val="TAL"/>
            </w:pPr>
            <w:r w:rsidRPr="004B3E3C">
              <w:t>Max(200,</w:t>
            </w:r>
            <w:r w:rsidR="00CA742D" w:rsidRPr="004B3E3C">
              <w:t xml:space="preserve"> </w:t>
            </w:r>
            <w:r w:rsidRPr="004B3E3C">
              <w:t>Ceil(15*P*N)*Max(T</w:t>
            </w:r>
            <w:r w:rsidRPr="004B3E3C">
              <w:rPr>
                <w:vertAlign w:val="subscript"/>
              </w:rPr>
              <w:t>DRX</w:t>
            </w:r>
            <w:r w:rsidRPr="004B3E3C">
              <w:t>,T</w:t>
            </w:r>
            <w:r w:rsidRPr="004B3E3C">
              <w:rPr>
                <w:vertAlign w:val="subscript"/>
              </w:rPr>
              <w:t>SSB</w:t>
            </w:r>
            <w:r w:rsidRPr="004B3E3C">
              <w:t>))</w:t>
            </w:r>
          </w:p>
        </w:tc>
        <w:tc>
          <w:tcPr>
            <w:tcW w:w="3309" w:type="dxa"/>
            <w:shd w:val="clear" w:color="auto" w:fill="auto"/>
          </w:tcPr>
          <w:p w14:paraId="2F353C7E" w14:textId="7B304F60" w:rsidR="004166CB" w:rsidRPr="004B3E3C" w:rsidRDefault="004166CB" w:rsidP="00CA742D">
            <w:pPr>
              <w:pStyle w:val="TAL"/>
            </w:pPr>
            <w:r w:rsidRPr="004B3E3C">
              <w:t>Max(100,</w:t>
            </w:r>
            <w:r w:rsidR="00CA742D" w:rsidRPr="004B3E3C">
              <w:t xml:space="preserve"> </w:t>
            </w:r>
            <w:r w:rsidRPr="004B3E3C">
              <w:t>Ceil(7.5*P*N)*Max(T</w:t>
            </w:r>
            <w:r w:rsidRPr="004B3E3C">
              <w:rPr>
                <w:vertAlign w:val="subscript"/>
              </w:rPr>
              <w:t>DRX</w:t>
            </w:r>
            <w:r w:rsidRPr="004B3E3C">
              <w:t>,T</w:t>
            </w:r>
            <w:r w:rsidRPr="004B3E3C">
              <w:rPr>
                <w:vertAlign w:val="subscript"/>
              </w:rPr>
              <w:t>SSB</w:t>
            </w:r>
            <w:r w:rsidRPr="004B3E3C">
              <w:t>))</w:t>
            </w:r>
          </w:p>
        </w:tc>
      </w:tr>
      <w:tr w:rsidR="004166CB" w:rsidRPr="004B3E3C" w14:paraId="31AF0287" w14:textId="77777777" w:rsidTr="00CA742D">
        <w:trPr>
          <w:jc w:val="center"/>
        </w:trPr>
        <w:tc>
          <w:tcPr>
            <w:tcW w:w="2035" w:type="dxa"/>
            <w:shd w:val="clear" w:color="auto" w:fill="auto"/>
          </w:tcPr>
          <w:p w14:paraId="48CB3A27" w14:textId="59EA23F2" w:rsidR="004166CB" w:rsidRPr="004B3E3C" w:rsidRDefault="004166CB" w:rsidP="00CA742D">
            <w:pPr>
              <w:pStyle w:val="TAL"/>
            </w:pPr>
            <w:r w:rsidRPr="004B3E3C">
              <w:t>DRX</w:t>
            </w:r>
            <w:r w:rsidR="00CA742D" w:rsidRPr="004B3E3C">
              <w:t xml:space="preserve"> </w:t>
            </w:r>
            <w:r w:rsidRPr="004B3E3C">
              <w:t>cycle&gt;320</w:t>
            </w:r>
          </w:p>
        </w:tc>
        <w:tc>
          <w:tcPr>
            <w:tcW w:w="3260" w:type="dxa"/>
            <w:shd w:val="clear" w:color="auto" w:fill="auto"/>
          </w:tcPr>
          <w:p w14:paraId="3782CC2D" w14:textId="77777777" w:rsidR="004166CB" w:rsidRPr="004B3E3C" w:rsidRDefault="004166CB" w:rsidP="00CA742D">
            <w:pPr>
              <w:pStyle w:val="TAL"/>
            </w:pPr>
            <w:r w:rsidRPr="004B3E3C">
              <w:t>Ceil(10*P*N)*T</w:t>
            </w:r>
            <w:r w:rsidRPr="004B3E3C">
              <w:rPr>
                <w:vertAlign w:val="subscript"/>
              </w:rPr>
              <w:t>DRX</w:t>
            </w:r>
          </w:p>
        </w:tc>
        <w:tc>
          <w:tcPr>
            <w:tcW w:w="3309" w:type="dxa"/>
            <w:shd w:val="clear" w:color="auto" w:fill="auto"/>
          </w:tcPr>
          <w:p w14:paraId="2FDFA44E" w14:textId="77777777" w:rsidR="004166CB" w:rsidRPr="004B3E3C" w:rsidRDefault="004166CB" w:rsidP="00CA742D">
            <w:pPr>
              <w:pStyle w:val="TAL"/>
            </w:pPr>
            <w:r w:rsidRPr="004B3E3C">
              <w:t>Ceil(5*P*N)*T</w:t>
            </w:r>
            <w:r w:rsidRPr="004B3E3C">
              <w:rPr>
                <w:vertAlign w:val="subscript"/>
              </w:rPr>
              <w:t>DRX</w:t>
            </w:r>
          </w:p>
        </w:tc>
      </w:tr>
      <w:tr w:rsidR="004166CB" w:rsidRPr="004B3E3C" w14:paraId="12AED58E" w14:textId="77777777" w:rsidTr="00CA742D">
        <w:trPr>
          <w:jc w:val="center"/>
        </w:trPr>
        <w:tc>
          <w:tcPr>
            <w:tcW w:w="8604" w:type="dxa"/>
            <w:gridSpan w:val="3"/>
            <w:shd w:val="clear" w:color="auto" w:fill="auto"/>
          </w:tcPr>
          <w:p w14:paraId="2200C5BE" w14:textId="500DAC89" w:rsidR="004166CB" w:rsidRPr="004B3E3C" w:rsidRDefault="004166CB" w:rsidP="00CA742D">
            <w:pPr>
              <w:pStyle w:val="TAN"/>
            </w:pPr>
            <w:r w:rsidRPr="004B3E3C">
              <w:t>N</w:t>
            </w:r>
            <w:r w:rsidRPr="004B3E3C">
              <w:rPr>
                <w:rFonts w:eastAsia="Malgun Gothic"/>
              </w:rPr>
              <w:t>OTE</w:t>
            </w:r>
            <w:r w:rsidRPr="004B3E3C">
              <w:t>:</w:t>
            </w:r>
            <w:r w:rsidRPr="004B3E3C">
              <w:rPr>
                <w:sz w:val="28"/>
              </w:rPr>
              <w:tab/>
            </w:r>
            <w:r w:rsidRPr="004B3E3C">
              <w:t>T</w:t>
            </w:r>
            <w:r w:rsidRPr="004B3E3C">
              <w:rPr>
                <w:vertAlign w:val="subscript"/>
              </w:rPr>
              <w:t>SSB</w:t>
            </w:r>
            <w:r w:rsidR="00CA742D" w:rsidRPr="004B3E3C">
              <w:t xml:space="preserve"> </w:t>
            </w:r>
            <w:r w:rsidRPr="004B3E3C">
              <w:t>is</w:t>
            </w:r>
            <w:r w:rsidR="00CA742D" w:rsidRPr="004B3E3C">
              <w:t xml:space="preserve"> </w:t>
            </w:r>
            <w:r w:rsidRPr="004B3E3C">
              <w:t>the</w:t>
            </w:r>
            <w:r w:rsidR="00CA742D" w:rsidRPr="004B3E3C">
              <w:t xml:space="preserve"> </w:t>
            </w:r>
            <w:r w:rsidRPr="004B3E3C">
              <w:t>periodicity</w:t>
            </w:r>
            <w:r w:rsidR="00CA742D" w:rsidRPr="004B3E3C">
              <w:t xml:space="preserve"> </w:t>
            </w:r>
            <w:r w:rsidRPr="004B3E3C">
              <w:t>of</w:t>
            </w:r>
            <w:r w:rsidR="00CA742D" w:rsidRPr="004B3E3C">
              <w:t xml:space="preserve"> </w:t>
            </w:r>
            <w:r w:rsidRPr="004B3E3C">
              <w:t>the</w:t>
            </w:r>
            <w:r w:rsidR="00CA742D" w:rsidRPr="004B3E3C">
              <w:t xml:space="preserve"> </w:t>
            </w:r>
            <w:r w:rsidRPr="004B3E3C">
              <w:t>SSB</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RLM.</w:t>
            </w:r>
            <w:r w:rsidR="00CA742D" w:rsidRPr="004B3E3C">
              <w:t xml:space="preserve"> </w:t>
            </w:r>
            <w:r w:rsidRPr="004B3E3C">
              <w:t>T</w:t>
            </w:r>
            <w:r w:rsidRPr="004B3E3C">
              <w:rPr>
                <w:vertAlign w:val="subscript"/>
              </w:rPr>
              <w:t>DRX</w:t>
            </w:r>
            <w:r w:rsidR="00CA742D" w:rsidRPr="004B3E3C">
              <w:t xml:space="preserve"> </w:t>
            </w:r>
            <w:r w:rsidRPr="004B3E3C">
              <w:t>is</w:t>
            </w:r>
            <w:r w:rsidR="00CA742D" w:rsidRPr="004B3E3C">
              <w:t xml:space="preserve"> </w:t>
            </w:r>
            <w:r w:rsidRPr="004B3E3C">
              <w:t>the</w:t>
            </w:r>
            <w:r w:rsidR="00CA742D" w:rsidRPr="004B3E3C">
              <w:t xml:space="preserve"> </w:t>
            </w:r>
            <w:r w:rsidRPr="004B3E3C">
              <w:t>DRX</w:t>
            </w:r>
            <w:r w:rsidR="00CA742D" w:rsidRPr="004B3E3C">
              <w:t xml:space="preserve"> </w:t>
            </w:r>
            <w:r w:rsidRPr="004B3E3C">
              <w:t>cycle</w:t>
            </w:r>
            <w:r w:rsidR="00CA742D" w:rsidRPr="004B3E3C">
              <w:t xml:space="preserve"> </w:t>
            </w:r>
            <w:r w:rsidRPr="004B3E3C">
              <w:t>length.</w:t>
            </w:r>
          </w:p>
        </w:tc>
      </w:tr>
    </w:tbl>
    <w:p w14:paraId="58435FA8" w14:textId="77777777" w:rsidR="004166CB" w:rsidRPr="004B3E3C" w:rsidRDefault="004166CB" w:rsidP="004166CB"/>
    <w:p w14:paraId="2BB99D47" w14:textId="77777777" w:rsidR="004166CB" w:rsidRPr="004B3E3C" w:rsidRDefault="004166CB" w:rsidP="004166CB">
      <w:pPr>
        <w:rPr>
          <w:rFonts w:eastAsia="Malgun Gothic"/>
        </w:rPr>
      </w:pPr>
      <w:r w:rsidRPr="004B3E3C">
        <w:rPr>
          <w:rFonts w:eastAsia="Malgun Gothic"/>
        </w:rPr>
        <w:t>Figure 5.5.1.2.4-1 shows the variation of the downlink SNR in the active cell to emulate out-of-sync and in-sync states</w:t>
      </w:r>
    </w:p>
    <w:p w14:paraId="0AD38031" w14:textId="77777777" w:rsidR="004166CB" w:rsidRPr="004B3E3C" w:rsidRDefault="004166CB" w:rsidP="004166CB">
      <w:r w:rsidRPr="004B3E3C">
        <w:t>The UE behaviour in each test during time durations T1, T2, T3, T4 and T5 shall be as follows:</w:t>
      </w:r>
    </w:p>
    <w:p w14:paraId="6EE991A5" w14:textId="77777777" w:rsidR="004166CB" w:rsidRPr="004B3E3C" w:rsidRDefault="004166CB" w:rsidP="004166CB">
      <w:r w:rsidRPr="004B3E3C">
        <w:t xml:space="preserve">During the period from time point A to time point F (D1 second after the start of time duration T5) the UE shall transmit uplink signal at least in all uplink slots configured for CSI transmission according to the configured periodic CSI reporting. </w:t>
      </w:r>
    </w:p>
    <w:p w14:paraId="1185497A" w14:textId="77777777" w:rsidR="004166CB" w:rsidRPr="004B3E3C" w:rsidRDefault="004166CB" w:rsidP="004166CB">
      <w:r w:rsidRPr="004B3E3C">
        <w:t>The rate of correct events observed during repeated tests shall be at least 90%.</w:t>
      </w:r>
    </w:p>
    <w:p w14:paraId="41607B67" w14:textId="77777777" w:rsidR="004166CB" w:rsidRPr="004B3E3C" w:rsidRDefault="004166CB" w:rsidP="004166CB">
      <w:pPr>
        <w:pStyle w:val="Heading5"/>
      </w:pPr>
      <w:r w:rsidRPr="004B3E3C">
        <w:t>5.5.1.0.3</w:t>
      </w:r>
      <w:r w:rsidRPr="004B3E3C">
        <w:tab/>
        <w:t>Minimum conformance requirements for out-of-sync CSI-RS based RLM</w:t>
      </w:r>
    </w:p>
    <w:p w14:paraId="2D6AED18" w14:textId="7C2416D5"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1.3.1]</w:t>
      </w:r>
    </w:p>
    <w:p w14:paraId="7A1680EA" w14:textId="2BA1EE2F" w:rsidR="004166CB" w:rsidRPr="004B3E3C" w:rsidRDefault="004166CB" w:rsidP="004166CB">
      <w:r w:rsidRPr="004B3E3C">
        <w:t xml:space="preserve">The requirements apply for each CSI-RS based RLM-RS resource configured for PSCell, provided that the CSI-RS configured for RLM are actually transmitted within UE active DL BWP during the entire evaluation period specified </w:t>
      </w:r>
      <w:r w:rsidR="00F22A4C" w:rsidRPr="004B3E3C">
        <w:t xml:space="preserve">in </w:t>
      </w:r>
      <w:r w:rsidR="00B90435" w:rsidRPr="004B3E3C">
        <w:t>TS</w:t>
      </w:r>
      <w:r w:rsidR="00F22A4C" w:rsidRPr="004B3E3C">
        <w:t xml:space="preserve"> </w:t>
      </w:r>
      <w:r w:rsidRPr="004B3E3C">
        <w:t>38.133, clause 8.1.3.2. UE is not expected to perform radio link monitoring measurements on the CSI-RS configured as RLM-RS if the CSI-RS is not in the active TCI state of any CORESET configured in the UE active BWP.</w:t>
      </w:r>
    </w:p>
    <w:p w14:paraId="4C5C90FC" w14:textId="77777777" w:rsidR="004166CB" w:rsidRPr="004B3E3C" w:rsidRDefault="004166CB" w:rsidP="004166CB">
      <w:pPr>
        <w:pStyle w:val="TH"/>
      </w:pPr>
      <w:r w:rsidRPr="004B3E3C">
        <w:t>Table 5.5.1.0.3-1: PDCCH transmission parameters for out-of-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530B510C" w14:textId="77777777" w:rsidTr="00CA742D">
        <w:trPr>
          <w:jc w:val="center"/>
        </w:trPr>
        <w:tc>
          <w:tcPr>
            <w:tcW w:w="2649" w:type="dxa"/>
            <w:shd w:val="clear" w:color="auto" w:fill="auto"/>
            <w:vAlign w:val="center"/>
          </w:tcPr>
          <w:p w14:paraId="1632F6AE" w14:textId="77777777" w:rsidR="004166CB" w:rsidRPr="004B3E3C" w:rsidRDefault="004166CB" w:rsidP="00CA742D">
            <w:pPr>
              <w:pStyle w:val="TAH"/>
            </w:pPr>
            <w:r w:rsidRPr="004B3E3C">
              <w:t>Attribute</w:t>
            </w:r>
          </w:p>
        </w:tc>
        <w:tc>
          <w:tcPr>
            <w:tcW w:w="3586" w:type="dxa"/>
            <w:shd w:val="clear" w:color="auto" w:fill="auto"/>
            <w:vAlign w:val="center"/>
          </w:tcPr>
          <w:p w14:paraId="3C2E309A" w14:textId="025EBC01" w:rsidR="004166CB" w:rsidRPr="004B3E3C" w:rsidRDefault="004166CB" w:rsidP="00CA742D">
            <w:pPr>
              <w:pStyle w:val="TAH"/>
              <w:rPr>
                <w:rFonts w:eastAsia="?? ??"/>
              </w:rPr>
            </w:pPr>
            <w:r w:rsidRPr="004B3E3C">
              <w:rPr>
                <w:rFonts w:eastAsia="?? ??"/>
              </w:rPr>
              <w:t>Value</w:t>
            </w:r>
            <w:r w:rsidR="00CA742D" w:rsidRPr="004B3E3C">
              <w:rPr>
                <w:rFonts w:eastAsia="?? ??"/>
              </w:rPr>
              <w:t xml:space="preserve"> </w:t>
            </w:r>
            <w:r w:rsidRPr="004B3E3C">
              <w:rPr>
                <w:rFonts w:eastAsia="?? ??"/>
              </w:rPr>
              <w:t>for</w:t>
            </w:r>
            <w:r w:rsidR="00CA742D" w:rsidRPr="004B3E3C">
              <w:rPr>
                <w:rFonts w:eastAsia="?? ??"/>
              </w:rPr>
              <w:t xml:space="preserve"> </w:t>
            </w:r>
            <w:r w:rsidRPr="004B3E3C">
              <w:rPr>
                <w:rFonts w:eastAsia="?? ??"/>
              </w:rPr>
              <w:t>BLER</w:t>
            </w:r>
            <w:r w:rsidR="00CA742D" w:rsidRPr="004B3E3C">
              <w:rPr>
                <w:rFonts w:eastAsia="?? ??"/>
              </w:rPr>
              <w:t xml:space="preserve"> </w:t>
            </w:r>
            <w:r w:rsidRPr="004B3E3C">
              <w:rPr>
                <w:rFonts w:eastAsia="?? ??"/>
              </w:rPr>
              <w:t>Configuration</w:t>
            </w:r>
            <w:r w:rsidR="00CA742D" w:rsidRPr="004B3E3C">
              <w:rPr>
                <w:rFonts w:eastAsia="?? ??"/>
              </w:rPr>
              <w:t xml:space="preserve"> </w:t>
            </w:r>
            <w:r w:rsidRPr="004B3E3C">
              <w:rPr>
                <w:rFonts w:eastAsia="?? ??"/>
              </w:rPr>
              <w:t>#0</w:t>
            </w:r>
          </w:p>
        </w:tc>
      </w:tr>
      <w:tr w:rsidR="004166CB" w:rsidRPr="004B3E3C" w14:paraId="5EA8D621" w14:textId="77777777" w:rsidTr="00CA742D">
        <w:trPr>
          <w:jc w:val="center"/>
        </w:trPr>
        <w:tc>
          <w:tcPr>
            <w:tcW w:w="2649" w:type="dxa"/>
            <w:shd w:val="clear" w:color="auto" w:fill="auto"/>
            <w:vAlign w:val="center"/>
          </w:tcPr>
          <w:p w14:paraId="74310FAD" w14:textId="6613939C" w:rsidR="004166CB" w:rsidRPr="004B3E3C" w:rsidRDefault="004166CB" w:rsidP="00CA742D">
            <w:pPr>
              <w:pStyle w:val="TAL"/>
              <w:rPr>
                <w:rFonts w:eastAsia="?? ??"/>
              </w:rPr>
            </w:pPr>
            <w:r w:rsidRPr="004B3E3C">
              <w:rPr>
                <w:rFonts w:eastAsia="?? ??"/>
              </w:rPr>
              <w:t>DCI</w:t>
            </w:r>
            <w:r w:rsidR="00CA742D" w:rsidRPr="004B3E3C">
              <w:rPr>
                <w:rFonts w:eastAsia="?? ??"/>
              </w:rPr>
              <w:t xml:space="preserve"> </w:t>
            </w:r>
            <w:r w:rsidRPr="004B3E3C">
              <w:rPr>
                <w:rFonts w:eastAsia="?? ??"/>
              </w:rPr>
              <w:t>format</w:t>
            </w:r>
          </w:p>
        </w:tc>
        <w:tc>
          <w:tcPr>
            <w:tcW w:w="3586" w:type="dxa"/>
            <w:shd w:val="clear" w:color="auto" w:fill="auto"/>
            <w:vAlign w:val="center"/>
          </w:tcPr>
          <w:p w14:paraId="19334348" w14:textId="77777777" w:rsidR="004166CB" w:rsidRPr="004B3E3C" w:rsidRDefault="004166CB" w:rsidP="00CA742D">
            <w:pPr>
              <w:pStyle w:val="TAC"/>
              <w:rPr>
                <w:rFonts w:eastAsia="?? ??"/>
              </w:rPr>
            </w:pPr>
            <w:r w:rsidRPr="004B3E3C">
              <w:rPr>
                <w:rFonts w:eastAsia="?? ??"/>
              </w:rPr>
              <w:t>1-0</w:t>
            </w:r>
          </w:p>
        </w:tc>
      </w:tr>
      <w:tr w:rsidR="004166CB" w:rsidRPr="004B3E3C" w14:paraId="311436D2" w14:textId="77777777" w:rsidTr="00CA742D">
        <w:trPr>
          <w:jc w:val="center"/>
        </w:trPr>
        <w:tc>
          <w:tcPr>
            <w:tcW w:w="2649" w:type="dxa"/>
            <w:shd w:val="clear" w:color="auto" w:fill="auto"/>
            <w:vAlign w:val="center"/>
          </w:tcPr>
          <w:p w14:paraId="0E2B99F1" w14:textId="613E18C3" w:rsidR="004166CB" w:rsidRPr="004B3E3C" w:rsidRDefault="004166CB" w:rsidP="00CA742D">
            <w:pPr>
              <w:pStyle w:val="TAL"/>
              <w:rPr>
                <w:rFonts w:eastAsia="?? ??"/>
              </w:rPr>
            </w:pPr>
            <w:r w:rsidRPr="004B3E3C">
              <w:rPr>
                <w:rFonts w:eastAsia="?? ??"/>
              </w:rPr>
              <w:t>Number</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control</w:t>
            </w:r>
            <w:r w:rsidR="00CA742D" w:rsidRPr="004B3E3C">
              <w:rPr>
                <w:rFonts w:eastAsia="?? ??"/>
              </w:rPr>
              <w:t xml:space="preserve"> </w:t>
            </w:r>
            <w:r w:rsidRPr="004B3E3C">
              <w:rPr>
                <w:rFonts w:eastAsia="?? ??"/>
              </w:rPr>
              <w:t>OFDM</w:t>
            </w:r>
            <w:r w:rsidR="00CA742D" w:rsidRPr="004B3E3C">
              <w:rPr>
                <w:rFonts w:eastAsia="?? ??"/>
              </w:rPr>
              <w:t xml:space="preserve"> </w:t>
            </w:r>
            <w:r w:rsidRPr="004B3E3C">
              <w:rPr>
                <w:rFonts w:eastAsia="?? ??"/>
              </w:rPr>
              <w:t>symbols</w:t>
            </w:r>
          </w:p>
        </w:tc>
        <w:tc>
          <w:tcPr>
            <w:tcW w:w="3586" w:type="dxa"/>
            <w:shd w:val="clear" w:color="auto" w:fill="auto"/>
            <w:vAlign w:val="center"/>
          </w:tcPr>
          <w:p w14:paraId="39BD5FE2" w14:textId="77777777" w:rsidR="004166CB" w:rsidRPr="004B3E3C" w:rsidRDefault="004166CB" w:rsidP="00CA742D">
            <w:pPr>
              <w:pStyle w:val="TAC"/>
              <w:rPr>
                <w:rFonts w:eastAsia="?? ??"/>
              </w:rPr>
            </w:pPr>
            <w:r w:rsidRPr="004B3E3C">
              <w:rPr>
                <w:rFonts w:eastAsia="?? ??"/>
              </w:rPr>
              <w:t>2</w:t>
            </w:r>
          </w:p>
        </w:tc>
      </w:tr>
      <w:tr w:rsidR="004166CB" w:rsidRPr="004B3E3C" w14:paraId="44DC6F4E" w14:textId="77777777" w:rsidTr="00CA742D">
        <w:trPr>
          <w:jc w:val="center"/>
        </w:trPr>
        <w:tc>
          <w:tcPr>
            <w:tcW w:w="2649" w:type="dxa"/>
            <w:shd w:val="clear" w:color="auto" w:fill="auto"/>
            <w:vAlign w:val="center"/>
          </w:tcPr>
          <w:p w14:paraId="6F87E855" w14:textId="5A744DF9" w:rsidR="004166CB" w:rsidRPr="004B3E3C" w:rsidRDefault="004166CB" w:rsidP="00CA742D">
            <w:pPr>
              <w:pStyle w:val="TAL"/>
              <w:rPr>
                <w:rFonts w:eastAsia="?? ??"/>
              </w:rPr>
            </w:pPr>
            <w:r w:rsidRPr="004B3E3C">
              <w:rPr>
                <w:rFonts w:eastAsia="?? ??"/>
              </w:rPr>
              <w:t>Aggregation</w:t>
            </w:r>
            <w:r w:rsidR="00CA742D" w:rsidRPr="004B3E3C">
              <w:rPr>
                <w:rFonts w:eastAsia="?? ??"/>
              </w:rPr>
              <w:t xml:space="preserve"> </w:t>
            </w:r>
            <w:r w:rsidRPr="004B3E3C">
              <w:rPr>
                <w:rFonts w:eastAsia="?? ??"/>
              </w:rPr>
              <w:t>level</w:t>
            </w:r>
            <w:r w:rsidR="00CA742D" w:rsidRPr="004B3E3C">
              <w:rPr>
                <w:rFonts w:eastAsia="?? ??"/>
              </w:rPr>
              <w:t xml:space="preserve"> </w:t>
            </w:r>
            <w:r w:rsidRPr="004B3E3C">
              <w:rPr>
                <w:rFonts w:eastAsia="?? ??"/>
              </w:rPr>
              <w:t>(CCE)</w:t>
            </w:r>
          </w:p>
        </w:tc>
        <w:tc>
          <w:tcPr>
            <w:tcW w:w="3586" w:type="dxa"/>
            <w:shd w:val="clear" w:color="auto" w:fill="auto"/>
            <w:vAlign w:val="center"/>
          </w:tcPr>
          <w:p w14:paraId="4BE9011C" w14:textId="77777777" w:rsidR="004166CB" w:rsidRPr="004B3E3C" w:rsidRDefault="004166CB" w:rsidP="00CA742D">
            <w:pPr>
              <w:pStyle w:val="TAC"/>
              <w:rPr>
                <w:rFonts w:eastAsia="?? ??"/>
              </w:rPr>
            </w:pPr>
            <w:r w:rsidRPr="004B3E3C">
              <w:rPr>
                <w:rFonts w:eastAsia="?? ??"/>
              </w:rPr>
              <w:t>8</w:t>
            </w:r>
          </w:p>
        </w:tc>
      </w:tr>
      <w:tr w:rsidR="004166CB" w:rsidRPr="004B3E3C" w14:paraId="2708F1B1" w14:textId="77777777" w:rsidTr="00CA742D">
        <w:trPr>
          <w:jc w:val="center"/>
        </w:trPr>
        <w:tc>
          <w:tcPr>
            <w:tcW w:w="2649" w:type="dxa"/>
            <w:shd w:val="clear" w:color="auto" w:fill="auto"/>
            <w:vAlign w:val="center"/>
          </w:tcPr>
          <w:p w14:paraId="57A6DEE6" w14:textId="370DA715"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37C1F60C" w14:textId="77777777" w:rsidR="004166CB" w:rsidRPr="004B3E3C" w:rsidRDefault="004166CB" w:rsidP="00CA742D">
            <w:pPr>
              <w:pStyle w:val="TAC"/>
              <w:rPr>
                <w:rFonts w:eastAsia="?? ??"/>
              </w:rPr>
            </w:pPr>
            <w:r w:rsidRPr="004B3E3C">
              <w:rPr>
                <w:rFonts w:eastAsia="?? ??"/>
              </w:rPr>
              <w:t>4dB</w:t>
            </w:r>
          </w:p>
        </w:tc>
      </w:tr>
      <w:tr w:rsidR="004166CB" w:rsidRPr="004B3E3C" w14:paraId="5009C683" w14:textId="77777777" w:rsidTr="00CA742D">
        <w:trPr>
          <w:jc w:val="center"/>
        </w:trPr>
        <w:tc>
          <w:tcPr>
            <w:tcW w:w="2649" w:type="dxa"/>
            <w:shd w:val="clear" w:color="auto" w:fill="auto"/>
            <w:vAlign w:val="center"/>
          </w:tcPr>
          <w:p w14:paraId="1D2CEA25" w14:textId="28C04481"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5F1F54EC" w14:textId="77777777" w:rsidR="004166CB" w:rsidRPr="004B3E3C" w:rsidRDefault="004166CB" w:rsidP="00CA742D">
            <w:pPr>
              <w:pStyle w:val="TAC"/>
              <w:rPr>
                <w:rFonts w:eastAsia="?? ??"/>
              </w:rPr>
            </w:pPr>
            <w:r w:rsidRPr="004B3E3C">
              <w:rPr>
                <w:rFonts w:eastAsia="?? ??"/>
              </w:rPr>
              <w:t>4dB</w:t>
            </w:r>
          </w:p>
        </w:tc>
      </w:tr>
      <w:tr w:rsidR="004166CB" w:rsidRPr="004B3E3C" w14:paraId="60977B13" w14:textId="77777777" w:rsidTr="00CA742D">
        <w:trPr>
          <w:jc w:val="center"/>
        </w:trPr>
        <w:tc>
          <w:tcPr>
            <w:tcW w:w="2649" w:type="dxa"/>
            <w:shd w:val="clear" w:color="auto" w:fill="auto"/>
            <w:vAlign w:val="center"/>
          </w:tcPr>
          <w:p w14:paraId="22117532" w14:textId="69ECE407" w:rsidR="004166CB" w:rsidRPr="004B3E3C" w:rsidRDefault="004166CB" w:rsidP="00CA742D">
            <w:pPr>
              <w:pStyle w:val="TAL"/>
              <w:rPr>
                <w:rFonts w:eastAsia="?? ??"/>
              </w:rPr>
            </w:pPr>
            <w:r w:rsidRPr="004B3E3C">
              <w:rPr>
                <w:rFonts w:eastAsia="?? ??"/>
              </w:rPr>
              <w:t>Bandwidth</w:t>
            </w:r>
            <w:r w:rsidR="00CA742D" w:rsidRPr="004B3E3C">
              <w:rPr>
                <w:rFonts w:eastAsia="?? ??"/>
              </w:rPr>
              <w:t xml:space="preserve"> </w:t>
            </w:r>
            <w:r w:rsidRPr="004B3E3C">
              <w:rPr>
                <w:rFonts w:eastAsia="?? ??"/>
              </w:rPr>
              <w:t>(MHz)</w:t>
            </w:r>
          </w:p>
        </w:tc>
        <w:tc>
          <w:tcPr>
            <w:tcW w:w="3586" w:type="dxa"/>
            <w:shd w:val="clear" w:color="auto" w:fill="auto"/>
            <w:vAlign w:val="center"/>
          </w:tcPr>
          <w:p w14:paraId="12C9BE55" w14:textId="77777777" w:rsidR="004166CB" w:rsidRPr="004B3E3C" w:rsidRDefault="004166CB" w:rsidP="00CA742D">
            <w:pPr>
              <w:pStyle w:val="TAC"/>
              <w:rPr>
                <w:rFonts w:eastAsia="?? ??"/>
              </w:rPr>
            </w:pPr>
            <w:r w:rsidRPr="004B3E3C">
              <w:rPr>
                <w:rFonts w:eastAsia="?? ??"/>
              </w:rPr>
              <w:t>48</w:t>
            </w:r>
          </w:p>
        </w:tc>
      </w:tr>
      <w:tr w:rsidR="004166CB" w:rsidRPr="004B3E3C" w14:paraId="2E626027" w14:textId="77777777" w:rsidTr="00CA742D">
        <w:trPr>
          <w:jc w:val="center"/>
        </w:trPr>
        <w:tc>
          <w:tcPr>
            <w:tcW w:w="2649" w:type="dxa"/>
            <w:shd w:val="clear" w:color="auto" w:fill="auto"/>
            <w:vAlign w:val="center"/>
          </w:tcPr>
          <w:p w14:paraId="2E596A96" w14:textId="5E9CBD4D" w:rsidR="004166CB" w:rsidRPr="004B3E3C" w:rsidRDefault="004166CB" w:rsidP="00CA742D">
            <w:pPr>
              <w:pStyle w:val="TAL"/>
              <w:rPr>
                <w:rFonts w:eastAsia="?? ??"/>
              </w:rPr>
            </w:pPr>
            <w:r w:rsidRPr="004B3E3C">
              <w:rPr>
                <w:rFonts w:eastAsia="?? ??"/>
              </w:rPr>
              <w:t>Sub-carrier</w:t>
            </w:r>
            <w:r w:rsidR="00CA742D" w:rsidRPr="004B3E3C">
              <w:rPr>
                <w:rFonts w:eastAsia="?? ??"/>
              </w:rPr>
              <w:t xml:space="preserve"> </w:t>
            </w:r>
            <w:r w:rsidRPr="004B3E3C">
              <w:rPr>
                <w:rFonts w:eastAsia="?? ??"/>
              </w:rPr>
              <w:t>spacing</w:t>
            </w:r>
            <w:r w:rsidR="00CA742D" w:rsidRPr="004B3E3C">
              <w:rPr>
                <w:rFonts w:eastAsia="?? ??"/>
              </w:rPr>
              <w:t xml:space="preserve"> </w:t>
            </w:r>
            <w:r w:rsidRPr="004B3E3C">
              <w:rPr>
                <w:rFonts w:eastAsia="?? ??"/>
              </w:rPr>
              <w:t>(kHz)</w:t>
            </w:r>
          </w:p>
        </w:tc>
        <w:tc>
          <w:tcPr>
            <w:tcW w:w="3586" w:type="dxa"/>
            <w:shd w:val="clear" w:color="auto" w:fill="auto"/>
            <w:vAlign w:val="center"/>
          </w:tcPr>
          <w:p w14:paraId="375AB870" w14:textId="3243ACB1" w:rsidR="004166CB" w:rsidRPr="004B3E3C" w:rsidRDefault="004166CB" w:rsidP="00CA742D">
            <w:pPr>
              <w:pStyle w:val="TAC"/>
              <w:rPr>
                <w:rFonts w:eastAsia="?? ??"/>
              </w:rPr>
            </w:pPr>
            <w:r w:rsidRPr="004B3E3C">
              <w:rPr>
                <w:rFonts w:eastAsia="?? ??"/>
              </w:rPr>
              <w:t>SCS</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the</w:t>
            </w:r>
            <w:r w:rsidR="00CA742D" w:rsidRPr="004B3E3C">
              <w:rPr>
                <w:rFonts w:eastAsia="?? ??"/>
              </w:rPr>
              <w:t xml:space="preserve"> </w:t>
            </w:r>
            <w:r w:rsidRPr="004B3E3C">
              <w:rPr>
                <w:rFonts w:eastAsia="?? ??"/>
              </w:rPr>
              <w:t>active</w:t>
            </w:r>
            <w:r w:rsidR="00CA742D" w:rsidRPr="004B3E3C">
              <w:rPr>
                <w:rFonts w:eastAsia="?? ??"/>
              </w:rPr>
              <w:t xml:space="preserve"> </w:t>
            </w:r>
            <w:r w:rsidRPr="004B3E3C">
              <w:rPr>
                <w:rFonts w:eastAsia="?? ??"/>
              </w:rPr>
              <w:t>DL</w:t>
            </w:r>
            <w:r w:rsidR="00CA742D" w:rsidRPr="004B3E3C">
              <w:rPr>
                <w:rFonts w:eastAsia="?? ??"/>
              </w:rPr>
              <w:t xml:space="preserve"> </w:t>
            </w:r>
            <w:r w:rsidRPr="004B3E3C">
              <w:rPr>
                <w:rFonts w:eastAsia="?? ??"/>
              </w:rPr>
              <w:t>BWP</w:t>
            </w:r>
          </w:p>
        </w:tc>
      </w:tr>
      <w:tr w:rsidR="004166CB" w:rsidRPr="004B3E3C" w14:paraId="7629D0DC" w14:textId="77777777" w:rsidTr="00CA742D">
        <w:trPr>
          <w:jc w:val="center"/>
        </w:trPr>
        <w:tc>
          <w:tcPr>
            <w:tcW w:w="2649" w:type="dxa"/>
            <w:shd w:val="clear" w:color="auto" w:fill="auto"/>
            <w:vAlign w:val="center"/>
          </w:tcPr>
          <w:p w14:paraId="0F0F8C3E" w14:textId="682EA291" w:rsidR="004166CB" w:rsidRPr="004B3E3C" w:rsidRDefault="004166CB" w:rsidP="00CA742D">
            <w:pPr>
              <w:pStyle w:val="TAL"/>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3586" w:type="dxa"/>
            <w:shd w:val="clear" w:color="auto" w:fill="auto"/>
            <w:vAlign w:val="center"/>
          </w:tcPr>
          <w:p w14:paraId="6283D25B" w14:textId="5F4B57BC" w:rsidR="004166CB" w:rsidRPr="004B3E3C" w:rsidRDefault="004166CB" w:rsidP="00CA742D">
            <w:pPr>
              <w:pStyle w:val="TAC"/>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369C58EF" w14:textId="77777777" w:rsidTr="00CA742D">
        <w:trPr>
          <w:jc w:val="center"/>
        </w:trPr>
        <w:tc>
          <w:tcPr>
            <w:tcW w:w="2649" w:type="dxa"/>
            <w:shd w:val="clear" w:color="auto" w:fill="auto"/>
            <w:vAlign w:val="center"/>
          </w:tcPr>
          <w:p w14:paraId="3D3E8607" w14:textId="4CAFA37A" w:rsidR="004166CB" w:rsidRPr="004B3E3C" w:rsidRDefault="004166CB" w:rsidP="00CA742D">
            <w:pPr>
              <w:pStyle w:val="TAL"/>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3586" w:type="dxa"/>
            <w:shd w:val="clear" w:color="auto" w:fill="auto"/>
            <w:vAlign w:val="center"/>
          </w:tcPr>
          <w:p w14:paraId="22A888FF" w14:textId="77777777" w:rsidR="004166CB" w:rsidRPr="004B3E3C" w:rsidRDefault="004166CB" w:rsidP="00CA742D">
            <w:pPr>
              <w:pStyle w:val="TAC"/>
              <w:rPr>
                <w:rFonts w:eastAsia="?? ??"/>
              </w:rPr>
            </w:pPr>
            <w:r w:rsidRPr="004B3E3C">
              <w:rPr>
                <w:rFonts w:eastAsia="?? ??"/>
              </w:rPr>
              <w:t>6</w:t>
            </w:r>
          </w:p>
        </w:tc>
      </w:tr>
      <w:tr w:rsidR="004166CB" w:rsidRPr="004B3E3C" w14:paraId="3D69009E" w14:textId="77777777" w:rsidTr="00CA742D">
        <w:trPr>
          <w:jc w:val="center"/>
        </w:trPr>
        <w:tc>
          <w:tcPr>
            <w:tcW w:w="2649" w:type="dxa"/>
            <w:shd w:val="clear" w:color="auto" w:fill="auto"/>
            <w:vAlign w:val="center"/>
          </w:tcPr>
          <w:p w14:paraId="270C8871" w14:textId="1452D88F" w:rsidR="004166CB" w:rsidRPr="004B3E3C" w:rsidRDefault="004166CB" w:rsidP="00CA742D">
            <w:pPr>
              <w:pStyle w:val="TAL"/>
              <w:rPr>
                <w:rFonts w:eastAsia="?? ??"/>
              </w:rPr>
            </w:pPr>
            <w:r w:rsidRPr="004B3E3C">
              <w:rPr>
                <w:rFonts w:eastAsia="?? ??"/>
              </w:rPr>
              <w:t>CP</w:t>
            </w:r>
            <w:r w:rsidR="00CA742D" w:rsidRPr="004B3E3C">
              <w:rPr>
                <w:rFonts w:eastAsia="?? ??"/>
              </w:rPr>
              <w:t xml:space="preserve"> </w:t>
            </w:r>
            <w:r w:rsidRPr="004B3E3C">
              <w:rPr>
                <w:rFonts w:eastAsia="?? ??"/>
              </w:rPr>
              <w:t>length</w:t>
            </w:r>
          </w:p>
        </w:tc>
        <w:tc>
          <w:tcPr>
            <w:tcW w:w="3586" w:type="dxa"/>
            <w:shd w:val="clear" w:color="auto" w:fill="auto"/>
            <w:vAlign w:val="center"/>
          </w:tcPr>
          <w:p w14:paraId="26DB12B2" w14:textId="77777777" w:rsidR="004166CB" w:rsidRPr="004B3E3C" w:rsidRDefault="004166CB" w:rsidP="00CA742D">
            <w:pPr>
              <w:pStyle w:val="TAC"/>
              <w:rPr>
                <w:rFonts w:eastAsia="?? ??"/>
              </w:rPr>
            </w:pPr>
            <w:r w:rsidRPr="004B3E3C">
              <w:rPr>
                <w:rFonts w:eastAsia="?? ??"/>
              </w:rPr>
              <w:t>Normal</w:t>
            </w:r>
          </w:p>
        </w:tc>
      </w:tr>
      <w:tr w:rsidR="004166CB" w:rsidRPr="004B3E3C" w14:paraId="093FEB23" w14:textId="77777777" w:rsidTr="00CA742D">
        <w:trPr>
          <w:jc w:val="center"/>
        </w:trPr>
        <w:tc>
          <w:tcPr>
            <w:tcW w:w="2649" w:type="dxa"/>
            <w:shd w:val="clear" w:color="auto" w:fill="auto"/>
            <w:vAlign w:val="center"/>
          </w:tcPr>
          <w:p w14:paraId="004991F5" w14:textId="2B169F95" w:rsidR="004166CB" w:rsidRPr="004B3E3C" w:rsidRDefault="004166CB" w:rsidP="00CA742D">
            <w:pPr>
              <w:pStyle w:val="TAL"/>
              <w:rPr>
                <w:rFonts w:eastAsia="?? ??"/>
              </w:rPr>
            </w:pPr>
            <w:r w:rsidRPr="004B3E3C">
              <w:rPr>
                <w:rFonts w:eastAsia="?? ??"/>
              </w:rPr>
              <w:t>Mapping</w:t>
            </w:r>
            <w:r w:rsidR="00CA742D" w:rsidRPr="004B3E3C">
              <w:rPr>
                <w:rFonts w:eastAsia="?? ??"/>
              </w:rPr>
              <w:t xml:space="preserve"> </w:t>
            </w:r>
            <w:r w:rsidRPr="004B3E3C">
              <w:rPr>
                <w:rFonts w:eastAsia="?? ??"/>
              </w:rPr>
              <w:t>from</w:t>
            </w:r>
            <w:r w:rsidR="00CA742D" w:rsidRPr="004B3E3C">
              <w:rPr>
                <w:rFonts w:eastAsia="?? ??"/>
              </w:rPr>
              <w:t xml:space="preserve"> </w:t>
            </w:r>
            <w:r w:rsidRPr="004B3E3C">
              <w:rPr>
                <w:rFonts w:eastAsia="?? ??"/>
              </w:rPr>
              <w:t>REG</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CCE</w:t>
            </w:r>
          </w:p>
        </w:tc>
        <w:tc>
          <w:tcPr>
            <w:tcW w:w="3586" w:type="dxa"/>
            <w:shd w:val="clear" w:color="auto" w:fill="auto"/>
            <w:vAlign w:val="center"/>
          </w:tcPr>
          <w:p w14:paraId="21710E57" w14:textId="77777777" w:rsidR="004166CB" w:rsidRPr="004B3E3C" w:rsidRDefault="004166CB" w:rsidP="00CA742D">
            <w:pPr>
              <w:pStyle w:val="TAC"/>
              <w:rPr>
                <w:rFonts w:eastAsia="?? ??"/>
              </w:rPr>
            </w:pPr>
            <w:r w:rsidRPr="004B3E3C">
              <w:rPr>
                <w:rFonts w:eastAsia="?? ??"/>
              </w:rPr>
              <w:t>Distributed</w:t>
            </w:r>
          </w:p>
        </w:tc>
      </w:tr>
    </w:tbl>
    <w:p w14:paraId="742C632C" w14:textId="77777777" w:rsidR="004166CB" w:rsidRPr="004B3E3C" w:rsidRDefault="004166CB" w:rsidP="004166CB"/>
    <w:p w14:paraId="65E5776F" w14:textId="46523239"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 xml:space="preserve">8.1.3.2] </w:t>
      </w:r>
    </w:p>
    <w:p w14:paraId="2F23BF42"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r w:rsidRPr="004B3E3C">
        <w:t>T</w:t>
      </w:r>
      <w:r w:rsidRPr="004B3E3C">
        <w:rPr>
          <w:vertAlign w:val="subscript"/>
        </w:rPr>
        <w:t>Evaluate_out_CSI-RS</w:t>
      </w:r>
      <w:r w:rsidRPr="004B3E3C">
        <w:rPr>
          <w:rFonts w:eastAsia="?? ??"/>
        </w:rPr>
        <w:t xml:space="preserve"> [ms] period</w:t>
      </w:r>
      <w:r w:rsidRPr="004B3E3C">
        <w:t xml:space="preserve"> </w:t>
      </w:r>
      <w:r w:rsidRPr="004B3E3C">
        <w:rPr>
          <w:rFonts w:eastAsia="?? ??"/>
        </w:rPr>
        <w:t>becomes worse than the threshold Q</w:t>
      </w:r>
      <w:r w:rsidRPr="004B3E3C">
        <w:rPr>
          <w:rFonts w:eastAsia="?? ??"/>
          <w:vertAlign w:val="subscript"/>
        </w:rPr>
        <w:t>out_CSI-RS</w:t>
      </w:r>
      <w:r w:rsidRPr="004B3E3C">
        <w:rPr>
          <w:rFonts w:eastAsia="?? ??"/>
        </w:rPr>
        <w:t xml:space="preserve"> within </w:t>
      </w:r>
      <w:r w:rsidRPr="004B3E3C">
        <w:t>T</w:t>
      </w:r>
      <w:r w:rsidRPr="004B3E3C">
        <w:rPr>
          <w:vertAlign w:val="subscript"/>
        </w:rPr>
        <w:t>Evaluate_out_CSI-RS</w:t>
      </w:r>
      <w:r w:rsidRPr="004B3E3C">
        <w:rPr>
          <w:rFonts w:eastAsia="?? ??"/>
        </w:rPr>
        <w:t xml:space="preserve"> [ms] evaluation period.</w:t>
      </w:r>
    </w:p>
    <w:p w14:paraId="096D09F7" w14:textId="198448F3" w:rsidR="004166CB" w:rsidRPr="004B3E3C" w:rsidRDefault="004166CB" w:rsidP="004166CB">
      <w:pPr>
        <w:pStyle w:val="B1"/>
        <w:rPr>
          <w:rFonts w:eastAsia="PMingLiU"/>
          <w:lang w:eastAsia="zh-TW"/>
        </w:rPr>
      </w:pPr>
      <w:r w:rsidRPr="004B3E3C">
        <w:t>-</w:t>
      </w:r>
      <w:r w:rsidRPr="004B3E3C">
        <w:tab/>
        <w:t>T</w:t>
      </w:r>
      <w:r w:rsidRPr="004B3E3C">
        <w:rPr>
          <w:vertAlign w:val="subscript"/>
        </w:rPr>
        <w:t>Evaluate_out_CSI-RS</w:t>
      </w:r>
      <w:r w:rsidRPr="004B3E3C">
        <w:t xml:space="preserve"> is defined in Table 5.5.1.0.3-2 for FR2 with N=1. The requirements of T</w:t>
      </w:r>
      <w:r w:rsidRPr="004B3E3C">
        <w:rPr>
          <w:vertAlign w:val="subscript"/>
        </w:rPr>
        <w:t>Evaluate_out_CSI-RS</w:t>
      </w:r>
      <w:r w:rsidRPr="004B3E3C">
        <w:t xml:space="preserve"> applies provided that the CSI-RS for RLM is not in a resource set configured with repetition ON. </w:t>
      </w:r>
      <w:r w:rsidRPr="004B3E3C">
        <w:rPr>
          <w:rFonts w:eastAsia="PMingLiU"/>
          <w:lang w:eastAsia="zh-TW"/>
        </w:rPr>
        <w:t>The requirements doesn</w:t>
      </w:r>
      <w:r w:rsidR="00F22A4C" w:rsidRPr="004B3E3C">
        <w:rPr>
          <w:rFonts w:eastAsia="PMingLiU"/>
          <w:lang w:eastAsia="zh-TW"/>
        </w:rPr>
        <w:t>'</w:t>
      </w:r>
      <w:r w:rsidRPr="004B3E3C">
        <w:rPr>
          <w:rFonts w:eastAsia="PMingLiU"/>
          <w:lang w:eastAsia="zh-TW"/>
        </w:rPr>
        <w:t>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37240B0B" w14:textId="77777777" w:rsidR="004166CB" w:rsidRPr="004B3E3C" w:rsidRDefault="004166CB" w:rsidP="004166CB">
      <w:pPr>
        <w:rPr>
          <w:rFonts w:eastAsia="?? ??"/>
        </w:rPr>
      </w:pPr>
      <w:r w:rsidRPr="004B3E3C">
        <w:rPr>
          <w:rFonts w:eastAsia="?? ??"/>
        </w:rPr>
        <w:t>For FR2,</w:t>
      </w:r>
    </w:p>
    <w:p w14:paraId="7CC87551" w14:textId="77777777" w:rsidR="004166CB" w:rsidRPr="004B3E3C" w:rsidRDefault="004166CB" w:rsidP="004166CB">
      <w:pPr>
        <w:pStyle w:val="B1"/>
      </w:pPr>
      <w:r w:rsidRPr="004B3E3C">
        <w:t>-</w:t>
      </w:r>
      <w:r w:rsidRPr="004B3E3C">
        <w:tab/>
        <w:t>P=1, when RLM-RS is not overlapped with measurement gap and also not overlapped with SMTC occasion.</w:t>
      </w:r>
    </w:p>
    <w:p w14:paraId="314999D7" w14:textId="77777777"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RLM-RS is partially overlapped with measurement gap and RLM-RS is not overlapped with SMTC occasion (T</w:t>
      </w:r>
      <w:r w:rsidRPr="004B3E3C">
        <w:rPr>
          <w:vertAlign w:val="subscript"/>
        </w:rPr>
        <w:t>CSI-RS</w:t>
      </w:r>
      <w:r w:rsidRPr="004B3E3C">
        <w:t xml:space="preserve"> &lt; MGRP)</w:t>
      </w:r>
    </w:p>
    <w:p w14:paraId="6F9F98DB" w14:textId="77777777"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T</w:t>
      </w:r>
      <w:r w:rsidRPr="004B3E3C">
        <w:rPr>
          <w:vertAlign w:val="subscript"/>
        </w:rPr>
        <w:t>SMTCperiod</w:t>
      </w:r>
      <w:r w:rsidRPr="004B3E3C">
        <w:t>), when RLM-RS is not overlapped with measurement gap and RLM-RS is partially overlapped with SMTC occasion (T</w:t>
      </w:r>
      <w:r w:rsidRPr="004B3E3C">
        <w:rPr>
          <w:vertAlign w:val="subscript"/>
        </w:rPr>
        <w:t>CSI-RS</w:t>
      </w:r>
      <w:r w:rsidRPr="004B3E3C">
        <w:t xml:space="preserve"> &lt; T</w:t>
      </w:r>
      <w:r w:rsidRPr="004B3E3C">
        <w:rPr>
          <w:vertAlign w:val="subscript"/>
        </w:rPr>
        <w:t>SMTCperiod</w:t>
      </w:r>
      <w:r w:rsidRPr="004B3E3C">
        <w:t>).</w:t>
      </w:r>
    </w:p>
    <w:p w14:paraId="58B7FBE6" w14:textId="77777777" w:rsidR="004166CB" w:rsidRPr="004B3E3C" w:rsidRDefault="004166CB" w:rsidP="004166CB">
      <w:pPr>
        <w:pStyle w:val="B1"/>
      </w:pPr>
      <w:r w:rsidRPr="004B3E3C">
        <w:t>-</w:t>
      </w:r>
      <w:r w:rsidRPr="004B3E3C">
        <w:tab/>
        <w:t>P is 3, when RLM-RS is not overlapped with measurement gap and RLM-RS 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w:t>
      </w:r>
    </w:p>
    <w:p w14:paraId="25478797"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T</w:t>
      </w:r>
      <w:r w:rsidRPr="004B3E3C">
        <w:rPr>
          <w:vertAlign w:val="subscript"/>
        </w:rPr>
        <w:t>SMTCperiod</w:t>
      </w:r>
      <w:r w:rsidRPr="004B3E3C">
        <w:t>), when RLM-RS is partially overlapped with measurement gap and RLM-RS is partially overlapped with SMTC occasion (T</w:t>
      </w:r>
      <w:r w:rsidRPr="004B3E3C">
        <w:rPr>
          <w:vertAlign w:val="subscript"/>
        </w:rPr>
        <w:t>CSI-RS</w:t>
      </w:r>
      <w:r w:rsidRPr="004B3E3C">
        <w:t xml:space="preserve"> &lt; T</w:t>
      </w:r>
      <w:r w:rsidRPr="004B3E3C">
        <w:rPr>
          <w:vertAlign w:val="subscript"/>
        </w:rPr>
        <w:t>SMTCperiod</w:t>
      </w:r>
      <w:r w:rsidRPr="004B3E3C">
        <w:t>) and SMTC occasion is not overlapped with measurement gap and</w:t>
      </w:r>
    </w:p>
    <w:p w14:paraId="442967F3"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or</w:t>
      </w:r>
    </w:p>
    <w:p w14:paraId="0385A2AF"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lt; 0.5*T</w:t>
      </w:r>
      <w:r w:rsidRPr="004B3E3C">
        <w:rPr>
          <w:vertAlign w:val="subscript"/>
        </w:rPr>
        <w:t>SMTCperiod</w:t>
      </w:r>
    </w:p>
    <w:p w14:paraId="38BEB90A" w14:textId="77777777" w:rsidR="004166CB" w:rsidRPr="004B3E3C" w:rsidRDefault="004166CB" w:rsidP="004166CB">
      <w:pPr>
        <w:pStyle w:val="B1"/>
        <w:rPr>
          <w:vertAlign w:val="subscript"/>
        </w:rPr>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 0.5*T</w:t>
      </w:r>
      <w:r w:rsidRPr="004B3E3C">
        <w:rPr>
          <w:vertAlign w:val="subscript"/>
        </w:rPr>
        <w:t>SMTCperiod</w:t>
      </w:r>
    </w:p>
    <w:p w14:paraId="07CD8795"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in (T</w:t>
      </w:r>
      <w:r w:rsidRPr="004B3E3C">
        <w:rPr>
          <w:vertAlign w:val="subscript"/>
        </w:rPr>
        <w:t>SMTCperiod</w:t>
      </w:r>
      <w:r w:rsidRPr="004B3E3C">
        <w:t xml:space="preserve"> ,MGRP)</w:t>
      </w:r>
      <w:r w:rsidRPr="004B3E3C">
        <w:rPr>
          <w:rFonts w:eastAsia="PMingLiU"/>
          <w:lang w:eastAsia="zh-TW"/>
        </w:rPr>
        <w:t>}</w:t>
      </w:r>
      <w:r w:rsidRPr="004B3E3C">
        <w:t>,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partially or fully overlapped with measurement gap</w:t>
      </w:r>
    </w:p>
    <w:p w14:paraId="72D71586"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p>
    <w:p w14:paraId="4061B0F0" w14:textId="51E7A5E5" w:rsidR="004166CB" w:rsidRPr="004B3E3C" w:rsidRDefault="004166CB" w:rsidP="004166CB">
      <w:pPr>
        <w:rPr>
          <w:i/>
        </w:rPr>
      </w:pPr>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rPr>
          <w:b/>
        </w:rPr>
        <w:t xml:space="preserve"> </w:t>
      </w:r>
      <w:r w:rsidRPr="004B3E3C">
        <w:t>is present, T</w:t>
      </w:r>
      <w:r w:rsidRPr="004B3E3C">
        <w:rPr>
          <w:vertAlign w:val="subscript"/>
        </w:rPr>
        <w:t xml:space="preserve">SMTCperiod </w:t>
      </w:r>
      <w:r w:rsidRPr="004B3E3C">
        <w:t xml:space="preserve">follows </w:t>
      </w:r>
      <w:r w:rsidRPr="004B3E3C">
        <w:rPr>
          <w:i/>
        </w:rPr>
        <w:t>smtc2</w:t>
      </w:r>
      <w:r w:rsidRPr="004B3E3C">
        <w:t>; Otherwise T</w:t>
      </w:r>
      <w:r w:rsidRPr="004B3E3C">
        <w:rPr>
          <w:vertAlign w:val="subscript"/>
        </w:rPr>
        <w:t>SMTCperiod</w:t>
      </w:r>
      <w:r w:rsidRPr="004B3E3C">
        <w:t xml:space="preserve"> follows </w:t>
      </w:r>
      <w:r w:rsidRPr="004B3E3C">
        <w:rPr>
          <w:i/>
        </w:rPr>
        <w:t>smtc1.</w:t>
      </w:r>
    </w:p>
    <w:p w14:paraId="7ECDB961" w14:textId="77AFC648" w:rsidR="004166CB" w:rsidRPr="004B3E3C" w:rsidRDefault="00F72DBE" w:rsidP="004166CB">
      <w:pPr>
        <w:pStyle w:val="NO"/>
      </w:pPr>
      <w:r w:rsidRPr="004B3E3C">
        <w:t>NOTE:</w:t>
      </w:r>
      <w:r w:rsidRPr="004B3E3C">
        <w:tab/>
      </w:r>
      <w:r w:rsidR="004166CB" w:rsidRPr="004B3E3C">
        <w:t>The overlap between CSI-RS RLM and SMTC means that CSI-RS based RLM is within the SMTC window duration. Longer evaluation period would be expected if the combination of RLM-RS, SMTC occasion and measurement gap configurations does not meet pervious conditions.</w:t>
      </w:r>
    </w:p>
    <w:p w14:paraId="354DC868" w14:textId="77777777" w:rsidR="004166CB" w:rsidRPr="004B3E3C" w:rsidRDefault="004166CB" w:rsidP="004166CB">
      <w:pPr>
        <w:rPr>
          <w:rFonts w:eastAsia="?? ??"/>
        </w:rPr>
      </w:pPr>
      <w:r w:rsidRPr="004B3E3C">
        <w:rPr>
          <w:rFonts w:eastAsia="?? ??"/>
        </w:rPr>
        <w:t xml:space="preserve">The value of </w:t>
      </w:r>
      <w:r w:rsidRPr="004B3E3C">
        <w:t>M</w:t>
      </w:r>
      <w:r w:rsidRPr="004B3E3C">
        <w:rPr>
          <w:vertAlign w:val="subscript"/>
        </w:rPr>
        <w:t>out</w:t>
      </w:r>
      <w:r w:rsidRPr="004B3E3C">
        <w:rPr>
          <w:rFonts w:eastAsia="?? ??"/>
        </w:rPr>
        <w:t xml:space="preserve"> used in Table 5.5.1.0.3-2 is defined as:</w:t>
      </w:r>
    </w:p>
    <w:p w14:paraId="040E1587" w14:textId="77777777" w:rsidR="004166CB" w:rsidRPr="004B3E3C" w:rsidRDefault="004166CB" w:rsidP="004166CB">
      <w:pPr>
        <w:ind w:left="568" w:hanging="284"/>
      </w:pPr>
      <w:r w:rsidRPr="004B3E3C">
        <w:t>-</w:t>
      </w:r>
      <w:r w:rsidRPr="004B3E3C">
        <w:tab/>
        <w:t>M</w:t>
      </w:r>
      <w:r w:rsidRPr="004B3E3C">
        <w:rPr>
          <w:vertAlign w:val="subscript"/>
        </w:rPr>
        <w:t>out</w:t>
      </w:r>
      <w:r w:rsidRPr="004B3E3C">
        <w:t xml:space="preserve"> = 20 if the </w:t>
      </w:r>
      <w:r w:rsidRPr="004B3E3C">
        <w:rPr>
          <w:rFonts w:eastAsia="?? ??"/>
        </w:rPr>
        <w:t xml:space="preserve">CSI-RS </w:t>
      </w:r>
      <w:r w:rsidRPr="004B3E3C">
        <w:rPr>
          <w:rFonts w:cs="Arial"/>
        </w:rPr>
        <w:t>resource</w:t>
      </w:r>
      <w:r w:rsidRPr="004B3E3C">
        <w:t xml:space="preserve"> configured for RLM is transmitted with higher layer CSI-RS parameter </w:t>
      </w:r>
      <w:r w:rsidRPr="004B3E3C">
        <w:rPr>
          <w:i/>
        </w:rPr>
        <w:t>density</w:t>
      </w:r>
      <w:r w:rsidRPr="004B3E3C">
        <w:t xml:space="preserve"> set to 3 and over the bandwidth </w:t>
      </w:r>
      <w:r w:rsidRPr="004B3E3C">
        <w:rPr>
          <w:rFonts w:ascii="SimSun" w:hAnsi="SimSun"/>
        </w:rPr>
        <w:t xml:space="preserve">≥ </w:t>
      </w:r>
      <w:r w:rsidRPr="004B3E3C">
        <w:t>24 PRBs.</w:t>
      </w:r>
    </w:p>
    <w:p w14:paraId="2B5C840E" w14:textId="77777777" w:rsidR="004166CB" w:rsidRPr="004B3E3C" w:rsidRDefault="004166CB" w:rsidP="004166CB">
      <w:pPr>
        <w:pStyle w:val="TH"/>
      </w:pPr>
      <w:r w:rsidRPr="004B3E3C">
        <w:t>Table 5.5.1.0.3-2: Evaluation period T</w:t>
      </w:r>
      <w:r w:rsidRPr="004B3E3C">
        <w:rPr>
          <w:vertAlign w:val="subscript"/>
        </w:rPr>
        <w:t>Evaluate_out_CSI-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3100"/>
      </w:tblGrid>
      <w:tr w:rsidR="004166CB" w:rsidRPr="004B3E3C" w14:paraId="0D1F022E" w14:textId="77777777" w:rsidTr="00CA742D">
        <w:trPr>
          <w:jc w:val="center"/>
        </w:trPr>
        <w:tc>
          <w:tcPr>
            <w:tcW w:w="3684" w:type="dxa"/>
            <w:shd w:val="clear" w:color="auto" w:fill="auto"/>
          </w:tcPr>
          <w:p w14:paraId="1742E6C7" w14:textId="77777777" w:rsidR="004166CB" w:rsidRPr="004B3E3C" w:rsidRDefault="004166CB" w:rsidP="00CA742D">
            <w:pPr>
              <w:keepNext/>
              <w:keepLines/>
              <w:spacing w:after="0"/>
              <w:jc w:val="center"/>
              <w:rPr>
                <w:rFonts w:ascii="Arial" w:hAnsi="Arial"/>
                <w:b/>
                <w:sz w:val="18"/>
              </w:rPr>
            </w:pPr>
            <w:r w:rsidRPr="004B3E3C">
              <w:rPr>
                <w:rFonts w:ascii="Arial" w:hAnsi="Arial"/>
                <w:b/>
                <w:sz w:val="18"/>
              </w:rPr>
              <w:t>Configuration</w:t>
            </w:r>
          </w:p>
        </w:tc>
        <w:tc>
          <w:tcPr>
            <w:tcW w:w="3100" w:type="dxa"/>
            <w:shd w:val="clear" w:color="auto" w:fill="auto"/>
          </w:tcPr>
          <w:p w14:paraId="7C9C2406" w14:textId="36439C26" w:rsidR="004166CB" w:rsidRPr="004B3E3C" w:rsidRDefault="004166CB" w:rsidP="00CA742D">
            <w:pPr>
              <w:keepNext/>
              <w:keepLines/>
              <w:spacing w:after="0"/>
              <w:jc w:val="center"/>
              <w:rPr>
                <w:rFonts w:ascii="Arial" w:hAnsi="Arial"/>
                <w:b/>
                <w:sz w:val="18"/>
              </w:rPr>
            </w:pPr>
            <w:r w:rsidRPr="004B3E3C">
              <w:rPr>
                <w:rFonts w:ascii="Arial" w:hAnsi="Arial"/>
                <w:b/>
                <w:sz w:val="18"/>
              </w:rPr>
              <w:t>T</w:t>
            </w:r>
            <w:r w:rsidRPr="004B3E3C">
              <w:rPr>
                <w:rFonts w:ascii="Arial" w:hAnsi="Arial"/>
                <w:b/>
                <w:sz w:val="18"/>
                <w:vertAlign w:val="subscript"/>
              </w:rPr>
              <w:t>Evaluate_out_CSI-RS</w:t>
            </w:r>
            <w:r w:rsidR="00CA742D" w:rsidRPr="004B3E3C">
              <w:rPr>
                <w:rFonts w:ascii="Arial" w:hAnsi="Arial"/>
                <w:b/>
                <w:sz w:val="18"/>
              </w:rPr>
              <w:t xml:space="preserve"> </w:t>
            </w:r>
            <w:r w:rsidRPr="004B3E3C">
              <w:rPr>
                <w:rFonts w:ascii="Arial" w:hAnsi="Arial"/>
                <w:b/>
                <w:sz w:val="18"/>
              </w:rPr>
              <w:t>(ms)</w:t>
            </w:r>
            <w:r w:rsidR="00CA742D" w:rsidRPr="004B3E3C">
              <w:rPr>
                <w:rFonts w:ascii="Arial" w:hAnsi="Arial"/>
                <w:b/>
                <w:sz w:val="18"/>
              </w:rPr>
              <w:t xml:space="preserve"> </w:t>
            </w:r>
          </w:p>
        </w:tc>
      </w:tr>
      <w:tr w:rsidR="004166CB" w:rsidRPr="004B3E3C" w14:paraId="0771AEA5" w14:textId="77777777" w:rsidTr="00CA742D">
        <w:trPr>
          <w:jc w:val="center"/>
        </w:trPr>
        <w:tc>
          <w:tcPr>
            <w:tcW w:w="3684" w:type="dxa"/>
            <w:shd w:val="clear" w:color="auto" w:fill="auto"/>
          </w:tcPr>
          <w:p w14:paraId="79A345E5" w14:textId="1B246259" w:rsidR="004166CB" w:rsidRPr="004B3E3C" w:rsidRDefault="004166CB" w:rsidP="00CA742D">
            <w:pPr>
              <w:keepNext/>
              <w:keepLines/>
              <w:spacing w:after="0"/>
              <w:jc w:val="center"/>
              <w:rPr>
                <w:rFonts w:ascii="Arial" w:hAnsi="Arial"/>
                <w:sz w:val="18"/>
              </w:rPr>
            </w:pPr>
            <w:r w:rsidRPr="004B3E3C">
              <w:rPr>
                <w:rFonts w:ascii="Arial" w:hAnsi="Arial"/>
                <w:sz w:val="18"/>
              </w:rPr>
              <w:t>no</w:t>
            </w:r>
            <w:r w:rsidR="00CA742D" w:rsidRPr="004B3E3C">
              <w:rPr>
                <w:rFonts w:ascii="Arial" w:hAnsi="Arial"/>
                <w:sz w:val="18"/>
              </w:rPr>
              <w:t xml:space="preserve"> </w:t>
            </w:r>
            <w:r w:rsidRPr="004B3E3C">
              <w:rPr>
                <w:rFonts w:ascii="Arial" w:hAnsi="Arial"/>
                <w:sz w:val="18"/>
              </w:rPr>
              <w:t>DRX</w:t>
            </w:r>
          </w:p>
        </w:tc>
        <w:tc>
          <w:tcPr>
            <w:tcW w:w="3100" w:type="dxa"/>
            <w:shd w:val="clear" w:color="auto" w:fill="auto"/>
          </w:tcPr>
          <w:p w14:paraId="07BD6253" w14:textId="1D6E9084" w:rsidR="004166CB" w:rsidRPr="004B3E3C" w:rsidRDefault="004166CB" w:rsidP="00CA742D">
            <w:pPr>
              <w:keepNext/>
              <w:keepLines/>
              <w:spacing w:after="0"/>
              <w:jc w:val="center"/>
              <w:rPr>
                <w:rFonts w:ascii="Arial" w:hAnsi="Arial"/>
                <w:sz w:val="18"/>
              </w:rPr>
            </w:pPr>
            <w:r w:rsidRPr="004B3E3C">
              <w:rPr>
                <w:rFonts w:ascii="Arial" w:hAnsi="Arial" w:cs="v4.2.0"/>
                <w:sz w:val="18"/>
              </w:rPr>
              <w:t>max(200,</w:t>
            </w:r>
            <w:r w:rsidR="00CA742D" w:rsidRPr="004B3E3C">
              <w:rPr>
                <w:rFonts w:ascii="Arial" w:hAnsi="Arial" w:cs="v4.2.0"/>
                <w:sz w:val="18"/>
              </w:rPr>
              <w:t xml:space="preserve"> </w:t>
            </w:r>
            <w:r w:rsidRPr="004B3E3C">
              <w:rPr>
                <w:rFonts w:ascii="Arial" w:hAnsi="Arial" w:cs="v4.2.0"/>
                <w:sz w:val="18"/>
              </w:rPr>
              <w:t>ceil(M</w:t>
            </w:r>
            <w:r w:rsidRPr="004B3E3C">
              <w:rPr>
                <w:rFonts w:ascii="Arial" w:hAnsi="Arial" w:cs="v4.2.0"/>
                <w:sz w:val="18"/>
                <w:vertAlign w:val="subscript"/>
              </w:rPr>
              <w:t>out</w:t>
            </w:r>
            <w:r w:rsidRPr="004B3E3C">
              <w:rPr>
                <w:rFonts w:ascii="Arial" w:hAnsi="Arial" w:cs="Arial"/>
                <w:sz w:val="18"/>
              </w:rPr>
              <w:t>×P×N</w:t>
            </w:r>
            <w:r w:rsidRPr="004B3E3C">
              <w:rPr>
                <w:rFonts w:ascii="Arial" w:hAnsi="Arial" w:cs="v4.2.0"/>
                <w:sz w:val="18"/>
              </w:rPr>
              <w:t>)</w:t>
            </w:r>
            <w:r w:rsidRPr="004B3E3C">
              <w:rPr>
                <w:rFonts w:ascii="Arial" w:hAnsi="Arial" w:cs="Arial"/>
                <w:sz w:val="18"/>
              </w:rPr>
              <w:t>×</w:t>
            </w:r>
            <w:r w:rsidRPr="004B3E3C">
              <w:rPr>
                <w:rFonts w:ascii="Arial" w:hAnsi="Arial" w:cs="v4.2.0"/>
                <w:sz w:val="18"/>
              </w:rPr>
              <w:t>T</w:t>
            </w:r>
            <w:r w:rsidRPr="004B3E3C">
              <w:rPr>
                <w:rFonts w:ascii="Arial" w:hAnsi="Arial" w:cs="v4.2.0"/>
                <w:sz w:val="18"/>
                <w:vertAlign w:val="subscript"/>
              </w:rPr>
              <w:t>CSI-RS</w:t>
            </w:r>
            <w:r w:rsidRPr="004B3E3C">
              <w:rPr>
                <w:rFonts w:ascii="Arial" w:hAnsi="Arial" w:cs="v4.2.0"/>
                <w:sz w:val="18"/>
              </w:rPr>
              <w:t>)</w:t>
            </w:r>
          </w:p>
        </w:tc>
      </w:tr>
      <w:tr w:rsidR="004166CB" w:rsidRPr="004B3E3C" w14:paraId="1BA00F32" w14:textId="77777777" w:rsidTr="00CA742D">
        <w:trPr>
          <w:jc w:val="center"/>
        </w:trPr>
        <w:tc>
          <w:tcPr>
            <w:tcW w:w="3684" w:type="dxa"/>
            <w:shd w:val="clear" w:color="auto" w:fill="auto"/>
          </w:tcPr>
          <w:p w14:paraId="2F45B507" w14:textId="2037F38E" w:rsidR="004166CB" w:rsidRPr="004B3E3C" w:rsidRDefault="004166CB" w:rsidP="00CA742D">
            <w:pPr>
              <w:keepNext/>
              <w:keepLines/>
              <w:spacing w:after="0"/>
              <w:jc w:val="center"/>
              <w:rPr>
                <w:rFonts w:ascii="Arial" w:hAnsi="Arial"/>
                <w:sz w:val="18"/>
              </w:rPr>
            </w:pPr>
            <w:r w:rsidRPr="004B3E3C">
              <w:rPr>
                <w:rFonts w:ascii="Arial" w:hAnsi="Arial"/>
                <w:sz w:val="18"/>
              </w:rPr>
              <w:t>DRX</w:t>
            </w:r>
            <w:r w:rsidR="00CA742D" w:rsidRPr="004B3E3C">
              <w:rPr>
                <w:rFonts w:ascii="Arial" w:hAnsi="Arial"/>
                <w:sz w:val="18"/>
              </w:rPr>
              <w:t xml:space="preserve"> </w:t>
            </w:r>
            <w:r w:rsidRPr="004B3E3C">
              <w:rPr>
                <w:rFonts w:ascii="Arial" w:hAnsi="Arial" w:cs="Arial"/>
                <w:sz w:val="18"/>
              </w:rPr>
              <w:t>≤</w:t>
            </w:r>
            <w:r w:rsidR="00CA742D" w:rsidRPr="004B3E3C">
              <w:rPr>
                <w:rFonts w:ascii="Arial" w:hAnsi="Arial" w:cs="Arial"/>
                <w:sz w:val="18"/>
              </w:rPr>
              <w:t xml:space="preserve"> </w:t>
            </w:r>
            <w:r w:rsidRPr="004B3E3C">
              <w:rPr>
                <w:rFonts w:ascii="Arial" w:hAnsi="Arial"/>
                <w:sz w:val="18"/>
              </w:rPr>
              <w:t>320ms</w:t>
            </w:r>
          </w:p>
        </w:tc>
        <w:tc>
          <w:tcPr>
            <w:tcW w:w="3100" w:type="dxa"/>
            <w:shd w:val="clear" w:color="auto" w:fill="auto"/>
          </w:tcPr>
          <w:p w14:paraId="203E9327" w14:textId="57FE48BF" w:rsidR="004166CB" w:rsidRPr="004B3E3C" w:rsidRDefault="004166CB" w:rsidP="00CA742D">
            <w:pPr>
              <w:keepNext/>
              <w:keepLines/>
              <w:spacing w:after="0"/>
              <w:jc w:val="center"/>
              <w:rPr>
                <w:rFonts w:ascii="Arial" w:hAnsi="Arial"/>
                <w:sz w:val="18"/>
              </w:rPr>
            </w:pPr>
            <w:r w:rsidRPr="004B3E3C">
              <w:rPr>
                <w:rFonts w:ascii="Arial" w:hAnsi="Arial" w:cs="v4.2.0"/>
                <w:sz w:val="18"/>
              </w:rPr>
              <w:t>max(200,</w:t>
            </w:r>
            <w:r w:rsidR="00CA742D" w:rsidRPr="004B3E3C">
              <w:rPr>
                <w:rFonts w:ascii="Arial" w:hAnsi="Arial" w:cs="v4.2.0"/>
                <w:sz w:val="18"/>
              </w:rPr>
              <w:t xml:space="preserve"> </w:t>
            </w:r>
            <w:r w:rsidRPr="004B3E3C">
              <w:rPr>
                <w:rFonts w:ascii="Arial" w:hAnsi="Arial" w:cs="v4.2.0"/>
                <w:sz w:val="18"/>
              </w:rPr>
              <w:t>ceil(1.5</w:t>
            </w:r>
            <w:r w:rsidRPr="004B3E3C">
              <w:rPr>
                <w:rFonts w:ascii="Arial" w:hAnsi="Arial" w:cs="Arial"/>
                <w:sz w:val="18"/>
              </w:rPr>
              <w:t>×</w:t>
            </w:r>
            <w:r w:rsidRPr="004B3E3C">
              <w:rPr>
                <w:rFonts w:ascii="Arial" w:hAnsi="Arial" w:cs="v4.2.0"/>
                <w:sz w:val="18"/>
              </w:rPr>
              <w:t>M</w:t>
            </w:r>
            <w:r w:rsidRPr="004B3E3C">
              <w:rPr>
                <w:rFonts w:ascii="Arial" w:hAnsi="Arial" w:cs="v4.2.0"/>
                <w:sz w:val="18"/>
                <w:vertAlign w:val="subscript"/>
              </w:rPr>
              <w:t>out</w:t>
            </w:r>
            <w:r w:rsidRPr="004B3E3C">
              <w:rPr>
                <w:rFonts w:ascii="Arial" w:hAnsi="Arial" w:cs="Arial"/>
                <w:sz w:val="18"/>
              </w:rPr>
              <w:t>×P×N</w:t>
            </w:r>
            <w:r w:rsidRPr="004B3E3C">
              <w:rPr>
                <w:rFonts w:ascii="Arial" w:hAnsi="Arial" w:cs="v4.2.0"/>
                <w:sz w:val="18"/>
              </w:rPr>
              <w:t>)</w:t>
            </w:r>
            <w:r w:rsidRPr="004B3E3C">
              <w:rPr>
                <w:rFonts w:ascii="Arial" w:hAnsi="Arial" w:cs="Arial"/>
                <w:sz w:val="18"/>
              </w:rPr>
              <w:t>×</w:t>
            </w:r>
            <w:r w:rsidR="00CA742D" w:rsidRPr="004B3E3C">
              <w:rPr>
                <w:rFonts w:ascii="Arial" w:hAnsi="Arial" w:cs="Arial"/>
                <w:sz w:val="18"/>
              </w:rPr>
              <w:t xml:space="preserve"> </w:t>
            </w:r>
            <w:r w:rsidRPr="004B3E3C">
              <w:rPr>
                <w:rFonts w:ascii="Arial" w:hAnsi="Arial" w:cs="v4.2.0"/>
                <w:sz w:val="18"/>
              </w:rPr>
              <w:t>max(T</w:t>
            </w:r>
            <w:r w:rsidRPr="004B3E3C">
              <w:rPr>
                <w:rFonts w:ascii="Arial" w:hAnsi="Arial" w:cs="v4.2.0"/>
                <w:sz w:val="18"/>
                <w:vertAlign w:val="subscript"/>
              </w:rPr>
              <w:t>DRX</w:t>
            </w:r>
            <w:r w:rsidRPr="004B3E3C">
              <w:rPr>
                <w:rFonts w:ascii="Arial" w:hAnsi="Arial" w:cs="v4.2.0"/>
                <w:sz w:val="18"/>
              </w:rPr>
              <w:t>,</w:t>
            </w:r>
            <w:r w:rsidR="00CA742D" w:rsidRPr="004B3E3C">
              <w:rPr>
                <w:rFonts w:ascii="Arial" w:hAnsi="Arial" w:cs="v4.2.0"/>
                <w:sz w:val="18"/>
              </w:rPr>
              <w:t xml:space="preserve"> </w:t>
            </w:r>
            <w:r w:rsidRPr="004B3E3C">
              <w:rPr>
                <w:rFonts w:ascii="Arial" w:hAnsi="Arial" w:cs="v4.2.0"/>
                <w:sz w:val="18"/>
              </w:rPr>
              <w:t>T</w:t>
            </w:r>
            <w:r w:rsidRPr="004B3E3C">
              <w:rPr>
                <w:rFonts w:ascii="Arial" w:hAnsi="Arial" w:cs="v4.2.0"/>
                <w:sz w:val="18"/>
                <w:vertAlign w:val="subscript"/>
              </w:rPr>
              <w:t>CSI-RS</w:t>
            </w:r>
            <w:r w:rsidRPr="004B3E3C">
              <w:rPr>
                <w:rFonts w:ascii="Arial" w:hAnsi="Arial" w:cs="v4.2.0"/>
                <w:sz w:val="18"/>
              </w:rPr>
              <w:t>))</w:t>
            </w:r>
          </w:p>
        </w:tc>
      </w:tr>
      <w:tr w:rsidR="004166CB" w:rsidRPr="004B3E3C" w14:paraId="78703E13" w14:textId="77777777" w:rsidTr="00CA742D">
        <w:trPr>
          <w:jc w:val="center"/>
        </w:trPr>
        <w:tc>
          <w:tcPr>
            <w:tcW w:w="3684" w:type="dxa"/>
            <w:shd w:val="clear" w:color="auto" w:fill="auto"/>
          </w:tcPr>
          <w:p w14:paraId="6673A457" w14:textId="26A7C2C9" w:rsidR="004166CB" w:rsidRPr="004B3E3C" w:rsidRDefault="004166CB" w:rsidP="00CA742D">
            <w:pPr>
              <w:keepNext/>
              <w:keepLines/>
              <w:spacing w:after="0"/>
              <w:jc w:val="center"/>
              <w:rPr>
                <w:rFonts w:ascii="Arial" w:hAnsi="Arial"/>
                <w:sz w:val="18"/>
              </w:rPr>
            </w:pPr>
            <w:r w:rsidRPr="004B3E3C">
              <w:rPr>
                <w:rFonts w:ascii="Arial" w:hAnsi="Arial"/>
                <w:sz w:val="18"/>
              </w:rPr>
              <w:t>DRX</w:t>
            </w:r>
            <w:r w:rsidR="00CA742D" w:rsidRPr="004B3E3C">
              <w:rPr>
                <w:rFonts w:ascii="Arial" w:hAnsi="Arial"/>
                <w:sz w:val="18"/>
              </w:rPr>
              <w:t xml:space="preserve"> </w:t>
            </w:r>
            <w:r w:rsidRPr="004B3E3C">
              <w:rPr>
                <w:rFonts w:ascii="Arial" w:hAnsi="Arial" w:cs="Arial"/>
                <w:sz w:val="18"/>
              </w:rPr>
              <w:t>&gt;</w:t>
            </w:r>
            <w:r w:rsidR="00CA742D" w:rsidRPr="004B3E3C">
              <w:rPr>
                <w:rFonts w:ascii="Arial" w:hAnsi="Arial" w:cs="Arial"/>
                <w:sz w:val="18"/>
              </w:rPr>
              <w:t xml:space="preserve"> </w:t>
            </w:r>
            <w:r w:rsidRPr="004B3E3C">
              <w:rPr>
                <w:rFonts w:ascii="Arial" w:hAnsi="Arial"/>
                <w:sz w:val="18"/>
              </w:rPr>
              <w:t>320ms</w:t>
            </w:r>
          </w:p>
        </w:tc>
        <w:tc>
          <w:tcPr>
            <w:tcW w:w="3100" w:type="dxa"/>
            <w:shd w:val="clear" w:color="auto" w:fill="auto"/>
          </w:tcPr>
          <w:p w14:paraId="7D7479C4" w14:textId="7E6667A0" w:rsidR="004166CB" w:rsidRPr="004B3E3C" w:rsidRDefault="004166CB" w:rsidP="00CA742D">
            <w:pPr>
              <w:keepNext/>
              <w:keepLines/>
              <w:spacing w:after="0"/>
              <w:jc w:val="center"/>
              <w:rPr>
                <w:rFonts w:ascii="Arial" w:hAnsi="Arial"/>
                <w:sz w:val="18"/>
              </w:rPr>
            </w:pPr>
            <w:r w:rsidRPr="004B3E3C">
              <w:rPr>
                <w:rFonts w:ascii="Arial" w:hAnsi="Arial" w:cs="v4.2.0"/>
                <w:sz w:val="18"/>
              </w:rPr>
              <w:t>ceil(M</w:t>
            </w:r>
            <w:r w:rsidRPr="004B3E3C">
              <w:rPr>
                <w:rFonts w:ascii="Arial" w:hAnsi="Arial" w:cs="v4.2.0"/>
                <w:sz w:val="18"/>
                <w:vertAlign w:val="subscript"/>
              </w:rPr>
              <w:t>out</w:t>
            </w:r>
            <w:r w:rsidRPr="004B3E3C">
              <w:rPr>
                <w:rFonts w:ascii="Arial" w:hAnsi="Arial" w:cs="Arial"/>
                <w:sz w:val="18"/>
              </w:rPr>
              <w:t>×P×N</w:t>
            </w:r>
            <w:r w:rsidRPr="004B3E3C">
              <w:rPr>
                <w:rFonts w:ascii="Arial" w:hAnsi="Arial" w:cs="v4.2.0"/>
                <w:sz w:val="18"/>
              </w:rPr>
              <w:t>)</w:t>
            </w:r>
            <w:r w:rsidR="00CA742D" w:rsidRPr="004B3E3C">
              <w:rPr>
                <w:rFonts w:ascii="Arial" w:hAnsi="Arial" w:cs="v4.2.0"/>
                <w:sz w:val="18"/>
              </w:rPr>
              <w:t xml:space="preserve"> </w:t>
            </w:r>
            <w:r w:rsidRPr="004B3E3C">
              <w:rPr>
                <w:rFonts w:ascii="Arial" w:hAnsi="Arial" w:cs="Arial"/>
                <w:sz w:val="18"/>
              </w:rPr>
              <w:t>×</w:t>
            </w:r>
            <w:r w:rsidR="00CA742D" w:rsidRPr="004B3E3C">
              <w:rPr>
                <w:rFonts w:ascii="Arial" w:hAnsi="Arial" w:cs="Arial"/>
                <w:sz w:val="18"/>
              </w:rPr>
              <w:t xml:space="preserve"> </w:t>
            </w:r>
            <w:r w:rsidRPr="004B3E3C">
              <w:rPr>
                <w:rFonts w:ascii="Arial" w:hAnsi="Arial" w:cs="v4.2.0"/>
                <w:sz w:val="18"/>
              </w:rPr>
              <w:t>T</w:t>
            </w:r>
            <w:r w:rsidRPr="004B3E3C">
              <w:rPr>
                <w:rFonts w:ascii="Arial" w:hAnsi="Arial" w:cs="v4.2.0"/>
                <w:sz w:val="18"/>
                <w:vertAlign w:val="subscript"/>
              </w:rPr>
              <w:t>DRX</w:t>
            </w:r>
          </w:p>
        </w:tc>
      </w:tr>
      <w:tr w:rsidR="004166CB" w:rsidRPr="004B3E3C" w14:paraId="77FB370E" w14:textId="77777777" w:rsidTr="00CA742D">
        <w:trPr>
          <w:jc w:val="center"/>
        </w:trPr>
        <w:tc>
          <w:tcPr>
            <w:tcW w:w="6784" w:type="dxa"/>
            <w:gridSpan w:val="2"/>
            <w:shd w:val="clear" w:color="auto" w:fill="auto"/>
          </w:tcPr>
          <w:p w14:paraId="050A5212" w14:textId="63069EB9" w:rsidR="004166CB" w:rsidRPr="004B3E3C" w:rsidRDefault="004166CB" w:rsidP="00CA742D">
            <w:pPr>
              <w:keepNext/>
              <w:keepLines/>
              <w:spacing w:after="0"/>
              <w:ind w:left="851" w:hanging="851"/>
              <w:rPr>
                <w:rFonts w:ascii="Arial" w:hAnsi="Arial"/>
                <w:sz w:val="18"/>
              </w:rPr>
            </w:pPr>
            <w:r w:rsidRPr="004B3E3C">
              <w:rPr>
                <w:rFonts w:ascii="Arial" w:hAnsi="Arial"/>
                <w:sz w:val="18"/>
              </w:rPr>
              <w:t>N</w:t>
            </w:r>
            <w:r w:rsidRPr="004B3E3C">
              <w:rPr>
                <w:rFonts w:ascii="Arial" w:eastAsia="Malgun Gothic" w:hAnsi="Arial"/>
                <w:sz w:val="18"/>
              </w:rPr>
              <w:t>OTE</w:t>
            </w:r>
            <w:r w:rsidRPr="004B3E3C">
              <w:rPr>
                <w:rFonts w:ascii="Arial" w:hAnsi="Arial"/>
                <w:sz w:val="18"/>
              </w:rPr>
              <w:t>:</w:t>
            </w:r>
            <w:r w:rsidRPr="004B3E3C">
              <w:rPr>
                <w:rFonts w:ascii="Arial" w:hAnsi="Arial"/>
                <w:sz w:val="28"/>
              </w:rPr>
              <w:tab/>
            </w:r>
            <w:r w:rsidRPr="004B3E3C">
              <w:rPr>
                <w:rFonts w:ascii="Arial" w:hAnsi="Arial"/>
                <w:sz w:val="18"/>
              </w:rPr>
              <w:t>T</w:t>
            </w:r>
            <w:r w:rsidRPr="004B3E3C">
              <w:rPr>
                <w:rFonts w:ascii="Arial" w:hAnsi="Arial"/>
                <w:sz w:val="18"/>
                <w:vertAlign w:val="subscript"/>
              </w:rPr>
              <w:t>CSI-RS</w:t>
            </w:r>
            <w:r w:rsidR="00CA742D" w:rsidRPr="004B3E3C">
              <w:rPr>
                <w:rFonts w:ascii="Arial" w:hAnsi="Arial"/>
                <w:sz w:val="18"/>
              </w:rPr>
              <w:t xml:space="preserve"> </w:t>
            </w:r>
            <w:r w:rsidRPr="004B3E3C">
              <w:rPr>
                <w:rFonts w:ascii="Arial" w:hAnsi="Arial"/>
                <w:sz w:val="18"/>
              </w:rPr>
              <w:t>is</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periodicity</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CSI-RS</w:t>
            </w:r>
            <w:r w:rsidR="00CA742D" w:rsidRPr="004B3E3C">
              <w:rPr>
                <w:rFonts w:ascii="Arial" w:hAnsi="Arial"/>
                <w:sz w:val="18"/>
              </w:rPr>
              <w:t xml:space="preserve"> </w:t>
            </w:r>
            <w:r w:rsidRPr="004B3E3C">
              <w:rPr>
                <w:rFonts w:ascii="Arial" w:hAnsi="Arial"/>
                <w:sz w:val="18"/>
              </w:rPr>
              <w:t>resource</w:t>
            </w:r>
            <w:r w:rsidR="00CA742D" w:rsidRPr="004B3E3C">
              <w:rPr>
                <w:rFonts w:ascii="Arial" w:hAnsi="Arial"/>
                <w:sz w:val="18"/>
              </w:rPr>
              <w:t xml:space="preserve"> </w:t>
            </w:r>
            <w:r w:rsidRPr="004B3E3C">
              <w:rPr>
                <w:rFonts w:ascii="Arial" w:hAnsi="Arial"/>
                <w:sz w:val="18"/>
              </w:rPr>
              <w:t>configured</w:t>
            </w:r>
            <w:r w:rsidR="00CA742D" w:rsidRPr="004B3E3C">
              <w:rPr>
                <w:rFonts w:ascii="Arial" w:hAnsi="Arial"/>
                <w:sz w:val="18"/>
              </w:rPr>
              <w:t xml:space="preserve"> </w:t>
            </w:r>
            <w:r w:rsidRPr="004B3E3C">
              <w:rPr>
                <w:rFonts w:ascii="Arial" w:hAnsi="Arial"/>
                <w:sz w:val="18"/>
              </w:rPr>
              <w:t>for</w:t>
            </w:r>
            <w:r w:rsidR="00CA742D" w:rsidRPr="004B3E3C">
              <w:rPr>
                <w:rFonts w:ascii="Arial" w:hAnsi="Arial"/>
                <w:sz w:val="18"/>
              </w:rPr>
              <w:t xml:space="preserve"> </w:t>
            </w:r>
            <w:r w:rsidRPr="004B3E3C">
              <w:rPr>
                <w:rFonts w:ascii="Arial" w:hAnsi="Arial"/>
                <w:sz w:val="18"/>
              </w:rPr>
              <w:t>RLM.</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requirements</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his</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apply</w:t>
            </w:r>
            <w:r w:rsidR="00CA742D" w:rsidRPr="004B3E3C">
              <w:rPr>
                <w:rFonts w:ascii="Arial" w:hAnsi="Arial"/>
                <w:sz w:val="18"/>
              </w:rPr>
              <w:t xml:space="preserve"> </w:t>
            </w:r>
            <w:r w:rsidRPr="004B3E3C">
              <w:rPr>
                <w:rFonts w:ascii="Arial" w:hAnsi="Arial"/>
                <w:sz w:val="18"/>
              </w:rPr>
              <w:t>for</w:t>
            </w:r>
            <w:r w:rsidR="00CA742D" w:rsidRPr="004B3E3C">
              <w:rPr>
                <w:rFonts w:ascii="Arial" w:hAnsi="Arial"/>
                <w:sz w:val="18"/>
              </w:rPr>
              <w:t xml:space="preserve"> </w:t>
            </w:r>
            <w:r w:rsidRPr="004B3E3C">
              <w:rPr>
                <w:rFonts w:ascii="Arial" w:hAnsi="Arial" w:cs="v4.2.0"/>
                <w:sz w:val="18"/>
              </w:rPr>
              <w:t>T</w:t>
            </w:r>
            <w:r w:rsidRPr="004B3E3C">
              <w:rPr>
                <w:rFonts w:ascii="Arial" w:hAnsi="Arial" w:cs="v4.2.0"/>
                <w:sz w:val="18"/>
                <w:vertAlign w:val="subscript"/>
              </w:rPr>
              <w:t>CSI-RS</w:t>
            </w:r>
            <w:r w:rsidR="00CA742D" w:rsidRPr="004B3E3C">
              <w:rPr>
                <w:rFonts w:ascii="Arial" w:hAnsi="Arial"/>
                <w:sz w:val="18"/>
              </w:rPr>
              <w:t xml:space="preserve"> </w:t>
            </w:r>
            <w:r w:rsidRPr="004B3E3C">
              <w:rPr>
                <w:rFonts w:ascii="Arial" w:hAnsi="Arial"/>
                <w:sz w:val="18"/>
              </w:rPr>
              <w:t>equal</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5</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10</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20</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or</w:t>
            </w:r>
            <w:r w:rsidR="00CA742D" w:rsidRPr="004B3E3C">
              <w:rPr>
                <w:rFonts w:ascii="Arial" w:hAnsi="Arial"/>
                <w:sz w:val="18"/>
              </w:rPr>
              <w:t xml:space="preserve"> </w:t>
            </w:r>
            <w:r w:rsidRPr="004B3E3C">
              <w:rPr>
                <w:rFonts w:ascii="Arial" w:hAnsi="Arial"/>
                <w:sz w:val="18"/>
              </w:rPr>
              <w:t>40</w:t>
            </w:r>
            <w:r w:rsidR="00CA742D" w:rsidRPr="004B3E3C">
              <w:rPr>
                <w:rFonts w:ascii="Arial" w:hAnsi="Arial"/>
                <w:sz w:val="18"/>
              </w:rPr>
              <w:t xml:space="preserve"> </w:t>
            </w:r>
            <w:r w:rsidRPr="004B3E3C">
              <w:rPr>
                <w:rFonts w:ascii="Arial" w:hAnsi="Arial"/>
                <w:sz w:val="18"/>
              </w:rPr>
              <w:t>ms.</w:t>
            </w:r>
            <w:r w:rsidR="00CA742D" w:rsidRPr="004B3E3C">
              <w:rPr>
                <w:rFonts w:ascii="Arial" w:hAnsi="Arial"/>
                <w:sz w:val="18"/>
              </w:rPr>
              <w:t xml:space="preserve"> </w:t>
            </w:r>
            <w:r w:rsidRPr="004B3E3C">
              <w:rPr>
                <w:rFonts w:ascii="Arial" w:hAnsi="Arial"/>
                <w:sz w:val="18"/>
              </w:rPr>
              <w:t>T</w:t>
            </w:r>
            <w:r w:rsidRPr="004B3E3C">
              <w:rPr>
                <w:rFonts w:ascii="Arial" w:hAnsi="Arial"/>
                <w:sz w:val="18"/>
                <w:vertAlign w:val="subscript"/>
              </w:rPr>
              <w:t>DRX</w:t>
            </w:r>
            <w:r w:rsidR="00CA742D" w:rsidRPr="004B3E3C">
              <w:rPr>
                <w:rFonts w:ascii="Arial" w:hAnsi="Arial"/>
                <w:sz w:val="18"/>
              </w:rPr>
              <w:t xml:space="preserve"> </w:t>
            </w:r>
            <w:r w:rsidRPr="004B3E3C">
              <w:rPr>
                <w:rFonts w:ascii="Arial" w:hAnsi="Arial"/>
                <w:sz w:val="18"/>
              </w:rPr>
              <w:t>is</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DRX</w:t>
            </w:r>
            <w:r w:rsidR="00CA742D" w:rsidRPr="004B3E3C">
              <w:rPr>
                <w:rFonts w:ascii="Arial" w:hAnsi="Arial"/>
                <w:sz w:val="18"/>
              </w:rPr>
              <w:t xml:space="preserve"> </w:t>
            </w:r>
            <w:r w:rsidRPr="004B3E3C">
              <w:rPr>
                <w:rFonts w:ascii="Arial" w:hAnsi="Arial"/>
                <w:sz w:val="18"/>
              </w:rPr>
              <w:t>cycle</w:t>
            </w:r>
            <w:r w:rsidR="00CA742D" w:rsidRPr="004B3E3C">
              <w:rPr>
                <w:rFonts w:ascii="Arial" w:hAnsi="Arial"/>
                <w:sz w:val="18"/>
              </w:rPr>
              <w:t xml:space="preserve"> </w:t>
            </w:r>
            <w:r w:rsidRPr="004B3E3C">
              <w:rPr>
                <w:rFonts w:ascii="Arial" w:hAnsi="Arial"/>
                <w:sz w:val="18"/>
              </w:rPr>
              <w:t>length.</w:t>
            </w:r>
          </w:p>
        </w:tc>
      </w:tr>
    </w:tbl>
    <w:p w14:paraId="7B7C0EF7" w14:textId="77777777" w:rsidR="004166CB" w:rsidRPr="004B3E3C" w:rsidRDefault="004166CB" w:rsidP="004166CB"/>
    <w:p w14:paraId="615715BC" w14:textId="69023F0F"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3.3]</w:t>
      </w:r>
    </w:p>
    <w:p w14:paraId="64E9BED0" w14:textId="77777777" w:rsidR="004166CB" w:rsidRPr="004B3E3C" w:rsidRDefault="004166CB" w:rsidP="004166CB">
      <w:r w:rsidRPr="004B3E3C">
        <w:t>The UE is required to be capable of measuring CSI-RS for RLM without measurement gaps. The UE is required to perform the CSI-RS measurements with measurement restrictions as described in the following clauses.</w:t>
      </w:r>
    </w:p>
    <w:p w14:paraId="764A1284" w14:textId="77777777" w:rsidR="004166CB" w:rsidRPr="004B3E3C" w:rsidRDefault="004166CB" w:rsidP="004166CB">
      <w:r w:rsidRPr="004B3E3C">
        <w:t>For FR2, when the CSI-RS for RLM is in the same OFDM symbol as SSB for RLM/BFD/CBD/L1-RSRP measurement, UE is not required to receive CSI-RS for RLM in the PRBs that overlap with an SSB.</w:t>
      </w:r>
    </w:p>
    <w:p w14:paraId="12B553CF" w14:textId="77777777" w:rsidR="004166CB" w:rsidRPr="004B3E3C" w:rsidRDefault="004166CB" w:rsidP="004166CB">
      <w:r w:rsidRPr="004B3E3C">
        <w:t>For FR2, when the CSI-RS for RLM is in the same OFDM symbol as SSB for RLM/BFD/L1-RSRP measurement, or in the same symbol as SSB for CBD when beam failure is detected, UE is required to measure one of but not both CSI-RS for RLM and SSB. Longer measurement period for CSI-RS based RLM is expected, and no requirements are defined.</w:t>
      </w:r>
    </w:p>
    <w:p w14:paraId="515CD76F" w14:textId="77777777" w:rsidR="004166CB" w:rsidRPr="004B3E3C" w:rsidRDefault="004166CB" w:rsidP="004166CB">
      <w:r w:rsidRPr="004B3E3C">
        <w:t>For FR2, when the CSI-RS for RLM is in the same OFDM symbol as another CSI-RS for RLM/BFD/CBD/L1-RSRP measurement,</w:t>
      </w:r>
    </w:p>
    <w:p w14:paraId="71C18FBE" w14:textId="77777777" w:rsidR="004166CB" w:rsidRPr="004B3E3C" w:rsidRDefault="004166CB" w:rsidP="004166CB">
      <w:pPr>
        <w:pStyle w:val="B1"/>
      </w:pPr>
      <w:r w:rsidRPr="004B3E3C">
        <w:t>-</w:t>
      </w:r>
      <w:r w:rsidRPr="004B3E3C">
        <w:tab/>
        <w:t>In the following cases, UE is required to measure one of but not both CSI-RS for RLM and the other CSI-RS. Longer measurement period for CSI-RS based RLM is expected, and no requirements are defined.</w:t>
      </w:r>
    </w:p>
    <w:p w14:paraId="29B464BC" w14:textId="77777777" w:rsidR="004166CB" w:rsidRPr="004B3E3C" w:rsidRDefault="004166CB" w:rsidP="004166CB">
      <w:pPr>
        <w:pStyle w:val="B2"/>
      </w:pPr>
      <w:r w:rsidRPr="004B3E3C">
        <w:t>-</w:t>
      </w:r>
      <w:r w:rsidRPr="004B3E3C">
        <w:tab/>
        <w:t xml:space="preserve">The CSI-RS for RLM or the other CSI-RS in a resource set configured with repetition ON, or </w:t>
      </w:r>
    </w:p>
    <w:p w14:paraId="08894BC1" w14:textId="77777777" w:rsidR="004166CB" w:rsidRPr="004B3E3C" w:rsidRDefault="004166CB" w:rsidP="004166CB">
      <w:pPr>
        <w:pStyle w:val="B2"/>
      </w:pPr>
      <w:r w:rsidRPr="004B3E3C">
        <w:t>-</w:t>
      </w:r>
      <w:r w:rsidRPr="004B3E3C">
        <w:tab/>
        <w:t>The other CSI-RS is configured in q1 and beam failure is detected, or</w:t>
      </w:r>
    </w:p>
    <w:p w14:paraId="162BDB38" w14:textId="77777777" w:rsidR="004166CB" w:rsidRPr="004B3E3C" w:rsidRDefault="004166CB" w:rsidP="004166CB">
      <w:pPr>
        <w:pStyle w:val="B2"/>
      </w:pPr>
      <w:r w:rsidRPr="004B3E3C">
        <w:t>-</w:t>
      </w:r>
      <w:r w:rsidRPr="004B3E3C">
        <w:tab/>
        <w:t>The two CSI-RS-es are not QCL-ed w.r.t. QCL-TypeD, or the QCL information is not known to UE,</w:t>
      </w:r>
    </w:p>
    <w:p w14:paraId="2B85BE59" w14:textId="77777777" w:rsidR="004166CB" w:rsidRPr="004B3E3C" w:rsidRDefault="004166CB" w:rsidP="004166CB">
      <w:r w:rsidRPr="004B3E3C">
        <w:t>-</w:t>
      </w:r>
      <w:r w:rsidRPr="004B3E3C">
        <w:tab/>
        <w:t>Otherwise, UE shall be able to measure the CSI-RS for RLM without any restriction.</w:t>
      </w:r>
    </w:p>
    <w:p w14:paraId="44E42F5A" w14:textId="4F6CF10C"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4 and 8.1.5]</w:t>
      </w:r>
    </w:p>
    <w:p w14:paraId="00F9736E" w14:textId="77777777" w:rsidR="004166CB" w:rsidRPr="004B3E3C" w:rsidRDefault="004166CB" w:rsidP="004166CB">
      <w:r w:rsidRPr="004B3E3C">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7CCDED5E" w14:textId="77777777" w:rsidR="004166CB" w:rsidRPr="004B3E3C" w:rsidRDefault="004166CB" w:rsidP="00F72DBE">
      <w:pPr>
        <w:keepNext/>
        <w:keepLines/>
      </w:pPr>
      <w:r w:rsidRPr="004B3E3C">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03182803" w14:textId="77777777" w:rsidR="004166CB" w:rsidRPr="004B3E3C" w:rsidRDefault="004166CB" w:rsidP="004166CB">
      <w:r w:rsidRPr="004B3E3C">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50C3B9A7" w14:textId="350282E4" w:rsidR="004166CB" w:rsidRPr="004B3E3C" w:rsidRDefault="004166CB" w:rsidP="004166CB">
      <w:r w:rsidRPr="004B3E3C">
        <w:rPr>
          <w:rFonts w:eastAsia="?? ??"/>
        </w:rPr>
        <w:t xml:space="preserve">The transmitter power </w:t>
      </w:r>
      <w:r w:rsidRPr="004B3E3C">
        <w:t xml:space="preserve">of the UE </w:t>
      </w:r>
      <w:r w:rsidRPr="004B3E3C">
        <w:rPr>
          <w:rFonts w:eastAsia="?? ??"/>
        </w:rPr>
        <w:t xml:space="preserve">in the monitored cell shall be turned off within 40ms after expiry of T310 timer </w:t>
      </w:r>
      <w:r w:rsidRPr="004B3E3C">
        <w:t xml:space="preserve">as specified </w:t>
      </w:r>
      <w:r w:rsidR="00F22A4C" w:rsidRPr="004B3E3C">
        <w:t xml:space="preserve">in </w:t>
      </w:r>
      <w:r w:rsidR="00B90435" w:rsidRPr="004B3E3C">
        <w:t>TS</w:t>
      </w:r>
      <w:r w:rsidR="00F22A4C" w:rsidRPr="004B3E3C">
        <w:t xml:space="preserve"> </w:t>
      </w:r>
      <w:r w:rsidRPr="004B3E3C">
        <w:t>38.331.</w:t>
      </w:r>
    </w:p>
    <w:p w14:paraId="7FB62F35" w14:textId="6B214AAC"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6]</w:t>
      </w:r>
    </w:p>
    <w:p w14:paraId="0B3DF88C" w14:textId="1E834F6A" w:rsidR="004166CB" w:rsidRPr="004B3E3C" w:rsidRDefault="004166CB" w:rsidP="004166CB">
      <w:pPr>
        <w:rPr>
          <w:rFonts w:cs="v4.2.0"/>
        </w:rPr>
      </w:pPr>
      <w:r w:rsidRPr="004B3E3C">
        <w:rPr>
          <w:rFonts w:cs="v4.2.0"/>
        </w:rPr>
        <w:t>When the downlink radio link quality on all the configured RLM-RS resources is worse than Q</w:t>
      </w:r>
      <w:r w:rsidRPr="004B3E3C">
        <w:rPr>
          <w:rFonts w:cs="v4.2.0"/>
          <w:vertAlign w:val="subscript"/>
        </w:rPr>
        <w:t>out</w:t>
      </w:r>
      <w:r w:rsidRPr="004B3E3C">
        <w:rPr>
          <w:rFonts w:cs="v4.2.0"/>
        </w:rPr>
        <w:t xml:space="preserve">, Layer 1 of the UE shall send an out-of-sync indication for the cell to the higher layers. A Layer 3 filter shall be applied to the out-of-sync indications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w:t>
      </w:r>
      <w:r w:rsidRPr="004B3E3C">
        <w:rPr>
          <w:rFonts w:cs="v4.2.0"/>
        </w:rPr>
        <w:t>.</w:t>
      </w:r>
    </w:p>
    <w:p w14:paraId="6374C2BD" w14:textId="0B60AEBD" w:rsidR="004166CB" w:rsidRPr="004B3E3C" w:rsidRDefault="004166CB" w:rsidP="004166CB">
      <w:pPr>
        <w:rPr>
          <w:rFonts w:cs="v4.2.0"/>
        </w:rPr>
      </w:pPr>
      <w:r w:rsidRPr="004B3E3C">
        <w:rPr>
          <w:rFonts w:cs="v4.2.0"/>
        </w:rPr>
        <w:t xml:space="preserve">The out-of-sync evaluations for the configured RLM-RS resources shall be performed as specified in clause 5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w:t>
      </w:r>
      <w:r w:rsidRPr="004B3E3C">
        <w:rPr>
          <w:rFonts w:cs="v4.2.0"/>
        </w:rPr>
        <w:t>. Two successive indications from Layer 1 shall be separated by at least T</w:t>
      </w:r>
      <w:r w:rsidRPr="004B3E3C">
        <w:rPr>
          <w:rFonts w:cs="v4.2.0"/>
          <w:vertAlign w:val="subscript"/>
        </w:rPr>
        <w:t>Indication_interval</w:t>
      </w:r>
      <w:r w:rsidRPr="004B3E3C">
        <w:rPr>
          <w:rFonts w:cs="v4.2.0"/>
        </w:rPr>
        <w:t>.</w:t>
      </w:r>
    </w:p>
    <w:p w14:paraId="115FA920" w14:textId="77777777" w:rsidR="004166CB" w:rsidRPr="004B3E3C" w:rsidRDefault="004166CB" w:rsidP="004166CB">
      <w:pPr>
        <w:rPr>
          <w:rFonts w:cs="v4.2.0"/>
        </w:rPr>
      </w:pPr>
      <w:r w:rsidRPr="004B3E3C">
        <w:rPr>
          <w:rFonts w:cs="v4.2.0"/>
        </w:rPr>
        <w:t>When DRX is not used T</w:t>
      </w:r>
      <w:r w:rsidRPr="004B3E3C">
        <w:rPr>
          <w:rFonts w:cs="v4.2.0"/>
          <w:vertAlign w:val="subscript"/>
        </w:rPr>
        <w:t>Indication_interval</w:t>
      </w:r>
      <w:r w:rsidRPr="004B3E3C">
        <w:rPr>
          <w:rFonts w:cs="v4.2.0"/>
        </w:rPr>
        <w:t xml:space="preserve"> is max(10ms, T</w:t>
      </w:r>
      <w:r w:rsidRPr="004B3E3C">
        <w:rPr>
          <w:rFonts w:cs="v4.2.0"/>
          <w:vertAlign w:val="subscript"/>
        </w:rPr>
        <w:t>RLM-RS,M</w:t>
      </w:r>
      <w:r w:rsidRPr="004B3E3C">
        <w:rPr>
          <w:rFonts w:cs="v4.2.0"/>
        </w:rPr>
        <w:t>), where T</w:t>
      </w:r>
      <w:r w:rsidRPr="004B3E3C">
        <w:rPr>
          <w:rFonts w:cs="v4.2.0"/>
          <w:vertAlign w:val="subscript"/>
        </w:rPr>
        <w:t>RLM,M</w:t>
      </w:r>
      <w:r w:rsidRPr="004B3E3C">
        <w:rPr>
          <w:rFonts w:cs="v4.2.0"/>
        </w:rPr>
        <w:t xml:space="preserve"> is the shortest periodicity of all configured RLM-RS resources for the monitored cell, which corresponds to T</w:t>
      </w:r>
      <w:r w:rsidRPr="004B3E3C">
        <w:rPr>
          <w:rFonts w:cs="v4.2.0"/>
          <w:vertAlign w:val="subscript"/>
        </w:rPr>
        <w:t>SSB</w:t>
      </w:r>
      <w:r w:rsidRPr="004B3E3C">
        <w:rPr>
          <w:rFonts w:cs="v4.2.0"/>
        </w:rPr>
        <w:t xml:space="preserve"> specified in clause 8.1.2 if the RLM-RS resource is SSB, or T</w:t>
      </w:r>
      <w:r w:rsidRPr="004B3E3C">
        <w:rPr>
          <w:rFonts w:cs="v4.2.0"/>
          <w:vertAlign w:val="subscript"/>
        </w:rPr>
        <w:t>CSI-RS</w:t>
      </w:r>
      <w:r w:rsidRPr="004B3E3C">
        <w:rPr>
          <w:rFonts w:cs="v4.2.0"/>
        </w:rPr>
        <w:t xml:space="preserve"> specified in clause 8.1.3 if the RLM-RS resource is CSI-RS.</w:t>
      </w:r>
    </w:p>
    <w:p w14:paraId="1DE7E9A6" w14:textId="30FC9F3C" w:rsidR="004166CB" w:rsidRPr="004B3E3C" w:rsidRDefault="004166CB" w:rsidP="004166CB">
      <w:pPr>
        <w:rPr>
          <w:rFonts w:cs="v4.2.0"/>
        </w:rPr>
      </w:pPr>
      <w:r w:rsidRPr="004B3E3C">
        <w:rPr>
          <w:rFonts w:cs="v4.2.0"/>
        </w:rPr>
        <w:t>In case DRX is used, T</w:t>
      </w:r>
      <w:r w:rsidRPr="004B3E3C">
        <w:rPr>
          <w:rFonts w:cs="v4.2.0"/>
          <w:vertAlign w:val="subscript"/>
        </w:rPr>
        <w:t>Indication_interval</w:t>
      </w:r>
      <w:r w:rsidRPr="004B3E3C">
        <w:rPr>
          <w:rFonts w:cs="v4.2.0"/>
        </w:rPr>
        <w:t xml:space="preserve"> is max(10ms, 1.5*DRX_cycle_length, 1.5*T</w:t>
      </w:r>
      <w:r w:rsidRPr="004B3E3C">
        <w:rPr>
          <w:rFonts w:cs="v4.2.0"/>
          <w:vertAlign w:val="subscript"/>
        </w:rPr>
        <w:t>RLM-RS,M</w:t>
      </w:r>
      <w:r w:rsidRPr="004B3E3C">
        <w:rPr>
          <w:rFonts w:cs="v4.2.0"/>
        </w:rPr>
        <w:t>) if DRX cycle_length is less than or equal to 320ms, and T</w:t>
      </w:r>
      <w:r w:rsidRPr="004B3E3C">
        <w:rPr>
          <w:rFonts w:cs="v4.2.0"/>
          <w:vertAlign w:val="subscript"/>
        </w:rPr>
        <w:t>Indication_interval</w:t>
      </w:r>
      <w:r w:rsidRPr="004B3E3C">
        <w:rPr>
          <w:rFonts w:cs="v4.2.0"/>
        </w:rPr>
        <w:t xml:space="preserve"> is DRX_cycle_length if DRX cycle_length is greater than 320ms. Upon start of T310 timer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 </w:t>
      </w:r>
      <w:r w:rsidRPr="004B3E3C">
        <w:rPr>
          <w:rFonts w:cs="v4.2.0"/>
        </w:rPr>
        <w:t>[2], the UE shall monitor the configured RLM-RS resources for recovery using the evaluation period and Layer 1 indication interval corresponding to the no DRX mode until the expiry or stop of T310 timer.</w:t>
      </w:r>
    </w:p>
    <w:p w14:paraId="64FB418C" w14:textId="77777777" w:rsidR="004166CB" w:rsidRPr="004B3E3C" w:rsidRDefault="004166CB" w:rsidP="004166CB">
      <w:r w:rsidRPr="004B3E3C">
        <w:t>References: The conformance requirements covered in the current TC are specified in: TS 38.133 [6], clauses 8.1.3, 8.1.4, 8.1.5 and 8.1.6.</w:t>
      </w:r>
    </w:p>
    <w:p w14:paraId="160E7333" w14:textId="77777777" w:rsidR="004166CB" w:rsidRPr="004B3E3C" w:rsidRDefault="004166CB" w:rsidP="004166CB">
      <w:pPr>
        <w:pStyle w:val="Heading5"/>
      </w:pPr>
      <w:r w:rsidRPr="004B3E3C">
        <w:t>5.5.1.0.4</w:t>
      </w:r>
      <w:r w:rsidRPr="004B3E3C">
        <w:tab/>
        <w:t>Minimum conformance requirements for in-sync CSI-RS based RLM</w:t>
      </w:r>
    </w:p>
    <w:p w14:paraId="43662F1D" w14:textId="44FFDBD3"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1.3.1]</w:t>
      </w:r>
    </w:p>
    <w:p w14:paraId="422A3F3B" w14:textId="08A99578" w:rsidR="004166CB" w:rsidRPr="004B3E3C" w:rsidRDefault="004166CB" w:rsidP="004166CB">
      <w:r w:rsidRPr="004B3E3C">
        <w:t xml:space="preserve">The requirements apply for each CSI-RS based RLM-RS resource configured for PSCell, provided that the CSI-RS configured for RLM are actually transmitted within UE active DL BWP during the entire evaluation period specified </w:t>
      </w:r>
      <w:r w:rsidR="00F22A4C" w:rsidRPr="004B3E3C">
        <w:t xml:space="preserve">in </w:t>
      </w:r>
      <w:r w:rsidR="00B90435" w:rsidRPr="004B3E3C">
        <w:t>TS</w:t>
      </w:r>
      <w:r w:rsidR="00F22A4C" w:rsidRPr="004B3E3C">
        <w:t xml:space="preserve"> </w:t>
      </w:r>
      <w:r w:rsidRPr="004B3E3C">
        <w:t>38.133 clause 8.1.3.2. UE is not expected to perform radio link monitoring measurements on the CSI-RS configured as RLM-RS if the CSI-RS is not in the active TCI state of any CORESET configured in the UE active BWP.</w:t>
      </w:r>
    </w:p>
    <w:p w14:paraId="69C89026" w14:textId="77777777" w:rsidR="004166CB" w:rsidRPr="004B3E3C" w:rsidRDefault="004166CB" w:rsidP="004166CB">
      <w:pPr>
        <w:pStyle w:val="TH"/>
      </w:pPr>
      <w:r w:rsidRPr="004B3E3C">
        <w:t>Table 5.5.1.0.4-1: PDCCH transmission parameters for in-sync</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633B95D0" w14:textId="77777777" w:rsidTr="00CA742D">
        <w:trPr>
          <w:jc w:val="center"/>
        </w:trPr>
        <w:tc>
          <w:tcPr>
            <w:tcW w:w="2649" w:type="dxa"/>
            <w:shd w:val="clear" w:color="auto" w:fill="auto"/>
            <w:vAlign w:val="center"/>
          </w:tcPr>
          <w:p w14:paraId="4E4EFA37" w14:textId="77777777" w:rsidR="004166CB" w:rsidRPr="004B3E3C" w:rsidRDefault="004166CB" w:rsidP="00CA742D">
            <w:pPr>
              <w:keepNext/>
              <w:keepLines/>
              <w:spacing w:after="0"/>
              <w:jc w:val="center"/>
              <w:rPr>
                <w:rFonts w:ascii="Arial" w:hAnsi="Arial" w:cs="Arial"/>
                <w:b/>
                <w:sz w:val="18"/>
                <w:szCs w:val="18"/>
              </w:rPr>
            </w:pPr>
            <w:r w:rsidRPr="004B3E3C">
              <w:rPr>
                <w:rFonts w:ascii="Arial" w:hAnsi="Arial" w:cs="Arial"/>
                <w:b/>
                <w:sz w:val="18"/>
                <w:szCs w:val="18"/>
              </w:rPr>
              <w:t>Attribute</w:t>
            </w:r>
          </w:p>
        </w:tc>
        <w:tc>
          <w:tcPr>
            <w:tcW w:w="3586" w:type="dxa"/>
            <w:shd w:val="clear" w:color="auto" w:fill="auto"/>
            <w:vAlign w:val="center"/>
          </w:tcPr>
          <w:p w14:paraId="46E1E5D9" w14:textId="00921E2D" w:rsidR="004166CB" w:rsidRPr="004B3E3C" w:rsidRDefault="004166CB" w:rsidP="00CA742D">
            <w:pPr>
              <w:spacing w:after="120"/>
              <w:jc w:val="center"/>
              <w:rPr>
                <w:rFonts w:ascii="Arial" w:eastAsia="?? ??" w:hAnsi="Arial" w:cs="Arial"/>
                <w:b/>
                <w:sz w:val="18"/>
                <w:szCs w:val="18"/>
              </w:rPr>
            </w:pPr>
            <w:r w:rsidRPr="004B3E3C">
              <w:rPr>
                <w:rFonts w:ascii="Arial" w:eastAsia="?? ??" w:hAnsi="Arial" w:cs="Arial"/>
                <w:b/>
                <w:sz w:val="18"/>
                <w:szCs w:val="18"/>
              </w:rPr>
              <w:t>Value</w:t>
            </w:r>
            <w:r w:rsidR="00CA742D" w:rsidRPr="004B3E3C">
              <w:rPr>
                <w:rFonts w:ascii="Arial" w:eastAsia="?? ??" w:hAnsi="Arial" w:cs="Arial"/>
                <w:b/>
                <w:sz w:val="18"/>
                <w:szCs w:val="18"/>
              </w:rPr>
              <w:t xml:space="preserve"> </w:t>
            </w:r>
            <w:r w:rsidRPr="004B3E3C">
              <w:rPr>
                <w:rFonts w:ascii="Arial" w:eastAsia="?? ??" w:hAnsi="Arial" w:cs="Arial"/>
                <w:b/>
                <w:sz w:val="18"/>
                <w:szCs w:val="18"/>
              </w:rPr>
              <w:t>for</w:t>
            </w:r>
            <w:r w:rsidR="00CA742D" w:rsidRPr="004B3E3C">
              <w:rPr>
                <w:rFonts w:ascii="Arial" w:eastAsia="?? ??" w:hAnsi="Arial" w:cs="Arial"/>
                <w:b/>
                <w:sz w:val="18"/>
                <w:szCs w:val="18"/>
              </w:rPr>
              <w:t xml:space="preserve"> </w:t>
            </w:r>
            <w:r w:rsidRPr="004B3E3C">
              <w:rPr>
                <w:rFonts w:ascii="Arial" w:eastAsia="?? ??" w:hAnsi="Arial" w:cs="Arial"/>
                <w:b/>
                <w:sz w:val="18"/>
                <w:szCs w:val="18"/>
              </w:rPr>
              <w:t>BLER</w:t>
            </w:r>
            <w:r w:rsidR="00CA742D" w:rsidRPr="004B3E3C">
              <w:rPr>
                <w:rFonts w:ascii="Arial" w:eastAsia="?? ??" w:hAnsi="Arial" w:cs="Arial"/>
                <w:b/>
                <w:sz w:val="18"/>
                <w:szCs w:val="18"/>
              </w:rPr>
              <w:t xml:space="preserve"> </w:t>
            </w:r>
            <w:r w:rsidRPr="004B3E3C">
              <w:rPr>
                <w:rFonts w:ascii="Arial" w:eastAsia="?? ??" w:hAnsi="Arial" w:cs="Arial"/>
                <w:b/>
                <w:sz w:val="18"/>
                <w:szCs w:val="18"/>
              </w:rPr>
              <w:t>Configuration</w:t>
            </w:r>
            <w:r w:rsidR="00CA742D" w:rsidRPr="004B3E3C">
              <w:rPr>
                <w:rFonts w:ascii="Arial" w:eastAsia="?? ??" w:hAnsi="Arial" w:cs="Arial"/>
                <w:b/>
                <w:sz w:val="18"/>
                <w:szCs w:val="18"/>
              </w:rPr>
              <w:t xml:space="preserve"> </w:t>
            </w:r>
            <w:r w:rsidRPr="004B3E3C">
              <w:rPr>
                <w:rFonts w:ascii="Arial" w:eastAsia="?? ??" w:hAnsi="Arial" w:cs="Arial"/>
                <w:b/>
                <w:sz w:val="18"/>
                <w:szCs w:val="18"/>
              </w:rPr>
              <w:t>#0</w:t>
            </w:r>
          </w:p>
        </w:tc>
      </w:tr>
      <w:tr w:rsidR="004166CB" w:rsidRPr="004B3E3C" w14:paraId="57CB1AA9" w14:textId="77777777" w:rsidTr="00CA742D">
        <w:trPr>
          <w:jc w:val="center"/>
        </w:trPr>
        <w:tc>
          <w:tcPr>
            <w:tcW w:w="2649" w:type="dxa"/>
            <w:shd w:val="clear" w:color="auto" w:fill="auto"/>
            <w:vAlign w:val="center"/>
          </w:tcPr>
          <w:p w14:paraId="7FEF408C" w14:textId="05EF544E" w:rsidR="004166CB" w:rsidRPr="004B3E3C" w:rsidRDefault="004166CB" w:rsidP="00CA742D">
            <w:pPr>
              <w:pStyle w:val="TAL"/>
              <w:rPr>
                <w:rFonts w:eastAsia="?? ??"/>
              </w:rPr>
            </w:pPr>
            <w:r w:rsidRPr="004B3E3C">
              <w:rPr>
                <w:rFonts w:eastAsia="?? ??"/>
              </w:rPr>
              <w:t>DCI</w:t>
            </w:r>
            <w:r w:rsidR="00CA742D" w:rsidRPr="004B3E3C">
              <w:rPr>
                <w:rFonts w:eastAsia="?? ??"/>
              </w:rPr>
              <w:t xml:space="preserve"> </w:t>
            </w:r>
            <w:r w:rsidRPr="004B3E3C">
              <w:rPr>
                <w:rFonts w:eastAsia="?? ??"/>
              </w:rPr>
              <w:t>payload</w:t>
            </w:r>
            <w:r w:rsidR="00CA742D" w:rsidRPr="004B3E3C">
              <w:rPr>
                <w:rFonts w:eastAsia="?? ??"/>
              </w:rPr>
              <w:t xml:space="preserve"> </w:t>
            </w:r>
            <w:r w:rsidRPr="004B3E3C">
              <w:rPr>
                <w:rFonts w:eastAsia="?? ??"/>
              </w:rPr>
              <w:t>size</w:t>
            </w:r>
          </w:p>
        </w:tc>
        <w:tc>
          <w:tcPr>
            <w:tcW w:w="3586" w:type="dxa"/>
            <w:shd w:val="clear" w:color="auto" w:fill="auto"/>
            <w:vAlign w:val="center"/>
          </w:tcPr>
          <w:p w14:paraId="188C41F5" w14:textId="77777777" w:rsidR="004166CB" w:rsidRPr="004B3E3C" w:rsidRDefault="004166CB" w:rsidP="00CA742D">
            <w:pPr>
              <w:pStyle w:val="TAC"/>
              <w:rPr>
                <w:rFonts w:eastAsia="?? ??"/>
              </w:rPr>
            </w:pPr>
            <w:r w:rsidRPr="004B3E3C">
              <w:rPr>
                <w:rFonts w:eastAsia="?? ??"/>
              </w:rPr>
              <w:t>1-0</w:t>
            </w:r>
          </w:p>
        </w:tc>
      </w:tr>
      <w:tr w:rsidR="004166CB" w:rsidRPr="004B3E3C" w14:paraId="65ADACE9" w14:textId="77777777" w:rsidTr="00CA742D">
        <w:trPr>
          <w:jc w:val="center"/>
        </w:trPr>
        <w:tc>
          <w:tcPr>
            <w:tcW w:w="2649" w:type="dxa"/>
            <w:shd w:val="clear" w:color="auto" w:fill="auto"/>
            <w:vAlign w:val="center"/>
          </w:tcPr>
          <w:p w14:paraId="25CAAA40" w14:textId="72FAD567" w:rsidR="004166CB" w:rsidRPr="004B3E3C" w:rsidRDefault="004166CB" w:rsidP="00CA742D">
            <w:pPr>
              <w:pStyle w:val="TAL"/>
              <w:rPr>
                <w:rFonts w:eastAsia="?? ??"/>
              </w:rPr>
            </w:pPr>
            <w:r w:rsidRPr="004B3E3C">
              <w:rPr>
                <w:rFonts w:eastAsia="?? ??"/>
              </w:rPr>
              <w:t>Number</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control</w:t>
            </w:r>
            <w:r w:rsidR="00CA742D" w:rsidRPr="004B3E3C">
              <w:rPr>
                <w:rFonts w:eastAsia="?? ??"/>
              </w:rPr>
              <w:t xml:space="preserve"> </w:t>
            </w:r>
            <w:r w:rsidRPr="004B3E3C">
              <w:rPr>
                <w:rFonts w:eastAsia="?? ??"/>
              </w:rPr>
              <w:t>OFDM</w:t>
            </w:r>
            <w:r w:rsidR="00CA742D" w:rsidRPr="004B3E3C">
              <w:rPr>
                <w:rFonts w:eastAsia="?? ??"/>
              </w:rPr>
              <w:t xml:space="preserve"> </w:t>
            </w:r>
            <w:r w:rsidRPr="004B3E3C">
              <w:rPr>
                <w:rFonts w:eastAsia="?? ??"/>
              </w:rPr>
              <w:t>symbols</w:t>
            </w:r>
          </w:p>
        </w:tc>
        <w:tc>
          <w:tcPr>
            <w:tcW w:w="3586" w:type="dxa"/>
            <w:shd w:val="clear" w:color="auto" w:fill="auto"/>
            <w:vAlign w:val="center"/>
          </w:tcPr>
          <w:p w14:paraId="6AF21F75" w14:textId="77777777" w:rsidR="004166CB" w:rsidRPr="004B3E3C" w:rsidRDefault="004166CB" w:rsidP="00CA742D">
            <w:pPr>
              <w:pStyle w:val="TAC"/>
              <w:rPr>
                <w:rFonts w:eastAsia="?? ??"/>
              </w:rPr>
            </w:pPr>
            <w:r w:rsidRPr="004B3E3C">
              <w:rPr>
                <w:rFonts w:eastAsia="?? ??"/>
              </w:rPr>
              <w:t>2</w:t>
            </w:r>
          </w:p>
        </w:tc>
      </w:tr>
      <w:tr w:rsidR="004166CB" w:rsidRPr="004B3E3C" w14:paraId="3061DACD" w14:textId="77777777" w:rsidTr="00CA742D">
        <w:trPr>
          <w:jc w:val="center"/>
        </w:trPr>
        <w:tc>
          <w:tcPr>
            <w:tcW w:w="2649" w:type="dxa"/>
            <w:shd w:val="clear" w:color="auto" w:fill="auto"/>
            <w:vAlign w:val="center"/>
          </w:tcPr>
          <w:p w14:paraId="52CF4594" w14:textId="2FCBD397" w:rsidR="004166CB" w:rsidRPr="004B3E3C" w:rsidRDefault="004166CB" w:rsidP="00CA742D">
            <w:pPr>
              <w:pStyle w:val="TAL"/>
              <w:rPr>
                <w:rFonts w:eastAsia="?? ??"/>
              </w:rPr>
            </w:pPr>
            <w:r w:rsidRPr="004B3E3C">
              <w:rPr>
                <w:rFonts w:eastAsia="?? ??"/>
              </w:rPr>
              <w:t>Aggregation</w:t>
            </w:r>
            <w:r w:rsidR="00CA742D" w:rsidRPr="004B3E3C">
              <w:rPr>
                <w:rFonts w:eastAsia="?? ??"/>
              </w:rPr>
              <w:t xml:space="preserve"> </w:t>
            </w:r>
            <w:r w:rsidRPr="004B3E3C">
              <w:rPr>
                <w:rFonts w:eastAsia="?? ??"/>
              </w:rPr>
              <w:t>level</w:t>
            </w:r>
            <w:r w:rsidR="00CA742D" w:rsidRPr="004B3E3C">
              <w:rPr>
                <w:rFonts w:eastAsia="?? ??"/>
              </w:rPr>
              <w:t xml:space="preserve"> </w:t>
            </w:r>
            <w:r w:rsidRPr="004B3E3C">
              <w:rPr>
                <w:rFonts w:eastAsia="?? ??"/>
              </w:rPr>
              <w:t>(CCE)</w:t>
            </w:r>
          </w:p>
        </w:tc>
        <w:tc>
          <w:tcPr>
            <w:tcW w:w="3586" w:type="dxa"/>
            <w:shd w:val="clear" w:color="auto" w:fill="auto"/>
            <w:vAlign w:val="center"/>
          </w:tcPr>
          <w:p w14:paraId="74AD1DEC" w14:textId="77777777" w:rsidR="004166CB" w:rsidRPr="004B3E3C" w:rsidRDefault="004166CB" w:rsidP="00CA742D">
            <w:pPr>
              <w:pStyle w:val="TAC"/>
              <w:rPr>
                <w:rFonts w:eastAsia="?? ??"/>
              </w:rPr>
            </w:pPr>
            <w:r w:rsidRPr="004B3E3C">
              <w:rPr>
                <w:rFonts w:eastAsia="?? ??"/>
              </w:rPr>
              <w:t>4</w:t>
            </w:r>
          </w:p>
        </w:tc>
      </w:tr>
      <w:tr w:rsidR="004166CB" w:rsidRPr="004B3E3C" w14:paraId="344DE755" w14:textId="77777777" w:rsidTr="00CA742D">
        <w:trPr>
          <w:jc w:val="center"/>
        </w:trPr>
        <w:tc>
          <w:tcPr>
            <w:tcW w:w="2649" w:type="dxa"/>
            <w:shd w:val="clear" w:color="auto" w:fill="auto"/>
            <w:vAlign w:val="center"/>
          </w:tcPr>
          <w:p w14:paraId="3513ABE3" w14:textId="1CA52AAE"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4EB5ECE5" w14:textId="77777777" w:rsidR="004166CB" w:rsidRPr="004B3E3C" w:rsidRDefault="004166CB" w:rsidP="00CA742D">
            <w:pPr>
              <w:pStyle w:val="TAC"/>
              <w:rPr>
                <w:rFonts w:eastAsia="?? ??"/>
              </w:rPr>
            </w:pPr>
            <w:r w:rsidRPr="004B3E3C">
              <w:rPr>
                <w:rFonts w:eastAsia="?? ??"/>
              </w:rPr>
              <w:t>0dB</w:t>
            </w:r>
          </w:p>
        </w:tc>
      </w:tr>
      <w:tr w:rsidR="004166CB" w:rsidRPr="004B3E3C" w14:paraId="10FA3F92" w14:textId="77777777" w:rsidTr="00CA742D">
        <w:trPr>
          <w:jc w:val="center"/>
        </w:trPr>
        <w:tc>
          <w:tcPr>
            <w:tcW w:w="2649" w:type="dxa"/>
            <w:shd w:val="clear" w:color="auto" w:fill="auto"/>
            <w:vAlign w:val="center"/>
          </w:tcPr>
          <w:p w14:paraId="2BB06F10" w14:textId="5117EA34"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shd w:val="clear" w:color="auto" w:fill="auto"/>
            <w:vAlign w:val="center"/>
          </w:tcPr>
          <w:p w14:paraId="2AA181B8" w14:textId="77777777" w:rsidR="004166CB" w:rsidRPr="004B3E3C" w:rsidRDefault="004166CB" w:rsidP="00CA742D">
            <w:pPr>
              <w:pStyle w:val="TAC"/>
              <w:rPr>
                <w:rFonts w:eastAsia="?? ??"/>
              </w:rPr>
            </w:pPr>
            <w:r w:rsidRPr="004B3E3C">
              <w:rPr>
                <w:rFonts w:eastAsia="?? ??"/>
              </w:rPr>
              <w:t>[0]dB</w:t>
            </w:r>
          </w:p>
        </w:tc>
      </w:tr>
      <w:tr w:rsidR="004166CB" w:rsidRPr="004B3E3C" w14:paraId="66A018CB" w14:textId="77777777" w:rsidTr="00CA742D">
        <w:trPr>
          <w:jc w:val="center"/>
        </w:trPr>
        <w:tc>
          <w:tcPr>
            <w:tcW w:w="2649" w:type="dxa"/>
            <w:shd w:val="clear" w:color="auto" w:fill="auto"/>
            <w:vAlign w:val="center"/>
          </w:tcPr>
          <w:p w14:paraId="6B6581B4" w14:textId="6B1BEA84" w:rsidR="004166CB" w:rsidRPr="004B3E3C" w:rsidRDefault="004166CB" w:rsidP="00CA742D">
            <w:pPr>
              <w:pStyle w:val="TAL"/>
              <w:rPr>
                <w:rFonts w:eastAsia="?? ??"/>
              </w:rPr>
            </w:pPr>
            <w:r w:rsidRPr="004B3E3C">
              <w:rPr>
                <w:rFonts w:eastAsia="?? ??"/>
              </w:rPr>
              <w:t>Bandwidth</w:t>
            </w:r>
            <w:r w:rsidR="00CA742D" w:rsidRPr="004B3E3C">
              <w:rPr>
                <w:rFonts w:eastAsia="?? ??"/>
              </w:rPr>
              <w:t xml:space="preserve"> </w:t>
            </w:r>
            <w:r w:rsidRPr="004B3E3C">
              <w:rPr>
                <w:rFonts w:eastAsia="?? ??"/>
              </w:rPr>
              <w:t>(MHz)</w:t>
            </w:r>
          </w:p>
        </w:tc>
        <w:tc>
          <w:tcPr>
            <w:tcW w:w="3586" w:type="dxa"/>
            <w:shd w:val="clear" w:color="auto" w:fill="auto"/>
            <w:vAlign w:val="center"/>
          </w:tcPr>
          <w:p w14:paraId="302DC30A" w14:textId="77777777" w:rsidR="004166CB" w:rsidRPr="004B3E3C" w:rsidRDefault="004166CB" w:rsidP="00CA742D">
            <w:pPr>
              <w:pStyle w:val="TAC"/>
              <w:rPr>
                <w:rFonts w:eastAsia="?? ??"/>
              </w:rPr>
            </w:pPr>
            <w:r w:rsidRPr="004B3E3C">
              <w:rPr>
                <w:rFonts w:eastAsia="?? ??"/>
              </w:rPr>
              <w:t>48</w:t>
            </w:r>
          </w:p>
        </w:tc>
      </w:tr>
      <w:tr w:rsidR="004166CB" w:rsidRPr="004B3E3C" w14:paraId="0AB4B5E5" w14:textId="77777777" w:rsidTr="00CA742D">
        <w:trPr>
          <w:jc w:val="center"/>
        </w:trPr>
        <w:tc>
          <w:tcPr>
            <w:tcW w:w="2649" w:type="dxa"/>
            <w:shd w:val="clear" w:color="auto" w:fill="auto"/>
            <w:vAlign w:val="center"/>
          </w:tcPr>
          <w:p w14:paraId="26E40C7F" w14:textId="251A1F93" w:rsidR="004166CB" w:rsidRPr="004B3E3C" w:rsidRDefault="004166CB" w:rsidP="00CA742D">
            <w:pPr>
              <w:pStyle w:val="TAL"/>
              <w:rPr>
                <w:rFonts w:eastAsia="?? ??"/>
              </w:rPr>
            </w:pPr>
            <w:r w:rsidRPr="004B3E3C">
              <w:rPr>
                <w:rFonts w:eastAsia="?? ??"/>
              </w:rPr>
              <w:t>Sub-carrier</w:t>
            </w:r>
            <w:r w:rsidR="00CA742D" w:rsidRPr="004B3E3C">
              <w:rPr>
                <w:rFonts w:eastAsia="?? ??"/>
              </w:rPr>
              <w:t xml:space="preserve"> </w:t>
            </w:r>
            <w:r w:rsidRPr="004B3E3C">
              <w:rPr>
                <w:rFonts w:eastAsia="?? ??"/>
              </w:rPr>
              <w:t>spacing</w:t>
            </w:r>
            <w:r w:rsidR="00CA742D" w:rsidRPr="004B3E3C">
              <w:rPr>
                <w:rFonts w:eastAsia="?? ??"/>
              </w:rPr>
              <w:t xml:space="preserve"> </w:t>
            </w:r>
            <w:r w:rsidRPr="004B3E3C">
              <w:rPr>
                <w:rFonts w:eastAsia="?? ??"/>
              </w:rPr>
              <w:t>(kHz)</w:t>
            </w:r>
          </w:p>
        </w:tc>
        <w:tc>
          <w:tcPr>
            <w:tcW w:w="3586" w:type="dxa"/>
            <w:shd w:val="clear" w:color="auto" w:fill="auto"/>
            <w:vAlign w:val="center"/>
          </w:tcPr>
          <w:p w14:paraId="15C03B6E" w14:textId="4ED19614" w:rsidR="004166CB" w:rsidRPr="004B3E3C" w:rsidRDefault="004166CB" w:rsidP="00CA742D">
            <w:pPr>
              <w:pStyle w:val="TAC"/>
              <w:rPr>
                <w:rFonts w:eastAsia="?? ??"/>
              </w:rPr>
            </w:pPr>
            <w:r w:rsidRPr="004B3E3C">
              <w:rPr>
                <w:rFonts w:eastAsia="?? ??"/>
              </w:rPr>
              <w:t>SCS</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the</w:t>
            </w:r>
            <w:r w:rsidR="00CA742D" w:rsidRPr="004B3E3C">
              <w:rPr>
                <w:rFonts w:eastAsia="?? ??"/>
              </w:rPr>
              <w:t xml:space="preserve"> </w:t>
            </w:r>
            <w:r w:rsidRPr="004B3E3C">
              <w:rPr>
                <w:rFonts w:eastAsia="?? ??"/>
              </w:rPr>
              <w:t>active</w:t>
            </w:r>
            <w:r w:rsidR="00CA742D" w:rsidRPr="004B3E3C">
              <w:rPr>
                <w:rFonts w:eastAsia="?? ??"/>
              </w:rPr>
              <w:t xml:space="preserve"> </w:t>
            </w:r>
            <w:r w:rsidRPr="004B3E3C">
              <w:rPr>
                <w:rFonts w:eastAsia="?? ??"/>
              </w:rPr>
              <w:t>DL</w:t>
            </w:r>
            <w:r w:rsidR="00CA742D" w:rsidRPr="004B3E3C">
              <w:rPr>
                <w:rFonts w:eastAsia="?? ??"/>
              </w:rPr>
              <w:t xml:space="preserve"> </w:t>
            </w:r>
            <w:r w:rsidRPr="004B3E3C">
              <w:rPr>
                <w:rFonts w:eastAsia="?? ??"/>
              </w:rPr>
              <w:t>BWP</w:t>
            </w:r>
          </w:p>
        </w:tc>
      </w:tr>
      <w:tr w:rsidR="004166CB" w:rsidRPr="004B3E3C" w14:paraId="0619E342" w14:textId="77777777" w:rsidTr="00CA742D">
        <w:trPr>
          <w:jc w:val="center"/>
        </w:trPr>
        <w:tc>
          <w:tcPr>
            <w:tcW w:w="2649" w:type="dxa"/>
            <w:shd w:val="clear" w:color="auto" w:fill="auto"/>
            <w:vAlign w:val="center"/>
          </w:tcPr>
          <w:p w14:paraId="51B2B7E1" w14:textId="4B257E30" w:rsidR="004166CB" w:rsidRPr="004B3E3C" w:rsidRDefault="004166CB" w:rsidP="00CA742D">
            <w:pPr>
              <w:pStyle w:val="TAL"/>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3586" w:type="dxa"/>
            <w:shd w:val="clear" w:color="auto" w:fill="auto"/>
            <w:vAlign w:val="center"/>
          </w:tcPr>
          <w:p w14:paraId="50451A97" w14:textId="549671F3" w:rsidR="004166CB" w:rsidRPr="004B3E3C" w:rsidRDefault="004166CB" w:rsidP="00CA742D">
            <w:pPr>
              <w:pStyle w:val="TAC"/>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04C07188" w14:textId="77777777" w:rsidTr="00CA742D">
        <w:trPr>
          <w:jc w:val="center"/>
        </w:trPr>
        <w:tc>
          <w:tcPr>
            <w:tcW w:w="2649" w:type="dxa"/>
            <w:shd w:val="clear" w:color="auto" w:fill="auto"/>
            <w:vAlign w:val="center"/>
          </w:tcPr>
          <w:p w14:paraId="2A300AA2" w14:textId="388C7568" w:rsidR="004166CB" w:rsidRPr="004B3E3C" w:rsidRDefault="004166CB" w:rsidP="00CA742D">
            <w:pPr>
              <w:pStyle w:val="TAL"/>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3586" w:type="dxa"/>
            <w:shd w:val="clear" w:color="auto" w:fill="auto"/>
            <w:vAlign w:val="center"/>
          </w:tcPr>
          <w:p w14:paraId="1014B069" w14:textId="77777777" w:rsidR="004166CB" w:rsidRPr="004B3E3C" w:rsidRDefault="004166CB" w:rsidP="00CA742D">
            <w:pPr>
              <w:pStyle w:val="TAC"/>
              <w:rPr>
                <w:rFonts w:eastAsia="?? ??"/>
              </w:rPr>
            </w:pPr>
            <w:r w:rsidRPr="004B3E3C">
              <w:rPr>
                <w:rFonts w:eastAsia="?? ??"/>
              </w:rPr>
              <w:t>6</w:t>
            </w:r>
          </w:p>
        </w:tc>
      </w:tr>
      <w:tr w:rsidR="004166CB" w:rsidRPr="004B3E3C" w14:paraId="10EF322C" w14:textId="77777777" w:rsidTr="00CA742D">
        <w:trPr>
          <w:jc w:val="center"/>
        </w:trPr>
        <w:tc>
          <w:tcPr>
            <w:tcW w:w="2649" w:type="dxa"/>
            <w:shd w:val="clear" w:color="auto" w:fill="auto"/>
            <w:vAlign w:val="center"/>
          </w:tcPr>
          <w:p w14:paraId="65D02986" w14:textId="1195EA2F" w:rsidR="004166CB" w:rsidRPr="004B3E3C" w:rsidRDefault="004166CB" w:rsidP="00CA742D">
            <w:pPr>
              <w:pStyle w:val="TAL"/>
              <w:rPr>
                <w:rFonts w:eastAsia="?? ??"/>
              </w:rPr>
            </w:pPr>
            <w:r w:rsidRPr="004B3E3C">
              <w:rPr>
                <w:rFonts w:eastAsia="?? ??"/>
              </w:rPr>
              <w:t>CP</w:t>
            </w:r>
            <w:r w:rsidR="00CA742D" w:rsidRPr="004B3E3C">
              <w:rPr>
                <w:rFonts w:eastAsia="?? ??"/>
              </w:rPr>
              <w:t xml:space="preserve"> </w:t>
            </w:r>
            <w:r w:rsidRPr="004B3E3C">
              <w:rPr>
                <w:rFonts w:eastAsia="?? ??"/>
              </w:rPr>
              <w:t>length</w:t>
            </w:r>
          </w:p>
        </w:tc>
        <w:tc>
          <w:tcPr>
            <w:tcW w:w="3586" w:type="dxa"/>
            <w:shd w:val="clear" w:color="auto" w:fill="auto"/>
            <w:vAlign w:val="center"/>
          </w:tcPr>
          <w:p w14:paraId="7DD5DF94" w14:textId="77777777" w:rsidR="004166CB" w:rsidRPr="004B3E3C" w:rsidRDefault="004166CB" w:rsidP="00CA742D">
            <w:pPr>
              <w:pStyle w:val="TAC"/>
              <w:rPr>
                <w:rFonts w:eastAsia="?? ??"/>
              </w:rPr>
            </w:pPr>
            <w:r w:rsidRPr="004B3E3C">
              <w:rPr>
                <w:rFonts w:eastAsia="?? ??"/>
              </w:rPr>
              <w:t>Normal</w:t>
            </w:r>
          </w:p>
        </w:tc>
      </w:tr>
      <w:tr w:rsidR="004166CB" w:rsidRPr="004B3E3C" w14:paraId="288E5D95" w14:textId="77777777" w:rsidTr="00CA742D">
        <w:trPr>
          <w:jc w:val="center"/>
        </w:trPr>
        <w:tc>
          <w:tcPr>
            <w:tcW w:w="2649" w:type="dxa"/>
            <w:shd w:val="clear" w:color="auto" w:fill="auto"/>
            <w:vAlign w:val="center"/>
          </w:tcPr>
          <w:p w14:paraId="436469C5" w14:textId="356D1BD6" w:rsidR="004166CB" w:rsidRPr="004B3E3C" w:rsidRDefault="004166CB" w:rsidP="00CA742D">
            <w:pPr>
              <w:pStyle w:val="TAL"/>
              <w:rPr>
                <w:rFonts w:eastAsia="?? ??"/>
              </w:rPr>
            </w:pPr>
            <w:r w:rsidRPr="004B3E3C">
              <w:rPr>
                <w:rFonts w:eastAsia="?? ??"/>
              </w:rPr>
              <w:t>Mapping</w:t>
            </w:r>
            <w:r w:rsidR="00CA742D" w:rsidRPr="004B3E3C">
              <w:rPr>
                <w:rFonts w:eastAsia="?? ??"/>
              </w:rPr>
              <w:t xml:space="preserve"> </w:t>
            </w:r>
            <w:r w:rsidRPr="004B3E3C">
              <w:rPr>
                <w:rFonts w:eastAsia="?? ??"/>
              </w:rPr>
              <w:t>from</w:t>
            </w:r>
            <w:r w:rsidR="00CA742D" w:rsidRPr="004B3E3C">
              <w:rPr>
                <w:rFonts w:eastAsia="?? ??"/>
              </w:rPr>
              <w:t xml:space="preserve"> </w:t>
            </w:r>
            <w:r w:rsidRPr="004B3E3C">
              <w:rPr>
                <w:rFonts w:eastAsia="?? ??"/>
              </w:rPr>
              <w:t>REG</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CCE</w:t>
            </w:r>
          </w:p>
        </w:tc>
        <w:tc>
          <w:tcPr>
            <w:tcW w:w="3586" w:type="dxa"/>
            <w:shd w:val="clear" w:color="auto" w:fill="auto"/>
            <w:vAlign w:val="center"/>
          </w:tcPr>
          <w:p w14:paraId="7E3A95B6" w14:textId="77777777" w:rsidR="004166CB" w:rsidRPr="004B3E3C" w:rsidRDefault="004166CB" w:rsidP="00CA742D">
            <w:pPr>
              <w:pStyle w:val="TAC"/>
              <w:rPr>
                <w:rFonts w:eastAsia="?? ??"/>
              </w:rPr>
            </w:pPr>
            <w:r w:rsidRPr="004B3E3C">
              <w:rPr>
                <w:rFonts w:eastAsia="?? ??"/>
              </w:rPr>
              <w:t>Distributed</w:t>
            </w:r>
          </w:p>
        </w:tc>
      </w:tr>
    </w:tbl>
    <w:p w14:paraId="78A8D758" w14:textId="77777777" w:rsidR="004166CB" w:rsidRPr="004B3E3C" w:rsidRDefault="004166CB" w:rsidP="004166CB"/>
    <w:p w14:paraId="005A5058" w14:textId="2EF70CF8"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3.2]</w:t>
      </w:r>
    </w:p>
    <w:p w14:paraId="23C8FFBC"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r w:rsidRPr="004B3E3C">
        <w:t>T</w:t>
      </w:r>
      <w:r w:rsidRPr="004B3E3C">
        <w:rPr>
          <w:vertAlign w:val="subscript"/>
        </w:rPr>
        <w:t>Evaluate_in_CSI-RS</w:t>
      </w:r>
      <w:r w:rsidRPr="004B3E3C">
        <w:rPr>
          <w:rFonts w:eastAsia="?? ??"/>
        </w:rPr>
        <w:t xml:space="preserve"> [ms] period</w:t>
      </w:r>
      <w:r w:rsidRPr="004B3E3C">
        <w:t xml:space="preserve"> </w:t>
      </w:r>
      <w:r w:rsidRPr="004B3E3C">
        <w:rPr>
          <w:rFonts w:eastAsia="?? ??"/>
        </w:rPr>
        <w:t>becomes better than the threshold Q</w:t>
      </w:r>
      <w:r w:rsidRPr="004B3E3C">
        <w:rPr>
          <w:rFonts w:eastAsia="?? ??"/>
          <w:vertAlign w:val="subscript"/>
        </w:rPr>
        <w:t>in_CSI-RS</w:t>
      </w:r>
      <w:r w:rsidRPr="004B3E3C">
        <w:rPr>
          <w:rFonts w:eastAsia="?? ??"/>
        </w:rPr>
        <w:t xml:space="preserve"> within </w:t>
      </w:r>
      <w:r w:rsidRPr="004B3E3C">
        <w:t>T</w:t>
      </w:r>
      <w:r w:rsidRPr="004B3E3C">
        <w:rPr>
          <w:vertAlign w:val="subscript"/>
        </w:rPr>
        <w:t>Evaluate_in_CSI-RS</w:t>
      </w:r>
      <w:r w:rsidRPr="004B3E3C">
        <w:rPr>
          <w:rFonts w:eastAsia="?? ??"/>
        </w:rPr>
        <w:t xml:space="preserve"> [ms] evaluation period.</w:t>
      </w:r>
    </w:p>
    <w:p w14:paraId="710798E0" w14:textId="0D00AD3E" w:rsidR="004166CB" w:rsidRPr="004B3E3C" w:rsidRDefault="004166CB" w:rsidP="004166CB">
      <w:pPr>
        <w:pStyle w:val="B1"/>
        <w:rPr>
          <w:rFonts w:eastAsia="PMingLiU"/>
          <w:lang w:eastAsia="zh-TW"/>
        </w:rPr>
      </w:pPr>
      <w:r w:rsidRPr="004B3E3C">
        <w:t>-</w:t>
      </w:r>
      <w:r w:rsidRPr="004B3E3C">
        <w:tab/>
        <w:t>T</w:t>
      </w:r>
      <w:r w:rsidRPr="004B3E3C">
        <w:rPr>
          <w:vertAlign w:val="subscript"/>
        </w:rPr>
        <w:t>Evaluate_in_CSI-RS</w:t>
      </w:r>
      <w:r w:rsidRPr="004B3E3C">
        <w:t xml:space="preserve"> is defined in Table 5.5.1.0.4-2 for FR2 with N=1. The requirements of T</w:t>
      </w:r>
      <w:r w:rsidRPr="004B3E3C">
        <w:rPr>
          <w:vertAlign w:val="subscript"/>
        </w:rPr>
        <w:t>Evaluate_in_CSI-RS</w:t>
      </w:r>
      <w:r w:rsidRPr="004B3E3C">
        <w:t xml:space="preserve"> applies provided that the CSI-RS for RLM is not in a resource set configured with repetition ON. </w:t>
      </w:r>
      <w:r w:rsidRPr="004B3E3C">
        <w:rPr>
          <w:rFonts w:eastAsia="PMingLiU"/>
          <w:lang w:eastAsia="zh-TW"/>
        </w:rPr>
        <w:t>The requirements doesn</w:t>
      </w:r>
      <w:r w:rsidR="00F22A4C" w:rsidRPr="004B3E3C">
        <w:rPr>
          <w:rFonts w:eastAsia="PMingLiU"/>
          <w:lang w:eastAsia="zh-TW"/>
        </w:rPr>
        <w:t>'</w:t>
      </w:r>
      <w:r w:rsidRPr="004B3E3C">
        <w:rPr>
          <w:rFonts w:eastAsia="PMingLiU"/>
          <w:lang w:eastAsia="zh-TW"/>
        </w:rPr>
        <w:t>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4B80BFD6" w14:textId="77777777" w:rsidR="004166CB" w:rsidRPr="004B3E3C" w:rsidRDefault="004166CB" w:rsidP="004166CB">
      <w:pPr>
        <w:rPr>
          <w:rFonts w:eastAsia="?? ??"/>
        </w:rPr>
      </w:pPr>
      <w:r w:rsidRPr="004B3E3C">
        <w:rPr>
          <w:rFonts w:eastAsia="?? ??"/>
        </w:rPr>
        <w:t>For FR2,</w:t>
      </w:r>
    </w:p>
    <w:p w14:paraId="254C5554" w14:textId="77777777" w:rsidR="004166CB" w:rsidRPr="004B3E3C" w:rsidRDefault="004166CB" w:rsidP="004166CB">
      <w:pPr>
        <w:pStyle w:val="B1"/>
      </w:pPr>
      <w:r w:rsidRPr="004B3E3C">
        <w:t>-</w:t>
      </w:r>
      <w:r w:rsidRPr="004B3E3C">
        <w:tab/>
        <w:t>P=1, when RLM-RS is not overlapped with measurement gap and also not overlapped with SMTC occasion.</w:t>
      </w:r>
    </w:p>
    <w:p w14:paraId="7C723028" w14:textId="77777777"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RLM-RS is partially overlapped with measurement gap and RLM-RS is not overlapped with SMTC occasion (T</w:t>
      </w:r>
      <w:r w:rsidRPr="004B3E3C">
        <w:rPr>
          <w:vertAlign w:val="subscript"/>
        </w:rPr>
        <w:t>CSI-RS</w:t>
      </w:r>
      <w:r w:rsidRPr="004B3E3C">
        <w:t xml:space="preserve"> &lt; MGRP)</w:t>
      </w:r>
    </w:p>
    <w:p w14:paraId="43AE7B06" w14:textId="77777777"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T</w:t>
      </w:r>
      <w:r w:rsidRPr="004B3E3C">
        <w:rPr>
          <w:vertAlign w:val="subscript"/>
        </w:rPr>
        <w:t>SMTCperiod</w:t>
      </w:r>
      <w:r w:rsidRPr="004B3E3C">
        <w:t>), when RLM-RS is not overlapped with measurement gap and RLM-RS is partially overlapped with SMTC occasion (T</w:t>
      </w:r>
      <w:r w:rsidRPr="004B3E3C">
        <w:rPr>
          <w:vertAlign w:val="subscript"/>
        </w:rPr>
        <w:t>CSI-RS</w:t>
      </w:r>
      <w:r w:rsidRPr="004B3E3C">
        <w:t xml:space="preserve"> &lt; T</w:t>
      </w:r>
      <w:r w:rsidRPr="004B3E3C">
        <w:rPr>
          <w:vertAlign w:val="subscript"/>
        </w:rPr>
        <w:t>SMTCperiod</w:t>
      </w:r>
      <w:r w:rsidRPr="004B3E3C">
        <w:t>).</w:t>
      </w:r>
    </w:p>
    <w:p w14:paraId="17B25ED6" w14:textId="77777777" w:rsidR="004166CB" w:rsidRPr="004B3E3C" w:rsidRDefault="004166CB" w:rsidP="004166CB">
      <w:pPr>
        <w:pStyle w:val="B1"/>
      </w:pPr>
      <w:r w:rsidRPr="004B3E3C">
        <w:t>-</w:t>
      </w:r>
      <w:r w:rsidRPr="004B3E3C">
        <w:tab/>
        <w:t>P is 3, when RLM-RS is not overlapped with measurement gap and RLM-RS 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w:t>
      </w:r>
    </w:p>
    <w:p w14:paraId="30ED006D"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T</w:t>
      </w:r>
      <w:r w:rsidRPr="004B3E3C">
        <w:rPr>
          <w:vertAlign w:val="subscript"/>
        </w:rPr>
        <w:t>SMTCperiod</w:t>
      </w:r>
      <w:r w:rsidRPr="004B3E3C">
        <w:t>), when RLM-RS is partially overlapped with measurement gap and RLM-RS is partially overlapped with SMTC occasion (T</w:t>
      </w:r>
      <w:r w:rsidRPr="004B3E3C">
        <w:rPr>
          <w:vertAlign w:val="subscript"/>
        </w:rPr>
        <w:t>CSI-RS</w:t>
      </w:r>
      <w:r w:rsidRPr="004B3E3C">
        <w:t xml:space="preserve"> &lt; T</w:t>
      </w:r>
      <w:r w:rsidRPr="004B3E3C">
        <w:rPr>
          <w:vertAlign w:val="subscript"/>
        </w:rPr>
        <w:t>SMTCperiod</w:t>
      </w:r>
      <w:r w:rsidRPr="004B3E3C">
        <w:t>) and SMTC occasion is not overlapped with measurement gap and</w:t>
      </w:r>
    </w:p>
    <w:p w14:paraId="0F36106B"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or</w:t>
      </w:r>
    </w:p>
    <w:p w14:paraId="2820A2E7"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lt; 0.5*T</w:t>
      </w:r>
      <w:r w:rsidRPr="004B3E3C">
        <w:rPr>
          <w:vertAlign w:val="subscript"/>
        </w:rPr>
        <w:t>SMTCperiod</w:t>
      </w:r>
    </w:p>
    <w:p w14:paraId="07163D15"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 0.5*T</w:t>
      </w:r>
      <w:r w:rsidRPr="004B3E3C">
        <w:rPr>
          <w:vertAlign w:val="subscript"/>
        </w:rPr>
        <w:t>SMTCperiod</w:t>
      </w:r>
    </w:p>
    <w:p w14:paraId="7B31F4D7"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in (T</w:t>
      </w:r>
      <w:r w:rsidRPr="004B3E3C">
        <w:rPr>
          <w:vertAlign w:val="subscript"/>
        </w:rPr>
        <w:t>SMTCperiod</w:t>
      </w:r>
      <w:r w:rsidRPr="004B3E3C">
        <w:t xml:space="preserve"> ,MGRP)</w:t>
      </w:r>
      <w:r w:rsidRPr="004B3E3C">
        <w:rPr>
          <w:rFonts w:eastAsia="PMingLiU"/>
          <w:lang w:eastAsia="zh-TW"/>
        </w:rPr>
        <w:t>}</w:t>
      </w:r>
      <w:r w:rsidRPr="004B3E3C">
        <w:t>, when RLM-RS is partially overlapped with measurement gap and RLM-RS 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partially or fully overlapped with measurement gap</w:t>
      </w:r>
    </w:p>
    <w:p w14:paraId="468ACE5F" w14:textId="77777777" w:rsidR="004166CB" w:rsidRPr="004B3E3C" w:rsidRDefault="004166CB" w:rsidP="004166CB">
      <w:pPr>
        <w:pStyle w:val="B1"/>
        <w:rPr>
          <w:b/>
        </w:rPr>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RLM-RS is partially overlapped with measurement gap and RLM-RS 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p>
    <w:p w14:paraId="561BEC80" w14:textId="207FA70D" w:rsidR="004166CB" w:rsidRPr="004B3E3C" w:rsidRDefault="004166CB" w:rsidP="004166CB">
      <w:pPr>
        <w:rPr>
          <w:i/>
        </w:rPr>
      </w:pPr>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rPr>
          <w:b/>
        </w:rPr>
        <w:t xml:space="preserve"> </w:t>
      </w:r>
      <w:r w:rsidRPr="004B3E3C">
        <w:t>is present, T</w:t>
      </w:r>
      <w:r w:rsidRPr="004B3E3C">
        <w:rPr>
          <w:vertAlign w:val="subscript"/>
        </w:rPr>
        <w:t xml:space="preserve">SMTCperiod </w:t>
      </w:r>
      <w:r w:rsidRPr="004B3E3C">
        <w:t xml:space="preserve">follows </w:t>
      </w:r>
      <w:r w:rsidRPr="004B3E3C">
        <w:rPr>
          <w:i/>
        </w:rPr>
        <w:t>smtc2</w:t>
      </w:r>
      <w:r w:rsidRPr="004B3E3C">
        <w:t>; Otherwise T</w:t>
      </w:r>
      <w:r w:rsidRPr="004B3E3C">
        <w:rPr>
          <w:vertAlign w:val="subscript"/>
        </w:rPr>
        <w:t>SMTCperiod</w:t>
      </w:r>
      <w:r w:rsidRPr="004B3E3C">
        <w:t xml:space="preserve"> follows </w:t>
      </w:r>
      <w:r w:rsidRPr="004B3E3C">
        <w:rPr>
          <w:i/>
        </w:rPr>
        <w:t>smtc1.</w:t>
      </w:r>
    </w:p>
    <w:p w14:paraId="084CCA1D" w14:textId="7FBF1947" w:rsidR="004166CB" w:rsidRPr="004B3E3C" w:rsidRDefault="00F72DBE" w:rsidP="004166CB">
      <w:pPr>
        <w:pStyle w:val="NO"/>
        <w:rPr>
          <w:rFonts w:eastAsia="?? ??"/>
        </w:rPr>
      </w:pPr>
      <w:r w:rsidRPr="004B3E3C">
        <w:t>NOTE:</w:t>
      </w:r>
      <w:r w:rsidRPr="004B3E3C">
        <w:tab/>
      </w:r>
      <w:r w:rsidR="004166CB" w:rsidRPr="004B3E3C">
        <w:t>The overlap between CSI-RS RLM and SMTC means that CSI-RS based RLM is within the SMTC window duration. Longer evaluation period would be expected if the combination of RLM-RS, SMTC occasion and measurement gap configurations does not meet pervious conditions.</w:t>
      </w:r>
    </w:p>
    <w:p w14:paraId="04F26553" w14:textId="77777777" w:rsidR="004166CB" w:rsidRPr="004B3E3C" w:rsidRDefault="004166CB" w:rsidP="004166CB">
      <w:pPr>
        <w:rPr>
          <w:rFonts w:eastAsia="?? ??"/>
        </w:rPr>
      </w:pPr>
      <w:r w:rsidRPr="004B3E3C">
        <w:rPr>
          <w:rFonts w:eastAsia="?? ??"/>
        </w:rPr>
        <w:t xml:space="preserve">The values of </w:t>
      </w:r>
      <w:r w:rsidRPr="004B3E3C">
        <w:t>M</w:t>
      </w:r>
      <w:r w:rsidRPr="004B3E3C">
        <w:rPr>
          <w:vertAlign w:val="subscript"/>
        </w:rPr>
        <w:t>in</w:t>
      </w:r>
      <w:r w:rsidRPr="004B3E3C">
        <w:rPr>
          <w:rFonts w:eastAsia="?? ??"/>
        </w:rPr>
        <w:t xml:space="preserve"> used in Table 5.5.1.0.4-2 are defined as:</w:t>
      </w:r>
    </w:p>
    <w:p w14:paraId="6225C9C3" w14:textId="77777777" w:rsidR="004166CB" w:rsidRPr="004B3E3C" w:rsidRDefault="004166CB" w:rsidP="004166CB">
      <w:pPr>
        <w:pStyle w:val="B1"/>
      </w:pPr>
      <w:r w:rsidRPr="004B3E3C">
        <w:t>-</w:t>
      </w:r>
      <w:r w:rsidRPr="004B3E3C">
        <w:tab/>
        <w:t>M</w:t>
      </w:r>
      <w:r w:rsidRPr="004B3E3C">
        <w:rPr>
          <w:vertAlign w:val="subscript"/>
        </w:rPr>
        <w:t>in</w:t>
      </w:r>
      <w:r w:rsidRPr="004B3E3C">
        <w:t xml:space="preserve"> = 10, if the </w:t>
      </w:r>
      <w:r w:rsidRPr="004B3E3C">
        <w:rPr>
          <w:rFonts w:eastAsia="?? ??"/>
        </w:rPr>
        <w:t xml:space="preserve">CSI-RS </w:t>
      </w:r>
      <w:r w:rsidRPr="004B3E3C">
        <w:rPr>
          <w:rFonts w:cs="Arial"/>
        </w:rPr>
        <w:t>resource</w:t>
      </w:r>
      <w:r w:rsidRPr="004B3E3C">
        <w:t xml:space="preserve"> configured for RLM is transmitted with higher layer CSI-RS parameter </w:t>
      </w:r>
      <w:r w:rsidRPr="004B3E3C">
        <w:rPr>
          <w:i/>
        </w:rPr>
        <w:t>density</w:t>
      </w:r>
      <w:r w:rsidRPr="004B3E3C">
        <w:t xml:space="preserve">  set to 3 and over the bandwidth </w:t>
      </w:r>
      <w:r w:rsidRPr="004B3E3C">
        <w:rPr>
          <w:rFonts w:ascii="SimSun" w:hAnsi="SimSun"/>
        </w:rPr>
        <w:t xml:space="preserve">≥ </w:t>
      </w:r>
      <w:r w:rsidRPr="004B3E3C">
        <w:t>24 PRBs.</w:t>
      </w:r>
    </w:p>
    <w:p w14:paraId="5EBA28E9" w14:textId="77777777" w:rsidR="004166CB" w:rsidRPr="004B3E3C" w:rsidRDefault="004166CB" w:rsidP="004166CB">
      <w:pPr>
        <w:pStyle w:val="TH"/>
      </w:pPr>
      <w:r w:rsidRPr="004B3E3C">
        <w:t>Table 5.5.1.0.4-2: Evaluation period T</w:t>
      </w:r>
      <w:r w:rsidRPr="004B3E3C">
        <w:rPr>
          <w:vertAlign w:val="subscript"/>
        </w:rPr>
        <w:t>Evaluate_in_CSI-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4"/>
        <w:gridCol w:w="2909"/>
      </w:tblGrid>
      <w:tr w:rsidR="004166CB" w:rsidRPr="004B3E3C" w14:paraId="3549B0A3" w14:textId="77777777" w:rsidTr="00CA742D">
        <w:trPr>
          <w:jc w:val="center"/>
        </w:trPr>
        <w:tc>
          <w:tcPr>
            <w:tcW w:w="3684" w:type="dxa"/>
            <w:shd w:val="clear" w:color="auto" w:fill="auto"/>
          </w:tcPr>
          <w:p w14:paraId="26C06224" w14:textId="77777777" w:rsidR="004166CB" w:rsidRPr="004B3E3C" w:rsidRDefault="004166CB" w:rsidP="00CA742D">
            <w:pPr>
              <w:pStyle w:val="TAH"/>
            </w:pPr>
            <w:r w:rsidRPr="004B3E3C">
              <w:t>Configuration</w:t>
            </w:r>
          </w:p>
        </w:tc>
        <w:tc>
          <w:tcPr>
            <w:tcW w:w="2909" w:type="dxa"/>
            <w:shd w:val="clear" w:color="auto" w:fill="auto"/>
          </w:tcPr>
          <w:p w14:paraId="3D81BD58" w14:textId="1C3BCA23" w:rsidR="004166CB" w:rsidRPr="004B3E3C" w:rsidRDefault="004166CB" w:rsidP="00CA742D">
            <w:pPr>
              <w:pStyle w:val="TAH"/>
            </w:pPr>
            <w:r w:rsidRPr="004B3E3C">
              <w:t>T</w:t>
            </w:r>
            <w:r w:rsidRPr="004B3E3C">
              <w:rPr>
                <w:vertAlign w:val="subscript"/>
              </w:rPr>
              <w:t>Evaluate_in_CSI-RS</w:t>
            </w:r>
            <w:r w:rsidR="00CA742D" w:rsidRPr="004B3E3C">
              <w:t xml:space="preserve"> </w:t>
            </w:r>
            <w:r w:rsidRPr="004B3E3C">
              <w:t>(ms)</w:t>
            </w:r>
            <w:r w:rsidR="00CA742D" w:rsidRPr="004B3E3C">
              <w:t xml:space="preserve"> </w:t>
            </w:r>
          </w:p>
        </w:tc>
      </w:tr>
      <w:tr w:rsidR="004166CB" w:rsidRPr="004B3E3C" w14:paraId="29475BC4" w14:textId="77777777" w:rsidTr="00CA742D">
        <w:trPr>
          <w:jc w:val="center"/>
        </w:trPr>
        <w:tc>
          <w:tcPr>
            <w:tcW w:w="3684" w:type="dxa"/>
            <w:shd w:val="clear" w:color="auto" w:fill="auto"/>
          </w:tcPr>
          <w:p w14:paraId="670A249F" w14:textId="1F033433" w:rsidR="004166CB" w:rsidRPr="004B3E3C" w:rsidRDefault="004166CB" w:rsidP="00CA742D">
            <w:pPr>
              <w:pStyle w:val="TAC"/>
            </w:pPr>
            <w:r w:rsidRPr="004B3E3C">
              <w:t>no</w:t>
            </w:r>
            <w:r w:rsidR="00CA742D" w:rsidRPr="004B3E3C">
              <w:t xml:space="preserve"> </w:t>
            </w:r>
            <w:r w:rsidRPr="004B3E3C">
              <w:t>DRX</w:t>
            </w:r>
          </w:p>
        </w:tc>
        <w:tc>
          <w:tcPr>
            <w:tcW w:w="2909" w:type="dxa"/>
            <w:shd w:val="clear" w:color="auto" w:fill="auto"/>
          </w:tcPr>
          <w:p w14:paraId="0B2BC593" w14:textId="2AC77E51" w:rsidR="004166CB" w:rsidRPr="004B3E3C" w:rsidRDefault="004166CB" w:rsidP="00CA742D">
            <w:pPr>
              <w:pStyle w:val="TAC"/>
            </w:pPr>
            <w:r w:rsidRPr="004B3E3C">
              <w:t>max(100,</w:t>
            </w:r>
            <w:r w:rsidR="00CA742D" w:rsidRPr="004B3E3C">
              <w:t xml:space="preserve"> </w:t>
            </w:r>
            <w:r w:rsidRPr="004B3E3C">
              <w:rPr>
                <w:rFonts w:cs="v4.2.0"/>
              </w:rPr>
              <w:t>ceil(M</w:t>
            </w:r>
            <w:r w:rsidRPr="004B3E3C">
              <w:rPr>
                <w:rFonts w:cs="v4.2.0"/>
                <w:vertAlign w:val="subscript"/>
              </w:rPr>
              <w:t>in</w:t>
            </w:r>
            <w:r w:rsidRPr="004B3E3C">
              <w:rPr>
                <w:rFonts w:cs="Arial"/>
              </w:rPr>
              <w:t>×P×N</w:t>
            </w:r>
            <w:r w:rsidRPr="004B3E3C">
              <w:rPr>
                <w:rFonts w:cs="v4.2.0"/>
              </w:rPr>
              <w:t>)</w:t>
            </w:r>
            <w:r w:rsidR="00CA742D" w:rsidRPr="004B3E3C">
              <w:rPr>
                <w:rFonts w:cs="Arial"/>
              </w:rPr>
              <w:t xml:space="preserve"> </w:t>
            </w:r>
            <w:r w:rsidRPr="004B3E3C">
              <w:rPr>
                <w:rFonts w:cs="Arial"/>
              </w:rPr>
              <w:t>×</w:t>
            </w:r>
            <w:r w:rsidR="00CA742D" w:rsidRPr="004B3E3C">
              <w:rPr>
                <w:rFonts w:cs="v4.2.0"/>
              </w:rPr>
              <w:t xml:space="preserve"> </w:t>
            </w:r>
            <w:r w:rsidRPr="004B3E3C">
              <w:rPr>
                <w:rFonts w:cs="v4.2.0"/>
              </w:rPr>
              <w:t>T</w:t>
            </w:r>
            <w:r w:rsidRPr="004B3E3C">
              <w:rPr>
                <w:rFonts w:cs="v4.2.0"/>
                <w:vertAlign w:val="subscript"/>
              </w:rPr>
              <w:t>CSI-RS</w:t>
            </w:r>
            <w:r w:rsidRPr="004B3E3C">
              <w:t>)</w:t>
            </w:r>
          </w:p>
        </w:tc>
      </w:tr>
      <w:tr w:rsidR="004166CB" w:rsidRPr="004B3E3C" w14:paraId="297EE9FC" w14:textId="77777777" w:rsidTr="00CA742D">
        <w:trPr>
          <w:jc w:val="center"/>
        </w:trPr>
        <w:tc>
          <w:tcPr>
            <w:tcW w:w="3684" w:type="dxa"/>
            <w:shd w:val="clear" w:color="auto" w:fill="auto"/>
          </w:tcPr>
          <w:p w14:paraId="31982CFF" w14:textId="4946CD17" w:rsidR="004166CB" w:rsidRPr="004B3E3C" w:rsidRDefault="004166CB" w:rsidP="00CA742D">
            <w:pPr>
              <w:pStyle w:val="TAC"/>
            </w:pPr>
            <w:r w:rsidRPr="004B3E3C">
              <w:t>DRX</w:t>
            </w:r>
            <w:r w:rsidR="00CA742D" w:rsidRPr="004B3E3C">
              <w:t xml:space="preserve"> </w:t>
            </w:r>
            <w:r w:rsidRPr="004B3E3C">
              <w:rPr>
                <w:rFonts w:cs="Arial"/>
              </w:rPr>
              <w:t>≤</w:t>
            </w:r>
            <w:r w:rsidR="00CA742D" w:rsidRPr="004B3E3C">
              <w:rPr>
                <w:rFonts w:cs="Arial"/>
              </w:rPr>
              <w:t xml:space="preserve"> </w:t>
            </w:r>
            <w:r w:rsidRPr="004B3E3C">
              <w:t>320ms</w:t>
            </w:r>
          </w:p>
        </w:tc>
        <w:tc>
          <w:tcPr>
            <w:tcW w:w="2909" w:type="dxa"/>
            <w:shd w:val="clear" w:color="auto" w:fill="auto"/>
          </w:tcPr>
          <w:p w14:paraId="3602EE5B" w14:textId="15B58B10" w:rsidR="004166CB" w:rsidRPr="004B3E3C" w:rsidRDefault="004166CB" w:rsidP="00CA742D">
            <w:pPr>
              <w:pStyle w:val="TAC"/>
            </w:pPr>
            <w:r w:rsidRPr="004B3E3C">
              <w:rPr>
                <w:rFonts w:cs="v4.2.0"/>
              </w:rPr>
              <w:t>max(100,</w:t>
            </w:r>
            <w:r w:rsidR="00CA742D" w:rsidRPr="004B3E3C">
              <w:rPr>
                <w:rFonts w:cs="v4.2.0"/>
              </w:rPr>
              <w:t xml:space="preserve"> </w:t>
            </w:r>
            <w:r w:rsidRPr="004B3E3C">
              <w:rPr>
                <w:rFonts w:cs="v4.2.0"/>
              </w:rPr>
              <w:t>ceil(1.5</w:t>
            </w:r>
            <w:r w:rsidRPr="004B3E3C">
              <w:rPr>
                <w:rFonts w:cs="Arial"/>
              </w:rPr>
              <w:t>×</w:t>
            </w:r>
            <w:r w:rsidRPr="004B3E3C">
              <w:rPr>
                <w:rFonts w:cs="v4.2.0"/>
              </w:rPr>
              <w:t>M</w:t>
            </w:r>
            <w:r w:rsidRPr="004B3E3C">
              <w:rPr>
                <w:rFonts w:cs="v4.2.0"/>
                <w:vertAlign w:val="subscript"/>
              </w:rPr>
              <w:t>in</w:t>
            </w:r>
            <w:r w:rsidRPr="004B3E3C">
              <w:rPr>
                <w:rFonts w:cs="Arial"/>
              </w:rPr>
              <w:t>×P×N</w:t>
            </w:r>
            <w:r w:rsidRPr="004B3E3C">
              <w:rPr>
                <w:rFonts w:cs="v4.2.0"/>
              </w:rPr>
              <w:t>)</w:t>
            </w:r>
            <w:r w:rsidRPr="004B3E3C">
              <w:rPr>
                <w:rFonts w:cs="Arial"/>
              </w:rPr>
              <w:t>×</w:t>
            </w:r>
            <w:r w:rsidR="00CA742D" w:rsidRPr="004B3E3C">
              <w:rPr>
                <w:rFonts w:cs="Arial"/>
              </w:rPr>
              <w:t xml:space="preserve"> </w:t>
            </w:r>
            <w:r w:rsidRPr="004B3E3C">
              <w:rPr>
                <w:rFonts w:cs="v4.2.0"/>
              </w:rPr>
              <w:t>max(T</w:t>
            </w:r>
            <w:r w:rsidRPr="004B3E3C">
              <w:rPr>
                <w:rFonts w:cs="v4.2.0"/>
                <w:vertAlign w:val="subscript"/>
              </w:rPr>
              <w:t>DRX</w:t>
            </w:r>
            <w:r w:rsidRPr="004B3E3C">
              <w:rPr>
                <w:rFonts w:cs="v4.2.0"/>
              </w:rPr>
              <w:t>,</w:t>
            </w:r>
            <w:r w:rsidR="00CA742D" w:rsidRPr="004B3E3C">
              <w:rPr>
                <w:rFonts w:cs="v4.2.0"/>
              </w:rPr>
              <w:t xml:space="preserve"> </w:t>
            </w:r>
            <w:r w:rsidRPr="004B3E3C">
              <w:rPr>
                <w:rFonts w:cs="v4.2.0"/>
              </w:rPr>
              <w:t>T</w:t>
            </w:r>
            <w:r w:rsidRPr="004B3E3C">
              <w:rPr>
                <w:rFonts w:cs="v4.2.0"/>
                <w:vertAlign w:val="subscript"/>
              </w:rPr>
              <w:t>CSI-RS</w:t>
            </w:r>
            <w:r w:rsidRPr="004B3E3C">
              <w:rPr>
                <w:rFonts w:cs="v4.2.0"/>
              </w:rPr>
              <w:t>))</w:t>
            </w:r>
          </w:p>
        </w:tc>
      </w:tr>
      <w:tr w:rsidR="004166CB" w:rsidRPr="004B3E3C" w14:paraId="468461F7" w14:textId="77777777" w:rsidTr="00CA742D">
        <w:trPr>
          <w:jc w:val="center"/>
        </w:trPr>
        <w:tc>
          <w:tcPr>
            <w:tcW w:w="3684" w:type="dxa"/>
            <w:shd w:val="clear" w:color="auto" w:fill="auto"/>
          </w:tcPr>
          <w:p w14:paraId="04E3229F" w14:textId="7A57E293" w:rsidR="004166CB" w:rsidRPr="004B3E3C" w:rsidRDefault="004166CB" w:rsidP="00CA742D">
            <w:pPr>
              <w:pStyle w:val="TAC"/>
            </w:pPr>
            <w:r w:rsidRPr="004B3E3C">
              <w:t>DRX</w:t>
            </w:r>
            <w:r w:rsidR="00CA742D" w:rsidRPr="004B3E3C">
              <w:t xml:space="preserve"> </w:t>
            </w:r>
            <w:r w:rsidRPr="004B3E3C">
              <w:rPr>
                <w:rFonts w:cs="Arial"/>
              </w:rPr>
              <w:t>&gt;</w:t>
            </w:r>
            <w:r w:rsidR="00CA742D" w:rsidRPr="004B3E3C">
              <w:rPr>
                <w:rFonts w:cs="Arial"/>
              </w:rPr>
              <w:t xml:space="preserve"> </w:t>
            </w:r>
            <w:r w:rsidRPr="004B3E3C">
              <w:t>320ms</w:t>
            </w:r>
          </w:p>
        </w:tc>
        <w:tc>
          <w:tcPr>
            <w:tcW w:w="2909" w:type="dxa"/>
            <w:shd w:val="clear" w:color="auto" w:fill="auto"/>
          </w:tcPr>
          <w:p w14:paraId="18B3D879" w14:textId="5590DD99" w:rsidR="004166CB" w:rsidRPr="004B3E3C" w:rsidRDefault="004166CB" w:rsidP="00CA742D">
            <w:pPr>
              <w:pStyle w:val="TAC"/>
            </w:pPr>
            <w:r w:rsidRPr="004B3E3C">
              <w:rPr>
                <w:rFonts w:cs="v4.2.0"/>
              </w:rPr>
              <w:t>ceil(M</w:t>
            </w:r>
            <w:r w:rsidRPr="004B3E3C">
              <w:rPr>
                <w:rFonts w:cs="v4.2.0"/>
                <w:vertAlign w:val="subscript"/>
              </w:rPr>
              <w:t>in</w:t>
            </w:r>
            <w:r w:rsidRPr="004B3E3C">
              <w:rPr>
                <w:rFonts w:cs="Arial"/>
              </w:rPr>
              <w:t>×P×N</w:t>
            </w:r>
            <w:r w:rsidRPr="004B3E3C">
              <w:rPr>
                <w:rFonts w:cs="v4.2.0"/>
              </w:rPr>
              <w:t>)</w:t>
            </w:r>
            <w:r w:rsidR="00CA742D" w:rsidRPr="004B3E3C">
              <w:rPr>
                <w:rFonts w:cs="v4.2.0"/>
              </w:rPr>
              <w:t xml:space="preserve"> </w:t>
            </w:r>
            <w:r w:rsidRPr="004B3E3C">
              <w:rPr>
                <w:rFonts w:cs="Arial"/>
              </w:rPr>
              <w:t>×</w:t>
            </w:r>
            <w:r w:rsidR="00CA742D" w:rsidRPr="004B3E3C">
              <w:rPr>
                <w:rFonts w:cs="Arial"/>
              </w:rPr>
              <w:t xml:space="preserve"> </w:t>
            </w:r>
            <w:r w:rsidRPr="004B3E3C">
              <w:rPr>
                <w:rFonts w:cs="v4.2.0"/>
              </w:rPr>
              <w:t>T</w:t>
            </w:r>
            <w:r w:rsidRPr="004B3E3C">
              <w:rPr>
                <w:rFonts w:cs="v4.2.0"/>
                <w:vertAlign w:val="subscript"/>
              </w:rPr>
              <w:t>DRX</w:t>
            </w:r>
          </w:p>
        </w:tc>
      </w:tr>
      <w:tr w:rsidR="004166CB" w:rsidRPr="004B3E3C" w14:paraId="590EA211" w14:textId="77777777" w:rsidTr="00CA742D">
        <w:trPr>
          <w:jc w:val="center"/>
        </w:trPr>
        <w:tc>
          <w:tcPr>
            <w:tcW w:w="6593" w:type="dxa"/>
            <w:gridSpan w:val="2"/>
            <w:shd w:val="clear" w:color="auto" w:fill="auto"/>
          </w:tcPr>
          <w:p w14:paraId="5FAF098F" w14:textId="3F2E955E" w:rsidR="004166CB" w:rsidRPr="004B3E3C" w:rsidRDefault="004166CB" w:rsidP="00CA742D">
            <w:pPr>
              <w:pStyle w:val="TAN"/>
            </w:pPr>
            <w:r w:rsidRPr="004B3E3C">
              <w:t>N</w:t>
            </w:r>
            <w:r w:rsidRPr="004B3E3C">
              <w:rPr>
                <w:rFonts w:eastAsia="Malgun Gothic"/>
              </w:rPr>
              <w:t>OTE</w:t>
            </w:r>
            <w:r w:rsidRPr="004B3E3C">
              <w:t>:</w:t>
            </w:r>
            <w:r w:rsidRPr="004B3E3C">
              <w:rPr>
                <w:sz w:val="28"/>
              </w:rPr>
              <w:tab/>
            </w:r>
            <w:r w:rsidRPr="004B3E3C">
              <w:t>T</w:t>
            </w:r>
            <w:r w:rsidRPr="004B3E3C">
              <w:rPr>
                <w:vertAlign w:val="subscript"/>
              </w:rPr>
              <w:t>CSI-RS</w:t>
            </w:r>
            <w:r w:rsidR="00CA742D" w:rsidRPr="004B3E3C">
              <w:t xml:space="preserve"> </w:t>
            </w:r>
            <w:r w:rsidRPr="004B3E3C">
              <w:t>is</w:t>
            </w:r>
            <w:r w:rsidR="00CA742D" w:rsidRPr="004B3E3C">
              <w:t xml:space="preserve"> </w:t>
            </w:r>
            <w:r w:rsidRPr="004B3E3C">
              <w:t>the</w:t>
            </w:r>
            <w:r w:rsidR="00CA742D" w:rsidRPr="004B3E3C">
              <w:t xml:space="preserve"> </w:t>
            </w:r>
            <w:r w:rsidRPr="004B3E3C">
              <w:t>periodicity</w:t>
            </w:r>
            <w:r w:rsidR="00CA742D" w:rsidRPr="004B3E3C">
              <w:t xml:space="preserve"> </w:t>
            </w:r>
            <w:r w:rsidRPr="004B3E3C">
              <w:t>of</w:t>
            </w:r>
            <w:r w:rsidR="00CA742D" w:rsidRPr="004B3E3C">
              <w:t xml:space="preserve"> </w:t>
            </w:r>
            <w:r w:rsidRPr="004B3E3C">
              <w:t>CSI-RS</w:t>
            </w:r>
            <w:r w:rsidR="00CA742D" w:rsidRPr="004B3E3C">
              <w:t xml:space="preserve"> </w:t>
            </w:r>
            <w:r w:rsidRPr="004B3E3C">
              <w:t>resource</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RLM.</w:t>
            </w:r>
            <w:r w:rsidR="00CA742D" w:rsidRPr="004B3E3C">
              <w:t xml:space="preserve"> </w:t>
            </w:r>
            <w:r w:rsidRPr="004B3E3C">
              <w:t>The</w:t>
            </w:r>
            <w:r w:rsidR="00CA742D" w:rsidRPr="004B3E3C">
              <w:t xml:space="preserve"> </w:t>
            </w:r>
            <w:r w:rsidRPr="004B3E3C">
              <w:t>requirements</w:t>
            </w:r>
            <w:r w:rsidR="00CA742D" w:rsidRPr="004B3E3C">
              <w:t xml:space="preserve"> </w:t>
            </w:r>
            <w:r w:rsidRPr="004B3E3C">
              <w:t>in</w:t>
            </w:r>
            <w:r w:rsidR="00CA742D" w:rsidRPr="004B3E3C">
              <w:t xml:space="preserve"> </w:t>
            </w:r>
            <w:r w:rsidRPr="004B3E3C">
              <w:t>this</w:t>
            </w:r>
            <w:r w:rsidR="00CA742D" w:rsidRPr="004B3E3C">
              <w:t xml:space="preserve"> </w:t>
            </w:r>
            <w:r w:rsidRPr="004B3E3C">
              <w:t>table</w:t>
            </w:r>
            <w:r w:rsidR="00CA742D" w:rsidRPr="004B3E3C">
              <w:t xml:space="preserve"> </w:t>
            </w:r>
            <w:r w:rsidRPr="004B3E3C">
              <w:t>apply</w:t>
            </w:r>
            <w:r w:rsidR="00CA742D" w:rsidRPr="004B3E3C">
              <w:t xml:space="preserve"> </w:t>
            </w:r>
            <w:r w:rsidRPr="004B3E3C">
              <w:t>for</w:t>
            </w:r>
            <w:r w:rsidR="00CA742D" w:rsidRPr="004B3E3C">
              <w:t xml:space="preserve"> </w:t>
            </w:r>
            <w:r w:rsidRPr="004B3E3C">
              <w:rPr>
                <w:rFonts w:cs="v4.2.0"/>
              </w:rPr>
              <w:t>T</w:t>
            </w:r>
            <w:r w:rsidRPr="004B3E3C">
              <w:rPr>
                <w:rFonts w:cs="v4.2.0"/>
                <w:vertAlign w:val="subscript"/>
              </w:rPr>
              <w:t>CSI-RS</w:t>
            </w:r>
            <w:r w:rsidR="00CA742D" w:rsidRPr="004B3E3C">
              <w:t xml:space="preserve"> </w:t>
            </w:r>
            <w:r w:rsidRPr="004B3E3C">
              <w:t>equal</w:t>
            </w:r>
            <w:r w:rsidR="00CA742D" w:rsidRPr="004B3E3C">
              <w:t xml:space="preserve"> </w:t>
            </w:r>
            <w:r w:rsidRPr="004B3E3C">
              <w:t>to</w:t>
            </w:r>
            <w:r w:rsidR="00CA742D" w:rsidRPr="004B3E3C">
              <w:t xml:space="preserve"> </w:t>
            </w:r>
            <w:r w:rsidRPr="004B3E3C">
              <w:t>5</w:t>
            </w:r>
            <w:r w:rsidR="00CA742D" w:rsidRPr="004B3E3C">
              <w:t xml:space="preserve"> </w:t>
            </w:r>
            <w:r w:rsidRPr="004B3E3C">
              <w:t>ms,</w:t>
            </w:r>
            <w:r w:rsidR="00CA742D" w:rsidRPr="004B3E3C">
              <w:t xml:space="preserve"> </w:t>
            </w:r>
            <w:r w:rsidRPr="004B3E3C">
              <w:t>10</w:t>
            </w:r>
            <w:r w:rsidR="00CA742D" w:rsidRPr="004B3E3C">
              <w:t xml:space="preserve"> </w:t>
            </w:r>
            <w:r w:rsidRPr="004B3E3C">
              <w:t>ms,</w:t>
            </w:r>
            <w:r w:rsidR="00CA742D" w:rsidRPr="004B3E3C">
              <w:t xml:space="preserve"> </w:t>
            </w:r>
            <w:r w:rsidRPr="004B3E3C">
              <w:t>20</w:t>
            </w:r>
            <w:r w:rsidR="00CA742D" w:rsidRPr="004B3E3C">
              <w:t xml:space="preserve"> </w:t>
            </w:r>
            <w:r w:rsidRPr="004B3E3C">
              <w:t>ms</w:t>
            </w:r>
            <w:r w:rsidR="00CA742D" w:rsidRPr="004B3E3C">
              <w:t xml:space="preserve"> </w:t>
            </w:r>
            <w:r w:rsidRPr="004B3E3C">
              <w:t>or</w:t>
            </w:r>
            <w:r w:rsidR="00CA742D" w:rsidRPr="004B3E3C">
              <w:t xml:space="preserve"> </w:t>
            </w:r>
            <w:r w:rsidRPr="004B3E3C">
              <w:t>40</w:t>
            </w:r>
            <w:r w:rsidR="00CA742D" w:rsidRPr="004B3E3C">
              <w:t xml:space="preserve"> </w:t>
            </w:r>
            <w:r w:rsidRPr="004B3E3C">
              <w:t>ms.</w:t>
            </w:r>
            <w:r w:rsidR="00CA742D" w:rsidRPr="004B3E3C">
              <w:t xml:space="preserve"> </w:t>
            </w:r>
            <w:r w:rsidRPr="004B3E3C">
              <w:t>T</w:t>
            </w:r>
            <w:r w:rsidRPr="004B3E3C">
              <w:rPr>
                <w:vertAlign w:val="subscript"/>
              </w:rPr>
              <w:t>DRX</w:t>
            </w:r>
            <w:r w:rsidR="00CA742D" w:rsidRPr="004B3E3C">
              <w:t xml:space="preserve"> </w:t>
            </w:r>
            <w:r w:rsidRPr="004B3E3C">
              <w:t>is</w:t>
            </w:r>
            <w:r w:rsidR="00CA742D" w:rsidRPr="004B3E3C">
              <w:t xml:space="preserve"> </w:t>
            </w:r>
            <w:r w:rsidRPr="004B3E3C">
              <w:t>the</w:t>
            </w:r>
            <w:r w:rsidR="00CA742D" w:rsidRPr="004B3E3C">
              <w:t xml:space="preserve"> </w:t>
            </w:r>
            <w:r w:rsidRPr="004B3E3C">
              <w:t>DRX</w:t>
            </w:r>
            <w:r w:rsidR="00CA742D" w:rsidRPr="004B3E3C">
              <w:t xml:space="preserve"> </w:t>
            </w:r>
            <w:r w:rsidRPr="004B3E3C">
              <w:t>cycle</w:t>
            </w:r>
            <w:r w:rsidR="00CA742D" w:rsidRPr="004B3E3C">
              <w:t xml:space="preserve"> </w:t>
            </w:r>
            <w:r w:rsidRPr="004B3E3C">
              <w:t>length.</w:t>
            </w:r>
          </w:p>
        </w:tc>
      </w:tr>
    </w:tbl>
    <w:p w14:paraId="216C4E54" w14:textId="77777777" w:rsidR="004166CB" w:rsidRPr="004B3E3C" w:rsidRDefault="004166CB" w:rsidP="004166CB"/>
    <w:p w14:paraId="5305B26C" w14:textId="792810D5"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3.3]</w:t>
      </w:r>
    </w:p>
    <w:p w14:paraId="1C9AC522" w14:textId="77777777" w:rsidR="004166CB" w:rsidRPr="004B3E3C" w:rsidRDefault="004166CB" w:rsidP="004166CB">
      <w:r w:rsidRPr="004B3E3C">
        <w:t>The UE is required to be capable of measuring CSI-RS for RLM without measurement gaps. The UE is required to perform the CSI-RS measurements with measurement restrictions as described in the following clauses.</w:t>
      </w:r>
    </w:p>
    <w:p w14:paraId="78897267" w14:textId="77777777" w:rsidR="004166CB" w:rsidRPr="004B3E3C" w:rsidRDefault="004166CB" w:rsidP="004166CB">
      <w:r w:rsidRPr="004B3E3C">
        <w:t>For FR2, when the CSI-RS for RLM is in the same OFDM symbol as SSB for RLM/BFD/CBD/L1-RSRP measurement, UE is not required to receive CSI-RS for RLM in the PRBs that overlap with an SSB.</w:t>
      </w:r>
    </w:p>
    <w:p w14:paraId="4BF6DD71" w14:textId="77777777" w:rsidR="004166CB" w:rsidRPr="004B3E3C" w:rsidRDefault="004166CB" w:rsidP="004166CB">
      <w:r w:rsidRPr="004B3E3C">
        <w:t>For FR2, when the CSI-RS for RLM is in the same OFDM symbol as SSB for RLM/BFD/L1-RSRP measurement, or in the same symbol as SSB for CBD when beam failure is detected, UE is required to measure one of but not both CSI-RS for RLM and SSB. Longer measurement period for CSI-RS based RLM is expected, and no requirements are defined.</w:t>
      </w:r>
    </w:p>
    <w:p w14:paraId="589A13FD" w14:textId="77777777" w:rsidR="004166CB" w:rsidRPr="004B3E3C" w:rsidRDefault="004166CB" w:rsidP="004166CB">
      <w:r w:rsidRPr="004B3E3C">
        <w:t>For FR2, when the CSI-RS for RLM is in the same OFDM symbol as another CSI-RS for RLM/BFD/CBD/L1-RSRP measurement,</w:t>
      </w:r>
    </w:p>
    <w:p w14:paraId="29FDA5E1" w14:textId="77777777" w:rsidR="004166CB" w:rsidRPr="004B3E3C" w:rsidRDefault="004166CB" w:rsidP="004166CB">
      <w:pPr>
        <w:pStyle w:val="B1"/>
      </w:pPr>
      <w:r w:rsidRPr="004B3E3C">
        <w:t>-</w:t>
      </w:r>
      <w:r w:rsidRPr="004B3E3C">
        <w:tab/>
        <w:t>In the following cases, UE is required to measure one of but not both CSI-RS for RLM and the other CSI-RS. Longer measurement period for CSI-RS based RLM is expected, and no requirements are defined.</w:t>
      </w:r>
    </w:p>
    <w:p w14:paraId="02D181D5" w14:textId="77777777" w:rsidR="004166CB" w:rsidRPr="004B3E3C" w:rsidRDefault="004166CB" w:rsidP="004166CB">
      <w:pPr>
        <w:pStyle w:val="B2"/>
      </w:pPr>
      <w:r w:rsidRPr="004B3E3C">
        <w:t>-</w:t>
      </w:r>
      <w:r w:rsidRPr="004B3E3C">
        <w:tab/>
        <w:t xml:space="preserve">The CSI-RS for RLM or the other CSI-RS in a resource set configured with repetition ON, or </w:t>
      </w:r>
    </w:p>
    <w:p w14:paraId="3A6E7ABB" w14:textId="77777777" w:rsidR="004166CB" w:rsidRPr="004B3E3C" w:rsidRDefault="004166CB" w:rsidP="004166CB">
      <w:pPr>
        <w:pStyle w:val="B2"/>
      </w:pPr>
      <w:r w:rsidRPr="004B3E3C">
        <w:t>-</w:t>
      </w:r>
      <w:r w:rsidRPr="004B3E3C">
        <w:tab/>
        <w:t>The other CSI-RS is configured in q1 and beam failure is detected, or</w:t>
      </w:r>
    </w:p>
    <w:p w14:paraId="3B67342C" w14:textId="77777777" w:rsidR="004166CB" w:rsidRPr="004B3E3C" w:rsidRDefault="004166CB" w:rsidP="004166CB">
      <w:pPr>
        <w:pStyle w:val="B2"/>
      </w:pPr>
      <w:r w:rsidRPr="004B3E3C">
        <w:t>-</w:t>
      </w:r>
      <w:r w:rsidRPr="004B3E3C">
        <w:tab/>
        <w:t>The two CSI-RS-es are not QCL-ed w.r.t. QCL-TypeD, or the QCL information is not known to UE,</w:t>
      </w:r>
    </w:p>
    <w:p w14:paraId="01495D78" w14:textId="77777777" w:rsidR="004166CB" w:rsidRPr="004B3E3C" w:rsidRDefault="004166CB" w:rsidP="004166CB">
      <w:r w:rsidRPr="004B3E3C">
        <w:t>-</w:t>
      </w:r>
      <w:r w:rsidRPr="004B3E3C">
        <w:tab/>
        <w:t>Otherwise, UE shall be able to measure the CSI-RS for RLM without any restriction.</w:t>
      </w:r>
    </w:p>
    <w:p w14:paraId="76938421" w14:textId="48142677"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1.4 and 8.1.5]</w:t>
      </w:r>
    </w:p>
    <w:p w14:paraId="1440E765" w14:textId="77777777" w:rsidR="004166CB" w:rsidRPr="004B3E3C" w:rsidRDefault="004166CB" w:rsidP="004166CB">
      <w:r w:rsidRPr="004B3E3C">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18F9C105" w14:textId="77777777" w:rsidR="004166CB" w:rsidRPr="004B3E3C" w:rsidRDefault="004166CB" w:rsidP="004166CB">
      <w:r w:rsidRPr="004B3E3C">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406EA08D" w14:textId="77777777" w:rsidR="004166CB" w:rsidRPr="004B3E3C" w:rsidRDefault="004166CB" w:rsidP="004166CB">
      <w:r w:rsidRPr="004B3E3C">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6F1222DA" w14:textId="53CA1BD3" w:rsidR="004166CB" w:rsidRPr="004B3E3C" w:rsidRDefault="004166CB" w:rsidP="004166CB">
      <w:r w:rsidRPr="004B3E3C">
        <w:rPr>
          <w:rFonts w:eastAsia="?? ??"/>
        </w:rPr>
        <w:t xml:space="preserve">The transmitter power </w:t>
      </w:r>
      <w:r w:rsidRPr="004B3E3C">
        <w:t xml:space="preserve">of the UE </w:t>
      </w:r>
      <w:r w:rsidRPr="004B3E3C">
        <w:rPr>
          <w:rFonts w:eastAsia="?? ??"/>
        </w:rPr>
        <w:t xml:space="preserve">in the monitored cell shall be turned off within 40ms after expiry of T310 timer </w:t>
      </w:r>
      <w:r w:rsidRPr="004B3E3C">
        <w:t xml:space="preserve">as specified </w:t>
      </w:r>
      <w:r w:rsidR="00F22A4C" w:rsidRPr="004B3E3C">
        <w:t xml:space="preserve">in </w:t>
      </w:r>
      <w:r w:rsidR="00B90435" w:rsidRPr="004B3E3C">
        <w:t>TS</w:t>
      </w:r>
      <w:r w:rsidR="00F22A4C" w:rsidRPr="004B3E3C">
        <w:t xml:space="preserve"> </w:t>
      </w:r>
      <w:r w:rsidRPr="004B3E3C">
        <w:t>38.331</w:t>
      </w:r>
      <w:r w:rsidRPr="004B3E3C">
        <w:rPr>
          <w:rFonts w:eastAsia="?? ??"/>
        </w:rPr>
        <w:t xml:space="preserve"> [2]</w:t>
      </w:r>
      <w:r w:rsidRPr="004B3E3C">
        <w:t>.</w:t>
      </w:r>
    </w:p>
    <w:p w14:paraId="25CFF909" w14:textId="3970560A" w:rsidR="004166CB" w:rsidRPr="004B3E3C" w:rsidRDefault="00AC4578" w:rsidP="004166CB">
      <w:r w:rsidRPr="004B3E3C">
        <w:t>[</w:t>
      </w:r>
      <w:r w:rsidR="00B90435" w:rsidRPr="004B3E3C">
        <w:t>TS</w:t>
      </w:r>
      <w:r w:rsidR="004166CB" w:rsidRPr="004B3E3C">
        <w:t xml:space="preserve">38.133, </w:t>
      </w:r>
      <w:r w:rsidR="004166CB" w:rsidRPr="004B3E3C">
        <w:rPr>
          <w:lang w:eastAsia="x-none"/>
        </w:rPr>
        <w:t>clause 8.1.6</w:t>
      </w:r>
      <w:r w:rsidR="004166CB" w:rsidRPr="004B3E3C">
        <w:t>]</w:t>
      </w:r>
    </w:p>
    <w:p w14:paraId="3691A137" w14:textId="43456E3E" w:rsidR="004166CB" w:rsidRPr="004B3E3C" w:rsidRDefault="004166CB" w:rsidP="004166CB">
      <w:pPr>
        <w:rPr>
          <w:rFonts w:eastAsia="?? ??"/>
        </w:rPr>
      </w:pPr>
      <w:r w:rsidRPr="004B3E3C">
        <w:rPr>
          <w:rFonts w:cs="v4.2.0"/>
        </w:rPr>
        <w:t>When the downlink radio link quality on at least one of the configured RLM-RS resources is better than Q</w:t>
      </w:r>
      <w:r w:rsidRPr="004B3E3C">
        <w:rPr>
          <w:rFonts w:cs="v4.2.0"/>
          <w:vertAlign w:val="subscript"/>
        </w:rPr>
        <w:t>in</w:t>
      </w:r>
      <w:r w:rsidRPr="004B3E3C">
        <w:rPr>
          <w:rFonts w:cs="v4.2.0"/>
        </w:rPr>
        <w:t xml:space="preserve">, Layer 1 of the UE shall send an in-sync indication for the cell to the higher layers. A Layer 3 filter shall be applied to the in-sync indications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 </w:t>
      </w:r>
      <w:r w:rsidRPr="004B3E3C">
        <w:rPr>
          <w:rFonts w:cs="v4.2.0"/>
        </w:rPr>
        <w:t>[2].</w:t>
      </w:r>
    </w:p>
    <w:p w14:paraId="0BE297BF" w14:textId="5F4BA992" w:rsidR="004166CB" w:rsidRPr="004B3E3C" w:rsidRDefault="004166CB" w:rsidP="004166CB">
      <w:pPr>
        <w:rPr>
          <w:rFonts w:cs="v4.2.0"/>
        </w:rPr>
      </w:pPr>
      <w:r w:rsidRPr="004B3E3C">
        <w:rPr>
          <w:rFonts w:cs="v4.2.0"/>
        </w:rPr>
        <w:t xml:space="preserve">The in-sync evaluations for the configured RLM-RS resources shall be performed as specified in clause 5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 </w:t>
      </w:r>
      <w:r w:rsidRPr="004B3E3C">
        <w:rPr>
          <w:rFonts w:cs="v4.2.0"/>
        </w:rPr>
        <w:t>[3]. Two successive indications from Layer 1 shall be separated by at least T</w:t>
      </w:r>
      <w:r w:rsidRPr="004B3E3C">
        <w:rPr>
          <w:rFonts w:cs="v4.2.0"/>
          <w:vertAlign w:val="subscript"/>
        </w:rPr>
        <w:t>Indication_interval</w:t>
      </w:r>
      <w:r w:rsidRPr="004B3E3C">
        <w:rPr>
          <w:rFonts w:cs="v4.2.0"/>
        </w:rPr>
        <w:t>.</w:t>
      </w:r>
    </w:p>
    <w:p w14:paraId="0EE428EC" w14:textId="77777777" w:rsidR="004166CB" w:rsidRPr="004B3E3C" w:rsidRDefault="004166CB" w:rsidP="004166CB">
      <w:pPr>
        <w:rPr>
          <w:rFonts w:cs="v4.2.0"/>
        </w:rPr>
      </w:pPr>
      <w:r w:rsidRPr="004B3E3C">
        <w:rPr>
          <w:rFonts w:cs="v4.2.0"/>
        </w:rPr>
        <w:t>When DRX is not used T</w:t>
      </w:r>
      <w:r w:rsidRPr="004B3E3C">
        <w:rPr>
          <w:rFonts w:cs="v4.2.0"/>
          <w:vertAlign w:val="subscript"/>
        </w:rPr>
        <w:t>Indication_interval</w:t>
      </w:r>
      <w:r w:rsidRPr="004B3E3C">
        <w:rPr>
          <w:rFonts w:cs="v4.2.0"/>
        </w:rPr>
        <w:t xml:space="preserve"> is max(10ms, T</w:t>
      </w:r>
      <w:r w:rsidRPr="004B3E3C">
        <w:rPr>
          <w:rFonts w:cs="v4.2.0"/>
          <w:vertAlign w:val="subscript"/>
        </w:rPr>
        <w:t>RLM-RS,M</w:t>
      </w:r>
      <w:r w:rsidRPr="004B3E3C">
        <w:rPr>
          <w:rFonts w:cs="v4.2.0"/>
        </w:rPr>
        <w:t>), where T</w:t>
      </w:r>
      <w:r w:rsidRPr="004B3E3C">
        <w:rPr>
          <w:rFonts w:cs="v4.2.0"/>
          <w:vertAlign w:val="subscript"/>
        </w:rPr>
        <w:t>RLM,M</w:t>
      </w:r>
      <w:r w:rsidRPr="004B3E3C">
        <w:rPr>
          <w:rFonts w:cs="v4.2.0"/>
        </w:rPr>
        <w:t xml:space="preserve"> is the shortest periodicity of all configured RLM-RS resources for the monitored cell, which corresponds to T</w:t>
      </w:r>
      <w:r w:rsidRPr="004B3E3C">
        <w:rPr>
          <w:rFonts w:cs="v4.2.0"/>
          <w:vertAlign w:val="subscript"/>
        </w:rPr>
        <w:t>SSB</w:t>
      </w:r>
      <w:r w:rsidRPr="004B3E3C">
        <w:rPr>
          <w:rFonts w:cs="v4.2.0"/>
        </w:rPr>
        <w:t xml:space="preserve"> specified in clause 8.1.2 if the RLM-RS resource is SSB, or T</w:t>
      </w:r>
      <w:r w:rsidRPr="004B3E3C">
        <w:rPr>
          <w:rFonts w:cs="v4.2.0"/>
          <w:vertAlign w:val="subscript"/>
        </w:rPr>
        <w:t>CSI-RS</w:t>
      </w:r>
      <w:r w:rsidRPr="004B3E3C">
        <w:rPr>
          <w:rFonts w:cs="v4.2.0"/>
        </w:rPr>
        <w:t xml:space="preserve"> specified in clause 8.1.3 if the RLM-RS resource is CSI-RS.</w:t>
      </w:r>
    </w:p>
    <w:p w14:paraId="6202917E" w14:textId="65A2D4BE" w:rsidR="004166CB" w:rsidRPr="004B3E3C" w:rsidRDefault="004166CB" w:rsidP="004166CB">
      <w:pPr>
        <w:rPr>
          <w:rFonts w:cs="v4.2.0"/>
        </w:rPr>
      </w:pPr>
      <w:r w:rsidRPr="004B3E3C">
        <w:rPr>
          <w:rFonts w:cs="v4.2.0"/>
        </w:rPr>
        <w:t>In case DRX is used, T</w:t>
      </w:r>
      <w:r w:rsidRPr="004B3E3C">
        <w:rPr>
          <w:rFonts w:cs="v4.2.0"/>
          <w:vertAlign w:val="subscript"/>
        </w:rPr>
        <w:t>Indication_interval</w:t>
      </w:r>
      <w:r w:rsidRPr="004B3E3C">
        <w:rPr>
          <w:rFonts w:cs="v4.2.0"/>
        </w:rPr>
        <w:t xml:space="preserve"> is max(10ms, 1.5*DRX_cycle_length, 1.5*T</w:t>
      </w:r>
      <w:r w:rsidRPr="004B3E3C">
        <w:rPr>
          <w:rFonts w:cs="v4.2.0"/>
          <w:vertAlign w:val="subscript"/>
        </w:rPr>
        <w:t>RLM-RS,M</w:t>
      </w:r>
      <w:r w:rsidRPr="004B3E3C">
        <w:rPr>
          <w:rFonts w:cs="v4.2.0"/>
        </w:rPr>
        <w:t>) if DRX cycle_length is less than or equal to 320ms, and T</w:t>
      </w:r>
      <w:r w:rsidRPr="004B3E3C">
        <w:rPr>
          <w:rFonts w:cs="v4.2.0"/>
          <w:vertAlign w:val="subscript"/>
        </w:rPr>
        <w:t>Indication_interval</w:t>
      </w:r>
      <w:r w:rsidRPr="004B3E3C">
        <w:rPr>
          <w:rFonts w:cs="v4.2.0"/>
        </w:rPr>
        <w:t xml:space="preserve"> is DRX_cycle_length if DRX cycle_length is greater than 320ms. Upon start of T310 timer as specified </w:t>
      </w:r>
      <w:r w:rsidR="00F22A4C" w:rsidRPr="004B3E3C">
        <w:rPr>
          <w:rFonts w:cs="v4.2.0"/>
        </w:rPr>
        <w:t xml:space="preserve">in </w:t>
      </w:r>
      <w:r w:rsidR="00B90435" w:rsidRPr="004B3E3C">
        <w:rPr>
          <w:rFonts w:cs="v4.2.0"/>
        </w:rPr>
        <w:t>TS</w:t>
      </w:r>
      <w:r w:rsidR="00F22A4C" w:rsidRPr="004B3E3C">
        <w:rPr>
          <w:rFonts w:cs="v4.2.0"/>
        </w:rPr>
        <w:t xml:space="preserve"> </w:t>
      </w:r>
      <w:r w:rsidRPr="004B3E3C">
        <w:t>38.331 </w:t>
      </w:r>
      <w:r w:rsidRPr="004B3E3C">
        <w:rPr>
          <w:rFonts w:cs="v4.2.0"/>
        </w:rPr>
        <w:t>[2], the UE shall monitor the configured RLM-RS resources for recovery using the evaluation period and Layer 1 indication interval corresponding to the no DRX mode until the expiry or stop of T310 timer.</w:t>
      </w:r>
    </w:p>
    <w:p w14:paraId="17946B9D" w14:textId="77777777" w:rsidR="004166CB" w:rsidRPr="004B3E3C" w:rsidRDefault="004166CB" w:rsidP="004166CB">
      <w:r w:rsidRPr="004B3E3C">
        <w:t>References: The conformance requirements covered in the current TC are specified in: TS 38.133 [6], clauses 8.1.3, 8.1.4, 8.1.5 and 8.1.6.</w:t>
      </w:r>
    </w:p>
    <w:p w14:paraId="33F11B89" w14:textId="77777777" w:rsidR="004166CB" w:rsidRPr="004B3E3C" w:rsidRDefault="004166CB" w:rsidP="004166CB">
      <w:pPr>
        <w:pStyle w:val="Heading5"/>
      </w:pPr>
      <w:r w:rsidRPr="004B3E3C">
        <w:t>5.5.1.0.5</w:t>
      </w:r>
      <w:r w:rsidRPr="004B3E3C">
        <w:tab/>
        <w:t>Minimum conformance requirements for UE scheduling restrictions during radio link monitoring</w:t>
      </w:r>
    </w:p>
    <w:p w14:paraId="43BA24C5" w14:textId="77777777" w:rsidR="004166CB" w:rsidRPr="004B3E3C" w:rsidRDefault="004166CB" w:rsidP="004166CB">
      <w:pPr>
        <w:rPr>
          <w:lang w:eastAsia="zh-CN"/>
        </w:rPr>
      </w:pPr>
      <w:r w:rsidRPr="004B3E3C">
        <w:rPr>
          <w:lang w:eastAsia="zh-CN"/>
        </w:rPr>
        <w:t>The following scheduling restriction applies due to radio link monitoring on an FR2 serving PCell and/or PSCell.</w:t>
      </w:r>
    </w:p>
    <w:p w14:paraId="572176C7" w14:textId="77777777" w:rsidR="004166CB" w:rsidRPr="004B3E3C" w:rsidRDefault="004166CB" w:rsidP="004166CB">
      <w:pPr>
        <w:pStyle w:val="B1"/>
      </w:pPr>
      <w:r w:rsidRPr="004B3E3C">
        <w:t>-</w:t>
      </w:r>
      <w:r w:rsidRPr="004B3E3C">
        <w:tab/>
        <w:t>If the RLM-RS is CSI-RS which is type-D QCLed with active TCI state for PDCCH or PDSCH, and the CSI-RS is not in a CSI-RS resource set with repetition ON,</w:t>
      </w:r>
    </w:p>
    <w:p w14:paraId="39D688A2" w14:textId="77777777" w:rsidR="004166CB" w:rsidRPr="004B3E3C" w:rsidRDefault="004166CB" w:rsidP="004166CB">
      <w:pPr>
        <w:pStyle w:val="B2"/>
        <w:rPr>
          <w:lang w:eastAsia="zh-CN"/>
        </w:rPr>
      </w:pPr>
      <w:r w:rsidRPr="004B3E3C">
        <w:rPr>
          <w:lang w:eastAsia="zh-CN"/>
        </w:rPr>
        <w:t>-</w:t>
      </w:r>
      <w:r w:rsidRPr="004B3E3C">
        <w:rPr>
          <w:lang w:eastAsia="zh-CN"/>
        </w:rPr>
        <w:tab/>
      </w:r>
      <w:r w:rsidRPr="004B3E3C">
        <w:rPr>
          <w:lang w:eastAsia="ja-JP"/>
        </w:rPr>
        <w:t>There are no scheduling restrictions due to radio link monitoring based on the CSI-RS.</w:t>
      </w:r>
    </w:p>
    <w:p w14:paraId="76448E9B" w14:textId="77777777" w:rsidR="004166CB" w:rsidRPr="004B3E3C" w:rsidRDefault="004166CB" w:rsidP="004166CB">
      <w:pPr>
        <w:pStyle w:val="B1"/>
      </w:pPr>
      <w:r w:rsidRPr="004B3E3C">
        <w:t>-</w:t>
      </w:r>
      <w:r w:rsidRPr="004B3E3C">
        <w:tab/>
        <w:t>Otherwise</w:t>
      </w:r>
    </w:p>
    <w:p w14:paraId="3F1FD5C2" w14:textId="77777777" w:rsidR="004166CB" w:rsidRPr="004B3E3C" w:rsidRDefault="004166CB" w:rsidP="004166CB">
      <w:pPr>
        <w:pStyle w:val="B2"/>
        <w:rPr>
          <w:rFonts w:eastAsia="Malgun Gothic"/>
          <w:lang w:eastAsia="ja-JP"/>
        </w:rPr>
      </w:pPr>
      <w:r w:rsidRPr="004B3E3C">
        <w:t>-</w:t>
      </w:r>
      <w:r w:rsidRPr="004B3E3C">
        <w:tab/>
        <w:t xml:space="preserve">The UE is not expected to transmit PUCCH, PUSCH or </w:t>
      </w:r>
      <w:r w:rsidRPr="004B3E3C">
        <w:rPr>
          <w:lang w:eastAsia="zh-CN"/>
        </w:rPr>
        <w:t>SRS</w:t>
      </w:r>
      <w:r w:rsidRPr="004B3E3C">
        <w:t xml:space="preserve"> or receive PDCCH, PDSCH or </w:t>
      </w:r>
      <w:r w:rsidRPr="004B3E3C">
        <w:rPr>
          <w:lang w:eastAsia="zh-CN"/>
        </w:rPr>
        <w:t>CSI-RS for tracking or CSI-RS for CQI</w:t>
      </w:r>
      <w:r w:rsidRPr="004B3E3C">
        <w:t xml:space="preserve"> on RLM-RS symbols to be measured for radio link monitoring.</w:t>
      </w:r>
    </w:p>
    <w:p w14:paraId="43583A49" w14:textId="77777777" w:rsidR="004166CB" w:rsidRPr="004B3E3C" w:rsidRDefault="004166CB" w:rsidP="004166CB">
      <w:pPr>
        <w:rPr>
          <w:lang w:eastAsia="zh-CN"/>
        </w:rPr>
      </w:pPr>
      <w:r w:rsidRPr="004B3E3C">
        <w:rPr>
          <w:rFonts w:eastAsia="Malgun Gothic"/>
          <w:lang w:eastAsia="ja-JP"/>
        </w:rPr>
        <w:t xml:space="preserve">When intra-band carrier aggregation in FR2 is performed, the scheduling restrictions on FR2 serving PCell or PSCell </w:t>
      </w:r>
      <w:r w:rsidRPr="004B3E3C">
        <w:t>applies to all serving cells</w:t>
      </w:r>
      <w:r w:rsidRPr="004B3E3C">
        <w:rPr>
          <w:lang w:eastAsia="zh-CN"/>
        </w:rPr>
        <w:t xml:space="preserve"> </w:t>
      </w:r>
      <w:r w:rsidRPr="004B3E3C">
        <w:rPr>
          <w:rFonts w:eastAsia="Malgun Gothic"/>
          <w:lang w:eastAsia="ja-JP"/>
        </w:rPr>
        <w:t xml:space="preserve">in the same band </w:t>
      </w:r>
      <w:r w:rsidRPr="004B3E3C">
        <w:t>on the symbols that fully or partially overlap with restricted symbols</w:t>
      </w:r>
      <w:r w:rsidRPr="004B3E3C">
        <w:rPr>
          <w:rFonts w:eastAsia="Malgun Gothic"/>
          <w:lang w:eastAsia="ja-JP"/>
        </w:rPr>
        <w:t>.</w:t>
      </w:r>
    </w:p>
    <w:p w14:paraId="2AC0CEF3" w14:textId="77777777" w:rsidR="004166CB" w:rsidRPr="004B3E3C" w:rsidRDefault="004166CB" w:rsidP="004166CB">
      <w:pPr>
        <w:rPr>
          <w:rFonts w:eastAsia="Malgun Gothic"/>
          <w:lang w:eastAsia="ja-JP"/>
        </w:rPr>
      </w:pPr>
      <w:r w:rsidRPr="004B3E3C">
        <w:rPr>
          <w:lang w:eastAsia="zh-CN"/>
        </w:rPr>
        <w:t xml:space="preserve">When inter-band carrier aggregation in FR2 is performed, there are no scheduling restrictions on FR2 serving cell(s) in the bands due to radio link monitoring performed on FR2 serving PCell or PSCell in different bands, provided that </w:t>
      </w:r>
      <w:r w:rsidRPr="004B3E3C">
        <w:t>UE is capable of independent beam management on this FR2 band pair</w:t>
      </w:r>
      <w:r w:rsidRPr="004B3E3C">
        <w:rPr>
          <w:lang w:eastAsia="zh-CN"/>
        </w:rPr>
        <w:t>.</w:t>
      </w:r>
    </w:p>
    <w:p w14:paraId="41CFFE3E" w14:textId="77777777" w:rsidR="004166CB" w:rsidRPr="004B3E3C" w:rsidRDefault="004166CB" w:rsidP="004166CB">
      <w:pPr>
        <w:rPr>
          <w:rFonts w:eastAsia="MS Mincho"/>
          <w:lang w:eastAsia="ja-JP"/>
        </w:rPr>
      </w:pPr>
      <w:r w:rsidRPr="004B3E3C">
        <w:rPr>
          <w:rFonts w:eastAsia="MS Mincho"/>
          <w:lang w:eastAsia="ja-JP"/>
        </w:rPr>
        <w:t>For</w:t>
      </w:r>
      <w:r w:rsidRPr="004B3E3C">
        <w:rPr>
          <w:rFonts w:eastAsia="SimSun"/>
          <w:lang w:eastAsia="zh-CN"/>
        </w:rPr>
        <w:t xml:space="preserve"> FR2, </w:t>
      </w:r>
      <w:r w:rsidRPr="004B3E3C">
        <w:rPr>
          <w:rFonts w:eastAsia="MS Mincho"/>
          <w:lang w:eastAsia="ja-JP"/>
        </w:rPr>
        <w:t>if following conditions are met,</w:t>
      </w:r>
    </w:p>
    <w:p w14:paraId="635972AD" w14:textId="77777777" w:rsidR="004166CB" w:rsidRPr="004B3E3C" w:rsidRDefault="004166CB" w:rsidP="004166CB">
      <w:pPr>
        <w:pStyle w:val="B1"/>
        <w:rPr>
          <w:lang w:eastAsia="ja-JP"/>
        </w:rPr>
      </w:pPr>
      <w:r w:rsidRPr="004B3E3C">
        <w:rPr>
          <w:rFonts w:eastAsia="Yu Mincho"/>
          <w:lang w:eastAsia="ja-JP"/>
        </w:rPr>
        <w:t>-</w:t>
      </w:r>
      <w:r w:rsidRPr="004B3E3C">
        <w:rPr>
          <w:rFonts w:eastAsia="Yu Mincho"/>
          <w:lang w:eastAsia="ja-JP"/>
        </w:rPr>
        <w:tab/>
      </w:r>
      <w:r w:rsidRPr="004B3E3C">
        <w:rPr>
          <w:lang w:eastAsia="ja-JP"/>
        </w:rPr>
        <w:t>UE has been notified about system information update through paging,</w:t>
      </w:r>
    </w:p>
    <w:p w14:paraId="79915519" w14:textId="5AA4905E" w:rsidR="004166CB" w:rsidRPr="004B3E3C" w:rsidRDefault="004166CB" w:rsidP="004166CB">
      <w:pPr>
        <w:pStyle w:val="B1"/>
        <w:rPr>
          <w:lang w:eastAsia="ja-JP"/>
        </w:rPr>
      </w:pPr>
      <w:r w:rsidRPr="004B3E3C">
        <w:rPr>
          <w:rFonts w:eastAsia="Yu Mincho"/>
          <w:lang w:eastAsia="ja-JP"/>
        </w:rPr>
        <w:t>-</w:t>
      </w:r>
      <w:r w:rsidRPr="004B3E3C">
        <w:rPr>
          <w:rFonts w:eastAsia="Yu Mincho"/>
          <w:lang w:eastAsia="ja-JP"/>
        </w:rPr>
        <w:tab/>
      </w:r>
      <w:r w:rsidRPr="004B3E3C">
        <w:rPr>
          <w:lang w:eastAsia="ja-JP"/>
        </w:rPr>
        <w:t>The gap between UE</w:t>
      </w:r>
      <w:r w:rsidR="00F22A4C" w:rsidRPr="004B3E3C">
        <w:rPr>
          <w:lang w:eastAsia="ja-JP"/>
        </w:rPr>
        <w:t>'</w:t>
      </w:r>
      <w:r w:rsidRPr="004B3E3C">
        <w:rPr>
          <w:lang w:eastAsia="ja-JP"/>
        </w:rPr>
        <w:t>s reception of PDCCH that UE monitors in the Type2-PDCCH CSS set and that notifies system information update, and the PDCCH that UE monitors in the Type0-PDCCH CSS set, is greater than 2 slots,</w:t>
      </w:r>
    </w:p>
    <w:p w14:paraId="577AA2C2" w14:textId="77777777" w:rsidR="004166CB" w:rsidRPr="004B3E3C" w:rsidRDefault="004166CB" w:rsidP="004166CB">
      <w:pPr>
        <w:rPr>
          <w:rFonts w:eastAsia="MS Mincho"/>
          <w:lang w:eastAsia="ja-JP"/>
        </w:rPr>
      </w:pPr>
      <w:r w:rsidRPr="004B3E3C">
        <w:rPr>
          <w:rFonts w:eastAsia="MS Mincho"/>
          <w:lang w:eastAsia="ja-JP"/>
        </w:rPr>
        <w:t xml:space="preserve">For the SSB for RLM and CORESET for RMSI scheduling multiplexing patterns 3, UE is expected to receive the PDCCH that UE monitors in the Type0-PDCCH CSS set, and the corresponding PDSCH, on SSB symbols to be measured for RLM; and </w:t>
      </w:r>
    </w:p>
    <w:p w14:paraId="4D04A9B3" w14:textId="77777777" w:rsidR="00A5774C" w:rsidRPr="004B3E3C" w:rsidRDefault="004166CB" w:rsidP="00A5774C">
      <w:pPr>
        <w:rPr>
          <w:rFonts w:eastAsia="MS Mincho"/>
          <w:lang w:eastAsia="ja-JP"/>
        </w:rPr>
      </w:pPr>
      <w:r w:rsidRPr="004B3E3C">
        <w:rPr>
          <w:rFonts w:eastAsia="MS Mincho"/>
          <w:lang w:eastAsia="ja-JP"/>
        </w:rPr>
        <w:t>For the SSB for RLM and CORESET for RMSI scheduling multiplexing patterns 2, UE is expected to receive PDSCH that corresponds to the PDCCH that UE monitors in the Type0-PDCCH CSS set, on SSB symbols to be measured for RLM.</w:t>
      </w:r>
    </w:p>
    <w:p w14:paraId="46EF1922" w14:textId="77777777" w:rsidR="00A5774C" w:rsidRPr="004B3E3C" w:rsidRDefault="00A5774C" w:rsidP="00A5774C">
      <w:pPr>
        <w:pStyle w:val="Heading5"/>
      </w:pPr>
      <w:r w:rsidRPr="004B3E3C">
        <w:t>5.5.1.0.6</w:t>
      </w:r>
      <w:r w:rsidRPr="004B3E3C">
        <w:tab/>
        <w:t>Requirements for UE configured with Relaxed Measurement Criteria</w:t>
      </w:r>
    </w:p>
    <w:p w14:paraId="5DA416C6" w14:textId="77777777" w:rsidR="00A5774C" w:rsidRPr="004B3E3C" w:rsidRDefault="00A5774C" w:rsidP="00A5774C">
      <w:pPr>
        <w:rPr>
          <w:lang w:eastAsia="x-none"/>
        </w:rPr>
      </w:pPr>
      <w:r w:rsidRPr="004B3E3C">
        <w:rPr>
          <w:lang w:eastAsia="x-none"/>
        </w:rPr>
        <w:t>Same requirements apply as in clause 4.5.1.0.5.</w:t>
      </w:r>
    </w:p>
    <w:p w14:paraId="7B0A9992" w14:textId="77777777" w:rsidR="00A5774C" w:rsidRPr="004B3E3C" w:rsidRDefault="00A5774C" w:rsidP="00A5774C">
      <w:pPr>
        <w:pStyle w:val="H6"/>
        <w:rPr>
          <w:rFonts w:cs="Arial"/>
        </w:rPr>
      </w:pPr>
      <w:r w:rsidRPr="004B3E3C">
        <w:rPr>
          <w:rFonts w:cs="Arial"/>
        </w:rPr>
        <w:t>5.5.1.0.6.1</w:t>
      </w:r>
      <w:r w:rsidRPr="004B3E3C">
        <w:rPr>
          <w:rFonts w:cs="Arial"/>
        </w:rPr>
        <w:tab/>
        <w:t>Minimum requirement of SSB based radio link monitoring for UE fulfilling relaxed measurement criteria</w:t>
      </w:r>
    </w:p>
    <w:p w14:paraId="60B2689A" w14:textId="77777777" w:rsidR="00A5774C" w:rsidRPr="004B3E3C" w:rsidRDefault="00A5774C" w:rsidP="00A5774C">
      <w:pPr>
        <w:rPr>
          <w:lang w:eastAsia="x-none"/>
        </w:rPr>
      </w:pPr>
      <w:r w:rsidRPr="004B3E3C">
        <w:rPr>
          <w:lang w:eastAsia="x-none"/>
        </w:rPr>
        <w:t>[TS 38.133, clause 8.1.2.4]</w:t>
      </w:r>
    </w:p>
    <w:p w14:paraId="3763D1CF" w14:textId="77777777" w:rsidR="00A5774C" w:rsidRPr="004B3E3C" w:rsidRDefault="00A5774C" w:rsidP="00A5774C">
      <w:pPr>
        <w:rPr>
          <w:rFonts w:eastAsia="?? ??"/>
        </w:rPr>
      </w:pPr>
      <w:r w:rsidRPr="004B3E3C">
        <w:rPr>
          <w:lang w:eastAsia="zh-CN"/>
        </w:rPr>
        <w:t>This clause contains minimum requirements for relaxed radio link monitoring based on SSB.</w:t>
      </w:r>
    </w:p>
    <w:p w14:paraId="0B74C154" w14:textId="77777777" w:rsidR="00A5774C" w:rsidRPr="004B3E3C" w:rsidRDefault="00A5774C" w:rsidP="00A5774C">
      <w:pPr>
        <w:rPr>
          <w:rFonts w:eastAsia="?? ??"/>
        </w:rPr>
      </w:pPr>
      <w:r w:rsidRPr="004B3E3C">
        <w:rPr>
          <w:rFonts w:eastAsia="?? ??"/>
        </w:rPr>
        <w:t xml:space="preserve">UE shall be able to evaluate whether the downlink radio link quality on the configured RLM-RS </w:t>
      </w:r>
      <w:r w:rsidRPr="004B3E3C">
        <w:rPr>
          <w:rFonts w:cs="Arial"/>
        </w:rPr>
        <w:t>resource</w:t>
      </w:r>
      <w:r w:rsidRPr="004B3E3C">
        <w:t xml:space="preserve"> estimated </w:t>
      </w:r>
      <w:r w:rsidRPr="004B3E3C">
        <w:rPr>
          <w:rFonts w:eastAsia="?? ??"/>
        </w:rPr>
        <w:t xml:space="preserve">over the last </w:t>
      </w:r>
      <w:r w:rsidRPr="004B3E3C">
        <w:t>T</w:t>
      </w:r>
      <w:r w:rsidRPr="004B3E3C">
        <w:rPr>
          <w:vertAlign w:val="subscript"/>
        </w:rPr>
        <w:t>Evaluate_out_SSB_Relax</w:t>
      </w:r>
      <w:r w:rsidRPr="004B3E3C">
        <w:rPr>
          <w:rFonts w:eastAsia="?? ??"/>
        </w:rPr>
        <w:t xml:space="preserve"> [ms] period</w:t>
      </w:r>
      <w:r w:rsidRPr="004B3E3C">
        <w:t xml:space="preserve"> </w:t>
      </w:r>
      <w:r w:rsidRPr="004B3E3C">
        <w:rPr>
          <w:rFonts w:eastAsia="?? ??"/>
        </w:rPr>
        <w:t>becomes worse than the threshold Q</w:t>
      </w:r>
      <w:r w:rsidRPr="004B3E3C">
        <w:rPr>
          <w:rFonts w:eastAsia="?? ??"/>
          <w:vertAlign w:val="subscript"/>
        </w:rPr>
        <w:t>out_SSB</w:t>
      </w:r>
      <w:r w:rsidRPr="004B3E3C">
        <w:rPr>
          <w:rFonts w:eastAsia="?? ??"/>
        </w:rPr>
        <w:t xml:space="preserve"> within </w:t>
      </w:r>
      <w:r w:rsidRPr="004B3E3C">
        <w:t>T</w:t>
      </w:r>
      <w:r w:rsidRPr="004B3E3C">
        <w:rPr>
          <w:vertAlign w:val="subscript"/>
        </w:rPr>
        <w:t>Evaluate_out_SSB_Relax</w:t>
      </w:r>
      <w:r w:rsidRPr="004B3E3C">
        <w:rPr>
          <w:rFonts w:eastAsia="?? ??"/>
        </w:rPr>
        <w:t xml:space="preserve"> [ms] evaluation period.</w:t>
      </w:r>
    </w:p>
    <w:p w14:paraId="19295FCD" w14:textId="77777777" w:rsidR="00A5774C" w:rsidRPr="004B3E3C" w:rsidRDefault="00A5774C" w:rsidP="00A5774C">
      <w:pPr>
        <w:rPr>
          <w:rFonts w:eastAsia="?? ??"/>
        </w:rPr>
      </w:pPr>
      <w:r w:rsidRPr="004B3E3C">
        <w:t>T</w:t>
      </w:r>
      <w:r w:rsidRPr="004B3E3C">
        <w:rPr>
          <w:vertAlign w:val="subscript"/>
        </w:rPr>
        <w:t>Evaluate_out_SSB_Relax</w:t>
      </w:r>
      <w:r w:rsidRPr="004B3E3C">
        <w:rPr>
          <w:rFonts w:eastAsia="?? ??"/>
        </w:rPr>
        <w:t xml:space="preserve"> is defined in Table 5.5.1.0.6.1-1 for FR2 with scaling factor N=8.</w:t>
      </w:r>
    </w:p>
    <w:p w14:paraId="634CFC5C" w14:textId="77777777" w:rsidR="00A5774C" w:rsidRPr="004B3E3C" w:rsidRDefault="00A5774C" w:rsidP="00A5774C">
      <w:r w:rsidRPr="004B3E3C">
        <w:t>The value of P is defined in clause 5.5.1.0.12.</w:t>
      </w:r>
    </w:p>
    <w:p w14:paraId="1B7A3ACD" w14:textId="77777777" w:rsidR="00A5774C" w:rsidRPr="004B3E3C" w:rsidRDefault="00A5774C" w:rsidP="00A5774C">
      <w:pPr>
        <w:rPr>
          <w:rFonts w:eastAsia="?? ??"/>
        </w:rPr>
      </w:pPr>
      <w:r w:rsidRPr="004B3E3C">
        <w:t>Longer evaluation period would be expected if the combination of RLM-RS resource, SMTC occasion and measurement gap configurations does not meet previous conditions.</w:t>
      </w:r>
      <w:r w:rsidRPr="004B3E3C">
        <w:rPr>
          <w:rFonts w:eastAsia="?? ??"/>
        </w:rPr>
        <w:t xml:space="preserve"> </w:t>
      </w:r>
    </w:p>
    <w:p w14:paraId="3B2E9B19" w14:textId="77777777" w:rsidR="00A5774C" w:rsidRPr="004B3E3C" w:rsidRDefault="00A5774C" w:rsidP="00A5774C">
      <w:pPr>
        <w:rPr>
          <w:rFonts w:eastAsia="?? ??"/>
        </w:rPr>
      </w:pPr>
      <w:r w:rsidRPr="004B3E3C">
        <w:rPr>
          <w:rFonts w:eastAsia="?? ??"/>
        </w:rPr>
        <w:t>For either an FR1 or FR2 serving cell, longer evaluation period would be expected during the period T</w:t>
      </w:r>
      <w:r w:rsidRPr="004B3E3C">
        <w:rPr>
          <w:rFonts w:eastAsia="?? ??"/>
          <w:vertAlign w:val="subscript"/>
        </w:rPr>
        <w:t>identify_CGI</w:t>
      </w:r>
      <w:r w:rsidRPr="004B3E3C">
        <w:rPr>
          <w:rFonts w:eastAsia="?? ??"/>
        </w:rPr>
        <w:t xml:space="preserve"> when the UE is requested to decode an NR CGI.</w:t>
      </w:r>
    </w:p>
    <w:p w14:paraId="0600D2A5" w14:textId="77777777" w:rsidR="00A5774C" w:rsidRPr="004B3E3C" w:rsidRDefault="00A5774C" w:rsidP="00A5774C">
      <w:r w:rsidRPr="004B3E3C">
        <w:t>For either an FR1 or FR2 serving cell, longer evaluation period would be expected during the period T</w:t>
      </w:r>
      <w:r w:rsidRPr="004B3E3C">
        <w:rPr>
          <w:vertAlign w:val="subscript"/>
        </w:rPr>
        <w:t>identify_CGI,E-UTRAN</w:t>
      </w:r>
      <w:r w:rsidRPr="004B3E3C">
        <w:t xml:space="preserve"> when the UE is requested to decode an LTE CGI.</w:t>
      </w:r>
    </w:p>
    <w:p w14:paraId="689DBF22" w14:textId="77777777" w:rsidR="00A5774C" w:rsidRPr="004B3E3C" w:rsidRDefault="00A5774C" w:rsidP="00A5774C">
      <w:pPr>
        <w:pStyle w:val="TH"/>
      </w:pPr>
      <w:r w:rsidRPr="004B3E3C">
        <w:t>Table 5.5.1.0.6.1-1: Evaluation period T</w:t>
      </w:r>
      <w:r w:rsidRPr="004B3E3C">
        <w:rPr>
          <w:vertAlign w:val="subscript"/>
        </w:rPr>
        <w:t>Evaluate_out_SSB_Relax</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A5774C" w:rsidRPr="004B3E3C" w14:paraId="1D72AD94" w14:textId="77777777" w:rsidTr="005C1CB3">
        <w:trPr>
          <w:jc w:val="center"/>
        </w:trPr>
        <w:tc>
          <w:tcPr>
            <w:tcW w:w="2760" w:type="dxa"/>
            <w:shd w:val="clear" w:color="auto" w:fill="auto"/>
          </w:tcPr>
          <w:p w14:paraId="06BA683A" w14:textId="77777777" w:rsidR="00A5774C" w:rsidRPr="004B3E3C" w:rsidRDefault="00A5774C" w:rsidP="005C1CB3">
            <w:pPr>
              <w:pStyle w:val="TAH"/>
            </w:pPr>
            <w:r w:rsidRPr="004B3E3C">
              <w:t>Configuration</w:t>
            </w:r>
          </w:p>
        </w:tc>
        <w:tc>
          <w:tcPr>
            <w:tcW w:w="3260" w:type="dxa"/>
            <w:shd w:val="clear" w:color="auto" w:fill="auto"/>
          </w:tcPr>
          <w:p w14:paraId="383D29A0" w14:textId="77777777" w:rsidR="00A5774C" w:rsidRPr="004B3E3C" w:rsidRDefault="00A5774C" w:rsidP="005C1CB3">
            <w:pPr>
              <w:pStyle w:val="TAH"/>
            </w:pPr>
            <w:r w:rsidRPr="004B3E3C">
              <w:t>T</w:t>
            </w:r>
            <w:r w:rsidRPr="004B3E3C">
              <w:rPr>
                <w:vertAlign w:val="subscript"/>
              </w:rPr>
              <w:t>Evaluate_out_SSB_Relax</w:t>
            </w:r>
            <w:r w:rsidRPr="004B3E3C">
              <w:t xml:space="preserve"> (ms) </w:t>
            </w:r>
          </w:p>
        </w:tc>
      </w:tr>
      <w:tr w:rsidR="00A5774C" w:rsidRPr="004B3E3C" w14:paraId="1C31319B" w14:textId="77777777" w:rsidTr="005C1CB3">
        <w:trPr>
          <w:jc w:val="center"/>
        </w:trPr>
        <w:tc>
          <w:tcPr>
            <w:tcW w:w="2760" w:type="dxa"/>
            <w:shd w:val="clear" w:color="auto" w:fill="auto"/>
          </w:tcPr>
          <w:p w14:paraId="5379C10F" w14:textId="77777777" w:rsidR="00A5774C" w:rsidRPr="004B3E3C" w:rsidRDefault="00A5774C" w:rsidP="005C1CB3">
            <w:pPr>
              <w:pStyle w:val="TAC"/>
            </w:pPr>
            <w:r w:rsidRPr="004B3E3C">
              <w:t>Max(T</w:t>
            </w:r>
            <w:r w:rsidRPr="004B3E3C">
              <w:rPr>
                <w:vertAlign w:val="subscript"/>
              </w:rPr>
              <w:t>DRX</w:t>
            </w:r>
            <w:r w:rsidRPr="004B3E3C">
              <w:t>,T</w:t>
            </w:r>
            <w:r w:rsidRPr="004B3E3C">
              <w:rPr>
                <w:vertAlign w:val="subscript"/>
              </w:rPr>
              <w:t>SSB</w:t>
            </w:r>
            <w:r w:rsidRPr="004B3E3C">
              <w:t>) ≤80</w:t>
            </w:r>
            <w:r w:rsidRPr="004B3E3C">
              <w:rPr>
                <w:lang w:eastAsia="zh-CN"/>
              </w:rPr>
              <w:t>ms</w:t>
            </w:r>
          </w:p>
        </w:tc>
        <w:tc>
          <w:tcPr>
            <w:tcW w:w="3260" w:type="dxa"/>
            <w:shd w:val="clear" w:color="auto" w:fill="auto"/>
          </w:tcPr>
          <w:p w14:paraId="00F0426E" w14:textId="77777777" w:rsidR="00A5774C" w:rsidRPr="004B3E3C" w:rsidRDefault="00A5774C" w:rsidP="005C1CB3">
            <w:pPr>
              <w:pStyle w:val="TAC"/>
            </w:pPr>
            <w:r w:rsidRPr="004B3E3C">
              <w:t>Max(200</w:t>
            </w:r>
            <w:r w:rsidRPr="004B3E3C">
              <w:rPr>
                <w:rFonts w:cs="Arial"/>
                <w:szCs w:val="18"/>
              </w:rPr>
              <w:sym w:font="Symbol" w:char="F0B4"/>
            </w:r>
            <w:r w:rsidRPr="004B3E3C">
              <w:rPr>
                <w:rFonts w:cs="Arial"/>
                <w:szCs w:val="18"/>
              </w:rPr>
              <w:t xml:space="preserve"> K4</w:t>
            </w:r>
            <w:r w:rsidRPr="004B3E3C">
              <w:rPr>
                <w:rFonts w:cs="Arial"/>
                <w:szCs w:val="18"/>
                <w:vertAlign w:val="superscript"/>
              </w:rPr>
              <w:t xml:space="preserve"> NOTE3</w:t>
            </w:r>
            <w:r w:rsidRPr="004B3E3C">
              <w:t xml:space="preserve">, Ceil(15 </w:t>
            </w:r>
            <w:r w:rsidRPr="004B3E3C">
              <w:rPr>
                <w:rFonts w:cs="Arial"/>
                <w:szCs w:val="18"/>
              </w:rPr>
              <w:sym w:font="Symbol" w:char="F0B4"/>
            </w:r>
            <w:r w:rsidRPr="004B3E3C">
              <w:rPr>
                <w:rFonts w:cs="Arial"/>
                <w:szCs w:val="18"/>
              </w:rPr>
              <w:t xml:space="preserve"> K2</w:t>
            </w:r>
            <w:r w:rsidRPr="004B3E3C">
              <w:rPr>
                <w:rFonts w:cs="Arial"/>
                <w:szCs w:val="18"/>
                <w:vertAlign w:val="superscript"/>
              </w:rPr>
              <w:t xml:space="preserve"> NOTE2</w:t>
            </w:r>
            <w:r w:rsidRPr="004B3E3C">
              <w:t xml:space="preserve">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rPr>
                <w:rFonts w:cs="Arial"/>
                <w:szCs w:val="18"/>
              </w:rPr>
              <w:t xml:space="preserve"> </w:t>
            </w:r>
            <w:r w:rsidRPr="004B3E3C">
              <w:t>Max(T</w:t>
            </w:r>
            <w:r w:rsidRPr="004B3E3C">
              <w:rPr>
                <w:vertAlign w:val="subscript"/>
              </w:rPr>
              <w:t>DRX</w:t>
            </w:r>
            <w:r w:rsidRPr="004B3E3C">
              <w:t>,T</w:t>
            </w:r>
            <w:r w:rsidRPr="004B3E3C">
              <w:rPr>
                <w:vertAlign w:val="subscript"/>
              </w:rPr>
              <w:t>SSB</w:t>
            </w:r>
            <w:r w:rsidRPr="004B3E3C">
              <w:t>))</w:t>
            </w:r>
          </w:p>
        </w:tc>
      </w:tr>
      <w:tr w:rsidR="00A5774C" w:rsidRPr="004B3E3C" w14:paraId="1C09ED0A" w14:textId="77777777" w:rsidTr="005C1CB3">
        <w:trPr>
          <w:jc w:val="center"/>
        </w:trPr>
        <w:tc>
          <w:tcPr>
            <w:tcW w:w="2760" w:type="dxa"/>
            <w:shd w:val="clear" w:color="auto" w:fill="auto"/>
          </w:tcPr>
          <w:p w14:paraId="2648D144" w14:textId="77777777" w:rsidR="00A5774C" w:rsidRPr="004B3E3C" w:rsidRDefault="00A5774C" w:rsidP="005C1CB3">
            <w:pPr>
              <w:pStyle w:val="TAC"/>
            </w:pPr>
            <w:r w:rsidRPr="004B3E3C">
              <w:t>80ms &lt; Max(T</w:t>
            </w:r>
            <w:r w:rsidRPr="004B3E3C">
              <w:rPr>
                <w:vertAlign w:val="subscript"/>
              </w:rPr>
              <w:t>DRX</w:t>
            </w:r>
            <w:r w:rsidRPr="004B3E3C">
              <w:t>,T</w:t>
            </w:r>
            <w:r w:rsidRPr="004B3E3C">
              <w:rPr>
                <w:vertAlign w:val="subscript"/>
              </w:rPr>
              <w:t>SSB</w:t>
            </w:r>
            <w:r w:rsidRPr="004B3E3C">
              <w:t>) ≤160</w:t>
            </w:r>
            <w:r w:rsidRPr="004B3E3C">
              <w:rPr>
                <w:lang w:eastAsia="zh-CN"/>
              </w:rPr>
              <w:t>ms</w:t>
            </w:r>
          </w:p>
        </w:tc>
        <w:tc>
          <w:tcPr>
            <w:tcW w:w="3260" w:type="dxa"/>
            <w:shd w:val="clear" w:color="auto" w:fill="auto"/>
          </w:tcPr>
          <w:p w14:paraId="5290E765" w14:textId="77777777" w:rsidR="00A5774C" w:rsidRPr="004B3E3C" w:rsidRDefault="00A5774C" w:rsidP="005C1CB3">
            <w:pPr>
              <w:pStyle w:val="TAC"/>
            </w:pPr>
            <w:r w:rsidRPr="004B3E3C">
              <w:t xml:space="preserve">Ceil(15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rPr>
                <w:rFonts w:cs="Arial"/>
                <w:szCs w:val="18"/>
              </w:rPr>
              <w:t xml:space="preserve"> </w:t>
            </w:r>
            <w:r w:rsidRPr="004B3E3C">
              <w:t>Max(T</w:t>
            </w:r>
            <w:r w:rsidRPr="004B3E3C">
              <w:rPr>
                <w:vertAlign w:val="subscript"/>
              </w:rPr>
              <w:t>DRX</w:t>
            </w:r>
            <w:r w:rsidRPr="004B3E3C">
              <w:t>,T</w:t>
            </w:r>
            <w:r w:rsidRPr="004B3E3C">
              <w:rPr>
                <w:vertAlign w:val="subscript"/>
              </w:rPr>
              <w:t>SSB</w:t>
            </w:r>
            <w:r w:rsidRPr="004B3E3C">
              <w:t>)</w:t>
            </w:r>
          </w:p>
        </w:tc>
      </w:tr>
      <w:tr w:rsidR="00A5774C" w:rsidRPr="004B3E3C" w14:paraId="1E660A74" w14:textId="77777777" w:rsidTr="005C1CB3">
        <w:trPr>
          <w:jc w:val="center"/>
        </w:trPr>
        <w:tc>
          <w:tcPr>
            <w:tcW w:w="6020" w:type="dxa"/>
            <w:gridSpan w:val="2"/>
            <w:shd w:val="clear" w:color="auto" w:fill="auto"/>
          </w:tcPr>
          <w:p w14:paraId="43D7649C" w14:textId="77777777" w:rsidR="00A5774C" w:rsidRPr="004B3E3C" w:rsidRDefault="00A5774C" w:rsidP="005C1CB3">
            <w:pPr>
              <w:pStyle w:val="TAN"/>
            </w:pPr>
            <w:r w:rsidRPr="004B3E3C">
              <w:t>N</w:t>
            </w:r>
            <w:r w:rsidRPr="004B3E3C">
              <w:rPr>
                <w:rFonts w:eastAsia="Malgun Gothic"/>
                <w:lang w:eastAsia="ko-KR"/>
              </w:rPr>
              <w:t>OTE 1</w:t>
            </w:r>
            <w:r w:rsidRPr="004B3E3C">
              <w:t>:</w:t>
            </w:r>
            <w:r w:rsidRPr="004B3E3C">
              <w:rPr>
                <w:sz w:val="28"/>
              </w:rPr>
              <w:tab/>
            </w:r>
            <w:r w:rsidRPr="004B3E3C">
              <w:t>T</w:t>
            </w:r>
            <w:r w:rsidRPr="004B3E3C">
              <w:rPr>
                <w:vertAlign w:val="subscript"/>
              </w:rPr>
              <w:t>SSB</w:t>
            </w:r>
            <w:r w:rsidRPr="004B3E3C">
              <w:t xml:space="preserve"> is the periodicity of the SSB configured for RLM. T</w:t>
            </w:r>
            <w:r w:rsidRPr="004B3E3C">
              <w:rPr>
                <w:vertAlign w:val="subscript"/>
              </w:rPr>
              <w:t>DRX</w:t>
            </w:r>
            <w:r w:rsidRPr="004B3E3C">
              <w:t xml:space="preserve"> is the DRX cycle length and no longer than 80ms.</w:t>
            </w:r>
          </w:p>
          <w:p w14:paraId="393B958E" w14:textId="77777777" w:rsidR="00A5774C" w:rsidRPr="004B3E3C" w:rsidRDefault="00A5774C" w:rsidP="005C1CB3">
            <w:pPr>
              <w:pStyle w:val="TAN"/>
            </w:pPr>
            <w:r w:rsidRPr="004B3E3C">
              <w:t>N</w:t>
            </w:r>
            <w:r w:rsidRPr="004B3E3C">
              <w:rPr>
                <w:rFonts w:eastAsia="Malgun Gothic"/>
                <w:lang w:eastAsia="ko-KR"/>
              </w:rPr>
              <w:t>OTE 2</w:t>
            </w:r>
            <w:r w:rsidRPr="004B3E3C">
              <w:t>:</w:t>
            </w:r>
            <w:r w:rsidRPr="004B3E3C">
              <w:rPr>
                <w:sz w:val="28"/>
              </w:rPr>
              <w:tab/>
            </w:r>
            <w:r w:rsidRPr="004B3E3C">
              <w:t>K2 = 2.</w:t>
            </w:r>
          </w:p>
          <w:p w14:paraId="3DE53D1B" w14:textId="77777777" w:rsidR="00A5774C" w:rsidRPr="004B3E3C" w:rsidRDefault="00A5774C" w:rsidP="005C1CB3">
            <w:pPr>
              <w:pStyle w:val="TAN"/>
            </w:pPr>
            <w:r w:rsidRPr="004B3E3C">
              <w:t>N</w:t>
            </w:r>
            <w:r w:rsidRPr="004B3E3C">
              <w:rPr>
                <w:rFonts w:eastAsia="Malgun Gothic"/>
                <w:lang w:eastAsia="ko-KR"/>
              </w:rPr>
              <w:t>OTE 3</w:t>
            </w:r>
            <w:r w:rsidRPr="004B3E3C">
              <w:t>:</w:t>
            </w:r>
            <w:r w:rsidRPr="004B3E3C">
              <w:rPr>
                <w:sz w:val="28"/>
              </w:rPr>
              <w:tab/>
            </w:r>
            <w:r w:rsidRPr="004B3E3C">
              <w:t>K4 = K2, if K2 ≤ 2; otherwise K4 = 1.</w:t>
            </w:r>
          </w:p>
        </w:tc>
      </w:tr>
    </w:tbl>
    <w:p w14:paraId="16C2BDED" w14:textId="4BABCF38" w:rsidR="004166CB" w:rsidRPr="004B3E3C" w:rsidRDefault="004166CB" w:rsidP="004166CB">
      <w:pPr>
        <w:rPr>
          <w:rFonts w:eastAsia="MS Mincho"/>
          <w:lang w:eastAsia="ja-JP"/>
        </w:rPr>
      </w:pPr>
    </w:p>
    <w:p w14:paraId="47FCF195" w14:textId="77777777" w:rsidR="004166CB" w:rsidRPr="004B3E3C" w:rsidRDefault="004166CB" w:rsidP="004166CB">
      <w:pPr>
        <w:pStyle w:val="Heading4"/>
        <w:rPr>
          <w:rFonts w:cs="Arial"/>
          <w:szCs w:val="24"/>
        </w:rPr>
      </w:pPr>
      <w:r w:rsidRPr="004B3E3C">
        <w:rPr>
          <w:rFonts w:cs="Arial"/>
          <w:szCs w:val="24"/>
        </w:rPr>
        <w:t>5.5.1.1</w:t>
      </w:r>
      <w:r w:rsidRPr="004B3E3C">
        <w:rPr>
          <w:rFonts w:cs="Arial"/>
          <w:szCs w:val="24"/>
        </w:rPr>
        <w:tab/>
        <w:t>EN-DC FR2 radio link monitoring out-of-sync test for PSCell configured with SSB-based RLM RS in non-DRX mode</w:t>
      </w:r>
    </w:p>
    <w:p w14:paraId="69353C7B" w14:textId="63943179" w:rsidR="001F09A9" w:rsidRDefault="001F09A9" w:rsidP="001F09A9">
      <w:pPr>
        <w:pStyle w:val="EditorsNote"/>
      </w:pPr>
      <w:r>
        <w:t>Editor's Note: This test case has been completed for the following configurations:</w:t>
      </w:r>
    </w:p>
    <w:p w14:paraId="3A5E1BF1" w14:textId="77777777" w:rsidR="001F09A9" w:rsidRDefault="001F09A9" w:rsidP="001F09A9">
      <w:pPr>
        <w:pStyle w:val="EditorsNote"/>
      </w:pPr>
      <w:r>
        <w:t>- Test frequency f ≤ 40.8 GHz</w:t>
      </w:r>
    </w:p>
    <w:p w14:paraId="4762BD8C" w14:textId="77777777" w:rsidR="001F09A9" w:rsidRDefault="001F09A9" w:rsidP="001F09A9">
      <w:pPr>
        <w:pStyle w:val="EditorsNote"/>
      </w:pPr>
      <w:r>
        <w:t>- UE PC3</w:t>
      </w:r>
    </w:p>
    <w:p w14:paraId="320E8B43" w14:textId="77777777" w:rsidR="001F09A9" w:rsidRDefault="001F09A9" w:rsidP="001F09A9">
      <w:pPr>
        <w:pStyle w:val="EditorsNote"/>
      </w:pPr>
      <w:r>
        <w:t>- Normal conditions</w:t>
      </w:r>
    </w:p>
    <w:p w14:paraId="7301564A" w14:textId="77777777" w:rsidR="001F09A9" w:rsidRDefault="001F09A9" w:rsidP="001F09A9">
      <w:pPr>
        <w:pStyle w:val="EditorsNote"/>
      </w:pPr>
      <w:r>
        <w:t>- The test is incomplete for UE power classes other than PC3</w:t>
      </w:r>
    </w:p>
    <w:p w14:paraId="155843A1" w14:textId="77777777" w:rsidR="001F09A9" w:rsidRDefault="001F09A9" w:rsidP="001F09A9">
      <w:pPr>
        <w:pStyle w:val="EditorsNote"/>
      </w:pPr>
      <w:r>
        <w:t>- The test is incomplete for test frequencies &gt; 40.8 GHz</w:t>
      </w:r>
    </w:p>
    <w:p w14:paraId="573E5CFE" w14:textId="77777777" w:rsidR="00D5305A" w:rsidRDefault="001F09A9" w:rsidP="001F09A9">
      <w:pPr>
        <w:pStyle w:val="EditorsNote"/>
      </w:pPr>
      <w:r>
        <w:t>- The test is incomplete for extreme conditions</w:t>
      </w:r>
    </w:p>
    <w:p w14:paraId="36AE515A" w14:textId="3F8B1F59" w:rsidR="001F09A9" w:rsidRDefault="001F09A9" w:rsidP="001F09A9">
      <w:pPr>
        <w:pStyle w:val="EditorsNote"/>
      </w:pPr>
      <w:r w:rsidRPr="001F09A9">
        <w:t>- Usage of 2 antenna ports in CSI-RS 3.1 TDD implies SS transmitting signal on both polarizations. Potential signal imbalance impact to the test verdict is under investigation</w:t>
      </w:r>
    </w:p>
    <w:p w14:paraId="1DC1C9AA" w14:textId="7084EE13" w:rsidR="004166CB" w:rsidRPr="004B3E3C" w:rsidRDefault="004166CB" w:rsidP="004166CB">
      <w:pPr>
        <w:pStyle w:val="H6"/>
        <w:rPr>
          <w:rFonts w:cs="Arial"/>
          <w:sz w:val="22"/>
          <w:szCs w:val="22"/>
        </w:rPr>
      </w:pPr>
      <w:r w:rsidRPr="004B3E3C">
        <w:rPr>
          <w:rFonts w:cs="Arial"/>
        </w:rPr>
        <w:t>5.5.1.1.1</w:t>
      </w:r>
      <w:r w:rsidRPr="004B3E3C">
        <w:rPr>
          <w:rFonts w:cs="Arial"/>
        </w:rPr>
        <w:tab/>
        <w:t>Test purpose</w:t>
      </w:r>
    </w:p>
    <w:p w14:paraId="2E624C03" w14:textId="4CA1D7F9" w:rsidR="004166CB" w:rsidRPr="004B3E3C" w:rsidRDefault="004166CB" w:rsidP="004166CB">
      <w:pPr>
        <w:rPr>
          <w:rFonts w:cs="v4.2.0"/>
        </w:rPr>
      </w:pPr>
      <w:r w:rsidRPr="004B3E3C">
        <w:rPr>
          <w:rFonts w:cs="v4.2.0"/>
        </w:rPr>
        <w:t xml:space="preserve">The purpose of this test is to verify that the UE properly detects the out of sync for the purpose of monitoring downlink radio link quality of the PSCell configured with SSB-based RLM RS in non-DRX mode. This test will partly verify the NR cell radio link monitoring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 xml:space="preserve">38.133 [6] </w:t>
      </w:r>
      <w:r w:rsidR="00F22A4C" w:rsidRPr="004B3E3C">
        <w:rPr>
          <w:rFonts w:cs="v4.2.0"/>
        </w:rPr>
        <w:t>clause</w:t>
      </w:r>
      <w:r w:rsidRPr="004B3E3C">
        <w:rPr>
          <w:rFonts w:cs="v4.2.0"/>
        </w:rPr>
        <w:t xml:space="preserve"> 8.1.2.</w:t>
      </w:r>
    </w:p>
    <w:p w14:paraId="0C0ACCFC" w14:textId="77777777" w:rsidR="004166CB" w:rsidRPr="004B3E3C" w:rsidRDefault="004166CB" w:rsidP="004166CB">
      <w:pPr>
        <w:pStyle w:val="H6"/>
        <w:rPr>
          <w:rFonts w:cs="Arial"/>
        </w:rPr>
      </w:pPr>
      <w:r w:rsidRPr="004B3E3C">
        <w:rPr>
          <w:rFonts w:cs="Arial"/>
        </w:rPr>
        <w:t>5.5.1.1.2</w:t>
      </w:r>
      <w:r w:rsidRPr="004B3E3C">
        <w:rPr>
          <w:rFonts w:cs="Arial"/>
        </w:rPr>
        <w:tab/>
        <w:t>Test applicability</w:t>
      </w:r>
    </w:p>
    <w:p w14:paraId="15669460" w14:textId="77777777" w:rsidR="004166CB" w:rsidRPr="004B3E3C" w:rsidRDefault="004166CB" w:rsidP="004166CB">
      <w:pPr>
        <w:rPr>
          <w:rFonts w:eastAsia="?? ??" w:cs="v3.7.0"/>
        </w:rPr>
      </w:pPr>
      <w:r w:rsidRPr="004B3E3C">
        <w:rPr>
          <w:lang w:eastAsia="sv-SE"/>
        </w:rPr>
        <w:t xml:space="preserve">This test applies to all types of </w:t>
      </w:r>
      <w:r w:rsidRPr="004B3E3C">
        <w:t>E-UTRA UE release 15 and forward, supporting EN-DC.</w:t>
      </w:r>
      <w:r w:rsidRPr="004B3E3C">
        <w:rPr>
          <w:rFonts w:eastAsia="?? ??" w:cs="v3.7.0"/>
        </w:rPr>
        <w:t xml:space="preserve"> </w:t>
      </w:r>
    </w:p>
    <w:p w14:paraId="1B56DC87" w14:textId="77777777" w:rsidR="004166CB" w:rsidRPr="004B3E3C" w:rsidRDefault="004166CB" w:rsidP="004166CB">
      <w:pPr>
        <w:pStyle w:val="H6"/>
        <w:rPr>
          <w:rFonts w:cs="Arial"/>
        </w:rPr>
      </w:pPr>
      <w:r w:rsidRPr="004B3E3C">
        <w:rPr>
          <w:rFonts w:cs="Arial"/>
        </w:rPr>
        <w:t>5.5.1.1.3</w:t>
      </w:r>
      <w:r w:rsidRPr="004B3E3C">
        <w:rPr>
          <w:rFonts w:cs="Arial"/>
        </w:rPr>
        <w:tab/>
        <w:t>Minimum conformance requirement</w:t>
      </w:r>
    </w:p>
    <w:p w14:paraId="6E56DC9D" w14:textId="77777777" w:rsidR="004166CB" w:rsidRPr="004B3E3C" w:rsidRDefault="004166CB" w:rsidP="004166CB">
      <w:r w:rsidRPr="004B3E3C">
        <w:t>The minimum requirements are specified in clause 5.5.1.0.1. DRX configuration is not used for this test.</w:t>
      </w:r>
    </w:p>
    <w:p w14:paraId="155A6E5F" w14:textId="7CC7D86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1.</w:t>
      </w:r>
    </w:p>
    <w:p w14:paraId="4948E563" w14:textId="77777777" w:rsidR="004166CB" w:rsidRPr="004B3E3C" w:rsidRDefault="004166CB" w:rsidP="004166CB">
      <w:pPr>
        <w:pStyle w:val="H6"/>
        <w:rPr>
          <w:rFonts w:cs="Arial"/>
        </w:rPr>
      </w:pPr>
      <w:r w:rsidRPr="004B3E3C">
        <w:rPr>
          <w:rFonts w:cs="Arial"/>
        </w:rPr>
        <w:t>5.5.1.1.4</w:t>
      </w:r>
      <w:r w:rsidRPr="004B3E3C">
        <w:rPr>
          <w:rFonts w:cs="Arial"/>
        </w:rPr>
        <w:tab/>
        <w:t>Test description</w:t>
      </w:r>
    </w:p>
    <w:p w14:paraId="486C9A65" w14:textId="2111217B" w:rsidR="004166CB" w:rsidRPr="004B3E3C" w:rsidRDefault="004166CB" w:rsidP="00B90435">
      <w:pPr>
        <w:spacing w:before="120"/>
      </w:pPr>
      <w:r w:rsidRPr="004B3E3C">
        <w:t xml:space="preserve">There are two cells, Cell 1 is the E-UTRAN PCell, and Cell 2 is the PSCell, in the test. The E-UTRAN PCell setting refers to </w:t>
      </w:r>
      <w:r w:rsidRPr="004B3E3C">
        <w:rPr>
          <w:color w:val="000000"/>
        </w:rPr>
        <w:t>Table A.3.7.2.1-1 as defined in 38.133 [6]</w:t>
      </w:r>
      <w:r w:rsidRPr="004B3E3C">
        <w:t>. The test consists of three successive time periods, with time duration of T1, T2 and T3 respectively. Figure 5.5.1.1.4-1 shows the variation of the downlink SNR in the active Cell 2 to emulate out-of-sync and in-sync states</w:t>
      </w:r>
      <w:r w:rsidR="00D51330" w:rsidRPr="004B3E3C">
        <w:t xml:space="preserve"> and Figure 5.5.1.1.4-2 shows the Time multiplexed downlink transmissions from each Angle of Arrival</w:t>
      </w:r>
      <w:r w:rsidRPr="004B3E3C">
        <w:t>. Prior to the start of the time duration T1, the UE shall be fully synchronized to Cell 1 and Cell 2. The UE shall be configured for periodic CSI reporting with a reporting periodicity of 5 ms. The UE is configured to perform inter-frequency measurements using Gap Pattern ID #0 (40ms).</w:t>
      </w:r>
    </w:p>
    <w:p w14:paraId="096BDFEC" w14:textId="77777777" w:rsidR="004166CB" w:rsidRPr="004B3E3C" w:rsidRDefault="004166CB" w:rsidP="004166CB">
      <w:pPr>
        <w:pStyle w:val="TH"/>
        <w:rPr>
          <w:rFonts w:eastAsia="Malgun Gothic"/>
          <w:kern w:val="20"/>
        </w:rPr>
      </w:pPr>
      <w:r w:rsidRPr="004B3E3C">
        <w:rPr>
          <w:rFonts w:eastAsia="Malgun Gothic"/>
          <w:noProof/>
          <w:kern w:val="20"/>
        </w:rPr>
        <w:drawing>
          <wp:inline distT="0" distB="0" distL="0" distR="0" wp14:anchorId="7814B454" wp14:editId="4D56FDF0">
            <wp:extent cx="4572000" cy="2700655"/>
            <wp:effectExtent l="0" t="0" r="0" b="0"/>
            <wp:docPr id="335" name="Picture 3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2700655"/>
                    </a:xfrm>
                    <a:prstGeom prst="rect">
                      <a:avLst/>
                    </a:prstGeom>
                    <a:noFill/>
                    <a:ln>
                      <a:noFill/>
                    </a:ln>
                  </pic:spPr>
                </pic:pic>
              </a:graphicData>
            </a:graphic>
          </wp:inline>
        </w:drawing>
      </w:r>
    </w:p>
    <w:p w14:paraId="1506975B" w14:textId="7A21E32A" w:rsidR="00D51330" w:rsidRPr="004B3E3C" w:rsidRDefault="004166CB" w:rsidP="00D51330">
      <w:pPr>
        <w:pStyle w:val="TF"/>
        <w:rPr>
          <w:rFonts w:eastAsia="Malgun Gothic"/>
        </w:rPr>
      </w:pPr>
      <w:r w:rsidRPr="004B3E3C">
        <w:rPr>
          <w:rFonts w:eastAsia="Malgun Gothic"/>
        </w:rPr>
        <w:t>Figure 5.5.1.1.4-1: SNR variation for out-of-sync testing</w:t>
      </w:r>
    </w:p>
    <w:p w14:paraId="0114AC5C" w14:textId="77777777" w:rsidR="00D51330" w:rsidRPr="004B3E3C" w:rsidRDefault="00D51330" w:rsidP="00B90435">
      <w:pPr>
        <w:rPr>
          <w:rFonts w:eastAsia="Malgun Gothic"/>
        </w:rPr>
      </w:pPr>
    </w:p>
    <w:p w14:paraId="38E93701" w14:textId="77777777" w:rsidR="00D51330" w:rsidRPr="004B3E3C" w:rsidRDefault="00D51330" w:rsidP="00B90435">
      <w:pPr>
        <w:pStyle w:val="TH"/>
      </w:pPr>
      <w:r w:rsidRPr="004B3E3C">
        <w:object w:dxaOrig="8511" w:dyaOrig="5731" w14:anchorId="5D90BF45">
          <v:shape id="_x0000_i1035" type="#_x0000_t75" style="width:372pt;height:251.7pt" o:ole="">
            <v:imagedata r:id="rId25" o:title=""/>
          </v:shape>
          <o:OLEObject Type="Embed" ProgID="Visio.Drawing.15" ShapeID="_x0000_i1035" DrawAspect="Content" ObjectID="_1781672330" r:id="rId26"/>
        </w:object>
      </w:r>
    </w:p>
    <w:p w14:paraId="65EFFD00" w14:textId="77777777" w:rsidR="00D51330" w:rsidRPr="004B3E3C" w:rsidRDefault="00D51330" w:rsidP="00D51330">
      <w:pPr>
        <w:pStyle w:val="TF"/>
      </w:pPr>
      <w:r w:rsidRPr="004B3E3C">
        <w:t>Figure 5.5.1.1.4-2: Time multiplexed downlink transmissions</w:t>
      </w:r>
    </w:p>
    <w:p w14:paraId="0A8294FB" w14:textId="77777777" w:rsidR="004166CB" w:rsidRPr="004B3E3C" w:rsidRDefault="004166CB" w:rsidP="004166CB"/>
    <w:p w14:paraId="4E9A0CB7" w14:textId="77777777" w:rsidR="004166CB" w:rsidRPr="004B3E3C" w:rsidRDefault="004166CB" w:rsidP="004166CB">
      <w:pPr>
        <w:pStyle w:val="H6"/>
        <w:rPr>
          <w:rFonts w:cs="Arial"/>
        </w:rPr>
      </w:pPr>
      <w:r w:rsidRPr="004B3E3C">
        <w:rPr>
          <w:rFonts w:cs="Arial"/>
        </w:rPr>
        <w:t>5.5.1.1.4.1</w:t>
      </w:r>
      <w:r w:rsidRPr="004B3E3C">
        <w:rPr>
          <w:rFonts w:cs="Arial"/>
        </w:rPr>
        <w:tab/>
        <w:t>Initial conditions</w:t>
      </w:r>
    </w:p>
    <w:p w14:paraId="06E6B6C7"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5BFEB227"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of 38.521-2 [18].</w:t>
      </w:r>
    </w:p>
    <w:p w14:paraId="55057568" w14:textId="77777777" w:rsidR="004166CB" w:rsidRPr="004B3E3C" w:rsidRDefault="004166CB" w:rsidP="004166CB">
      <w:pPr>
        <w:rPr>
          <w:lang w:eastAsia="sv-SE"/>
        </w:rPr>
      </w:pPr>
      <w:r w:rsidRPr="004B3E3C">
        <w:rPr>
          <w:lang w:eastAsia="sv-SE"/>
        </w:rPr>
        <w:t xml:space="preserve">This test shall be tested using any of the test configurations in Table </w:t>
      </w:r>
      <w:r w:rsidRPr="004B3E3C">
        <w:t>5.5.1.1.4.1-1</w:t>
      </w:r>
      <w:r w:rsidRPr="004B3E3C">
        <w:rPr>
          <w:lang w:eastAsia="sv-SE"/>
        </w:rPr>
        <w:t>.</w:t>
      </w:r>
    </w:p>
    <w:p w14:paraId="4D75FE8E" w14:textId="77777777" w:rsidR="004166CB" w:rsidRPr="004B3E3C" w:rsidRDefault="004166CB" w:rsidP="004166CB">
      <w:pPr>
        <w:pStyle w:val="TH"/>
      </w:pPr>
      <w:r w:rsidRPr="004B3E3C">
        <w:t xml:space="preserve">Table 5.5.1.1.4.1-1: </w:t>
      </w:r>
      <w:r w:rsidRPr="004B3E3C">
        <w:rPr>
          <w:lang w:eastAsia="sv-SE"/>
        </w:rPr>
        <w:t xml:space="preserve">EN-DC FR2 </w:t>
      </w:r>
      <w:r w:rsidRPr="004B3E3C">
        <w:t>radio link monitoring out-of-sync test for PS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7204"/>
      </w:tblGrid>
      <w:tr w:rsidR="004166CB" w:rsidRPr="004B3E3C" w14:paraId="29F66C6C" w14:textId="77777777" w:rsidTr="00CA742D">
        <w:trPr>
          <w:jc w:val="center"/>
        </w:trPr>
        <w:tc>
          <w:tcPr>
            <w:tcW w:w="1397" w:type="dxa"/>
            <w:shd w:val="clear" w:color="auto" w:fill="auto"/>
          </w:tcPr>
          <w:p w14:paraId="42B37D61" w14:textId="77777777" w:rsidR="004166CB" w:rsidRPr="004B3E3C" w:rsidRDefault="004166CB" w:rsidP="00CA742D">
            <w:pPr>
              <w:pStyle w:val="TAH"/>
            </w:pPr>
            <w:r w:rsidRPr="004B3E3C">
              <w:t>Configuration</w:t>
            </w:r>
          </w:p>
        </w:tc>
        <w:tc>
          <w:tcPr>
            <w:tcW w:w="7204" w:type="dxa"/>
            <w:shd w:val="clear" w:color="auto" w:fill="auto"/>
          </w:tcPr>
          <w:p w14:paraId="7ADDCC60" w14:textId="77777777" w:rsidR="004166CB" w:rsidRPr="004B3E3C" w:rsidRDefault="004166CB" w:rsidP="00CA742D">
            <w:pPr>
              <w:pStyle w:val="TAH"/>
            </w:pPr>
            <w:r w:rsidRPr="004B3E3C">
              <w:t>Description</w:t>
            </w:r>
          </w:p>
        </w:tc>
      </w:tr>
      <w:tr w:rsidR="004166CB" w:rsidRPr="004B3E3C" w14:paraId="10142870" w14:textId="77777777" w:rsidTr="00CA742D">
        <w:trPr>
          <w:jc w:val="center"/>
        </w:trPr>
        <w:tc>
          <w:tcPr>
            <w:tcW w:w="1397" w:type="dxa"/>
            <w:shd w:val="clear" w:color="auto" w:fill="auto"/>
          </w:tcPr>
          <w:p w14:paraId="6DAA3449" w14:textId="1852D409" w:rsidR="004166CB" w:rsidRPr="004B3E3C" w:rsidRDefault="00D51330" w:rsidP="00CA742D">
            <w:pPr>
              <w:pStyle w:val="TAC"/>
            </w:pPr>
            <w:r w:rsidRPr="004B3E3C">
              <w:rPr>
                <w:rFonts w:cs="Arial"/>
                <w:szCs w:val="24"/>
              </w:rPr>
              <w:t>5.5.1.1-</w:t>
            </w:r>
            <w:r w:rsidR="004166CB" w:rsidRPr="004B3E3C">
              <w:t>1</w:t>
            </w:r>
          </w:p>
        </w:tc>
        <w:tc>
          <w:tcPr>
            <w:tcW w:w="7204" w:type="dxa"/>
            <w:shd w:val="clear" w:color="auto" w:fill="auto"/>
          </w:tcPr>
          <w:p w14:paraId="35A4D88B" w14:textId="71FF9706" w:rsidR="004166CB" w:rsidRPr="004B3E3C" w:rsidRDefault="004166CB" w:rsidP="00CA742D">
            <w:pPr>
              <w:pStyle w:val="TAC"/>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1BFF108" w14:textId="77777777" w:rsidTr="00CA742D">
        <w:trPr>
          <w:jc w:val="center"/>
        </w:trPr>
        <w:tc>
          <w:tcPr>
            <w:tcW w:w="1397" w:type="dxa"/>
            <w:shd w:val="clear" w:color="auto" w:fill="auto"/>
          </w:tcPr>
          <w:p w14:paraId="705FFF4A" w14:textId="144A087B" w:rsidR="004166CB" w:rsidRPr="004B3E3C" w:rsidRDefault="00D51330" w:rsidP="00CA742D">
            <w:pPr>
              <w:pStyle w:val="TAC"/>
            </w:pPr>
            <w:r w:rsidRPr="004B3E3C">
              <w:rPr>
                <w:rFonts w:cs="Arial"/>
                <w:szCs w:val="24"/>
              </w:rPr>
              <w:t>5.5.1.1-</w:t>
            </w:r>
            <w:r w:rsidR="004166CB" w:rsidRPr="004B3E3C">
              <w:t>2</w:t>
            </w:r>
          </w:p>
        </w:tc>
        <w:tc>
          <w:tcPr>
            <w:tcW w:w="7204" w:type="dxa"/>
            <w:shd w:val="clear" w:color="auto" w:fill="auto"/>
          </w:tcPr>
          <w:p w14:paraId="2DD1B956" w14:textId="1407CA9B" w:rsidR="004166CB" w:rsidRPr="004B3E3C" w:rsidRDefault="004166CB" w:rsidP="00CA742D">
            <w:pPr>
              <w:pStyle w:val="TAC"/>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A1455E4" w14:textId="77777777" w:rsidTr="00CA742D">
        <w:trPr>
          <w:jc w:val="center"/>
        </w:trPr>
        <w:tc>
          <w:tcPr>
            <w:tcW w:w="8601" w:type="dxa"/>
            <w:gridSpan w:val="2"/>
            <w:shd w:val="clear" w:color="auto" w:fill="auto"/>
          </w:tcPr>
          <w:p w14:paraId="1B8EA31D" w14:textId="1E4D4D4B"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092FFB2D" w14:textId="77777777" w:rsidR="004166CB" w:rsidRPr="004B3E3C" w:rsidRDefault="004166CB" w:rsidP="004166CB">
      <w:pPr>
        <w:rPr>
          <w:lang w:eastAsia="sv-SE"/>
        </w:rPr>
      </w:pPr>
    </w:p>
    <w:p w14:paraId="10C39DAE" w14:textId="77777777" w:rsidR="004166CB" w:rsidRPr="004B3E3C" w:rsidRDefault="004166CB" w:rsidP="004166CB">
      <w:pPr>
        <w:rPr>
          <w:lang w:eastAsia="sv-SE"/>
        </w:rPr>
      </w:pPr>
      <w:r w:rsidRPr="004B3E3C">
        <w:rPr>
          <w:lang w:eastAsia="sv-SE"/>
        </w:rPr>
        <w:t>Configure the test equipment and the DUT according to the parameters in Table 5.5.1.1.4.1-2</w:t>
      </w:r>
    </w:p>
    <w:p w14:paraId="3B84D5C2" w14:textId="77777777" w:rsidR="004166CB" w:rsidRPr="004B3E3C" w:rsidRDefault="004166CB" w:rsidP="004166CB">
      <w:pPr>
        <w:pStyle w:val="TH"/>
      </w:pPr>
      <w:r w:rsidRPr="004B3E3C">
        <w:t>Table 5.5.1.1.4.1-2: Initial conditions for EN-DC FR2 radio link monitoring out-of-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0E3B9205" w14:textId="77777777" w:rsidTr="00CA742D">
        <w:trPr>
          <w:jc w:val="center"/>
        </w:trPr>
        <w:tc>
          <w:tcPr>
            <w:tcW w:w="1701" w:type="dxa"/>
            <w:shd w:val="clear" w:color="auto" w:fill="auto"/>
          </w:tcPr>
          <w:p w14:paraId="72093A22" w14:textId="77777777" w:rsidR="004166CB" w:rsidRPr="004B3E3C" w:rsidRDefault="004166CB" w:rsidP="00CA742D">
            <w:pPr>
              <w:pStyle w:val="TAH"/>
            </w:pPr>
            <w:r w:rsidRPr="004B3E3C">
              <w:t>Parameter</w:t>
            </w:r>
          </w:p>
        </w:tc>
        <w:tc>
          <w:tcPr>
            <w:tcW w:w="3943" w:type="dxa"/>
            <w:gridSpan w:val="2"/>
            <w:shd w:val="clear" w:color="auto" w:fill="auto"/>
          </w:tcPr>
          <w:p w14:paraId="67080F34" w14:textId="77777777" w:rsidR="004166CB" w:rsidRPr="004B3E3C" w:rsidRDefault="004166CB" w:rsidP="00CA742D">
            <w:pPr>
              <w:pStyle w:val="TAH"/>
            </w:pPr>
            <w:r w:rsidRPr="004B3E3C">
              <w:t>Value</w:t>
            </w:r>
          </w:p>
        </w:tc>
        <w:tc>
          <w:tcPr>
            <w:tcW w:w="3961" w:type="dxa"/>
          </w:tcPr>
          <w:p w14:paraId="3B3C2A9D" w14:textId="77777777" w:rsidR="004166CB" w:rsidRPr="004B3E3C" w:rsidRDefault="004166CB" w:rsidP="00CA742D">
            <w:pPr>
              <w:pStyle w:val="TAH"/>
            </w:pPr>
            <w:r w:rsidRPr="004B3E3C">
              <w:t>Comment</w:t>
            </w:r>
          </w:p>
        </w:tc>
      </w:tr>
      <w:tr w:rsidR="004166CB" w:rsidRPr="004B3E3C" w14:paraId="362F1D8D" w14:textId="77777777" w:rsidTr="00CA742D">
        <w:trPr>
          <w:jc w:val="center"/>
        </w:trPr>
        <w:tc>
          <w:tcPr>
            <w:tcW w:w="1701" w:type="dxa"/>
            <w:shd w:val="clear" w:color="auto" w:fill="auto"/>
          </w:tcPr>
          <w:p w14:paraId="1E5D7A26" w14:textId="3C643311" w:rsidR="004166CB" w:rsidRPr="004B3E3C" w:rsidRDefault="004166CB" w:rsidP="00CA742D">
            <w:pPr>
              <w:pStyle w:val="TAC"/>
            </w:pPr>
            <w:r w:rsidRPr="004B3E3C">
              <w:t>Test</w:t>
            </w:r>
            <w:r w:rsidR="00CA742D" w:rsidRPr="004B3E3C">
              <w:t xml:space="preserve"> </w:t>
            </w:r>
            <w:r w:rsidRPr="004B3E3C">
              <w:t>environment</w:t>
            </w:r>
          </w:p>
        </w:tc>
        <w:tc>
          <w:tcPr>
            <w:tcW w:w="3943" w:type="dxa"/>
            <w:gridSpan w:val="2"/>
            <w:shd w:val="clear" w:color="auto" w:fill="auto"/>
          </w:tcPr>
          <w:p w14:paraId="0323BD5B" w14:textId="77777777" w:rsidR="004166CB" w:rsidRPr="004B3E3C" w:rsidRDefault="004166CB" w:rsidP="00CA742D">
            <w:pPr>
              <w:pStyle w:val="TAC"/>
            </w:pPr>
            <w:r w:rsidRPr="004B3E3C">
              <w:t>NC</w:t>
            </w:r>
          </w:p>
        </w:tc>
        <w:tc>
          <w:tcPr>
            <w:tcW w:w="3961" w:type="dxa"/>
          </w:tcPr>
          <w:p w14:paraId="0D23EC5B" w14:textId="7B12CEBF"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3F7C953" w14:textId="77777777" w:rsidTr="00CA742D">
        <w:trPr>
          <w:jc w:val="center"/>
        </w:trPr>
        <w:tc>
          <w:tcPr>
            <w:tcW w:w="1701" w:type="dxa"/>
            <w:shd w:val="clear" w:color="auto" w:fill="auto"/>
          </w:tcPr>
          <w:p w14:paraId="488D876D" w14:textId="512FF9C8" w:rsidR="004166CB" w:rsidRPr="004B3E3C" w:rsidRDefault="004166CB" w:rsidP="00CA742D">
            <w:pPr>
              <w:pStyle w:val="TAC"/>
            </w:pPr>
            <w:r w:rsidRPr="004B3E3C">
              <w:t>Test</w:t>
            </w:r>
            <w:r w:rsidR="00CA742D" w:rsidRPr="004B3E3C">
              <w:t xml:space="preserve"> </w:t>
            </w:r>
            <w:r w:rsidRPr="004B3E3C">
              <w:t>frequencies</w:t>
            </w:r>
          </w:p>
        </w:tc>
        <w:tc>
          <w:tcPr>
            <w:tcW w:w="7904" w:type="dxa"/>
            <w:gridSpan w:val="3"/>
            <w:shd w:val="clear" w:color="auto" w:fill="auto"/>
          </w:tcPr>
          <w:p w14:paraId="789129A6" w14:textId="5076EDC6"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133B5523" w14:textId="77777777" w:rsidTr="00CA742D">
        <w:trPr>
          <w:jc w:val="center"/>
        </w:trPr>
        <w:tc>
          <w:tcPr>
            <w:tcW w:w="1701" w:type="dxa"/>
            <w:shd w:val="clear" w:color="auto" w:fill="auto"/>
          </w:tcPr>
          <w:p w14:paraId="03F37775" w14:textId="0C9A019A" w:rsidR="004166CB" w:rsidRPr="004B3E3C" w:rsidRDefault="004166CB" w:rsidP="00CA742D">
            <w:pPr>
              <w:pStyle w:val="TAC"/>
            </w:pPr>
            <w:r w:rsidRPr="004B3E3C">
              <w:t>Channel</w:t>
            </w:r>
            <w:r w:rsidR="00CA742D" w:rsidRPr="004B3E3C">
              <w:t xml:space="preserve"> </w:t>
            </w:r>
            <w:r w:rsidRPr="004B3E3C">
              <w:t>bandwidth</w:t>
            </w:r>
          </w:p>
        </w:tc>
        <w:tc>
          <w:tcPr>
            <w:tcW w:w="7904" w:type="dxa"/>
            <w:gridSpan w:val="3"/>
            <w:shd w:val="clear" w:color="auto" w:fill="auto"/>
          </w:tcPr>
          <w:p w14:paraId="2E3A7230" w14:textId="3E3FDC89"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1.4.1-1</w:t>
            </w:r>
          </w:p>
        </w:tc>
      </w:tr>
      <w:tr w:rsidR="004166CB" w:rsidRPr="004B3E3C" w14:paraId="18E5B571" w14:textId="77777777" w:rsidTr="00CA742D">
        <w:trPr>
          <w:jc w:val="center"/>
        </w:trPr>
        <w:tc>
          <w:tcPr>
            <w:tcW w:w="1701" w:type="dxa"/>
            <w:shd w:val="clear" w:color="auto" w:fill="auto"/>
          </w:tcPr>
          <w:p w14:paraId="663DCDF2" w14:textId="1199899C" w:rsidR="004166CB" w:rsidRPr="004B3E3C" w:rsidRDefault="004166CB" w:rsidP="00CA742D">
            <w:pPr>
              <w:pStyle w:val="TAC"/>
            </w:pPr>
            <w:r w:rsidRPr="004B3E3C">
              <w:t>Propagation</w:t>
            </w:r>
            <w:r w:rsidR="00CA742D" w:rsidRPr="004B3E3C">
              <w:t xml:space="preserve"> </w:t>
            </w:r>
            <w:r w:rsidRPr="004B3E3C">
              <w:t>conditions</w:t>
            </w:r>
          </w:p>
        </w:tc>
        <w:tc>
          <w:tcPr>
            <w:tcW w:w="3943" w:type="dxa"/>
            <w:gridSpan w:val="2"/>
            <w:shd w:val="clear" w:color="auto" w:fill="auto"/>
          </w:tcPr>
          <w:p w14:paraId="6C129986" w14:textId="77777777" w:rsidR="004166CB" w:rsidRPr="004B3E3C" w:rsidRDefault="004166CB" w:rsidP="00CA742D">
            <w:pPr>
              <w:pStyle w:val="TAC"/>
            </w:pPr>
            <w:r w:rsidRPr="004B3E3C">
              <w:t>AWGN</w:t>
            </w:r>
          </w:p>
        </w:tc>
        <w:tc>
          <w:tcPr>
            <w:tcW w:w="3961" w:type="dxa"/>
          </w:tcPr>
          <w:p w14:paraId="20989701" w14:textId="4CE55A43"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5F265B4C" w14:textId="77777777" w:rsidTr="00CA742D">
        <w:trPr>
          <w:jc w:val="center"/>
        </w:trPr>
        <w:tc>
          <w:tcPr>
            <w:tcW w:w="1701" w:type="dxa"/>
            <w:vMerge w:val="restart"/>
            <w:shd w:val="clear" w:color="auto" w:fill="auto"/>
          </w:tcPr>
          <w:p w14:paraId="3F6E6CBE" w14:textId="5535FC26" w:rsidR="004166CB" w:rsidRPr="004B3E3C" w:rsidRDefault="004166CB" w:rsidP="00CA742D">
            <w:pPr>
              <w:pStyle w:val="TAC"/>
            </w:pPr>
            <w:r w:rsidRPr="004B3E3C">
              <w:t>Connection</w:t>
            </w:r>
            <w:r w:rsidR="00CA742D" w:rsidRPr="004B3E3C">
              <w:t xml:space="preserve"> </w:t>
            </w:r>
            <w:r w:rsidRPr="004B3E3C">
              <w:t>Diagram</w:t>
            </w:r>
          </w:p>
        </w:tc>
        <w:tc>
          <w:tcPr>
            <w:tcW w:w="1134" w:type="dxa"/>
            <w:shd w:val="clear" w:color="auto" w:fill="auto"/>
          </w:tcPr>
          <w:p w14:paraId="0A4E93D0" w14:textId="775D6D56" w:rsidR="004166CB" w:rsidRPr="004B3E3C" w:rsidRDefault="004166CB" w:rsidP="00CA742D">
            <w:pPr>
              <w:pStyle w:val="TAC"/>
            </w:pPr>
            <w:r w:rsidRPr="004B3E3C">
              <w:t>TE</w:t>
            </w:r>
            <w:r w:rsidR="00CA742D" w:rsidRPr="004B3E3C">
              <w:t xml:space="preserve"> </w:t>
            </w:r>
            <w:r w:rsidRPr="004B3E3C">
              <w:t>Part</w:t>
            </w:r>
          </w:p>
        </w:tc>
        <w:tc>
          <w:tcPr>
            <w:tcW w:w="2809" w:type="dxa"/>
            <w:shd w:val="clear" w:color="auto" w:fill="auto"/>
          </w:tcPr>
          <w:p w14:paraId="03893D6D" w14:textId="77777777" w:rsidR="004166CB" w:rsidRPr="004B3E3C" w:rsidRDefault="004166CB" w:rsidP="00CA742D">
            <w:pPr>
              <w:pStyle w:val="TAC"/>
            </w:pPr>
            <w:r w:rsidRPr="004B3E3C">
              <w:t>A.3.3.1.1</w:t>
            </w:r>
          </w:p>
        </w:tc>
        <w:tc>
          <w:tcPr>
            <w:tcW w:w="3961" w:type="dxa"/>
            <w:vMerge w:val="restart"/>
          </w:tcPr>
          <w:p w14:paraId="43062E2D" w14:textId="5B90C0CB"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67C833F0" w14:textId="77777777" w:rsidTr="00CA742D">
        <w:trPr>
          <w:jc w:val="center"/>
        </w:trPr>
        <w:tc>
          <w:tcPr>
            <w:tcW w:w="1701" w:type="dxa"/>
            <w:vMerge/>
            <w:shd w:val="clear" w:color="auto" w:fill="auto"/>
          </w:tcPr>
          <w:p w14:paraId="5D89627A" w14:textId="77777777" w:rsidR="004166CB" w:rsidRPr="004B3E3C" w:rsidRDefault="004166CB" w:rsidP="00CA742D">
            <w:pPr>
              <w:pStyle w:val="TAC"/>
            </w:pPr>
          </w:p>
        </w:tc>
        <w:tc>
          <w:tcPr>
            <w:tcW w:w="1134" w:type="dxa"/>
            <w:shd w:val="clear" w:color="auto" w:fill="auto"/>
          </w:tcPr>
          <w:p w14:paraId="7A93C36D" w14:textId="082887FF" w:rsidR="004166CB" w:rsidRPr="004B3E3C" w:rsidRDefault="004166CB" w:rsidP="00CA742D">
            <w:pPr>
              <w:pStyle w:val="TAC"/>
            </w:pPr>
            <w:r w:rsidRPr="004B3E3C">
              <w:t>DUT</w:t>
            </w:r>
            <w:r w:rsidR="00CA742D" w:rsidRPr="004B3E3C">
              <w:t xml:space="preserve"> </w:t>
            </w:r>
            <w:r w:rsidRPr="004B3E3C">
              <w:t>Part</w:t>
            </w:r>
          </w:p>
        </w:tc>
        <w:tc>
          <w:tcPr>
            <w:tcW w:w="2809" w:type="dxa"/>
            <w:shd w:val="clear" w:color="auto" w:fill="auto"/>
          </w:tcPr>
          <w:p w14:paraId="11BD1606" w14:textId="77777777" w:rsidR="004166CB" w:rsidRPr="004B3E3C" w:rsidRDefault="004166CB" w:rsidP="00CA742D">
            <w:pPr>
              <w:pStyle w:val="TAC"/>
            </w:pPr>
            <w:r w:rsidRPr="004B3E3C">
              <w:t>A.3.4.1.1</w:t>
            </w:r>
          </w:p>
        </w:tc>
        <w:tc>
          <w:tcPr>
            <w:tcW w:w="3961" w:type="dxa"/>
            <w:vMerge/>
          </w:tcPr>
          <w:p w14:paraId="1E02AD89" w14:textId="77777777" w:rsidR="004166CB" w:rsidRPr="004B3E3C" w:rsidRDefault="004166CB" w:rsidP="00CA742D">
            <w:pPr>
              <w:pStyle w:val="TAC"/>
            </w:pPr>
          </w:p>
        </w:tc>
      </w:tr>
      <w:tr w:rsidR="004166CB" w:rsidRPr="004B3E3C" w14:paraId="5DF60C37" w14:textId="77777777" w:rsidTr="00CA742D">
        <w:trPr>
          <w:jc w:val="center"/>
        </w:trPr>
        <w:tc>
          <w:tcPr>
            <w:tcW w:w="1701" w:type="dxa"/>
            <w:shd w:val="clear" w:color="auto" w:fill="auto"/>
          </w:tcPr>
          <w:p w14:paraId="067D6FDC" w14:textId="64702A3C"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538ED18" w14:textId="77777777" w:rsidR="004166CB" w:rsidRPr="004B3E3C" w:rsidRDefault="004166CB" w:rsidP="00CA742D">
            <w:pPr>
              <w:pStyle w:val="TAC"/>
            </w:pPr>
            <w:r w:rsidRPr="004B3E3C">
              <w:t>N/A</w:t>
            </w:r>
          </w:p>
        </w:tc>
        <w:tc>
          <w:tcPr>
            <w:tcW w:w="3961" w:type="dxa"/>
          </w:tcPr>
          <w:p w14:paraId="43EC5E9A" w14:textId="77777777" w:rsidR="004166CB" w:rsidRPr="004B3E3C" w:rsidRDefault="004166CB" w:rsidP="00CA742D">
            <w:pPr>
              <w:pStyle w:val="TAC"/>
            </w:pPr>
          </w:p>
        </w:tc>
      </w:tr>
    </w:tbl>
    <w:p w14:paraId="433F84C1" w14:textId="77777777" w:rsidR="004166CB" w:rsidRPr="004B3E3C" w:rsidRDefault="004166CB" w:rsidP="004166CB">
      <w:pPr>
        <w:rPr>
          <w:rFonts w:ascii="Arial" w:hAnsi="Arial" w:cs="Arial"/>
          <w:sz w:val="18"/>
          <w:szCs w:val="18"/>
          <w:lang w:eastAsia="sv-SE"/>
        </w:rPr>
      </w:pPr>
    </w:p>
    <w:p w14:paraId="76D4B3BB" w14:textId="023FC9A1" w:rsidR="004166CB" w:rsidRPr="004B3E3C" w:rsidRDefault="004166CB" w:rsidP="004166CB">
      <w:pPr>
        <w:rPr>
          <w:rFonts w:ascii="Arial" w:hAnsi="Arial" w:cs="Arial"/>
          <w:sz w:val="18"/>
          <w:szCs w:val="18"/>
          <w:lang w:eastAsia="sv-SE"/>
        </w:rPr>
      </w:pPr>
      <w:r w:rsidRPr="004B3E3C">
        <w:rPr>
          <w:rFonts w:ascii="Arial" w:hAnsi="Arial" w:cs="Arial"/>
          <w:sz w:val="18"/>
          <w:szCs w:val="18"/>
          <w:lang w:eastAsia="sv-SE"/>
        </w:rPr>
        <w:t xml:space="preserve">PDCCH transmission parameters are given in Table </w:t>
      </w:r>
      <w:r w:rsidRPr="004B3E3C">
        <w:t>5.5.1.1.4.1-</w:t>
      </w:r>
      <w:r w:rsidR="00D51330" w:rsidRPr="004B3E3C">
        <w:t>4</w:t>
      </w:r>
    </w:p>
    <w:p w14:paraId="5900020C" w14:textId="420DB103" w:rsidR="004166CB" w:rsidRPr="004B3E3C" w:rsidRDefault="004166CB" w:rsidP="004166CB">
      <w:pPr>
        <w:pStyle w:val="TH"/>
      </w:pPr>
      <w:r w:rsidRPr="004B3E3C">
        <w:t xml:space="preserve">Table 5.5.1.1.4.1-3: </w:t>
      </w:r>
      <w:r w:rsidR="00D51330" w:rsidRPr="004B3E3C">
        <w:t>Void</w:t>
      </w:r>
    </w:p>
    <w:p w14:paraId="5ADB1706" w14:textId="77777777" w:rsidR="004166CB" w:rsidRPr="004B3E3C" w:rsidRDefault="004166CB" w:rsidP="004166CB"/>
    <w:p w14:paraId="220F1D58" w14:textId="77777777" w:rsidR="004166CB" w:rsidRPr="004B3E3C" w:rsidRDefault="004166CB" w:rsidP="004166CB">
      <w:pPr>
        <w:pStyle w:val="B1"/>
      </w:pPr>
      <w:r w:rsidRPr="004B3E3C">
        <w:t>1. Message contents are defined in clause 5.5.1.1.4.3.</w:t>
      </w:r>
    </w:p>
    <w:p w14:paraId="38E57C7B" w14:textId="70FC02A5"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56E54769" w14:textId="77777777" w:rsidR="004166CB" w:rsidRPr="004B3E3C" w:rsidRDefault="004166CB" w:rsidP="004166CB">
      <w:pPr>
        <w:pStyle w:val="B1"/>
      </w:pPr>
      <w:r w:rsidRPr="004B3E3C">
        <w:t xml:space="preserve">3. The test parameters are given in Table 5.5.1.1.4.1-4 below. </w:t>
      </w:r>
    </w:p>
    <w:p w14:paraId="34F160FC" w14:textId="293E3C62" w:rsidR="004166CB" w:rsidRPr="004B3E3C" w:rsidRDefault="004166CB" w:rsidP="004166CB">
      <w:pPr>
        <w:pStyle w:val="B1"/>
      </w:pPr>
      <w:r w:rsidRPr="004B3E3C">
        <w:t xml:space="preserve">4. Downlink signals for NR cell are initially set up according to Annex </w:t>
      </w:r>
      <w:r w:rsidR="0015740A" w:rsidRPr="004B3E3C">
        <w:t>C.1.1 and C.1.2 for this test</w:t>
      </w:r>
      <w:r w:rsidRPr="004B3E3C">
        <w:t>.</w:t>
      </w:r>
    </w:p>
    <w:p w14:paraId="2B227538" w14:textId="69494010" w:rsidR="004166CB" w:rsidRPr="004B3E3C" w:rsidRDefault="004166CB" w:rsidP="004166CB">
      <w:pPr>
        <w:pStyle w:val="TH"/>
      </w:pPr>
      <w:r w:rsidRPr="004B3E3C">
        <w:t>Table 5.5.1.1.4.1-4: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3"/>
        <w:gridCol w:w="1741"/>
        <w:gridCol w:w="981"/>
        <w:gridCol w:w="2811"/>
      </w:tblGrid>
      <w:tr w:rsidR="00D51330" w:rsidRPr="004B3E3C" w14:paraId="4E993C31" w14:textId="77777777" w:rsidTr="007C2806">
        <w:trPr>
          <w:trHeight w:val="164"/>
          <w:jc w:val="center"/>
        </w:trPr>
        <w:tc>
          <w:tcPr>
            <w:tcW w:w="2696" w:type="pct"/>
            <w:gridSpan w:val="3"/>
            <w:vMerge w:val="restart"/>
            <w:shd w:val="clear" w:color="auto" w:fill="auto"/>
          </w:tcPr>
          <w:p w14:paraId="109275E0" w14:textId="77777777" w:rsidR="00D51330" w:rsidRPr="004B3E3C" w:rsidRDefault="00D51330" w:rsidP="00B6694E">
            <w:pPr>
              <w:pStyle w:val="TAH"/>
            </w:pPr>
            <w:r w:rsidRPr="004B3E3C">
              <w:t>Parameter</w:t>
            </w:r>
          </w:p>
        </w:tc>
        <w:tc>
          <w:tcPr>
            <w:tcW w:w="596" w:type="pct"/>
            <w:vMerge w:val="restart"/>
            <w:shd w:val="clear" w:color="auto" w:fill="auto"/>
          </w:tcPr>
          <w:p w14:paraId="5DC0DF1A" w14:textId="77777777" w:rsidR="00D51330" w:rsidRPr="004B3E3C" w:rsidRDefault="00D51330" w:rsidP="00B6694E">
            <w:pPr>
              <w:pStyle w:val="TAH"/>
            </w:pPr>
            <w:r w:rsidRPr="004B3E3C">
              <w:t>Unit</w:t>
            </w:r>
          </w:p>
        </w:tc>
        <w:tc>
          <w:tcPr>
            <w:tcW w:w="1708" w:type="pct"/>
            <w:shd w:val="clear" w:color="auto" w:fill="auto"/>
          </w:tcPr>
          <w:p w14:paraId="4B3BC249" w14:textId="77777777" w:rsidR="00D51330" w:rsidRPr="004B3E3C" w:rsidRDefault="00D51330" w:rsidP="00B6694E">
            <w:pPr>
              <w:pStyle w:val="TAH"/>
            </w:pPr>
            <w:r w:rsidRPr="004B3E3C">
              <w:t>Value</w:t>
            </w:r>
          </w:p>
        </w:tc>
      </w:tr>
      <w:tr w:rsidR="00D51330" w:rsidRPr="004B3E3C" w14:paraId="7CFA6E95" w14:textId="77777777" w:rsidTr="007C2806">
        <w:trPr>
          <w:trHeight w:val="406"/>
          <w:jc w:val="center"/>
        </w:trPr>
        <w:tc>
          <w:tcPr>
            <w:tcW w:w="2696" w:type="pct"/>
            <w:gridSpan w:val="3"/>
            <w:vMerge/>
            <w:shd w:val="clear" w:color="auto" w:fill="auto"/>
          </w:tcPr>
          <w:p w14:paraId="67A6FD30" w14:textId="77777777" w:rsidR="00D51330" w:rsidRPr="004B3E3C" w:rsidRDefault="00D51330" w:rsidP="00B6694E">
            <w:pPr>
              <w:pStyle w:val="TAH"/>
            </w:pPr>
          </w:p>
        </w:tc>
        <w:tc>
          <w:tcPr>
            <w:tcW w:w="596" w:type="pct"/>
            <w:vMerge/>
            <w:shd w:val="clear" w:color="auto" w:fill="auto"/>
          </w:tcPr>
          <w:p w14:paraId="0C4C0F08" w14:textId="77777777" w:rsidR="00D51330" w:rsidRPr="004B3E3C" w:rsidRDefault="00D51330" w:rsidP="00B6694E">
            <w:pPr>
              <w:pStyle w:val="TAH"/>
            </w:pPr>
          </w:p>
        </w:tc>
        <w:tc>
          <w:tcPr>
            <w:tcW w:w="1708" w:type="pct"/>
          </w:tcPr>
          <w:p w14:paraId="5CE94B4B" w14:textId="77777777" w:rsidR="00D51330" w:rsidRPr="004B3E3C" w:rsidRDefault="00D51330" w:rsidP="00B6694E">
            <w:pPr>
              <w:pStyle w:val="TAH"/>
            </w:pPr>
            <w:r w:rsidRPr="004B3E3C">
              <w:t>Test 1</w:t>
            </w:r>
          </w:p>
        </w:tc>
      </w:tr>
      <w:tr w:rsidR="00D51330" w:rsidRPr="004B3E3C" w14:paraId="24D0F437" w14:textId="77777777" w:rsidTr="007C2806">
        <w:trPr>
          <w:trHeight w:val="63"/>
          <w:jc w:val="center"/>
        </w:trPr>
        <w:tc>
          <w:tcPr>
            <w:tcW w:w="2696" w:type="pct"/>
            <w:gridSpan w:val="3"/>
            <w:shd w:val="clear" w:color="auto" w:fill="auto"/>
          </w:tcPr>
          <w:p w14:paraId="2E715160" w14:textId="77777777" w:rsidR="00D51330" w:rsidRPr="004B3E3C" w:rsidRDefault="00D51330" w:rsidP="00B6694E">
            <w:pPr>
              <w:pStyle w:val="TAL"/>
            </w:pPr>
            <w:r w:rsidRPr="004B3E3C">
              <w:t xml:space="preserve">Active E-UTRA PCell </w:t>
            </w:r>
          </w:p>
        </w:tc>
        <w:tc>
          <w:tcPr>
            <w:tcW w:w="596" w:type="pct"/>
            <w:shd w:val="clear" w:color="auto" w:fill="auto"/>
          </w:tcPr>
          <w:p w14:paraId="4C4BA478" w14:textId="77777777" w:rsidR="00D51330" w:rsidRPr="004B3E3C" w:rsidRDefault="00D51330" w:rsidP="00B6694E">
            <w:pPr>
              <w:pStyle w:val="TAC"/>
            </w:pPr>
          </w:p>
        </w:tc>
        <w:tc>
          <w:tcPr>
            <w:tcW w:w="1708" w:type="pct"/>
          </w:tcPr>
          <w:p w14:paraId="0CF16C35" w14:textId="77777777" w:rsidR="00D51330" w:rsidRPr="004B3E3C" w:rsidRDefault="00D51330" w:rsidP="00B6694E">
            <w:pPr>
              <w:pStyle w:val="TAC"/>
            </w:pPr>
            <w:r w:rsidRPr="004B3E3C">
              <w:t>Cell 1</w:t>
            </w:r>
          </w:p>
        </w:tc>
      </w:tr>
      <w:tr w:rsidR="00D51330" w:rsidRPr="004B3E3C" w14:paraId="7184A02C" w14:textId="77777777" w:rsidTr="007C2806">
        <w:trPr>
          <w:trHeight w:val="164"/>
          <w:jc w:val="center"/>
        </w:trPr>
        <w:tc>
          <w:tcPr>
            <w:tcW w:w="2696" w:type="pct"/>
            <w:gridSpan w:val="3"/>
            <w:shd w:val="clear" w:color="auto" w:fill="auto"/>
          </w:tcPr>
          <w:p w14:paraId="7F3595FA" w14:textId="77777777" w:rsidR="00D51330" w:rsidRPr="004B3E3C" w:rsidRDefault="00D51330" w:rsidP="00B6694E">
            <w:pPr>
              <w:pStyle w:val="TAL"/>
            </w:pPr>
            <w:r w:rsidRPr="004B3E3C">
              <w:t>E-UTRA RF Channel Number</w:t>
            </w:r>
          </w:p>
        </w:tc>
        <w:tc>
          <w:tcPr>
            <w:tcW w:w="596" w:type="pct"/>
            <w:shd w:val="clear" w:color="auto" w:fill="auto"/>
          </w:tcPr>
          <w:p w14:paraId="45C79A45" w14:textId="77777777" w:rsidR="00D51330" w:rsidRPr="004B3E3C" w:rsidRDefault="00D51330" w:rsidP="00B6694E">
            <w:pPr>
              <w:pStyle w:val="TAC"/>
            </w:pPr>
          </w:p>
        </w:tc>
        <w:tc>
          <w:tcPr>
            <w:tcW w:w="1708" w:type="pct"/>
          </w:tcPr>
          <w:p w14:paraId="15762C0D" w14:textId="77777777" w:rsidR="00D51330" w:rsidRPr="004B3E3C" w:rsidRDefault="00D51330" w:rsidP="00B6694E">
            <w:pPr>
              <w:pStyle w:val="TAC"/>
            </w:pPr>
            <w:r w:rsidRPr="004B3E3C">
              <w:t>1</w:t>
            </w:r>
          </w:p>
        </w:tc>
      </w:tr>
      <w:tr w:rsidR="00D51330" w:rsidRPr="004B3E3C" w14:paraId="0E0EF244" w14:textId="77777777" w:rsidTr="007C2806">
        <w:trPr>
          <w:trHeight w:val="164"/>
          <w:jc w:val="center"/>
        </w:trPr>
        <w:tc>
          <w:tcPr>
            <w:tcW w:w="2696" w:type="pct"/>
            <w:gridSpan w:val="3"/>
            <w:shd w:val="clear" w:color="auto" w:fill="auto"/>
          </w:tcPr>
          <w:p w14:paraId="0801B3B2" w14:textId="77777777" w:rsidR="00D51330" w:rsidRPr="004B3E3C" w:rsidRDefault="00D51330" w:rsidP="00B6694E">
            <w:pPr>
              <w:pStyle w:val="TAL"/>
            </w:pPr>
            <w:r w:rsidRPr="004B3E3C">
              <w:t>Active PSCell</w:t>
            </w:r>
          </w:p>
        </w:tc>
        <w:tc>
          <w:tcPr>
            <w:tcW w:w="596" w:type="pct"/>
            <w:shd w:val="clear" w:color="auto" w:fill="auto"/>
          </w:tcPr>
          <w:p w14:paraId="445762F2" w14:textId="77777777" w:rsidR="00D51330" w:rsidRPr="004B3E3C" w:rsidRDefault="00D51330" w:rsidP="00B6694E">
            <w:pPr>
              <w:pStyle w:val="TAC"/>
            </w:pPr>
          </w:p>
        </w:tc>
        <w:tc>
          <w:tcPr>
            <w:tcW w:w="1708" w:type="pct"/>
          </w:tcPr>
          <w:p w14:paraId="677BA8FD" w14:textId="77777777" w:rsidR="00D51330" w:rsidRPr="004B3E3C" w:rsidRDefault="00D51330" w:rsidP="00B6694E">
            <w:pPr>
              <w:pStyle w:val="TAC"/>
            </w:pPr>
            <w:r w:rsidRPr="004B3E3C">
              <w:t>Cell 2</w:t>
            </w:r>
          </w:p>
        </w:tc>
      </w:tr>
      <w:tr w:rsidR="00D51330" w:rsidRPr="004B3E3C" w14:paraId="3556320F" w14:textId="77777777" w:rsidTr="007C2806">
        <w:trPr>
          <w:trHeight w:val="61"/>
          <w:jc w:val="center"/>
        </w:trPr>
        <w:tc>
          <w:tcPr>
            <w:tcW w:w="2696" w:type="pct"/>
            <w:gridSpan w:val="3"/>
            <w:shd w:val="clear" w:color="auto" w:fill="auto"/>
          </w:tcPr>
          <w:p w14:paraId="6E70D3F2" w14:textId="77777777" w:rsidR="00D51330" w:rsidRPr="004B3E3C" w:rsidRDefault="00D51330" w:rsidP="00B6694E">
            <w:pPr>
              <w:pStyle w:val="TAL"/>
            </w:pPr>
            <w:r w:rsidRPr="004B3E3C">
              <w:t>RF Channel Number</w:t>
            </w:r>
          </w:p>
        </w:tc>
        <w:tc>
          <w:tcPr>
            <w:tcW w:w="596" w:type="pct"/>
            <w:shd w:val="clear" w:color="auto" w:fill="auto"/>
          </w:tcPr>
          <w:p w14:paraId="797FE26C" w14:textId="77777777" w:rsidR="00D51330" w:rsidRPr="004B3E3C" w:rsidRDefault="00D51330" w:rsidP="00B6694E">
            <w:pPr>
              <w:pStyle w:val="TAC"/>
            </w:pPr>
          </w:p>
        </w:tc>
        <w:tc>
          <w:tcPr>
            <w:tcW w:w="1708" w:type="pct"/>
          </w:tcPr>
          <w:p w14:paraId="3A1E3EA6" w14:textId="77777777" w:rsidR="00D51330" w:rsidRPr="004B3E3C" w:rsidRDefault="00D51330" w:rsidP="00B6694E">
            <w:pPr>
              <w:pStyle w:val="TAC"/>
            </w:pPr>
            <w:r w:rsidRPr="004B3E3C">
              <w:t>2</w:t>
            </w:r>
          </w:p>
        </w:tc>
      </w:tr>
      <w:tr w:rsidR="00D51330" w:rsidRPr="004B3E3C" w14:paraId="685D60EC" w14:textId="77777777" w:rsidTr="007C2806">
        <w:trPr>
          <w:trHeight w:val="61"/>
          <w:jc w:val="center"/>
        </w:trPr>
        <w:tc>
          <w:tcPr>
            <w:tcW w:w="1638" w:type="pct"/>
            <w:gridSpan w:val="2"/>
            <w:shd w:val="clear" w:color="auto" w:fill="auto"/>
          </w:tcPr>
          <w:p w14:paraId="46CB356D" w14:textId="77777777" w:rsidR="00D51330" w:rsidRPr="004B3E3C" w:rsidRDefault="00D51330" w:rsidP="00B6694E">
            <w:pPr>
              <w:pStyle w:val="TAL"/>
            </w:pPr>
            <w:r w:rsidRPr="004B3E3C">
              <w:t>Duplex mode</w:t>
            </w:r>
          </w:p>
        </w:tc>
        <w:tc>
          <w:tcPr>
            <w:tcW w:w="1058" w:type="pct"/>
            <w:shd w:val="clear" w:color="auto" w:fill="auto"/>
          </w:tcPr>
          <w:p w14:paraId="7CCD777A" w14:textId="77777777" w:rsidR="00D51330" w:rsidRPr="004B3E3C" w:rsidRDefault="00D51330" w:rsidP="00B6694E">
            <w:pPr>
              <w:pStyle w:val="TAL"/>
            </w:pPr>
            <w:r w:rsidRPr="004B3E3C">
              <w:t>Config 1, 2</w:t>
            </w:r>
          </w:p>
        </w:tc>
        <w:tc>
          <w:tcPr>
            <w:tcW w:w="596" w:type="pct"/>
            <w:shd w:val="clear" w:color="auto" w:fill="auto"/>
          </w:tcPr>
          <w:p w14:paraId="716D7E33" w14:textId="77777777" w:rsidR="00D51330" w:rsidRPr="004B3E3C" w:rsidRDefault="00D51330" w:rsidP="00B6694E">
            <w:pPr>
              <w:pStyle w:val="TAC"/>
            </w:pPr>
          </w:p>
        </w:tc>
        <w:tc>
          <w:tcPr>
            <w:tcW w:w="1708" w:type="pct"/>
          </w:tcPr>
          <w:p w14:paraId="108F6689" w14:textId="77777777" w:rsidR="00D51330" w:rsidRPr="004B3E3C" w:rsidRDefault="00D51330" w:rsidP="00B6694E">
            <w:pPr>
              <w:pStyle w:val="TAC"/>
            </w:pPr>
            <w:r w:rsidRPr="004B3E3C">
              <w:t>TDD</w:t>
            </w:r>
          </w:p>
        </w:tc>
      </w:tr>
      <w:tr w:rsidR="00D51330" w:rsidRPr="004B3E3C" w14:paraId="238F9EC4" w14:textId="77777777" w:rsidTr="007C2806">
        <w:trPr>
          <w:trHeight w:val="61"/>
          <w:jc w:val="center"/>
        </w:trPr>
        <w:tc>
          <w:tcPr>
            <w:tcW w:w="1638" w:type="pct"/>
            <w:gridSpan w:val="2"/>
            <w:shd w:val="clear" w:color="auto" w:fill="auto"/>
          </w:tcPr>
          <w:p w14:paraId="615C1EB1" w14:textId="77777777" w:rsidR="00D51330" w:rsidRPr="004B3E3C" w:rsidRDefault="00D51330" w:rsidP="00B6694E">
            <w:pPr>
              <w:pStyle w:val="TAL"/>
            </w:pPr>
            <w:r w:rsidRPr="004B3E3C">
              <w:rPr>
                <w:rFonts w:cs="Arial"/>
                <w:szCs w:val="16"/>
              </w:rPr>
              <w:t>BW</w:t>
            </w:r>
            <w:r w:rsidRPr="004B3E3C">
              <w:rPr>
                <w:rFonts w:cs="Arial"/>
                <w:szCs w:val="16"/>
                <w:vertAlign w:val="subscript"/>
              </w:rPr>
              <w:t>channel</w:t>
            </w:r>
          </w:p>
        </w:tc>
        <w:tc>
          <w:tcPr>
            <w:tcW w:w="1058" w:type="pct"/>
            <w:shd w:val="clear" w:color="auto" w:fill="auto"/>
          </w:tcPr>
          <w:p w14:paraId="261247CA" w14:textId="77777777" w:rsidR="00D51330" w:rsidRPr="004B3E3C" w:rsidRDefault="00D51330" w:rsidP="00B6694E">
            <w:pPr>
              <w:pStyle w:val="TAL"/>
            </w:pPr>
            <w:r w:rsidRPr="004B3E3C">
              <w:t>Config 1, 2</w:t>
            </w:r>
          </w:p>
        </w:tc>
        <w:tc>
          <w:tcPr>
            <w:tcW w:w="596" w:type="pct"/>
            <w:shd w:val="clear" w:color="auto" w:fill="auto"/>
          </w:tcPr>
          <w:p w14:paraId="2658E1E8" w14:textId="77777777" w:rsidR="00D51330" w:rsidRPr="004B3E3C" w:rsidRDefault="00D51330" w:rsidP="00B6694E">
            <w:pPr>
              <w:pStyle w:val="TAC"/>
            </w:pPr>
          </w:p>
        </w:tc>
        <w:tc>
          <w:tcPr>
            <w:tcW w:w="1708" w:type="pct"/>
          </w:tcPr>
          <w:p w14:paraId="3ADF4CBC" w14:textId="77777777" w:rsidR="00D51330" w:rsidRPr="004B3E3C" w:rsidRDefault="00D51330" w:rsidP="00B6694E">
            <w:pPr>
              <w:pStyle w:val="TAC"/>
            </w:pPr>
            <w:r w:rsidRPr="004B3E3C">
              <w:rPr>
                <w:rFonts w:eastAsia="Malgun Gothic"/>
                <w:szCs w:val="18"/>
              </w:rPr>
              <w:t>10</w:t>
            </w:r>
            <w:r w:rsidRPr="004B3E3C">
              <w:rPr>
                <w:szCs w:val="18"/>
                <w:lang w:eastAsia="zh-CN"/>
              </w:rPr>
              <w:t>0</w:t>
            </w:r>
            <w:r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w:t>
            </w:r>
            <w:r w:rsidRPr="004B3E3C">
              <w:rPr>
                <w:rFonts w:cs="Arial"/>
                <w:szCs w:val="18"/>
                <w:lang w:eastAsia="zh-CN"/>
              </w:rPr>
              <w:t>66</w:t>
            </w:r>
          </w:p>
        </w:tc>
      </w:tr>
      <w:tr w:rsidR="00D51330" w:rsidRPr="004B3E3C" w14:paraId="213700C5" w14:textId="77777777" w:rsidTr="007C2806">
        <w:trPr>
          <w:trHeight w:val="61"/>
          <w:jc w:val="center"/>
        </w:trPr>
        <w:tc>
          <w:tcPr>
            <w:tcW w:w="1638" w:type="pct"/>
            <w:gridSpan w:val="2"/>
            <w:shd w:val="clear" w:color="auto" w:fill="auto"/>
          </w:tcPr>
          <w:p w14:paraId="57CA9035" w14:textId="77777777" w:rsidR="00D51330" w:rsidRPr="004B3E3C" w:rsidRDefault="00D51330" w:rsidP="00B6694E">
            <w:pPr>
              <w:pStyle w:val="TAL"/>
              <w:rPr>
                <w:rFonts w:cs="Arial"/>
                <w:bCs/>
              </w:rPr>
            </w:pPr>
            <w:r w:rsidRPr="004B3E3C">
              <w:t>Data RBs allocated</w:t>
            </w:r>
          </w:p>
        </w:tc>
        <w:tc>
          <w:tcPr>
            <w:tcW w:w="1058" w:type="pct"/>
            <w:shd w:val="clear" w:color="auto" w:fill="auto"/>
          </w:tcPr>
          <w:p w14:paraId="110B1447" w14:textId="77777777" w:rsidR="00D51330" w:rsidRPr="004B3E3C" w:rsidRDefault="00D51330" w:rsidP="00B6694E">
            <w:pPr>
              <w:pStyle w:val="TAL"/>
            </w:pPr>
            <w:r w:rsidRPr="004B3E3C">
              <w:t>Config 1, 2</w:t>
            </w:r>
          </w:p>
        </w:tc>
        <w:tc>
          <w:tcPr>
            <w:tcW w:w="596" w:type="pct"/>
            <w:shd w:val="clear" w:color="auto" w:fill="auto"/>
          </w:tcPr>
          <w:p w14:paraId="7115A528" w14:textId="77777777" w:rsidR="00D51330" w:rsidRPr="004B3E3C" w:rsidRDefault="00D51330" w:rsidP="00B6694E">
            <w:pPr>
              <w:pStyle w:val="TAC"/>
            </w:pPr>
          </w:p>
        </w:tc>
        <w:tc>
          <w:tcPr>
            <w:tcW w:w="1708" w:type="pct"/>
          </w:tcPr>
          <w:p w14:paraId="666DE6AA" w14:textId="77777777" w:rsidR="00D51330" w:rsidRPr="004B3E3C" w:rsidRDefault="00D51330" w:rsidP="00B6694E">
            <w:pPr>
              <w:pStyle w:val="TAC"/>
            </w:pPr>
            <w:r w:rsidRPr="004B3E3C">
              <w:rPr>
                <w:rFonts w:eastAsia="Malgun Gothic"/>
                <w:szCs w:val="18"/>
              </w:rPr>
              <w:t>24</w:t>
            </w:r>
          </w:p>
        </w:tc>
      </w:tr>
      <w:tr w:rsidR="00D51330" w:rsidRPr="004B3E3C" w14:paraId="4001E4BB" w14:textId="77777777" w:rsidTr="007C2806">
        <w:trPr>
          <w:trHeight w:val="61"/>
          <w:jc w:val="center"/>
        </w:trPr>
        <w:tc>
          <w:tcPr>
            <w:tcW w:w="1638" w:type="pct"/>
            <w:gridSpan w:val="2"/>
            <w:shd w:val="clear" w:color="auto" w:fill="auto"/>
            <w:vAlign w:val="center"/>
          </w:tcPr>
          <w:p w14:paraId="56254674" w14:textId="77777777" w:rsidR="00D51330" w:rsidRPr="004B3E3C" w:rsidRDefault="00D51330" w:rsidP="00B6694E">
            <w:pPr>
              <w:pStyle w:val="TAL"/>
            </w:pPr>
            <w:r w:rsidRPr="004B3E3C">
              <w:rPr>
                <w:rFonts w:cs="Arial"/>
                <w:bCs/>
              </w:rPr>
              <w:t>DL initial BWP configuration</w:t>
            </w:r>
          </w:p>
        </w:tc>
        <w:tc>
          <w:tcPr>
            <w:tcW w:w="1058" w:type="pct"/>
            <w:shd w:val="clear" w:color="auto" w:fill="auto"/>
          </w:tcPr>
          <w:p w14:paraId="6F0CB584" w14:textId="77777777" w:rsidR="00D51330" w:rsidRPr="004B3E3C" w:rsidRDefault="00D51330" w:rsidP="00B6694E">
            <w:pPr>
              <w:pStyle w:val="TAL"/>
            </w:pPr>
            <w:r w:rsidRPr="004B3E3C">
              <w:t>Config 1, 2</w:t>
            </w:r>
          </w:p>
        </w:tc>
        <w:tc>
          <w:tcPr>
            <w:tcW w:w="596" w:type="pct"/>
            <w:shd w:val="clear" w:color="auto" w:fill="auto"/>
          </w:tcPr>
          <w:p w14:paraId="559C7FF0" w14:textId="77777777" w:rsidR="00D51330" w:rsidRPr="004B3E3C" w:rsidRDefault="00D51330" w:rsidP="00B6694E">
            <w:pPr>
              <w:pStyle w:val="TAC"/>
            </w:pPr>
          </w:p>
        </w:tc>
        <w:tc>
          <w:tcPr>
            <w:tcW w:w="1708" w:type="pct"/>
          </w:tcPr>
          <w:p w14:paraId="6FE5051C" w14:textId="77777777" w:rsidR="00D51330" w:rsidRPr="004B3E3C" w:rsidRDefault="00D51330" w:rsidP="00B6694E">
            <w:pPr>
              <w:pStyle w:val="TAC"/>
            </w:pPr>
            <w:r w:rsidRPr="004B3E3C">
              <w:t>DLBWP.0.1</w:t>
            </w:r>
          </w:p>
        </w:tc>
      </w:tr>
      <w:tr w:rsidR="00D51330" w:rsidRPr="004B3E3C" w14:paraId="26D45EE3" w14:textId="77777777" w:rsidTr="007C2806">
        <w:trPr>
          <w:trHeight w:val="61"/>
          <w:jc w:val="center"/>
        </w:trPr>
        <w:tc>
          <w:tcPr>
            <w:tcW w:w="1638" w:type="pct"/>
            <w:gridSpan w:val="2"/>
            <w:shd w:val="clear" w:color="auto" w:fill="auto"/>
            <w:vAlign w:val="center"/>
          </w:tcPr>
          <w:p w14:paraId="23B0A098" w14:textId="77777777" w:rsidR="00D51330" w:rsidRPr="004B3E3C" w:rsidRDefault="00D51330" w:rsidP="00B6694E">
            <w:pPr>
              <w:pStyle w:val="TAL"/>
            </w:pPr>
            <w:r w:rsidRPr="004B3E3C">
              <w:rPr>
                <w:rFonts w:cs="Arial"/>
                <w:bCs/>
              </w:rPr>
              <w:t>DL dedicated BWP configuration</w:t>
            </w:r>
          </w:p>
        </w:tc>
        <w:tc>
          <w:tcPr>
            <w:tcW w:w="1058" w:type="pct"/>
            <w:shd w:val="clear" w:color="auto" w:fill="auto"/>
          </w:tcPr>
          <w:p w14:paraId="4A0DA5B5" w14:textId="77777777" w:rsidR="00D51330" w:rsidRPr="004B3E3C" w:rsidRDefault="00D51330" w:rsidP="00B6694E">
            <w:pPr>
              <w:pStyle w:val="TAL"/>
            </w:pPr>
            <w:r w:rsidRPr="004B3E3C">
              <w:t>Config 1, 2</w:t>
            </w:r>
          </w:p>
        </w:tc>
        <w:tc>
          <w:tcPr>
            <w:tcW w:w="596" w:type="pct"/>
            <w:shd w:val="clear" w:color="auto" w:fill="auto"/>
          </w:tcPr>
          <w:p w14:paraId="089AFD54" w14:textId="77777777" w:rsidR="00D51330" w:rsidRPr="004B3E3C" w:rsidRDefault="00D51330" w:rsidP="00B6694E">
            <w:pPr>
              <w:pStyle w:val="TAC"/>
            </w:pPr>
          </w:p>
        </w:tc>
        <w:tc>
          <w:tcPr>
            <w:tcW w:w="1708" w:type="pct"/>
          </w:tcPr>
          <w:p w14:paraId="3CF53A8F" w14:textId="77777777" w:rsidR="00D51330" w:rsidRPr="004B3E3C" w:rsidRDefault="00D51330" w:rsidP="00B6694E">
            <w:pPr>
              <w:pStyle w:val="TAC"/>
            </w:pPr>
            <w:r w:rsidRPr="004B3E3C">
              <w:t>DLBWP.1.1</w:t>
            </w:r>
          </w:p>
        </w:tc>
      </w:tr>
      <w:tr w:rsidR="00D51330" w:rsidRPr="004B3E3C" w14:paraId="4E5932A6" w14:textId="77777777" w:rsidTr="007C2806">
        <w:trPr>
          <w:trHeight w:val="61"/>
          <w:jc w:val="center"/>
        </w:trPr>
        <w:tc>
          <w:tcPr>
            <w:tcW w:w="1638" w:type="pct"/>
            <w:gridSpan w:val="2"/>
            <w:shd w:val="clear" w:color="auto" w:fill="auto"/>
            <w:vAlign w:val="center"/>
          </w:tcPr>
          <w:p w14:paraId="3C48E343" w14:textId="77777777" w:rsidR="00D51330" w:rsidRPr="004B3E3C" w:rsidRDefault="00D51330" w:rsidP="00B6694E">
            <w:pPr>
              <w:pStyle w:val="TAL"/>
              <w:rPr>
                <w:rFonts w:cs="Arial"/>
                <w:bCs/>
              </w:rPr>
            </w:pPr>
            <w:r w:rsidRPr="004B3E3C">
              <w:rPr>
                <w:rFonts w:cs="Arial"/>
                <w:bCs/>
              </w:rPr>
              <w:t>UL initial BWP configuration</w:t>
            </w:r>
          </w:p>
        </w:tc>
        <w:tc>
          <w:tcPr>
            <w:tcW w:w="1058" w:type="pct"/>
            <w:shd w:val="clear" w:color="auto" w:fill="auto"/>
          </w:tcPr>
          <w:p w14:paraId="53434F0A" w14:textId="77777777" w:rsidR="00D51330" w:rsidRPr="004B3E3C" w:rsidRDefault="00D51330" w:rsidP="00B6694E">
            <w:pPr>
              <w:pStyle w:val="TAL"/>
            </w:pPr>
            <w:r w:rsidRPr="004B3E3C">
              <w:t>Config 1, 2</w:t>
            </w:r>
          </w:p>
        </w:tc>
        <w:tc>
          <w:tcPr>
            <w:tcW w:w="596" w:type="pct"/>
            <w:shd w:val="clear" w:color="auto" w:fill="auto"/>
          </w:tcPr>
          <w:p w14:paraId="583C1A55" w14:textId="77777777" w:rsidR="00D51330" w:rsidRPr="004B3E3C" w:rsidRDefault="00D51330" w:rsidP="00B6694E">
            <w:pPr>
              <w:pStyle w:val="TAC"/>
            </w:pPr>
          </w:p>
        </w:tc>
        <w:tc>
          <w:tcPr>
            <w:tcW w:w="1708" w:type="pct"/>
          </w:tcPr>
          <w:p w14:paraId="14CB17B5" w14:textId="77777777" w:rsidR="00D51330" w:rsidRPr="004B3E3C" w:rsidRDefault="00D51330" w:rsidP="00B6694E">
            <w:pPr>
              <w:pStyle w:val="TAC"/>
            </w:pPr>
            <w:r w:rsidRPr="004B3E3C">
              <w:rPr>
                <w:lang w:eastAsia="zh-CN"/>
              </w:rPr>
              <w:t>ULBWP.0.1</w:t>
            </w:r>
          </w:p>
        </w:tc>
      </w:tr>
      <w:tr w:rsidR="00D51330" w:rsidRPr="004B3E3C" w14:paraId="7A8A811A" w14:textId="77777777" w:rsidTr="007C2806">
        <w:trPr>
          <w:trHeight w:val="61"/>
          <w:jc w:val="center"/>
        </w:trPr>
        <w:tc>
          <w:tcPr>
            <w:tcW w:w="1638" w:type="pct"/>
            <w:gridSpan w:val="2"/>
            <w:shd w:val="clear" w:color="auto" w:fill="auto"/>
            <w:vAlign w:val="center"/>
          </w:tcPr>
          <w:p w14:paraId="4EF8F77A" w14:textId="77777777" w:rsidR="00D51330" w:rsidRPr="004B3E3C" w:rsidRDefault="00D51330" w:rsidP="00B6694E">
            <w:pPr>
              <w:pStyle w:val="TAL"/>
            </w:pPr>
            <w:r w:rsidRPr="004B3E3C">
              <w:rPr>
                <w:rFonts w:cs="Arial"/>
                <w:bCs/>
              </w:rPr>
              <w:t>UL dedicated BWP configuration</w:t>
            </w:r>
          </w:p>
        </w:tc>
        <w:tc>
          <w:tcPr>
            <w:tcW w:w="1058" w:type="pct"/>
            <w:shd w:val="clear" w:color="auto" w:fill="auto"/>
          </w:tcPr>
          <w:p w14:paraId="403ACFBF" w14:textId="77777777" w:rsidR="00D51330" w:rsidRPr="004B3E3C" w:rsidRDefault="00D51330" w:rsidP="00B6694E">
            <w:pPr>
              <w:pStyle w:val="TAL"/>
            </w:pPr>
            <w:r w:rsidRPr="004B3E3C">
              <w:t>Config 1, 2</w:t>
            </w:r>
          </w:p>
        </w:tc>
        <w:tc>
          <w:tcPr>
            <w:tcW w:w="596" w:type="pct"/>
            <w:shd w:val="clear" w:color="auto" w:fill="auto"/>
          </w:tcPr>
          <w:p w14:paraId="2B40B6B8" w14:textId="77777777" w:rsidR="00D51330" w:rsidRPr="004B3E3C" w:rsidRDefault="00D51330" w:rsidP="00B6694E">
            <w:pPr>
              <w:pStyle w:val="TAC"/>
            </w:pPr>
          </w:p>
        </w:tc>
        <w:tc>
          <w:tcPr>
            <w:tcW w:w="1708" w:type="pct"/>
          </w:tcPr>
          <w:p w14:paraId="6CAE6CA2" w14:textId="77777777" w:rsidR="00D51330" w:rsidRPr="004B3E3C" w:rsidRDefault="00D51330" w:rsidP="00B6694E">
            <w:pPr>
              <w:pStyle w:val="TAC"/>
            </w:pPr>
            <w:r w:rsidRPr="004B3E3C">
              <w:rPr>
                <w:lang w:eastAsia="zh-CN"/>
              </w:rPr>
              <w:t>ULBWP.1.1</w:t>
            </w:r>
          </w:p>
        </w:tc>
      </w:tr>
      <w:tr w:rsidR="00D51330" w:rsidRPr="004B3E3C" w14:paraId="58E3ECF8" w14:textId="77777777" w:rsidTr="007C2806">
        <w:trPr>
          <w:trHeight w:val="61"/>
          <w:jc w:val="center"/>
        </w:trPr>
        <w:tc>
          <w:tcPr>
            <w:tcW w:w="1638" w:type="pct"/>
            <w:gridSpan w:val="2"/>
            <w:shd w:val="clear" w:color="auto" w:fill="auto"/>
            <w:vAlign w:val="center"/>
          </w:tcPr>
          <w:p w14:paraId="2E87C532" w14:textId="77777777" w:rsidR="00D51330" w:rsidRPr="004B3E3C" w:rsidRDefault="00D51330" w:rsidP="00B6694E">
            <w:pPr>
              <w:pStyle w:val="TAL"/>
              <w:rPr>
                <w:rFonts w:cs="Arial"/>
                <w:bCs/>
              </w:rPr>
            </w:pPr>
            <w:r w:rsidRPr="004B3E3C">
              <w:t>TDD Configuration</w:t>
            </w:r>
          </w:p>
        </w:tc>
        <w:tc>
          <w:tcPr>
            <w:tcW w:w="1058" w:type="pct"/>
            <w:shd w:val="clear" w:color="auto" w:fill="auto"/>
          </w:tcPr>
          <w:p w14:paraId="29A4E7A8" w14:textId="77777777" w:rsidR="00D51330" w:rsidRPr="004B3E3C" w:rsidRDefault="00D51330" w:rsidP="00B6694E">
            <w:pPr>
              <w:pStyle w:val="TAL"/>
            </w:pPr>
            <w:r w:rsidRPr="004B3E3C">
              <w:t>Config 1, 2</w:t>
            </w:r>
          </w:p>
        </w:tc>
        <w:tc>
          <w:tcPr>
            <w:tcW w:w="596" w:type="pct"/>
            <w:shd w:val="clear" w:color="auto" w:fill="auto"/>
          </w:tcPr>
          <w:p w14:paraId="3657DF5D" w14:textId="77777777" w:rsidR="00D51330" w:rsidRPr="004B3E3C" w:rsidRDefault="00D51330" w:rsidP="00B6694E">
            <w:pPr>
              <w:pStyle w:val="TAC"/>
            </w:pPr>
          </w:p>
        </w:tc>
        <w:tc>
          <w:tcPr>
            <w:tcW w:w="1708" w:type="pct"/>
          </w:tcPr>
          <w:p w14:paraId="6420C9A0" w14:textId="77777777" w:rsidR="00D51330" w:rsidRPr="004B3E3C" w:rsidRDefault="00D51330" w:rsidP="00B6694E">
            <w:pPr>
              <w:pStyle w:val="TAC"/>
            </w:pPr>
            <w:r w:rsidRPr="004B3E3C">
              <w:rPr>
                <w:lang w:eastAsia="ja-JP"/>
              </w:rPr>
              <w:t>TDDConf.3.1</w:t>
            </w:r>
          </w:p>
        </w:tc>
      </w:tr>
      <w:tr w:rsidR="00D51330" w:rsidRPr="004B3E3C" w14:paraId="2D2AFDD8" w14:textId="77777777" w:rsidTr="007C2806">
        <w:trPr>
          <w:trHeight w:val="61"/>
          <w:jc w:val="center"/>
        </w:trPr>
        <w:tc>
          <w:tcPr>
            <w:tcW w:w="1638" w:type="pct"/>
            <w:gridSpan w:val="2"/>
            <w:shd w:val="clear" w:color="auto" w:fill="auto"/>
            <w:vAlign w:val="center"/>
          </w:tcPr>
          <w:p w14:paraId="3B06CADF" w14:textId="77777777" w:rsidR="00D51330" w:rsidRPr="004B3E3C" w:rsidRDefault="00D51330" w:rsidP="00B6694E">
            <w:pPr>
              <w:pStyle w:val="TAL"/>
              <w:rPr>
                <w:rFonts w:cs="Arial"/>
                <w:bCs/>
              </w:rPr>
            </w:pPr>
            <w:r w:rsidRPr="004B3E3C">
              <w:t>RMSI CORESET Reference Channel</w:t>
            </w:r>
          </w:p>
        </w:tc>
        <w:tc>
          <w:tcPr>
            <w:tcW w:w="1058" w:type="pct"/>
            <w:shd w:val="clear" w:color="auto" w:fill="auto"/>
          </w:tcPr>
          <w:p w14:paraId="0EA1B29E" w14:textId="77777777" w:rsidR="00D51330" w:rsidRPr="004B3E3C" w:rsidRDefault="00D51330" w:rsidP="00B6694E">
            <w:pPr>
              <w:pStyle w:val="TAL"/>
            </w:pPr>
            <w:r w:rsidRPr="004B3E3C">
              <w:t>Config 1, 2</w:t>
            </w:r>
          </w:p>
        </w:tc>
        <w:tc>
          <w:tcPr>
            <w:tcW w:w="596" w:type="pct"/>
            <w:shd w:val="clear" w:color="auto" w:fill="auto"/>
          </w:tcPr>
          <w:p w14:paraId="6C4E1690" w14:textId="77777777" w:rsidR="00D51330" w:rsidRPr="004B3E3C" w:rsidRDefault="00D51330" w:rsidP="00B6694E">
            <w:pPr>
              <w:pStyle w:val="TAC"/>
            </w:pPr>
          </w:p>
        </w:tc>
        <w:tc>
          <w:tcPr>
            <w:tcW w:w="1708" w:type="pct"/>
          </w:tcPr>
          <w:p w14:paraId="0AC470E0" w14:textId="700B5628" w:rsidR="00D51330" w:rsidRPr="004B3E3C" w:rsidRDefault="00D51330" w:rsidP="00B6694E">
            <w:pPr>
              <w:pStyle w:val="TAC"/>
            </w:pPr>
            <w:r w:rsidRPr="004B3E3C">
              <w:rPr>
                <w:rFonts w:cs="Arial"/>
                <w:szCs w:val="16"/>
                <w:lang w:eastAsia="zh-CN"/>
              </w:rPr>
              <w:t>CR.3.1 TDD</w:t>
            </w:r>
          </w:p>
        </w:tc>
      </w:tr>
      <w:tr w:rsidR="007C2806" w:rsidRPr="004B3E3C" w14:paraId="2776276D" w14:textId="77777777" w:rsidTr="007C2806">
        <w:trPr>
          <w:trHeight w:val="61"/>
          <w:jc w:val="center"/>
        </w:trPr>
        <w:tc>
          <w:tcPr>
            <w:tcW w:w="1638" w:type="pct"/>
            <w:gridSpan w:val="2"/>
            <w:shd w:val="clear" w:color="auto" w:fill="auto"/>
            <w:vAlign w:val="center"/>
          </w:tcPr>
          <w:p w14:paraId="674AD17D" w14:textId="731122D9" w:rsidR="007C2806" w:rsidRPr="004B3E3C" w:rsidRDefault="007C2806" w:rsidP="007C2806">
            <w:pPr>
              <w:pStyle w:val="TAL"/>
            </w:pPr>
            <w:r w:rsidRPr="004B3E3C">
              <w:t>Dedicated CORESET Reference Channel</w:t>
            </w:r>
          </w:p>
        </w:tc>
        <w:tc>
          <w:tcPr>
            <w:tcW w:w="1058" w:type="pct"/>
            <w:shd w:val="clear" w:color="auto" w:fill="auto"/>
          </w:tcPr>
          <w:p w14:paraId="3C538852" w14:textId="7372E4F3" w:rsidR="007C2806" w:rsidRPr="004B3E3C" w:rsidRDefault="007C2806" w:rsidP="007C2806">
            <w:pPr>
              <w:pStyle w:val="TAL"/>
            </w:pPr>
            <w:r w:rsidRPr="004B3E3C">
              <w:t>Config 1, 2</w:t>
            </w:r>
          </w:p>
        </w:tc>
        <w:tc>
          <w:tcPr>
            <w:tcW w:w="596" w:type="pct"/>
            <w:shd w:val="clear" w:color="auto" w:fill="auto"/>
          </w:tcPr>
          <w:p w14:paraId="6BA17872" w14:textId="77777777" w:rsidR="007C2806" w:rsidRPr="004B3E3C" w:rsidRDefault="007C2806" w:rsidP="007C2806">
            <w:pPr>
              <w:pStyle w:val="TAC"/>
            </w:pPr>
          </w:p>
        </w:tc>
        <w:tc>
          <w:tcPr>
            <w:tcW w:w="1708" w:type="pct"/>
          </w:tcPr>
          <w:p w14:paraId="2C969245" w14:textId="19C643E1" w:rsidR="007C2806" w:rsidRPr="004B3E3C" w:rsidRDefault="007C2806" w:rsidP="007C2806">
            <w:pPr>
              <w:pStyle w:val="TAC"/>
              <w:rPr>
                <w:rFonts w:cs="Arial"/>
                <w:szCs w:val="16"/>
                <w:lang w:eastAsia="zh-CN"/>
              </w:rPr>
            </w:pPr>
            <w:r w:rsidRPr="004B3E3C">
              <w:rPr>
                <w:rFonts w:cs="Arial"/>
                <w:szCs w:val="16"/>
                <w:lang w:eastAsia="zh-CN"/>
              </w:rPr>
              <w:t xml:space="preserve">CCR.3.4 TDD </w:t>
            </w:r>
          </w:p>
        </w:tc>
      </w:tr>
      <w:tr w:rsidR="00D51330" w:rsidRPr="004B3E3C" w14:paraId="700C1798" w14:textId="77777777" w:rsidTr="007C2806">
        <w:trPr>
          <w:trHeight w:val="61"/>
          <w:jc w:val="center"/>
        </w:trPr>
        <w:tc>
          <w:tcPr>
            <w:tcW w:w="1638" w:type="pct"/>
            <w:gridSpan w:val="2"/>
            <w:shd w:val="clear" w:color="auto" w:fill="auto"/>
            <w:vAlign w:val="center"/>
          </w:tcPr>
          <w:p w14:paraId="65591159" w14:textId="77777777" w:rsidR="00D51330" w:rsidRPr="004B3E3C" w:rsidRDefault="00D51330" w:rsidP="00B6694E">
            <w:pPr>
              <w:pStyle w:val="TAL"/>
              <w:rPr>
                <w:rFonts w:cs="Arial"/>
                <w:bCs/>
              </w:rPr>
            </w:pPr>
            <w:r w:rsidRPr="004B3E3C">
              <w:t>SSB Configuration</w:t>
            </w:r>
          </w:p>
        </w:tc>
        <w:tc>
          <w:tcPr>
            <w:tcW w:w="1058" w:type="pct"/>
            <w:shd w:val="clear" w:color="auto" w:fill="auto"/>
          </w:tcPr>
          <w:p w14:paraId="24FB60EB" w14:textId="77777777" w:rsidR="00D51330" w:rsidRPr="004B3E3C" w:rsidRDefault="00D51330" w:rsidP="00B6694E">
            <w:pPr>
              <w:pStyle w:val="TAL"/>
            </w:pPr>
            <w:r w:rsidRPr="004B3E3C">
              <w:t>Config 1, 2</w:t>
            </w:r>
          </w:p>
        </w:tc>
        <w:tc>
          <w:tcPr>
            <w:tcW w:w="596" w:type="pct"/>
            <w:shd w:val="clear" w:color="auto" w:fill="auto"/>
          </w:tcPr>
          <w:p w14:paraId="5AC1EC30" w14:textId="77777777" w:rsidR="00D51330" w:rsidRPr="004B3E3C" w:rsidRDefault="00D51330" w:rsidP="00B6694E">
            <w:pPr>
              <w:pStyle w:val="TAC"/>
            </w:pPr>
          </w:p>
        </w:tc>
        <w:tc>
          <w:tcPr>
            <w:tcW w:w="1708" w:type="pct"/>
          </w:tcPr>
          <w:p w14:paraId="5C8EDEF4" w14:textId="77777777" w:rsidR="00D51330" w:rsidRPr="004B3E3C" w:rsidRDefault="00D51330" w:rsidP="00B6694E">
            <w:pPr>
              <w:pStyle w:val="TAC"/>
            </w:pPr>
            <w:r w:rsidRPr="004B3E3C">
              <w:t>SSB.1 FR2</w:t>
            </w:r>
          </w:p>
        </w:tc>
      </w:tr>
      <w:tr w:rsidR="00D51330" w:rsidRPr="004B3E3C" w14:paraId="447AAF31" w14:textId="77777777" w:rsidTr="007C2806">
        <w:trPr>
          <w:trHeight w:val="61"/>
          <w:jc w:val="center"/>
        </w:trPr>
        <w:tc>
          <w:tcPr>
            <w:tcW w:w="1638" w:type="pct"/>
            <w:gridSpan w:val="2"/>
            <w:shd w:val="clear" w:color="auto" w:fill="auto"/>
            <w:vAlign w:val="center"/>
          </w:tcPr>
          <w:p w14:paraId="1AF22412" w14:textId="77777777" w:rsidR="00D51330" w:rsidRPr="004B3E3C" w:rsidRDefault="00D51330" w:rsidP="00B6694E">
            <w:pPr>
              <w:pStyle w:val="TAL"/>
              <w:rPr>
                <w:rFonts w:cs="Arial"/>
                <w:bCs/>
              </w:rPr>
            </w:pPr>
            <w:r w:rsidRPr="004B3E3C">
              <w:t>SMTC Configuration</w:t>
            </w:r>
          </w:p>
        </w:tc>
        <w:tc>
          <w:tcPr>
            <w:tcW w:w="1058" w:type="pct"/>
            <w:shd w:val="clear" w:color="auto" w:fill="auto"/>
          </w:tcPr>
          <w:p w14:paraId="565E9823" w14:textId="77777777" w:rsidR="00D51330" w:rsidRPr="004B3E3C" w:rsidRDefault="00D51330" w:rsidP="00B6694E">
            <w:pPr>
              <w:pStyle w:val="TAL"/>
            </w:pPr>
            <w:r w:rsidRPr="004B3E3C">
              <w:t>Config 1, 2</w:t>
            </w:r>
          </w:p>
        </w:tc>
        <w:tc>
          <w:tcPr>
            <w:tcW w:w="596" w:type="pct"/>
            <w:shd w:val="clear" w:color="auto" w:fill="auto"/>
          </w:tcPr>
          <w:p w14:paraId="05FF4924" w14:textId="77777777" w:rsidR="00D51330" w:rsidRPr="004B3E3C" w:rsidRDefault="00D51330" w:rsidP="00B6694E">
            <w:pPr>
              <w:pStyle w:val="TAC"/>
            </w:pPr>
          </w:p>
        </w:tc>
        <w:tc>
          <w:tcPr>
            <w:tcW w:w="1708" w:type="pct"/>
          </w:tcPr>
          <w:p w14:paraId="2DA59610" w14:textId="77777777" w:rsidR="00D51330" w:rsidRPr="004B3E3C" w:rsidRDefault="00D51330" w:rsidP="00B6694E">
            <w:pPr>
              <w:pStyle w:val="TAC"/>
            </w:pPr>
            <w:r w:rsidRPr="004B3E3C">
              <w:rPr>
                <w:rFonts w:cs="Arial"/>
                <w:szCs w:val="16"/>
                <w:lang w:eastAsia="zh-CN"/>
              </w:rPr>
              <w:t>SMTC.1</w:t>
            </w:r>
          </w:p>
        </w:tc>
      </w:tr>
      <w:tr w:rsidR="00D51330" w:rsidRPr="004B3E3C" w14:paraId="1FADBBAB" w14:textId="77777777" w:rsidTr="007C2806">
        <w:trPr>
          <w:trHeight w:val="61"/>
          <w:jc w:val="center"/>
        </w:trPr>
        <w:tc>
          <w:tcPr>
            <w:tcW w:w="1638" w:type="pct"/>
            <w:gridSpan w:val="2"/>
            <w:shd w:val="clear" w:color="auto" w:fill="auto"/>
            <w:vAlign w:val="center"/>
          </w:tcPr>
          <w:p w14:paraId="319FBA4D" w14:textId="77777777" w:rsidR="00D51330" w:rsidRPr="004B3E3C" w:rsidRDefault="00D51330" w:rsidP="00B6694E">
            <w:pPr>
              <w:pStyle w:val="TAL"/>
              <w:rPr>
                <w:rFonts w:cs="Arial"/>
                <w:bCs/>
              </w:rPr>
            </w:pPr>
            <w:r w:rsidRPr="004B3E3C">
              <w:t>PDSCH/PDCCH subcarrier spacing</w:t>
            </w:r>
          </w:p>
        </w:tc>
        <w:tc>
          <w:tcPr>
            <w:tcW w:w="1058" w:type="pct"/>
            <w:shd w:val="clear" w:color="auto" w:fill="auto"/>
          </w:tcPr>
          <w:p w14:paraId="57BAEB19" w14:textId="77777777" w:rsidR="00D51330" w:rsidRPr="004B3E3C" w:rsidRDefault="00D51330" w:rsidP="00B6694E">
            <w:pPr>
              <w:pStyle w:val="TAL"/>
            </w:pPr>
            <w:r w:rsidRPr="004B3E3C">
              <w:t>Config 1, 2</w:t>
            </w:r>
          </w:p>
        </w:tc>
        <w:tc>
          <w:tcPr>
            <w:tcW w:w="596" w:type="pct"/>
            <w:shd w:val="clear" w:color="auto" w:fill="auto"/>
          </w:tcPr>
          <w:p w14:paraId="38D9F0BB" w14:textId="77777777" w:rsidR="00D51330" w:rsidRPr="004B3E3C" w:rsidRDefault="00D51330" w:rsidP="00B6694E">
            <w:pPr>
              <w:pStyle w:val="TAC"/>
            </w:pPr>
          </w:p>
        </w:tc>
        <w:tc>
          <w:tcPr>
            <w:tcW w:w="1708" w:type="pct"/>
          </w:tcPr>
          <w:p w14:paraId="1BF4F6D3" w14:textId="77777777" w:rsidR="00D51330" w:rsidRPr="004B3E3C" w:rsidRDefault="00D51330" w:rsidP="00B6694E">
            <w:pPr>
              <w:pStyle w:val="TAC"/>
            </w:pPr>
            <w:r w:rsidRPr="004B3E3C">
              <w:t>120 KHz</w:t>
            </w:r>
          </w:p>
        </w:tc>
      </w:tr>
      <w:tr w:rsidR="00D51330" w:rsidRPr="004B3E3C" w14:paraId="63727F25" w14:textId="77777777" w:rsidTr="007C2806">
        <w:trPr>
          <w:trHeight w:val="61"/>
          <w:jc w:val="center"/>
        </w:trPr>
        <w:tc>
          <w:tcPr>
            <w:tcW w:w="1638" w:type="pct"/>
            <w:gridSpan w:val="2"/>
            <w:shd w:val="clear" w:color="auto" w:fill="auto"/>
            <w:vAlign w:val="center"/>
          </w:tcPr>
          <w:p w14:paraId="67055FBE" w14:textId="77777777" w:rsidR="00D51330" w:rsidRPr="004B3E3C" w:rsidRDefault="00D51330" w:rsidP="00B6694E">
            <w:pPr>
              <w:pStyle w:val="TAL"/>
              <w:rPr>
                <w:rFonts w:cs="Arial"/>
                <w:bCs/>
              </w:rPr>
            </w:pPr>
            <w:r w:rsidRPr="004B3E3C">
              <w:t>PRACH Configuration</w:t>
            </w:r>
          </w:p>
        </w:tc>
        <w:tc>
          <w:tcPr>
            <w:tcW w:w="1058" w:type="pct"/>
            <w:shd w:val="clear" w:color="auto" w:fill="auto"/>
          </w:tcPr>
          <w:p w14:paraId="5436E6F2" w14:textId="77777777" w:rsidR="00D51330" w:rsidRPr="004B3E3C" w:rsidRDefault="00D51330" w:rsidP="00B6694E">
            <w:pPr>
              <w:pStyle w:val="TAL"/>
            </w:pPr>
            <w:r w:rsidRPr="004B3E3C">
              <w:t>Config 1, 2</w:t>
            </w:r>
          </w:p>
        </w:tc>
        <w:tc>
          <w:tcPr>
            <w:tcW w:w="596" w:type="pct"/>
            <w:shd w:val="clear" w:color="auto" w:fill="auto"/>
          </w:tcPr>
          <w:p w14:paraId="5946B378" w14:textId="77777777" w:rsidR="00D51330" w:rsidRPr="004B3E3C" w:rsidRDefault="00D51330" w:rsidP="00B6694E">
            <w:pPr>
              <w:pStyle w:val="TAC"/>
            </w:pPr>
          </w:p>
        </w:tc>
        <w:tc>
          <w:tcPr>
            <w:tcW w:w="1708" w:type="pct"/>
          </w:tcPr>
          <w:p w14:paraId="085FEF78" w14:textId="04404C3D" w:rsidR="00D51330" w:rsidRPr="004B3E3C" w:rsidRDefault="00A37C01" w:rsidP="00B6694E">
            <w:pPr>
              <w:pStyle w:val="TAC"/>
            </w:pPr>
            <w:r w:rsidRPr="004B3E3C">
              <w:rPr>
                <w:rFonts w:cs="Arial"/>
              </w:rPr>
              <w:t>PRACH.</w:t>
            </w:r>
            <w:r w:rsidR="002C0847" w:rsidRPr="004B3E3C">
              <w:rPr>
                <w:rFonts w:cs="Arial"/>
              </w:rPr>
              <w:t>1</w:t>
            </w:r>
            <w:r w:rsidRPr="004B3E3C">
              <w:rPr>
                <w:rFonts w:cs="Arial"/>
              </w:rPr>
              <w:t xml:space="preserve"> FR2</w:t>
            </w:r>
          </w:p>
        </w:tc>
      </w:tr>
      <w:tr w:rsidR="00D51330" w:rsidRPr="004B3E3C" w14:paraId="788B6650" w14:textId="77777777" w:rsidTr="007C2806">
        <w:trPr>
          <w:trHeight w:val="61"/>
          <w:jc w:val="center"/>
        </w:trPr>
        <w:tc>
          <w:tcPr>
            <w:tcW w:w="1638" w:type="pct"/>
            <w:gridSpan w:val="2"/>
            <w:shd w:val="clear" w:color="auto" w:fill="auto"/>
            <w:vAlign w:val="center"/>
          </w:tcPr>
          <w:p w14:paraId="3A84A341" w14:textId="77777777" w:rsidR="00D51330" w:rsidRPr="004B3E3C" w:rsidRDefault="00D51330" w:rsidP="00B6694E">
            <w:pPr>
              <w:pStyle w:val="TAL"/>
              <w:rPr>
                <w:rFonts w:cs="Arial"/>
                <w:bCs/>
              </w:rPr>
            </w:pPr>
            <w:r w:rsidRPr="004B3E3C">
              <w:t>SSB index assigned as RLM RS</w:t>
            </w:r>
          </w:p>
        </w:tc>
        <w:tc>
          <w:tcPr>
            <w:tcW w:w="1058" w:type="pct"/>
            <w:shd w:val="clear" w:color="auto" w:fill="auto"/>
          </w:tcPr>
          <w:p w14:paraId="0D77D546" w14:textId="77777777" w:rsidR="00D51330" w:rsidRPr="004B3E3C" w:rsidRDefault="00D51330" w:rsidP="00B6694E">
            <w:pPr>
              <w:pStyle w:val="TAL"/>
            </w:pPr>
            <w:r w:rsidRPr="004B3E3C">
              <w:t>Config 1, 2</w:t>
            </w:r>
          </w:p>
        </w:tc>
        <w:tc>
          <w:tcPr>
            <w:tcW w:w="596" w:type="pct"/>
            <w:shd w:val="clear" w:color="auto" w:fill="auto"/>
          </w:tcPr>
          <w:p w14:paraId="493D9E0B" w14:textId="77777777" w:rsidR="00D51330" w:rsidRPr="004B3E3C" w:rsidRDefault="00D51330" w:rsidP="00B6694E">
            <w:pPr>
              <w:pStyle w:val="TAC"/>
            </w:pPr>
          </w:p>
        </w:tc>
        <w:tc>
          <w:tcPr>
            <w:tcW w:w="1708" w:type="pct"/>
          </w:tcPr>
          <w:p w14:paraId="5BE4EE00" w14:textId="77777777" w:rsidR="00D51330" w:rsidRPr="004B3E3C" w:rsidRDefault="00D51330" w:rsidP="00B6694E">
            <w:pPr>
              <w:pStyle w:val="TAC"/>
            </w:pPr>
            <w:r w:rsidRPr="004B3E3C">
              <w:t>0,1</w:t>
            </w:r>
          </w:p>
        </w:tc>
      </w:tr>
      <w:tr w:rsidR="00D51330" w:rsidRPr="004B3E3C" w14:paraId="469934B5" w14:textId="77777777" w:rsidTr="007C2806">
        <w:trPr>
          <w:trHeight w:val="61"/>
          <w:jc w:val="center"/>
        </w:trPr>
        <w:tc>
          <w:tcPr>
            <w:tcW w:w="2696" w:type="pct"/>
            <w:gridSpan w:val="3"/>
            <w:shd w:val="clear" w:color="auto" w:fill="auto"/>
            <w:vAlign w:val="center"/>
          </w:tcPr>
          <w:p w14:paraId="16E115FB" w14:textId="77777777" w:rsidR="00D51330" w:rsidRPr="004B3E3C" w:rsidRDefault="00D51330" w:rsidP="00B6694E">
            <w:pPr>
              <w:pStyle w:val="TAL"/>
            </w:pPr>
            <w:r w:rsidRPr="004B3E3C">
              <w:t>OCNG parameters</w:t>
            </w:r>
          </w:p>
        </w:tc>
        <w:tc>
          <w:tcPr>
            <w:tcW w:w="596" w:type="pct"/>
            <w:shd w:val="clear" w:color="auto" w:fill="auto"/>
          </w:tcPr>
          <w:p w14:paraId="54150F08" w14:textId="77777777" w:rsidR="00D51330" w:rsidRPr="004B3E3C" w:rsidRDefault="00D51330" w:rsidP="00B6694E">
            <w:pPr>
              <w:pStyle w:val="TAC"/>
            </w:pPr>
          </w:p>
        </w:tc>
        <w:tc>
          <w:tcPr>
            <w:tcW w:w="1708" w:type="pct"/>
          </w:tcPr>
          <w:p w14:paraId="46EE7F5F" w14:textId="77777777" w:rsidR="00D51330" w:rsidRPr="004B3E3C" w:rsidRDefault="00D51330" w:rsidP="00B6694E">
            <w:pPr>
              <w:pStyle w:val="TAC"/>
            </w:pPr>
            <w:r w:rsidRPr="004B3E3C">
              <w:t>OP.5</w:t>
            </w:r>
          </w:p>
        </w:tc>
      </w:tr>
      <w:tr w:rsidR="00D51330" w:rsidRPr="004B3E3C" w14:paraId="16CE0E2C" w14:textId="77777777" w:rsidTr="007C2806">
        <w:trPr>
          <w:trHeight w:val="61"/>
          <w:jc w:val="center"/>
        </w:trPr>
        <w:tc>
          <w:tcPr>
            <w:tcW w:w="2696" w:type="pct"/>
            <w:gridSpan w:val="3"/>
            <w:shd w:val="clear" w:color="auto" w:fill="auto"/>
            <w:vAlign w:val="center"/>
          </w:tcPr>
          <w:p w14:paraId="7E87CB62" w14:textId="77777777" w:rsidR="00D51330" w:rsidRPr="004B3E3C" w:rsidRDefault="00D51330" w:rsidP="00B6694E">
            <w:pPr>
              <w:pStyle w:val="TAL"/>
            </w:pPr>
            <w:r w:rsidRPr="004B3E3C">
              <w:t>CP length</w:t>
            </w:r>
          </w:p>
        </w:tc>
        <w:tc>
          <w:tcPr>
            <w:tcW w:w="596" w:type="pct"/>
            <w:shd w:val="clear" w:color="auto" w:fill="auto"/>
          </w:tcPr>
          <w:p w14:paraId="3A926151" w14:textId="77777777" w:rsidR="00D51330" w:rsidRPr="004B3E3C" w:rsidRDefault="00D51330" w:rsidP="00B6694E">
            <w:pPr>
              <w:pStyle w:val="TAC"/>
            </w:pPr>
          </w:p>
        </w:tc>
        <w:tc>
          <w:tcPr>
            <w:tcW w:w="1708" w:type="pct"/>
          </w:tcPr>
          <w:p w14:paraId="1CAC3DDD" w14:textId="77777777" w:rsidR="00D51330" w:rsidRPr="004B3E3C" w:rsidRDefault="00D51330" w:rsidP="00B6694E">
            <w:pPr>
              <w:pStyle w:val="TAC"/>
            </w:pPr>
            <w:r w:rsidRPr="004B3E3C">
              <w:t>Normal</w:t>
            </w:r>
          </w:p>
        </w:tc>
      </w:tr>
      <w:tr w:rsidR="00D51330" w:rsidRPr="004B3E3C" w14:paraId="7134004C" w14:textId="77777777" w:rsidTr="00237D0C">
        <w:trPr>
          <w:trHeight w:val="164"/>
          <w:jc w:val="center"/>
        </w:trPr>
        <w:tc>
          <w:tcPr>
            <w:tcW w:w="834" w:type="pct"/>
            <w:vMerge w:val="restart"/>
            <w:shd w:val="clear" w:color="auto" w:fill="auto"/>
          </w:tcPr>
          <w:p w14:paraId="7A025B03" w14:textId="77777777" w:rsidR="00D51330" w:rsidRPr="004B3E3C" w:rsidRDefault="00D51330" w:rsidP="00B6694E">
            <w:pPr>
              <w:pStyle w:val="TAL"/>
            </w:pPr>
            <w:r w:rsidRPr="004B3E3C">
              <w:t xml:space="preserve">Out of sync transmission parameters </w:t>
            </w:r>
          </w:p>
        </w:tc>
        <w:tc>
          <w:tcPr>
            <w:tcW w:w="1862" w:type="pct"/>
            <w:gridSpan w:val="2"/>
            <w:shd w:val="clear" w:color="auto" w:fill="auto"/>
          </w:tcPr>
          <w:p w14:paraId="476A88A9" w14:textId="77777777" w:rsidR="00D51330" w:rsidRPr="004B3E3C" w:rsidRDefault="00D51330" w:rsidP="00B6694E">
            <w:pPr>
              <w:pStyle w:val="TAL"/>
            </w:pPr>
            <w:r w:rsidRPr="004B3E3C">
              <w:t>DCI format</w:t>
            </w:r>
          </w:p>
        </w:tc>
        <w:tc>
          <w:tcPr>
            <w:tcW w:w="596" w:type="pct"/>
            <w:shd w:val="clear" w:color="auto" w:fill="auto"/>
          </w:tcPr>
          <w:p w14:paraId="5D099DEC" w14:textId="77777777" w:rsidR="00D51330" w:rsidRPr="004B3E3C" w:rsidRDefault="00D51330" w:rsidP="00B6694E">
            <w:pPr>
              <w:pStyle w:val="TAC"/>
            </w:pPr>
          </w:p>
        </w:tc>
        <w:tc>
          <w:tcPr>
            <w:tcW w:w="1708" w:type="pct"/>
          </w:tcPr>
          <w:p w14:paraId="54FC6177" w14:textId="77777777" w:rsidR="00D51330" w:rsidRPr="004B3E3C" w:rsidRDefault="00D51330" w:rsidP="00B6694E">
            <w:pPr>
              <w:pStyle w:val="TAC"/>
            </w:pPr>
            <w:r w:rsidRPr="004B3E3C">
              <w:t>1-0</w:t>
            </w:r>
          </w:p>
        </w:tc>
      </w:tr>
      <w:tr w:rsidR="00D51330" w:rsidRPr="004B3E3C" w14:paraId="1C27B44E" w14:textId="77777777" w:rsidTr="00237D0C">
        <w:trPr>
          <w:trHeight w:val="50"/>
          <w:jc w:val="center"/>
        </w:trPr>
        <w:tc>
          <w:tcPr>
            <w:tcW w:w="834" w:type="pct"/>
            <w:vMerge/>
            <w:shd w:val="clear" w:color="auto" w:fill="auto"/>
          </w:tcPr>
          <w:p w14:paraId="72FC5D4A" w14:textId="77777777" w:rsidR="00D51330" w:rsidRPr="004B3E3C" w:rsidRDefault="00D51330" w:rsidP="00B6694E">
            <w:pPr>
              <w:pStyle w:val="TAL"/>
            </w:pPr>
          </w:p>
        </w:tc>
        <w:tc>
          <w:tcPr>
            <w:tcW w:w="1862" w:type="pct"/>
            <w:gridSpan w:val="2"/>
            <w:shd w:val="clear" w:color="auto" w:fill="auto"/>
          </w:tcPr>
          <w:p w14:paraId="5693DF7C" w14:textId="77777777" w:rsidR="00D51330" w:rsidRPr="004B3E3C" w:rsidRDefault="00D51330" w:rsidP="00B6694E">
            <w:pPr>
              <w:pStyle w:val="TAL"/>
            </w:pPr>
            <w:r w:rsidRPr="004B3E3C">
              <w:t>Number of Control OFDM symbols</w:t>
            </w:r>
          </w:p>
        </w:tc>
        <w:tc>
          <w:tcPr>
            <w:tcW w:w="596" w:type="pct"/>
            <w:shd w:val="clear" w:color="auto" w:fill="auto"/>
          </w:tcPr>
          <w:p w14:paraId="01F17EC7" w14:textId="77777777" w:rsidR="00D51330" w:rsidRPr="004B3E3C" w:rsidRDefault="00D51330" w:rsidP="00B6694E">
            <w:pPr>
              <w:pStyle w:val="TAC"/>
            </w:pPr>
          </w:p>
        </w:tc>
        <w:tc>
          <w:tcPr>
            <w:tcW w:w="1708" w:type="pct"/>
          </w:tcPr>
          <w:p w14:paraId="28994CE5" w14:textId="77777777" w:rsidR="00D51330" w:rsidRPr="004B3E3C" w:rsidRDefault="00D51330" w:rsidP="00B6694E">
            <w:pPr>
              <w:pStyle w:val="TAC"/>
            </w:pPr>
            <w:r w:rsidRPr="004B3E3C">
              <w:t>2</w:t>
            </w:r>
          </w:p>
        </w:tc>
      </w:tr>
      <w:tr w:rsidR="00D51330" w:rsidRPr="004B3E3C" w14:paraId="32CE0715" w14:textId="77777777" w:rsidTr="00237D0C">
        <w:trPr>
          <w:trHeight w:val="176"/>
          <w:jc w:val="center"/>
        </w:trPr>
        <w:tc>
          <w:tcPr>
            <w:tcW w:w="834" w:type="pct"/>
            <w:vMerge/>
            <w:shd w:val="clear" w:color="auto" w:fill="auto"/>
          </w:tcPr>
          <w:p w14:paraId="3A3CC6EA" w14:textId="77777777" w:rsidR="00D51330" w:rsidRPr="004B3E3C" w:rsidRDefault="00D51330" w:rsidP="00B6694E">
            <w:pPr>
              <w:pStyle w:val="TAL"/>
            </w:pPr>
          </w:p>
        </w:tc>
        <w:tc>
          <w:tcPr>
            <w:tcW w:w="1862" w:type="pct"/>
            <w:gridSpan w:val="2"/>
            <w:shd w:val="clear" w:color="auto" w:fill="auto"/>
          </w:tcPr>
          <w:p w14:paraId="48A7C9C9" w14:textId="77777777" w:rsidR="00D51330" w:rsidRPr="004B3E3C" w:rsidRDefault="00D51330" w:rsidP="00B6694E">
            <w:pPr>
              <w:pStyle w:val="TAL"/>
            </w:pPr>
            <w:r w:rsidRPr="004B3E3C">
              <w:t xml:space="preserve">Aggregation level </w:t>
            </w:r>
          </w:p>
        </w:tc>
        <w:tc>
          <w:tcPr>
            <w:tcW w:w="596" w:type="pct"/>
            <w:shd w:val="clear" w:color="auto" w:fill="auto"/>
          </w:tcPr>
          <w:p w14:paraId="67F5087F" w14:textId="77777777" w:rsidR="00D51330" w:rsidRPr="004B3E3C" w:rsidRDefault="00D51330" w:rsidP="00B6694E">
            <w:pPr>
              <w:pStyle w:val="TAC"/>
            </w:pPr>
            <w:r w:rsidRPr="004B3E3C">
              <w:t>CCE</w:t>
            </w:r>
          </w:p>
        </w:tc>
        <w:tc>
          <w:tcPr>
            <w:tcW w:w="1708" w:type="pct"/>
          </w:tcPr>
          <w:p w14:paraId="3E53E03B" w14:textId="77777777" w:rsidR="00D51330" w:rsidRPr="004B3E3C" w:rsidRDefault="00D51330" w:rsidP="00B6694E">
            <w:pPr>
              <w:pStyle w:val="TAC"/>
            </w:pPr>
            <w:r w:rsidRPr="004B3E3C">
              <w:t>8</w:t>
            </w:r>
          </w:p>
        </w:tc>
      </w:tr>
      <w:tr w:rsidR="00D51330" w:rsidRPr="004B3E3C" w14:paraId="4811CF89" w14:textId="77777777" w:rsidTr="00237D0C">
        <w:trPr>
          <w:trHeight w:val="144"/>
          <w:jc w:val="center"/>
        </w:trPr>
        <w:tc>
          <w:tcPr>
            <w:tcW w:w="834" w:type="pct"/>
            <w:vMerge/>
            <w:shd w:val="clear" w:color="auto" w:fill="auto"/>
          </w:tcPr>
          <w:p w14:paraId="24F28DB1" w14:textId="77777777" w:rsidR="00D51330" w:rsidRPr="004B3E3C" w:rsidRDefault="00D51330" w:rsidP="00B6694E">
            <w:pPr>
              <w:pStyle w:val="TAL"/>
            </w:pPr>
          </w:p>
        </w:tc>
        <w:tc>
          <w:tcPr>
            <w:tcW w:w="1862" w:type="pct"/>
            <w:gridSpan w:val="2"/>
            <w:shd w:val="clear" w:color="auto" w:fill="auto"/>
          </w:tcPr>
          <w:p w14:paraId="083289B5" w14:textId="77777777" w:rsidR="00D51330" w:rsidRPr="004B3E3C" w:rsidRDefault="00D51330" w:rsidP="00B6694E">
            <w:pPr>
              <w:pStyle w:val="TAL"/>
            </w:pPr>
            <w:r w:rsidRPr="004B3E3C">
              <w:rPr>
                <w:rFonts w:eastAsia="?? ??"/>
              </w:rPr>
              <w:t>Ratio of hypothetical PDCCH RE energy to average SSS RE energy</w:t>
            </w:r>
          </w:p>
        </w:tc>
        <w:tc>
          <w:tcPr>
            <w:tcW w:w="596" w:type="pct"/>
            <w:shd w:val="clear" w:color="auto" w:fill="auto"/>
          </w:tcPr>
          <w:p w14:paraId="15D9A665" w14:textId="77777777" w:rsidR="00D51330" w:rsidRPr="004B3E3C" w:rsidRDefault="00D51330" w:rsidP="00B6694E">
            <w:pPr>
              <w:pStyle w:val="TAC"/>
            </w:pPr>
            <w:r w:rsidRPr="004B3E3C">
              <w:t>dB</w:t>
            </w:r>
          </w:p>
        </w:tc>
        <w:tc>
          <w:tcPr>
            <w:tcW w:w="1708" w:type="pct"/>
          </w:tcPr>
          <w:p w14:paraId="59D128A9" w14:textId="77777777" w:rsidR="00D51330" w:rsidRPr="004B3E3C" w:rsidRDefault="00D51330" w:rsidP="00B6694E">
            <w:pPr>
              <w:pStyle w:val="TAC"/>
            </w:pPr>
            <w:r w:rsidRPr="004B3E3C">
              <w:t>4</w:t>
            </w:r>
          </w:p>
        </w:tc>
      </w:tr>
      <w:tr w:rsidR="00D51330" w:rsidRPr="004B3E3C" w14:paraId="45D689B6" w14:textId="77777777" w:rsidTr="00237D0C">
        <w:trPr>
          <w:trHeight w:val="393"/>
          <w:jc w:val="center"/>
        </w:trPr>
        <w:tc>
          <w:tcPr>
            <w:tcW w:w="834" w:type="pct"/>
            <w:vMerge/>
            <w:shd w:val="clear" w:color="auto" w:fill="auto"/>
          </w:tcPr>
          <w:p w14:paraId="6E538313" w14:textId="77777777" w:rsidR="00D51330" w:rsidRPr="004B3E3C" w:rsidRDefault="00D51330" w:rsidP="00B6694E">
            <w:pPr>
              <w:pStyle w:val="TAL"/>
            </w:pPr>
          </w:p>
        </w:tc>
        <w:tc>
          <w:tcPr>
            <w:tcW w:w="1862" w:type="pct"/>
            <w:gridSpan w:val="2"/>
            <w:shd w:val="clear" w:color="auto" w:fill="auto"/>
          </w:tcPr>
          <w:p w14:paraId="14D8549C" w14:textId="77777777" w:rsidR="00D51330" w:rsidRPr="004B3E3C" w:rsidRDefault="00D51330" w:rsidP="00B6694E">
            <w:pPr>
              <w:pStyle w:val="TAL"/>
            </w:pPr>
            <w:r w:rsidRPr="004B3E3C">
              <w:rPr>
                <w:rFonts w:eastAsia="?? ??"/>
              </w:rPr>
              <w:t>Ratio of hypothetical PDCCH DMRS energy to average SSS RE energy</w:t>
            </w:r>
          </w:p>
        </w:tc>
        <w:tc>
          <w:tcPr>
            <w:tcW w:w="596" w:type="pct"/>
            <w:shd w:val="clear" w:color="auto" w:fill="auto"/>
          </w:tcPr>
          <w:p w14:paraId="4A329CF1" w14:textId="77777777" w:rsidR="00D51330" w:rsidRPr="004B3E3C" w:rsidRDefault="00D51330" w:rsidP="00B6694E">
            <w:pPr>
              <w:pStyle w:val="TAC"/>
            </w:pPr>
            <w:r w:rsidRPr="004B3E3C">
              <w:t>dB</w:t>
            </w:r>
          </w:p>
        </w:tc>
        <w:tc>
          <w:tcPr>
            <w:tcW w:w="1708" w:type="pct"/>
          </w:tcPr>
          <w:p w14:paraId="12BBB334" w14:textId="77777777" w:rsidR="00D51330" w:rsidRPr="004B3E3C" w:rsidRDefault="00D51330" w:rsidP="00B6694E">
            <w:pPr>
              <w:pStyle w:val="TAC"/>
            </w:pPr>
            <w:r w:rsidRPr="004B3E3C">
              <w:t>4</w:t>
            </w:r>
          </w:p>
        </w:tc>
      </w:tr>
      <w:tr w:rsidR="00D51330" w:rsidRPr="004B3E3C" w14:paraId="79F59D99" w14:textId="77777777" w:rsidTr="00237D0C">
        <w:trPr>
          <w:trHeight w:val="50"/>
          <w:jc w:val="center"/>
        </w:trPr>
        <w:tc>
          <w:tcPr>
            <w:tcW w:w="834" w:type="pct"/>
            <w:vMerge/>
            <w:shd w:val="clear" w:color="auto" w:fill="auto"/>
          </w:tcPr>
          <w:p w14:paraId="526DF152" w14:textId="77777777" w:rsidR="00D51330" w:rsidRPr="004B3E3C" w:rsidRDefault="00D51330" w:rsidP="00B6694E">
            <w:pPr>
              <w:pStyle w:val="TAL"/>
            </w:pPr>
          </w:p>
        </w:tc>
        <w:tc>
          <w:tcPr>
            <w:tcW w:w="1862" w:type="pct"/>
            <w:gridSpan w:val="2"/>
            <w:shd w:val="clear" w:color="auto" w:fill="auto"/>
            <w:vAlign w:val="center"/>
          </w:tcPr>
          <w:p w14:paraId="5ECFA756" w14:textId="77777777" w:rsidR="00D51330" w:rsidRPr="004B3E3C" w:rsidRDefault="00D51330" w:rsidP="00B6694E">
            <w:pPr>
              <w:pStyle w:val="TAL"/>
              <w:rPr>
                <w:rFonts w:eastAsia="?? ??"/>
              </w:rPr>
            </w:pPr>
            <w:r w:rsidRPr="004B3E3C">
              <w:rPr>
                <w:rFonts w:eastAsia="?? ??"/>
              </w:rPr>
              <w:t>DMRS precoder granularity</w:t>
            </w:r>
          </w:p>
        </w:tc>
        <w:tc>
          <w:tcPr>
            <w:tcW w:w="596" w:type="pct"/>
            <w:shd w:val="clear" w:color="auto" w:fill="auto"/>
            <w:vAlign w:val="center"/>
          </w:tcPr>
          <w:p w14:paraId="5F537232" w14:textId="77777777" w:rsidR="00D51330" w:rsidRPr="004B3E3C" w:rsidRDefault="00D51330" w:rsidP="00B6694E">
            <w:pPr>
              <w:pStyle w:val="TAC"/>
              <w:rPr>
                <w:rFonts w:eastAsia="?? ??"/>
              </w:rPr>
            </w:pPr>
          </w:p>
        </w:tc>
        <w:tc>
          <w:tcPr>
            <w:tcW w:w="1708" w:type="pct"/>
          </w:tcPr>
          <w:p w14:paraId="1F50CDD8" w14:textId="77777777" w:rsidR="00D51330" w:rsidRPr="004B3E3C" w:rsidRDefault="00D51330" w:rsidP="00B6694E">
            <w:pPr>
              <w:pStyle w:val="TAC"/>
            </w:pPr>
            <w:r w:rsidRPr="004B3E3C">
              <w:rPr>
                <w:rFonts w:eastAsia="?? ??"/>
              </w:rPr>
              <w:t>REG bundle size</w:t>
            </w:r>
          </w:p>
        </w:tc>
      </w:tr>
      <w:tr w:rsidR="00D51330" w:rsidRPr="004B3E3C" w14:paraId="68F6B2F3" w14:textId="77777777" w:rsidTr="00237D0C">
        <w:trPr>
          <w:trHeight w:val="188"/>
          <w:jc w:val="center"/>
        </w:trPr>
        <w:tc>
          <w:tcPr>
            <w:tcW w:w="834" w:type="pct"/>
            <w:vMerge/>
            <w:shd w:val="clear" w:color="auto" w:fill="auto"/>
          </w:tcPr>
          <w:p w14:paraId="5EABF762" w14:textId="77777777" w:rsidR="00D51330" w:rsidRPr="004B3E3C" w:rsidRDefault="00D51330" w:rsidP="00B6694E">
            <w:pPr>
              <w:pStyle w:val="TAL"/>
            </w:pPr>
          </w:p>
        </w:tc>
        <w:tc>
          <w:tcPr>
            <w:tcW w:w="1862" w:type="pct"/>
            <w:gridSpan w:val="2"/>
            <w:shd w:val="clear" w:color="auto" w:fill="auto"/>
            <w:vAlign w:val="center"/>
          </w:tcPr>
          <w:p w14:paraId="063E4DBC" w14:textId="77777777" w:rsidR="00D51330" w:rsidRPr="004B3E3C" w:rsidRDefault="00D51330" w:rsidP="00B6694E">
            <w:pPr>
              <w:pStyle w:val="TAL"/>
              <w:rPr>
                <w:rFonts w:eastAsia="?? ??"/>
              </w:rPr>
            </w:pPr>
            <w:r w:rsidRPr="004B3E3C">
              <w:rPr>
                <w:rFonts w:eastAsia="?? ??"/>
              </w:rPr>
              <w:t>REG bundle size</w:t>
            </w:r>
          </w:p>
        </w:tc>
        <w:tc>
          <w:tcPr>
            <w:tcW w:w="596" w:type="pct"/>
            <w:shd w:val="clear" w:color="auto" w:fill="auto"/>
            <w:vAlign w:val="center"/>
          </w:tcPr>
          <w:p w14:paraId="1F38E4B0" w14:textId="77777777" w:rsidR="00D51330" w:rsidRPr="004B3E3C" w:rsidRDefault="00D51330" w:rsidP="00B6694E">
            <w:pPr>
              <w:pStyle w:val="TAC"/>
              <w:rPr>
                <w:rFonts w:eastAsia="?? ??"/>
              </w:rPr>
            </w:pPr>
          </w:p>
        </w:tc>
        <w:tc>
          <w:tcPr>
            <w:tcW w:w="1708" w:type="pct"/>
          </w:tcPr>
          <w:p w14:paraId="64AA0109" w14:textId="77777777" w:rsidR="00D51330" w:rsidRPr="004B3E3C" w:rsidRDefault="00D51330" w:rsidP="00B6694E">
            <w:pPr>
              <w:pStyle w:val="TAC"/>
            </w:pPr>
            <w:r w:rsidRPr="004B3E3C">
              <w:t>6</w:t>
            </w:r>
          </w:p>
        </w:tc>
      </w:tr>
      <w:tr w:rsidR="00D51330" w:rsidRPr="004B3E3C" w14:paraId="41426C24" w14:textId="77777777" w:rsidTr="007C2806">
        <w:trPr>
          <w:trHeight w:val="176"/>
          <w:jc w:val="center"/>
        </w:trPr>
        <w:tc>
          <w:tcPr>
            <w:tcW w:w="2696" w:type="pct"/>
            <w:gridSpan w:val="3"/>
            <w:shd w:val="clear" w:color="auto" w:fill="auto"/>
          </w:tcPr>
          <w:p w14:paraId="5B3BF7B5" w14:textId="77777777" w:rsidR="00D51330" w:rsidRPr="004B3E3C" w:rsidRDefault="00D51330" w:rsidP="00B6694E">
            <w:pPr>
              <w:pStyle w:val="TAL"/>
            </w:pPr>
            <w:r w:rsidRPr="004B3E3C">
              <w:t>DRX</w:t>
            </w:r>
          </w:p>
        </w:tc>
        <w:tc>
          <w:tcPr>
            <w:tcW w:w="596" w:type="pct"/>
            <w:shd w:val="clear" w:color="auto" w:fill="auto"/>
          </w:tcPr>
          <w:p w14:paraId="269AB605" w14:textId="77777777" w:rsidR="00D51330" w:rsidRPr="004B3E3C" w:rsidRDefault="00D51330" w:rsidP="00B6694E">
            <w:pPr>
              <w:pStyle w:val="TAC"/>
            </w:pPr>
          </w:p>
        </w:tc>
        <w:tc>
          <w:tcPr>
            <w:tcW w:w="1708" w:type="pct"/>
          </w:tcPr>
          <w:p w14:paraId="18459A70" w14:textId="77777777" w:rsidR="00D51330" w:rsidRPr="004B3E3C" w:rsidRDefault="00D51330" w:rsidP="00B6694E">
            <w:pPr>
              <w:pStyle w:val="TAC"/>
              <w:rPr>
                <w:i/>
                <w:iCs/>
              </w:rPr>
            </w:pPr>
            <w:r w:rsidRPr="004B3E3C">
              <w:rPr>
                <w:i/>
                <w:iCs/>
              </w:rPr>
              <w:t>OFF</w:t>
            </w:r>
          </w:p>
        </w:tc>
      </w:tr>
      <w:tr w:rsidR="00D51330" w:rsidRPr="004B3E3C" w14:paraId="392C6E07" w14:textId="77777777" w:rsidTr="007C2806">
        <w:trPr>
          <w:trHeight w:val="164"/>
          <w:jc w:val="center"/>
        </w:trPr>
        <w:tc>
          <w:tcPr>
            <w:tcW w:w="2696" w:type="pct"/>
            <w:gridSpan w:val="3"/>
            <w:shd w:val="clear" w:color="auto" w:fill="auto"/>
          </w:tcPr>
          <w:p w14:paraId="2C3B766C" w14:textId="77777777" w:rsidR="00D51330" w:rsidRPr="004B3E3C" w:rsidRDefault="00D51330" w:rsidP="00B6694E">
            <w:pPr>
              <w:pStyle w:val="TAL"/>
            </w:pPr>
            <w:r w:rsidRPr="004B3E3C">
              <w:t xml:space="preserve">Gap pattern ID </w:t>
            </w:r>
          </w:p>
        </w:tc>
        <w:tc>
          <w:tcPr>
            <w:tcW w:w="596" w:type="pct"/>
            <w:shd w:val="clear" w:color="auto" w:fill="auto"/>
          </w:tcPr>
          <w:p w14:paraId="003AE2CF" w14:textId="77777777" w:rsidR="00D51330" w:rsidRPr="004B3E3C" w:rsidRDefault="00D51330" w:rsidP="00B6694E">
            <w:pPr>
              <w:pStyle w:val="TAC"/>
            </w:pPr>
          </w:p>
        </w:tc>
        <w:tc>
          <w:tcPr>
            <w:tcW w:w="1708" w:type="pct"/>
          </w:tcPr>
          <w:p w14:paraId="6E1BBCF1" w14:textId="77777777" w:rsidR="00D51330" w:rsidRPr="004B3E3C" w:rsidRDefault="00D51330" w:rsidP="00B6694E">
            <w:pPr>
              <w:pStyle w:val="TAC"/>
              <w:rPr>
                <w:iCs/>
              </w:rPr>
            </w:pPr>
            <w:r w:rsidRPr="004B3E3C">
              <w:rPr>
                <w:i/>
                <w:iCs/>
              </w:rPr>
              <w:t>gp0</w:t>
            </w:r>
          </w:p>
        </w:tc>
      </w:tr>
      <w:tr w:rsidR="00D51330" w:rsidRPr="004B3E3C" w14:paraId="4FD526F8" w14:textId="77777777" w:rsidTr="007C2806">
        <w:trPr>
          <w:trHeight w:val="50"/>
          <w:jc w:val="center"/>
        </w:trPr>
        <w:tc>
          <w:tcPr>
            <w:tcW w:w="2696" w:type="pct"/>
            <w:gridSpan w:val="3"/>
            <w:shd w:val="clear" w:color="auto" w:fill="auto"/>
          </w:tcPr>
          <w:p w14:paraId="7885C9CC" w14:textId="77777777" w:rsidR="00D51330" w:rsidRPr="004B3E3C" w:rsidRDefault="00D51330" w:rsidP="00B6694E">
            <w:pPr>
              <w:pStyle w:val="TAL"/>
            </w:pPr>
            <w:r w:rsidRPr="004B3E3C">
              <w:t>Layer 3 filtering</w:t>
            </w:r>
          </w:p>
        </w:tc>
        <w:tc>
          <w:tcPr>
            <w:tcW w:w="596" w:type="pct"/>
            <w:shd w:val="clear" w:color="auto" w:fill="auto"/>
          </w:tcPr>
          <w:p w14:paraId="3F9B8D59" w14:textId="77777777" w:rsidR="00D51330" w:rsidRPr="004B3E3C" w:rsidRDefault="00D51330" w:rsidP="00B6694E">
            <w:pPr>
              <w:pStyle w:val="TAC"/>
            </w:pPr>
          </w:p>
        </w:tc>
        <w:tc>
          <w:tcPr>
            <w:tcW w:w="1708" w:type="pct"/>
          </w:tcPr>
          <w:p w14:paraId="4D8A5B16" w14:textId="77777777" w:rsidR="00D51330" w:rsidRPr="004B3E3C" w:rsidRDefault="00D51330" w:rsidP="00B6694E">
            <w:pPr>
              <w:pStyle w:val="TAC"/>
            </w:pPr>
            <w:r w:rsidRPr="004B3E3C">
              <w:rPr>
                <w:i/>
                <w:iCs/>
              </w:rPr>
              <w:t>Enabled</w:t>
            </w:r>
          </w:p>
        </w:tc>
      </w:tr>
      <w:tr w:rsidR="00D51330" w:rsidRPr="004B3E3C" w14:paraId="488A8054" w14:textId="77777777" w:rsidTr="007C2806">
        <w:trPr>
          <w:trHeight w:val="164"/>
          <w:jc w:val="center"/>
        </w:trPr>
        <w:tc>
          <w:tcPr>
            <w:tcW w:w="2696" w:type="pct"/>
            <w:gridSpan w:val="3"/>
            <w:shd w:val="clear" w:color="auto" w:fill="auto"/>
          </w:tcPr>
          <w:p w14:paraId="3F44D8FA" w14:textId="77777777" w:rsidR="00D51330" w:rsidRPr="004B3E3C" w:rsidRDefault="00D51330" w:rsidP="00B6694E">
            <w:pPr>
              <w:pStyle w:val="TAL"/>
            </w:pPr>
            <w:r w:rsidRPr="004B3E3C">
              <w:t>T310 timer</w:t>
            </w:r>
          </w:p>
        </w:tc>
        <w:tc>
          <w:tcPr>
            <w:tcW w:w="596" w:type="pct"/>
            <w:shd w:val="clear" w:color="auto" w:fill="auto"/>
          </w:tcPr>
          <w:p w14:paraId="4F44C357" w14:textId="77777777" w:rsidR="00D51330" w:rsidRPr="004B3E3C" w:rsidRDefault="00D51330" w:rsidP="00B6694E">
            <w:pPr>
              <w:pStyle w:val="TAC"/>
              <w:rPr>
                <w:iCs/>
              </w:rPr>
            </w:pPr>
            <w:r w:rsidRPr="004B3E3C">
              <w:rPr>
                <w:iCs/>
              </w:rPr>
              <w:t>ms</w:t>
            </w:r>
          </w:p>
        </w:tc>
        <w:tc>
          <w:tcPr>
            <w:tcW w:w="1708" w:type="pct"/>
          </w:tcPr>
          <w:p w14:paraId="1C06B640" w14:textId="77777777" w:rsidR="00D51330" w:rsidRPr="004B3E3C" w:rsidRDefault="00D51330" w:rsidP="00B6694E">
            <w:pPr>
              <w:pStyle w:val="TAC"/>
              <w:rPr>
                <w:i/>
                <w:iCs/>
              </w:rPr>
            </w:pPr>
            <w:r w:rsidRPr="004B3E3C">
              <w:rPr>
                <w:i/>
                <w:iCs/>
              </w:rPr>
              <w:t>0</w:t>
            </w:r>
          </w:p>
        </w:tc>
      </w:tr>
      <w:tr w:rsidR="00D51330" w:rsidRPr="004B3E3C" w14:paraId="159FA5DC" w14:textId="77777777" w:rsidTr="007C2806">
        <w:trPr>
          <w:trHeight w:val="164"/>
          <w:jc w:val="center"/>
        </w:trPr>
        <w:tc>
          <w:tcPr>
            <w:tcW w:w="2696" w:type="pct"/>
            <w:gridSpan w:val="3"/>
            <w:shd w:val="clear" w:color="auto" w:fill="auto"/>
          </w:tcPr>
          <w:p w14:paraId="0469F082" w14:textId="77777777" w:rsidR="00D51330" w:rsidRPr="004B3E3C" w:rsidRDefault="00D51330" w:rsidP="00B6694E">
            <w:pPr>
              <w:pStyle w:val="TAL"/>
            </w:pPr>
            <w:r w:rsidRPr="004B3E3C">
              <w:t>T311 timer</w:t>
            </w:r>
          </w:p>
        </w:tc>
        <w:tc>
          <w:tcPr>
            <w:tcW w:w="596" w:type="pct"/>
            <w:shd w:val="clear" w:color="auto" w:fill="auto"/>
          </w:tcPr>
          <w:p w14:paraId="6F3C6478" w14:textId="77777777" w:rsidR="00D51330" w:rsidRPr="004B3E3C" w:rsidRDefault="00D51330" w:rsidP="00B6694E">
            <w:pPr>
              <w:pStyle w:val="TAC"/>
              <w:rPr>
                <w:iCs/>
              </w:rPr>
            </w:pPr>
            <w:r w:rsidRPr="004B3E3C">
              <w:t>ms</w:t>
            </w:r>
          </w:p>
        </w:tc>
        <w:tc>
          <w:tcPr>
            <w:tcW w:w="1708" w:type="pct"/>
          </w:tcPr>
          <w:p w14:paraId="7AE7471A" w14:textId="77777777" w:rsidR="00D51330" w:rsidRPr="004B3E3C" w:rsidRDefault="00D51330" w:rsidP="00B6694E">
            <w:pPr>
              <w:pStyle w:val="TAC"/>
              <w:rPr>
                <w:i/>
                <w:iCs/>
              </w:rPr>
            </w:pPr>
            <w:r w:rsidRPr="004B3E3C">
              <w:t>1000</w:t>
            </w:r>
          </w:p>
        </w:tc>
      </w:tr>
      <w:tr w:rsidR="00D51330" w:rsidRPr="004B3E3C" w14:paraId="48597B4A" w14:textId="77777777" w:rsidTr="007C2806">
        <w:trPr>
          <w:trHeight w:val="164"/>
          <w:jc w:val="center"/>
        </w:trPr>
        <w:tc>
          <w:tcPr>
            <w:tcW w:w="2696" w:type="pct"/>
            <w:gridSpan w:val="3"/>
            <w:shd w:val="clear" w:color="auto" w:fill="auto"/>
          </w:tcPr>
          <w:p w14:paraId="28AAB4AD" w14:textId="77777777" w:rsidR="00D51330" w:rsidRPr="004B3E3C" w:rsidRDefault="00D51330" w:rsidP="00B6694E">
            <w:pPr>
              <w:pStyle w:val="TAL"/>
            </w:pPr>
            <w:r w:rsidRPr="004B3E3C">
              <w:t>N310</w:t>
            </w:r>
          </w:p>
        </w:tc>
        <w:tc>
          <w:tcPr>
            <w:tcW w:w="596" w:type="pct"/>
            <w:shd w:val="clear" w:color="auto" w:fill="auto"/>
          </w:tcPr>
          <w:p w14:paraId="37E21CD3" w14:textId="77777777" w:rsidR="00D51330" w:rsidRPr="004B3E3C" w:rsidRDefault="00D51330" w:rsidP="00B6694E">
            <w:pPr>
              <w:pStyle w:val="TAC"/>
            </w:pPr>
          </w:p>
        </w:tc>
        <w:tc>
          <w:tcPr>
            <w:tcW w:w="1708" w:type="pct"/>
          </w:tcPr>
          <w:p w14:paraId="7878AB88" w14:textId="77777777" w:rsidR="00D51330" w:rsidRPr="004B3E3C" w:rsidRDefault="00D51330" w:rsidP="00B6694E">
            <w:pPr>
              <w:pStyle w:val="TAC"/>
            </w:pPr>
            <w:r w:rsidRPr="004B3E3C">
              <w:t>1</w:t>
            </w:r>
          </w:p>
        </w:tc>
      </w:tr>
      <w:tr w:rsidR="00D51330" w:rsidRPr="004B3E3C" w14:paraId="5F0956DB" w14:textId="77777777" w:rsidTr="007C2806">
        <w:trPr>
          <w:trHeight w:val="164"/>
          <w:jc w:val="center"/>
        </w:trPr>
        <w:tc>
          <w:tcPr>
            <w:tcW w:w="2696" w:type="pct"/>
            <w:gridSpan w:val="3"/>
            <w:shd w:val="clear" w:color="auto" w:fill="auto"/>
          </w:tcPr>
          <w:p w14:paraId="2BDB9B87" w14:textId="77777777" w:rsidR="00D51330" w:rsidRPr="004B3E3C" w:rsidRDefault="00D51330" w:rsidP="00B6694E">
            <w:pPr>
              <w:pStyle w:val="TAL"/>
            </w:pPr>
            <w:r w:rsidRPr="004B3E3C">
              <w:t>N311</w:t>
            </w:r>
          </w:p>
        </w:tc>
        <w:tc>
          <w:tcPr>
            <w:tcW w:w="596" w:type="pct"/>
            <w:shd w:val="clear" w:color="auto" w:fill="auto"/>
          </w:tcPr>
          <w:p w14:paraId="22EA5520" w14:textId="77777777" w:rsidR="00D51330" w:rsidRPr="004B3E3C" w:rsidRDefault="00D51330" w:rsidP="00B6694E">
            <w:pPr>
              <w:pStyle w:val="TAC"/>
            </w:pPr>
          </w:p>
        </w:tc>
        <w:tc>
          <w:tcPr>
            <w:tcW w:w="1708" w:type="pct"/>
          </w:tcPr>
          <w:p w14:paraId="12D06041" w14:textId="77777777" w:rsidR="00D51330" w:rsidRPr="004B3E3C" w:rsidRDefault="00D51330" w:rsidP="00B6694E">
            <w:pPr>
              <w:pStyle w:val="TAC"/>
            </w:pPr>
            <w:r w:rsidRPr="004B3E3C">
              <w:t>1</w:t>
            </w:r>
          </w:p>
        </w:tc>
      </w:tr>
      <w:tr w:rsidR="00D51330" w:rsidRPr="004B3E3C" w14:paraId="6BEFEAF6" w14:textId="77777777" w:rsidTr="007C2806">
        <w:trPr>
          <w:trHeight w:val="61"/>
          <w:jc w:val="center"/>
        </w:trPr>
        <w:tc>
          <w:tcPr>
            <w:tcW w:w="1638" w:type="pct"/>
            <w:gridSpan w:val="2"/>
            <w:shd w:val="clear" w:color="auto" w:fill="auto"/>
            <w:vAlign w:val="center"/>
          </w:tcPr>
          <w:p w14:paraId="04560713" w14:textId="77777777" w:rsidR="00D51330" w:rsidRPr="004B3E3C" w:rsidRDefault="00D51330" w:rsidP="00B6694E">
            <w:pPr>
              <w:pStyle w:val="TAL"/>
              <w:rPr>
                <w:rFonts w:cs="Arial"/>
                <w:bCs/>
              </w:rPr>
            </w:pPr>
            <w:r w:rsidRPr="004B3E3C">
              <w:t>CSI-RS for CSI reporting</w:t>
            </w:r>
          </w:p>
        </w:tc>
        <w:tc>
          <w:tcPr>
            <w:tcW w:w="1058" w:type="pct"/>
            <w:shd w:val="clear" w:color="auto" w:fill="auto"/>
          </w:tcPr>
          <w:p w14:paraId="735A0C83" w14:textId="77777777" w:rsidR="00D51330" w:rsidRPr="004B3E3C" w:rsidRDefault="00D51330" w:rsidP="00B6694E">
            <w:pPr>
              <w:pStyle w:val="TAL"/>
            </w:pPr>
            <w:r w:rsidRPr="004B3E3C">
              <w:t>Config 1, 2</w:t>
            </w:r>
          </w:p>
        </w:tc>
        <w:tc>
          <w:tcPr>
            <w:tcW w:w="596" w:type="pct"/>
            <w:shd w:val="clear" w:color="auto" w:fill="auto"/>
          </w:tcPr>
          <w:p w14:paraId="609EE8A9" w14:textId="77777777" w:rsidR="00D51330" w:rsidRPr="004B3E3C" w:rsidRDefault="00D51330" w:rsidP="00B6694E">
            <w:pPr>
              <w:pStyle w:val="TAC"/>
            </w:pPr>
          </w:p>
        </w:tc>
        <w:tc>
          <w:tcPr>
            <w:tcW w:w="1708" w:type="pct"/>
          </w:tcPr>
          <w:p w14:paraId="4B508AF6" w14:textId="77777777" w:rsidR="00D51330" w:rsidRPr="004B3E3C" w:rsidRDefault="00D51330" w:rsidP="00B6694E">
            <w:pPr>
              <w:pStyle w:val="TAC"/>
            </w:pPr>
            <w:r w:rsidRPr="004B3E3C">
              <w:rPr>
                <w:szCs w:val="18"/>
              </w:rPr>
              <w:t>CSI-RS.3.1 TDD</w:t>
            </w:r>
          </w:p>
        </w:tc>
      </w:tr>
      <w:tr w:rsidR="00C004D9" w:rsidRPr="004B3E3C" w14:paraId="41FA62F1" w14:textId="77777777" w:rsidTr="00171C11">
        <w:trPr>
          <w:trHeight w:val="61"/>
          <w:jc w:val="center"/>
        </w:trPr>
        <w:tc>
          <w:tcPr>
            <w:tcW w:w="2696" w:type="pct"/>
            <w:gridSpan w:val="3"/>
            <w:shd w:val="clear" w:color="auto" w:fill="auto"/>
            <w:vAlign w:val="center"/>
          </w:tcPr>
          <w:p w14:paraId="1E504850" w14:textId="7A45F614" w:rsidR="00C004D9" w:rsidRPr="004B3E3C" w:rsidRDefault="00C004D9" w:rsidP="00C004D9">
            <w:pPr>
              <w:pStyle w:val="TAL"/>
            </w:pPr>
            <w:r w:rsidRPr="004B3E3C">
              <w:rPr>
                <w:rFonts w:cs="Arial"/>
              </w:rPr>
              <w:t>reportConfigType</w:t>
            </w:r>
          </w:p>
        </w:tc>
        <w:tc>
          <w:tcPr>
            <w:tcW w:w="596" w:type="pct"/>
            <w:shd w:val="clear" w:color="auto" w:fill="auto"/>
            <w:vAlign w:val="center"/>
          </w:tcPr>
          <w:p w14:paraId="08F2D5FF" w14:textId="77777777" w:rsidR="00C004D9" w:rsidRPr="004B3E3C" w:rsidRDefault="00C004D9" w:rsidP="00C004D9">
            <w:pPr>
              <w:pStyle w:val="TAC"/>
            </w:pPr>
          </w:p>
        </w:tc>
        <w:tc>
          <w:tcPr>
            <w:tcW w:w="1708" w:type="pct"/>
            <w:vAlign w:val="center"/>
          </w:tcPr>
          <w:p w14:paraId="67083C33" w14:textId="68FE67CE" w:rsidR="00C004D9" w:rsidRPr="004B3E3C" w:rsidRDefault="00C004D9" w:rsidP="00C004D9">
            <w:pPr>
              <w:pStyle w:val="TAC"/>
              <w:rPr>
                <w:szCs w:val="18"/>
              </w:rPr>
            </w:pPr>
            <w:r w:rsidRPr="004B3E3C">
              <w:rPr>
                <w:rFonts w:cs="Arial"/>
              </w:rPr>
              <w:t>periodic</w:t>
            </w:r>
          </w:p>
        </w:tc>
      </w:tr>
      <w:tr w:rsidR="00C004D9" w:rsidRPr="004B3E3C" w14:paraId="0BC3D9B7" w14:textId="77777777" w:rsidTr="00171C11">
        <w:trPr>
          <w:trHeight w:val="61"/>
          <w:jc w:val="center"/>
        </w:trPr>
        <w:tc>
          <w:tcPr>
            <w:tcW w:w="2696" w:type="pct"/>
            <w:gridSpan w:val="3"/>
            <w:shd w:val="clear" w:color="auto" w:fill="auto"/>
            <w:vAlign w:val="center"/>
          </w:tcPr>
          <w:p w14:paraId="18967C7E" w14:textId="02E1447F" w:rsidR="00C004D9" w:rsidRPr="004B3E3C" w:rsidRDefault="00C004D9" w:rsidP="00C004D9">
            <w:pPr>
              <w:pStyle w:val="TAL"/>
            </w:pPr>
            <w:r w:rsidRPr="004B3E3C">
              <w:rPr>
                <w:rFonts w:cs="Arial"/>
              </w:rPr>
              <w:t>reportQuantity</w:t>
            </w:r>
          </w:p>
        </w:tc>
        <w:tc>
          <w:tcPr>
            <w:tcW w:w="596" w:type="pct"/>
            <w:shd w:val="clear" w:color="auto" w:fill="auto"/>
          </w:tcPr>
          <w:p w14:paraId="6032B0AF" w14:textId="77777777" w:rsidR="00C004D9" w:rsidRPr="004B3E3C" w:rsidRDefault="00C004D9" w:rsidP="00C004D9">
            <w:pPr>
              <w:pStyle w:val="TAC"/>
            </w:pPr>
          </w:p>
        </w:tc>
        <w:tc>
          <w:tcPr>
            <w:tcW w:w="1708" w:type="pct"/>
            <w:vAlign w:val="center"/>
          </w:tcPr>
          <w:p w14:paraId="13B116C9" w14:textId="170D7CE1" w:rsidR="00C004D9" w:rsidRPr="004B3E3C" w:rsidRDefault="00C004D9" w:rsidP="00C004D9">
            <w:pPr>
              <w:pStyle w:val="TAC"/>
              <w:rPr>
                <w:szCs w:val="18"/>
              </w:rPr>
            </w:pPr>
            <w:r w:rsidRPr="004B3E3C">
              <w:rPr>
                <w:rFonts w:cs="Arial"/>
              </w:rPr>
              <w:t>cri-RI-PMI-CQI</w:t>
            </w:r>
          </w:p>
        </w:tc>
      </w:tr>
      <w:tr w:rsidR="00C004D9" w:rsidRPr="004B3E3C" w14:paraId="6EBE25EE" w14:textId="77777777" w:rsidTr="00171C11">
        <w:trPr>
          <w:trHeight w:val="61"/>
          <w:jc w:val="center"/>
        </w:trPr>
        <w:tc>
          <w:tcPr>
            <w:tcW w:w="2696" w:type="pct"/>
            <w:gridSpan w:val="3"/>
            <w:shd w:val="clear" w:color="auto" w:fill="auto"/>
            <w:vAlign w:val="center"/>
          </w:tcPr>
          <w:p w14:paraId="535964C4" w14:textId="7B7C74D1" w:rsidR="00C004D9" w:rsidRPr="004B3E3C" w:rsidRDefault="00C004D9" w:rsidP="00C004D9">
            <w:pPr>
              <w:pStyle w:val="TAL"/>
            </w:pPr>
            <w:r w:rsidRPr="004B3E3C">
              <w:rPr>
                <w:rFonts w:cs="Arial"/>
              </w:rPr>
              <w:t>CSI reporting periodicity</w:t>
            </w:r>
          </w:p>
        </w:tc>
        <w:tc>
          <w:tcPr>
            <w:tcW w:w="596" w:type="pct"/>
            <w:shd w:val="clear" w:color="auto" w:fill="auto"/>
          </w:tcPr>
          <w:p w14:paraId="277BA82B" w14:textId="709A65CB" w:rsidR="00C004D9" w:rsidRPr="004B3E3C" w:rsidRDefault="00C004D9" w:rsidP="00C004D9">
            <w:pPr>
              <w:pStyle w:val="TAC"/>
            </w:pPr>
            <w:r w:rsidRPr="004B3E3C">
              <w:t>slot</w:t>
            </w:r>
          </w:p>
        </w:tc>
        <w:tc>
          <w:tcPr>
            <w:tcW w:w="1708" w:type="pct"/>
            <w:vAlign w:val="center"/>
          </w:tcPr>
          <w:p w14:paraId="4DEF41DA" w14:textId="6E3FFDED" w:rsidR="00C004D9" w:rsidRPr="004B3E3C" w:rsidRDefault="00C004D9" w:rsidP="00C004D9">
            <w:pPr>
              <w:pStyle w:val="TAC"/>
              <w:rPr>
                <w:szCs w:val="18"/>
              </w:rPr>
            </w:pPr>
            <w:r w:rsidRPr="004B3E3C">
              <w:rPr>
                <w:rFonts w:cs="Arial"/>
                <w:lang w:eastAsia="zh-CN"/>
              </w:rPr>
              <w:t>40</w:t>
            </w:r>
          </w:p>
        </w:tc>
      </w:tr>
      <w:tr w:rsidR="00C004D9" w:rsidRPr="004B3E3C" w14:paraId="1B76C865" w14:textId="77777777" w:rsidTr="00171C11">
        <w:trPr>
          <w:trHeight w:val="61"/>
          <w:jc w:val="center"/>
        </w:trPr>
        <w:tc>
          <w:tcPr>
            <w:tcW w:w="2696" w:type="pct"/>
            <w:gridSpan w:val="3"/>
            <w:shd w:val="clear" w:color="auto" w:fill="auto"/>
            <w:vAlign w:val="center"/>
          </w:tcPr>
          <w:p w14:paraId="5E7241E0" w14:textId="27FD5D91" w:rsidR="00C004D9" w:rsidRPr="004B3E3C" w:rsidRDefault="00C004D9" w:rsidP="00C004D9">
            <w:pPr>
              <w:pStyle w:val="TAL"/>
            </w:pPr>
            <w:r w:rsidRPr="004B3E3C">
              <w:rPr>
                <w:rFonts w:cs="Arial"/>
              </w:rPr>
              <w:t>CSI reporting offset</w:t>
            </w:r>
          </w:p>
        </w:tc>
        <w:tc>
          <w:tcPr>
            <w:tcW w:w="596" w:type="pct"/>
            <w:shd w:val="clear" w:color="auto" w:fill="auto"/>
          </w:tcPr>
          <w:p w14:paraId="60561660" w14:textId="3DFB4FE1" w:rsidR="00C004D9" w:rsidRPr="004B3E3C" w:rsidRDefault="00C004D9" w:rsidP="00C004D9">
            <w:pPr>
              <w:pStyle w:val="TAC"/>
            </w:pPr>
            <w:r w:rsidRPr="004B3E3C">
              <w:rPr>
                <w:lang w:eastAsia="zh-CN"/>
              </w:rPr>
              <w:t>slot</w:t>
            </w:r>
          </w:p>
        </w:tc>
        <w:tc>
          <w:tcPr>
            <w:tcW w:w="1708" w:type="pct"/>
            <w:vAlign w:val="center"/>
          </w:tcPr>
          <w:p w14:paraId="61A53F35" w14:textId="6D343A29" w:rsidR="00C004D9" w:rsidRPr="004B3E3C" w:rsidRDefault="00C004D9" w:rsidP="00C004D9">
            <w:pPr>
              <w:pStyle w:val="TAC"/>
              <w:rPr>
                <w:szCs w:val="18"/>
              </w:rPr>
            </w:pPr>
            <w:r w:rsidRPr="004B3E3C">
              <w:rPr>
                <w:rFonts w:cs="Arial"/>
                <w:lang w:eastAsia="zh-CN"/>
              </w:rPr>
              <w:t>4</w:t>
            </w:r>
          </w:p>
        </w:tc>
      </w:tr>
      <w:tr w:rsidR="00D51330" w:rsidRPr="004B3E3C" w14:paraId="09D9A22F" w14:textId="77777777" w:rsidTr="007C2806">
        <w:trPr>
          <w:trHeight w:val="61"/>
          <w:jc w:val="center"/>
        </w:trPr>
        <w:tc>
          <w:tcPr>
            <w:tcW w:w="2696" w:type="pct"/>
            <w:gridSpan w:val="3"/>
            <w:shd w:val="clear" w:color="auto" w:fill="auto"/>
            <w:vAlign w:val="center"/>
          </w:tcPr>
          <w:p w14:paraId="6E15D946" w14:textId="77777777" w:rsidR="00D51330" w:rsidRPr="004B3E3C" w:rsidRDefault="00D51330" w:rsidP="00B6694E">
            <w:pPr>
              <w:pStyle w:val="TAL"/>
            </w:pPr>
            <w:r w:rsidRPr="004B3E3C">
              <w:t>TCI states for PDCCH/PDSCH</w:t>
            </w:r>
          </w:p>
        </w:tc>
        <w:tc>
          <w:tcPr>
            <w:tcW w:w="596" w:type="pct"/>
            <w:shd w:val="clear" w:color="auto" w:fill="auto"/>
          </w:tcPr>
          <w:p w14:paraId="573D40A6" w14:textId="77777777" w:rsidR="00D51330" w:rsidRPr="004B3E3C" w:rsidRDefault="00D51330" w:rsidP="00B6694E">
            <w:pPr>
              <w:pStyle w:val="TAC"/>
            </w:pPr>
          </w:p>
        </w:tc>
        <w:tc>
          <w:tcPr>
            <w:tcW w:w="1708" w:type="pct"/>
          </w:tcPr>
          <w:p w14:paraId="63E601A2" w14:textId="77777777" w:rsidR="00D51330" w:rsidRPr="004B3E3C" w:rsidRDefault="00D51330" w:rsidP="00B6694E">
            <w:pPr>
              <w:pStyle w:val="TAC"/>
              <w:rPr>
                <w:szCs w:val="18"/>
              </w:rPr>
            </w:pPr>
            <w:r w:rsidRPr="004B3E3C">
              <w:rPr>
                <w:rFonts w:eastAsia="MS Mincho"/>
              </w:rPr>
              <w:t>TCI.State.2</w:t>
            </w:r>
          </w:p>
        </w:tc>
      </w:tr>
      <w:tr w:rsidR="00D51330" w:rsidRPr="004B3E3C" w14:paraId="4DDA954E" w14:textId="77777777" w:rsidTr="007C2806">
        <w:trPr>
          <w:trHeight w:val="61"/>
          <w:jc w:val="center"/>
        </w:trPr>
        <w:tc>
          <w:tcPr>
            <w:tcW w:w="1638" w:type="pct"/>
            <w:gridSpan w:val="2"/>
            <w:shd w:val="clear" w:color="auto" w:fill="auto"/>
            <w:vAlign w:val="center"/>
          </w:tcPr>
          <w:p w14:paraId="7D2FA1FD" w14:textId="77777777" w:rsidR="00D51330" w:rsidRPr="004B3E3C" w:rsidRDefault="00D51330" w:rsidP="00B6694E">
            <w:pPr>
              <w:pStyle w:val="TAL"/>
              <w:widowControl w:val="0"/>
              <w:tabs>
                <w:tab w:val="right" w:leader="dot" w:pos="9639"/>
              </w:tabs>
              <w:ind w:left="1701" w:right="425" w:hanging="1701"/>
            </w:pPr>
            <w:r w:rsidRPr="004B3E3C">
              <w:t>CSI-RS for tracking</w:t>
            </w:r>
          </w:p>
        </w:tc>
        <w:tc>
          <w:tcPr>
            <w:tcW w:w="1058" w:type="pct"/>
            <w:shd w:val="clear" w:color="auto" w:fill="auto"/>
          </w:tcPr>
          <w:p w14:paraId="27665A9A" w14:textId="77777777" w:rsidR="00D51330" w:rsidRPr="004B3E3C" w:rsidRDefault="00D51330" w:rsidP="00B6694E">
            <w:pPr>
              <w:pStyle w:val="TAL"/>
              <w:widowControl w:val="0"/>
              <w:tabs>
                <w:tab w:val="right" w:leader="dot" w:pos="9639"/>
              </w:tabs>
              <w:ind w:left="1701" w:right="425" w:hanging="1701"/>
            </w:pPr>
            <w:r w:rsidRPr="004B3E3C">
              <w:t>Config 1, 2</w:t>
            </w:r>
          </w:p>
        </w:tc>
        <w:tc>
          <w:tcPr>
            <w:tcW w:w="596" w:type="pct"/>
            <w:shd w:val="clear" w:color="auto" w:fill="auto"/>
          </w:tcPr>
          <w:p w14:paraId="1CAE8ACF" w14:textId="77777777" w:rsidR="00D51330" w:rsidRPr="004B3E3C" w:rsidRDefault="00D51330" w:rsidP="00B6694E">
            <w:pPr>
              <w:pStyle w:val="TAC"/>
            </w:pPr>
          </w:p>
        </w:tc>
        <w:tc>
          <w:tcPr>
            <w:tcW w:w="1708" w:type="pct"/>
          </w:tcPr>
          <w:p w14:paraId="6F0FD7E6" w14:textId="77777777" w:rsidR="00D51330" w:rsidRPr="004B3E3C" w:rsidRDefault="00D51330" w:rsidP="00B6694E">
            <w:pPr>
              <w:pStyle w:val="TAC"/>
              <w:rPr>
                <w:szCs w:val="18"/>
              </w:rPr>
            </w:pPr>
            <w:r w:rsidRPr="004B3E3C">
              <w:rPr>
                <w:szCs w:val="18"/>
              </w:rPr>
              <w:t>TRS.2.1 TDD</w:t>
            </w:r>
          </w:p>
        </w:tc>
      </w:tr>
      <w:tr w:rsidR="00D51330" w:rsidRPr="004B3E3C" w14:paraId="6EBB17D4" w14:textId="77777777" w:rsidTr="007C2806">
        <w:trPr>
          <w:trHeight w:val="164"/>
          <w:jc w:val="center"/>
        </w:trPr>
        <w:tc>
          <w:tcPr>
            <w:tcW w:w="2696" w:type="pct"/>
            <w:gridSpan w:val="3"/>
            <w:shd w:val="clear" w:color="auto" w:fill="auto"/>
          </w:tcPr>
          <w:p w14:paraId="559EA9D3" w14:textId="77777777" w:rsidR="00D51330" w:rsidRPr="004B3E3C" w:rsidRDefault="00D51330" w:rsidP="00B6694E">
            <w:pPr>
              <w:pStyle w:val="TAL"/>
            </w:pPr>
            <w:r w:rsidRPr="004B3E3C">
              <w:t>T1</w:t>
            </w:r>
          </w:p>
        </w:tc>
        <w:tc>
          <w:tcPr>
            <w:tcW w:w="596" w:type="pct"/>
            <w:shd w:val="clear" w:color="auto" w:fill="auto"/>
          </w:tcPr>
          <w:p w14:paraId="42E5F159" w14:textId="77777777" w:rsidR="00D51330" w:rsidRPr="004B3E3C" w:rsidRDefault="00D51330" w:rsidP="00B6694E">
            <w:pPr>
              <w:pStyle w:val="TAC"/>
            </w:pPr>
            <w:r w:rsidRPr="004B3E3C">
              <w:t>s</w:t>
            </w:r>
          </w:p>
        </w:tc>
        <w:tc>
          <w:tcPr>
            <w:tcW w:w="1708" w:type="pct"/>
          </w:tcPr>
          <w:p w14:paraId="0A68BA2D" w14:textId="77777777" w:rsidR="00D51330" w:rsidRPr="004B3E3C" w:rsidRDefault="00D51330" w:rsidP="00B6694E">
            <w:pPr>
              <w:pStyle w:val="TAC"/>
            </w:pPr>
            <w:r w:rsidRPr="004B3E3C">
              <w:rPr>
                <w:rFonts w:cs="Arial"/>
                <w:szCs w:val="18"/>
              </w:rPr>
              <w:t>0.2</w:t>
            </w:r>
          </w:p>
        </w:tc>
      </w:tr>
      <w:tr w:rsidR="00D51330" w:rsidRPr="004B3E3C" w14:paraId="49735C5F" w14:textId="77777777" w:rsidTr="007C2806">
        <w:trPr>
          <w:trHeight w:val="176"/>
          <w:jc w:val="center"/>
        </w:trPr>
        <w:tc>
          <w:tcPr>
            <w:tcW w:w="2696" w:type="pct"/>
            <w:gridSpan w:val="3"/>
            <w:shd w:val="clear" w:color="auto" w:fill="auto"/>
          </w:tcPr>
          <w:p w14:paraId="1A8E04CC" w14:textId="77777777" w:rsidR="00D51330" w:rsidRPr="004B3E3C" w:rsidRDefault="00D51330" w:rsidP="00B6694E">
            <w:pPr>
              <w:pStyle w:val="TAL"/>
            </w:pPr>
            <w:r w:rsidRPr="004B3E3C">
              <w:t>T2</w:t>
            </w:r>
          </w:p>
        </w:tc>
        <w:tc>
          <w:tcPr>
            <w:tcW w:w="596" w:type="pct"/>
            <w:shd w:val="clear" w:color="auto" w:fill="auto"/>
          </w:tcPr>
          <w:p w14:paraId="555AC56C" w14:textId="77777777" w:rsidR="00D51330" w:rsidRPr="004B3E3C" w:rsidRDefault="00D51330" w:rsidP="00B6694E">
            <w:pPr>
              <w:pStyle w:val="TAC"/>
            </w:pPr>
            <w:r w:rsidRPr="004B3E3C">
              <w:t>s</w:t>
            </w:r>
          </w:p>
        </w:tc>
        <w:tc>
          <w:tcPr>
            <w:tcW w:w="1708" w:type="pct"/>
          </w:tcPr>
          <w:p w14:paraId="1654ACBC" w14:textId="77777777" w:rsidR="00D51330" w:rsidRPr="004B3E3C" w:rsidRDefault="00D51330" w:rsidP="00B6694E">
            <w:pPr>
              <w:pStyle w:val="TAC"/>
            </w:pPr>
            <w:r w:rsidRPr="004B3E3C">
              <w:rPr>
                <w:rFonts w:cs="Arial"/>
                <w:szCs w:val="18"/>
              </w:rPr>
              <w:t>9.68</w:t>
            </w:r>
          </w:p>
        </w:tc>
      </w:tr>
      <w:tr w:rsidR="00D51330" w:rsidRPr="004B3E3C" w14:paraId="2235A04D" w14:textId="77777777" w:rsidTr="007C2806">
        <w:trPr>
          <w:trHeight w:val="164"/>
          <w:jc w:val="center"/>
        </w:trPr>
        <w:tc>
          <w:tcPr>
            <w:tcW w:w="2696" w:type="pct"/>
            <w:gridSpan w:val="3"/>
            <w:shd w:val="clear" w:color="auto" w:fill="auto"/>
          </w:tcPr>
          <w:p w14:paraId="69AB8B91" w14:textId="77777777" w:rsidR="00D51330" w:rsidRPr="004B3E3C" w:rsidRDefault="00D51330" w:rsidP="00B6694E">
            <w:pPr>
              <w:pStyle w:val="TAL"/>
            </w:pPr>
            <w:r w:rsidRPr="004B3E3C">
              <w:t>T3</w:t>
            </w:r>
          </w:p>
        </w:tc>
        <w:tc>
          <w:tcPr>
            <w:tcW w:w="596" w:type="pct"/>
            <w:shd w:val="clear" w:color="auto" w:fill="auto"/>
          </w:tcPr>
          <w:p w14:paraId="75161875" w14:textId="77777777" w:rsidR="00D51330" w:rsidRPr="004B3E3C" w:rsidRDefault="00D51330" w:rsidP="00B6694E">
            <w:pPr>
              <w:pStyle w:val="TAC"/>
            </w:pPr>
            <w:r w:rsidRPr="004B3E3C">
              <w:t>s</w:t>
            </w:r>
          </w:p>
        </w:tc>
        <w:tc>
          <w:tcPr>
            <w:tcW w:w="1708" w:type="pct"/>
          </w:tcPr>
          <w:p w14:paraId="6BB53816" w14:textId="77777777" w:rsidR="00D51330" w:rsidRPr="004B3E3C" w:rsidRDefault="00D51330" w:rsidP="00B6694E">
            <w:pPr>
              <w:pStyle w:val="TAC"/>
            </w:pPr>
            <w:r w:rsidRPr="004B3E3C">
              <w:t>9.68</w:t>
            </w:r>
          </w:p>
        </w:tc>
      </w:tr>
      <w:tr w:rsidR="00D51330" w:rsidRPr="004B3E3C" w14:paraId="1D15CA47" w14:textId="77777777" w:rsidTr="007C2806">
        <w:trPr>
          <w:trHeight w:val="164"/>
          <w:jc w:val="center"/>
        </w:trPr>
        <w:tc>
          <w:tcPr>
            <w:tcW w:w="2696" w:type="pct"/>
            <w:gridSpan w:val="3"/>
            <w:shd w:val="clear" w:color="auto" w:fill="auto"/>
          </w:tcPr>
          <w:p w14:paraId="7E536AA2" w14:textId="77777777" w:rsidR="00D51330" w:rsidRPr="004B3E3C" w:rsidRDefault="00D51330" w:rsidP="00B6694E">
            <w:pPr>
              <w:pStyle w:val="TAL"/>
            </w:pPr>
            <w:r w:rsidRPr="004B3E3C">
              <w:t>D1</w:t>
            </w:r>
          </w:p>
        </w:tc>
        <w:tc>
          <w:tcPr>
            <w:tcW w:w="596" w:type="pct"/>
            <w:shd w:val="clear" w:color="auto" w:fill="auto"/>
          </w:tcPr>
          <w:p w14:paraId="612EBFB0" w14:textId="77777777" w:rsidR="00D51330" w:rsidRPr="004B3E3C" w:rsidRDefault="00D51330" w:rsidP="00B6694E">
            <w:pPr>
              <w:pStyle w:val="TAC"/>
            </w:pPr>
            <w:r w:rsidRPr="004B3E3C">
              <w:t>s</w:t>
            </w:r>
          </w:p>
        </w:tc>
        <w:tc>
          <w:tcPr>
            <w:tcW w:w="1708" w:type="pct"/>
          </w:tcPr>
          <w:p w14:paraId="597CA012" w14:textId="77777777" w:rsidR="00D51330" w:rsidRPr="004B3E3C" w:rsidRDefault="00D51330" w:rsidP="00B6694E">
            <w:pPr>
              <w:pStyle w:val="TAC"/>
            </w:pPr>
            <w:r w:rsidRPr="004B3E3C">
              <w:t>9.64</w:t>
            </w:r>
          </w:p>
        </w:tc>
      </w:tr>
      <w:tr w:rsidR="00D51330" w:rsidRPr="004B3E3C" w14:paraId="40B0BD1E" w14:textId="77777777" w:rsidTr="007C2806">
        <w:trPr>
          <w:trHeight w:val="688"/>
          <w:jc w:val="center"/>
        </w:trPr>
        <w:tc>
          <w:tcPr>
            <w:tcW w:w="5000" w:type="pct"/>
            <w:gridSpan w:val="5"/>
          </w:tcPr>
          <w:p w14:paraId="67FDC34F" w14:textId="77777777" w:rsidR="00D51330" w:rsidRPr="004B3E3C" w:rsidRDefault="00D51330" w:rsidP="00B6694E">
            <w:pPr>
              <w:pStyle w:val="TAN"/>
            </w:pPr>
            <w:r w:rsidRPr="004B3E3C">
              <w:t>Note 1:</w:t>
            </w:r>
            <w:r w:rsidRPr="004B3E3C">
              <w:rPr>
                <w:lang w:eastAsia="zh-CN"/>
              </w:rPr>
              <w:tab/>
            </w:r>
            <w:r w:rsidRPr="004B3E3C">
              <w:t>All configurations are assigned to the UE prior to the start of time period T1.</w:t>
            </w:r>
          </w:p>
          <w:p w14:paraId="0D3A8C69" w14:textId="77777777" w:rsidR="00D51330" w:rsidRPr="004B3E3C" w:rsidRDefault="00D51330" w:rsidP="00B6694E">
            <w:pPr>
              <w:pStyle w:val="TAN"/>
            </w:pPr>
            <w:r w:rsidRPr="004B3E3C">
              <w:t>Note 2:</w:t>
            </w:r>
            <w:r w:rsidRPr="004B3E3C">
              <w:tab/>
              <w:t>UE-specific PDCCH is not transmitted after T1 starts.</w:t>
            </w:r>
          </w:p>
          <w:p w14:paraId="1A296267" w14:textId="77777777" w:rsidR="00D51330" w:rsidRPr="004B3E3C" w:rsidRDefault="00D51330" w:rsidP="00B6694E">
            <w:pPr>
              <w:pStyle w:val="TAN"/>
            </w:pPr>
            <w:r w:rsidRPr="004B3E3C">
              <w:t>Note 3:</w:t>
            </w:r>
            <w:r w:rsidRPr="004B3E3C">
              <w:tab/>
            </w:r>
            <w:r w:rsidRPr="004B3E3C">
              <w:rPr>
                <w:bCs/>
              </w:rPr>
              <w:t>E-UTRAN is in non-DRX mode under test.</w:t>
            </w:r>
          </w:p>
        </w:tc>
      </w:tr>
    </w:tbl>
    <w:p w14:paraId="6F39F195" w14:textId="77777777" w:rsidR="0015740A" w:rsidRPr="004B3E3C" w:rsidRDefault="0015740A" w:rsidP="0015740A"/>
    <w:p w14:paraId="1CF5D771" w14:textId="77777777" w:rsidR="0015740A" w:rsidRPr="004B3E3C" w:rsidRDefault="0015740A" w:rsidP="0015740A">
      <w:pPr>
        <w:pStyle w:val="TH"/>
      </w:pPr>
      <w:r w:rsidRPr="004B3E3C">
        <w:t>Table 5.5.1.1.4.1-5: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50"/>
      </w:tblGrid>
      <w:tr w:rsidR="0015740A" w:rsidRPr="004B3E3C" w14:paraId="6F011962" w14:textId="77777777" w:rsidTr="005C1CB3">
        <w:trPr>
          <w:trHeight w:val="90"/>
          <w:jc w:val="center"/>
        </w:trPr>
        <w:tc>
          <w:tcPr>
            <w:tcW w:w="2535" w:type="dxa"/>
            <w:vMerge w:val="restart"/>
            <w:vAlign w:val="center"/>
          </w:tcPr>
          <w:p w14:paraId="1E56DCB3" w14:textId="77777777" w:rsidR="0015740A" w:rsidRPr="004B3E3C" w:rsidRDefault="0015740A" w:rsidP="005C1CB3">
            <w:pPr>
              <w:pStyle w:val="TAH"/>
            </w:pPr>
            <w:r w:rsidRPr="004B3E3C">
              <w:t>Field</w:t>
            </w:r>
          </w:p>
        </w:tc>
        <w:tc>
          <w:tcPr>
            <w:tcW w:w="2535" w:type="dxa"/>
          </w:tcPr>
          <w:p w14:paraId="055D7FEB" w14:textId="77777777" w:rsidR="0015740A" w:rsidRPr="004B3E3C" w:rsidRDefault="0015740A" w:rsidP="005C1CB3">
            <w:pPr>
              <w:pStyle w:val="TAH"/>
            </w:pPr>
            <w:r w:rsidRPr="004B3E3C">
              <w:t>Test 1</w:t>
            </w:r>
          </w:p>
        </w:tc>
      </w:tr>
      <w:tr w:rsidR="0015740A" w:rsidRPr="004B3E3C" w14:paraId="65C74810" w14:textId="77777777" w:rsidTr="005C1CB3">
        <w:trPr>
          <w:trHeight w:val="90"/>
          <w:jc w:val="center"/>
        </w:trPr>
        <w:tc>
          <w:tcPr>
            <w:tcW w:w="2535" w:type="dxa"/>
            <w:vMerge/>
            <w:vAlign w:val="center"/>
          </w:tcPr>
          <w:p w14:paraId="1837BB97" w14:textId="77777777" w:rsidR="0015740A" w:rsidRPr="004B3E3C" w:rsidRDefault="0015740A" w:rsidP="005C1CB3">
            <w:pPr>
              <w:pStyle w:val="TAH"/>
            </w:pPr>
          </w:p>
        </w:tc>
        <w:tc>
          <w:tcPr>
            <w:tcW w:w="2535" w:type="dxa"/>
          </w:tcPr>
          <w:p w14:paraId="2D24546B" w14:textId="77777777" w:rsidR="0015740A" w:rsidRPr="004B3E3C" w:rsidRDefault="0015740A" w:rsidP="005C1CB3">
            <w:pPr>
              <w:pStyle w:val="TAH"/>
            </w:pPr>
            <w:r w:rsidRPr="004B3E3C">
              <w:t>Value</w:t>
            </w:r>
          </w:p>
        </w:tc>
      </w:tr>
      <w:tr w:rsidR="0015740A" w:rsidRPr="004B3E3C" w14:paraId="06664A3A" w14:textId="77777777" w:rsidTr="005C1CB3">
        <w:trPr>
          <w:trHeight w:val="326"/>
          <w:jc w:val="center"/>
        </w:trPr>
        <w:tc>
          <w:tcPr>
            <w:tcW w:w="2535" w:type="dxa"/>
            <w:vAlign w:val="center"/>
          </w:tcPr>
          <w:p w14:paraId="29247AAF" w14:textId="77777777" w:rsidR="0015740A" w:rsidRPr="004B3E3C" w:rsidRDefault="0015740A" w:rsidP="005C1CB3">
            <w:pPr>
              <w:pStyle w:val="TAC"/>
            </w:pPr>
            <w:r w:rsidRPr="004B3E3C">
              <w:t>gapOffset</w:t>
            </w:r>
          </w:p>
        </w:tc>
        <w:tc>
          <w:tcPr>
            <w:tcW w:w="2535" w:type="dxa"/>
          </w:tcPr>
          <w:p w14:paraId="7783627D" w14:textId="77777777" w:rsidR="0015740A" w:rsidRPr="004B3E3C" w:rsidRDefault="0015740A" w:rsidP="005C1CB3">
            <w:pPr>
              <w:pStyle w:val="TAC"/>
            </w:pPr>
            <w:r w:rsidRPr="004B3E3C">
              <w:t>0</w:t>
            </w:r>
          </w:p>
        </w:tc>
      </w:tr>
      <w:tr w:rsidR="0015740A" w:rsidRPr="004B3E3C" w14:paraId="60B9AEA2" w14:textId="77777777" w:rsidTr="005C1CB3">
        <w:trPr>
          <w:trHeight w:val="760"/>
          <w:jc w:val="center"/>
        </w:trPr>
        <w:tc>
          <w:tcPr>
            <w:tcW w:w="5085" w:type="dxa"/>
            <w:gridSpan w:val="2"/>
            <w:vAlign w:val="center"/>
          </w:tcPr>
          <w:p w14:paraId="1D3A4D71" w14:textId="77777777" w:rsidR="0015740A" w:rsidRPr="004B3E3C" w:rsidRDefault="0015740A" w:rsidP="005C1CB3">
            <w:pPr>
              <w:pStyle w:val="TAN"/>
              <w:rPr>
                <w:lang w:eastAsia="zh-CN"/>
              </w:rPr>
            </w:pPr>
            <w:r w:rsidRPr="004B3E3C">
              <w:t>Note 1:</w:t>
            </w:r>
            <w:r w:rsidRPr="004B3E3C">
              <w:tab/>
            </w:r>
            <w:r w:rsidRPr="004B3E3C">
              <w:rPr>
                <w:lang w:eastAsia="zh-CN"/>
              </w:rPr>
              <w:t>E-UTRAN PCell and PSCell are SFN-synchronous and frame boundary aligned. (Ensure that RLM RS is partially overlapped with measurement gap).</w:t>
            </w:r>
          </w:p>
        </w:tc>
      </w:tr>
    </w:tbl>
    <w:p w14:paraId="57540E79" w14:textId="77777777" w:rsidR="00D51330" w:rsidRPr="004B3E3C" w:rsidRDefault="00D51330" w:rsidP="00D51330"/>
    <w:p w14:paraId="2C484239" w14:textId="77777777" w:rsidR="004166CB" w:rsidRPr="004B3E3C" w:rsidRDefault="004166CB" w:rsidP="004166CB">
      <w:pPr>
        <w:pStyle w:val="H6"/>
        <w:rPr>
          <w:rFonts w:cs="Arial"/>
        </w:rPr>
      </w:pPr>
      <w:r w:rsidRPr="004B3E3C">
        <w:rPr>
          <w:rFonts w:cs="Arial"/>
        </w:rPr>
        <w:t>5.5.1.1.4.2</w:t>
      </w:r>
      <w:r w:rsidRPr="004B3E3C">
        <w:rPr>
          <w:rFonts w:cs="Arial"/>
        </w:rPr>
        <w:tab/>
        <w:t>Test Procedure</w:t>
      </w:r>
    </w:p>
    <w:p w14:paraId="6B215627" w14:textId="539F4721" w:rsidR="004166CB" w:rsidRPr="004B3E3C" w:rsidRDefault="004166CB" w:rsidP="004166CB">
      <w:pPr>
        <w:rPr>
          <w:rFonts w:eastAsia="??"/>
        </w:rPr>
      </w:pPr>
      <w:r w:rsidRPr="004B3E3C">
        <w:t xml:space="preserve">The test consists of two cells, a single E-UTRA cell (Pcell),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1.4.1-4.</w:t>
      </w:r>
    </w:p>
    <w:p w14:paraId="78F30103" w14:textId="46C748B2" w:rsidR="004166CB" w:rsidRPr="004B3E3C" w:rsidRDefault="004166CB" w:rsidP="004166CB">
      <w:pPr>
        <w:pStyle w:val="B1"/>
      </w:pPr>
      <w:r w:rsidRPr="004B3E3C">
        <w:rPr>
          <w:rFonts w:eastAsia="??"/>
        </w:rPr>
        <w:t xml:space="preserve">1. </w:t>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5.5.</w:t>
      </w:r>
    </w:p>
    <w:p w14:paraId="56B3950C" w14:textId="77777777" w:rsidR="0015740A" w:rsidRPr="004B3E3C" w:rsidRDefault="0015740A" w:rsidP="0015740A">
      <w:pPr>
        <w:pStyle w:val="B1"/>
        <w:ind w:left="709" w:hanging="425"/>
      </w:pPr>
      <w:r w:rsidRPr="004B3E3C">
        <w:rPr>
          <w:lang w:eastAsia="ja-JP"/>
        </w:rPr>
        <w:t>1a</w:t>
      </w:r>
      <w:r w:rsidRPr="004B3E3C">
        <w:t>.</w:t>
      </w:r>
      <w:r w:rsidRPr="004B3E3C">
        <w:tab/>
        <w:t xml:space="preserve">The SS shall transmit an </w:t>
      </w:r>
      <w:r w:rsidRPr="004B3E3C">
        <w:rPr>
          <w:i/>
        </w:rPr>
        <w:t>RRCConnectionReconfiguration</w:t>
      </w:r>
      <w:r w:rsidRPr="004B3E3C">
        <w:t xml:space="preserve"> message configuring the UE for inter-frequency measurements.</w:t>
      </w:r>
    </w:p>
    <w:p w14:paraId="663CBF36" w14:textId="331983C2" w:rsidR="0015740A" w:rsidRPr="004B3E3C" w:rsidRDefault="0015740A" w:rsidP="0015740A">
      <w:pPr>
        <w:pStyle w:val="B1"/>
        <w:ind w:left="709" w:hanging="425"/>
        <w:rPr>
          <w:rFonts w:eastAsia="??"/>
        </w:rPr>
      </w:pPr>
      <w:r w:rsidRPr="004B3E3C">
        <w:rPr>
          <w:lang w:eastAsia="ja-JP"/>
        </w:rPr>
        <w:t>1b</w:t>
      </w:r>
      <w:r w:rsidRPr="004B3E3C">
        <w:t>.</w:t>
      </w:r>
      <w:r w:rsidRPr="004B3E3C">
        <w:tab/>
        <w:t xml:space="preserve">The UE shall transmit </w:t>
      </w:r>
      <w:r w:rsidRPr="004B3E3C">
        <w:rPr>
          <w:i/>
        </w:rPr>
        <w:t>RRCReconfigurationComplete</w:t>
      </w:r>
      <w:r w:rsidRPr="004B3E3C">
        <w:t xml:space="preserve"> message.</w:t>
      </w:r>
    </w:p>
    <w:p w14:paraId="1D7AD132" w14:textId="4DD03402" w:rsidR="004166CB" w:rsidRPr="004B3E3C" w:rsidRDefault="004166CB" w:rsidP="004166CB">
      <w:pPr>
        <w:pStyle w:val="B1"/>
        <w:rPr>
          <w:rFonts w:eastAsia="??"/>
        </w:rPr>
      </w:pPr>
      <w:r w:rsidRPr="004B3E3C">
        <w:rPr>
          <w:rFonts w:eastAsia="??"/>
        </w:rPr>
        <w:t xml:space="preserve">2. Set the parameters according to T1 in Table 5.5.1.1.4.4-1 for subtest 1 and 2. </w:t>
      </w:r>
      <w:r w:rsidRPr="004B3E3C">
        <w:t xml:space="preserve">Propagation conditions are set according to Annex </w:t>
      </w:r>
      <w:r w:rsidR="002D4EFF" w:rsidRPr="004B3E3C">
        <w:t>C.2.3</w:t>
      </w:r>
      <w:r w:rsidRPr="004B3E3C">
        <w:t>. T1 starts.</w:t>
      </w:r>
    </w:p>
    <w:p w14:paraId="0BB81D72" w14:textId="4DC90E7B" w:rsidR="004166CB" w:rsidRPr="004B3E3C" w:rsidRDefault="004166CB" w:rsidP="004166CB">
      <w:pPr>
        <w:pStyle w:val="B1"/>
        <w:rPr>
          <w:rFonts w:eastAsia="??"/>
        </w:rPr>
      </w:pPr>
      <w:r w:rsidRPr="004B3E3C">
        <w:rPr>
          <w:rFonts w:eastAsia="??"/>
        </w:rPr>
        <w:t>3. When T1 expires the SS shall change the SNR value to T2 as specified in Table 5.5.1.1.</w:t>
      </w:r>
      <w:r w:rsidR="0015740A" w:rsidRPr="004B3E3C">
        <w:rPr>
          <w:rFonts w:eastAsia="??"/>
        </w:rPr>
        <w:t>5</w:t>
      </w:r>
      <w:r w:rsidRPr="004B3E3C">
        <w:rPr>
          <w:rFonts w:eastAsia="??"/>
        </w:rPr>
        <w:t>-1. T2 starts.</w:t>
      </w:r>
    </w:p>
    <w:p w14:paraId="314E4D52" w14:textId="0D68D77A" w:rsidR="004166CB" w:rsidRPr="004B3E3C" w:rsidRDefault="004166CB" w:rsidP="004166CB">
      <w:pPr>
        <w:pStyle w:val="B1"/>
        <w:rPr>
          <w:rFonts w:eastAsia="??"/>
        </w:rPr>
      </w:pPr>
      <w:r w:rsidRPr="004B3E3C">
        <w:rPr>
          <w:rFonts w:eastAsia="??"/>
        </w:rPr>
        <w:t>4. When T2 expires the SS shall change the SNR value to T3 as specified in Table 5.5.1.1.</w:t>
      </w:r>
      <w:r w:rsidR="0015740A" w:rsidRPr="004B3E3C">
        <w:rPr>
          <w:rFonts w:eastAsia="??"/>
        </w:rPr>
        <w:t>5</w:t>
      </w:r>
      <w:r w:rsidRPr="004B3E3C">
        <w:rPr>
          <w:rFonts w:eastAsia="??"/>
        </w:rPr>
        <w:t>-1. T3 starts.</w:t>
      </w:r>
    </w:p>
    <w:p w14:paraId="23F91164" w14:textId="0A1F1F7E" w:rsidR="004166CB" w:rsidRPr="004B3E3C" w:rsidRDefault="004166CB" w:rsidP="004166CB">
      <w:pPr>
        <w:pStyle w:val="B1"/>
        <w:rPr>
          <w:rFonts w:eastAsia="??"/>
        </w:rPr>
      </w:pPr>
      <w:r w:rsidRPr="004B3E3C">
        <w:rPr>
          <w:rFonts w:eastAsia="??"/>
        </w:rPr>
        <w:t>5. If the SS:</w:t>
      </w:r>
      <w:r w:rsidRPr="004B3E3C">
        <w:rPr>
          <w:rFonts w:eastAsia="??"/>
        </w:rPr>
        <w:br/>
      </w:r>
      <w:r w:rsidRPr="004B3E3C">
        <w:rPr>
          <w:rFonts w:eastAsia="??"/>
        </w:rPr>
        <w:br/>
        <w:t xml:space="preserve">a) detects uplink power in each subframe configured for CQI transmission (according to configured CQI periodicity on PUCCH [format </w:t>
      </w:r>
      <w:r w:rsidR="0015740A" w:rsidRPr="004B3E3C">
        <w:rPr>
          <w:rFonts w:eastAsia="??"/>
        </w:rPr>
        <w:t>2</w:t>
      </w:r>
      <w:r w:rsidRPr="004B3E3C">
        <w:rPr>
          <w:rFonts w:eastAsia="??"/>
        </w:rPr>
        <w:t>]) during the period from time point A to time point B</w:t>
      </w:r>
    </w:p>
    <w:p w14:paraId="251CF190" w14:textId="4E87EF59" w:rsidR="004166CB" w:rsidRPr="004B3E3C" w:rsidRDefault="004166CB" w:rsidP="004166CB">
      <w:pPr>
        <w:pStyle w:val="B1"/>
        <w:rPr>
          <w:rFonts w:eastAsia="??"/>
        </w:rPr>
      </w:pPr>
      <w:r w:rsidRPr="004B3E3C">
        <w:rPr>
          <w:rFonts w:eastAsia="??"/>
        </w:rPr>
        <w:t>and</w:t>
      </w:r>
      <w:r w:rsidRPr="004B3E3C">
        <w:rPr>
          <w:rFonts w:eastAsia="??"/>
        </w:rPr>
        <w:br/>
      </w:r>
      <w:r w:rsidRPr="004B3E3C">
        <w:rPr>
          <w:rFonts w:eastAsia="??"/>
        </w:rPr>
        <w:br/>
        <w:t>b) does not detect any uplink power from time point C (</w:t>
      </w:r>
      <w:r w:rsidR="00AA7A30" w:rsidRPr="004B3E3C">
        <w:rPr>
          <w:rFonts w:eastAsia="??"/>
        </w:rPr>
        <w:t xml:space="preserve">D1 seconds </w:t>
      </w:r>
      <w:r w:rsidRPr="004B3E3C">
        <w:rPr>
          <w:rFonts w:eastAsia="??"/>
        </w:rPr>
        <w:t>after the start of T3) until T3 expires,</w:t>
      </w:r>
      <w:r w:rsidRPr="004B3E3C">
        <w:rPr>
          <w:rFonts w:eastAsia="??"/>
        </w:rPr>
        <w:br/>
      </w:r>
      <w:r w:rsidRPr="004B3E3C">
        <w:rPr>
          <w:rFonts w:eastAsia="??"/>
        </w:rPr>
        <w:br/>
        <w:t>the number of successful tests is increased by one.</w:t>
      </w:r>
    </w:p>
    <w:p w14:paraId="626BD8AF" w14:textId="77777777" w:rsidR="004166CB" w:rsidRPr="004B3E3C" w:rsidRDefault="004166CB" w:rsidP="004166CB">
      <w:pPr>
        <w:pStyle w:val="B1"/>
        <w:rPr>
          <w:rFonts w:eastAsia="??"/>
        </w:rPr>
      </w:pPr>
      <w:r w:rsidRPr="004B3E3C">
        <w:rPr>
          <w:rFonts w:eastAsia="??"/>
        </w:rPr>
        <w:t>6. Otherwise the number of failed tests is increased by one and proceed to Step 10.</w:t>
      </w:r>
    </w:p>
    <w:p w14:paraId="5E649454" w14:textId="77777777" w:rsidR="004166CB" w:rsidRPr="004B3E3C" w:rsidRDefault="004166CB" w:rsidP="004166CB">
      <w:pPr>
        <w:pStyle w:val="B1"/>
        <w:rPr>
          <w:rFonts w:eastAsia="??"/>
        </w:rPr>
      </w:pPr>
      <w:r w:rsidRPr="004B3E3C">
        <w:rPr>
          <w:rFonts w:eastAsia="??"/>
        </w:rPr>
        <w:t>7. When T3 expires the SS shall change the SNR value to T1 as specified in Table 5.5.1.1.4.4-1.</w:t>
      </w:r>
    </w:p>
    <w:p w14:paraId="539B43CA" w14:textId="77777777" w:rsidR="004166CB" w:rsidRPr="004B3E3C" w:rsidRDefault="004166CB" w:rsidP="004166CB">
      <w:pPr>
        <w:pStyle w:val="B1"/>
        <w:rPr>
          <w:rFonts w:eastAsia="??"/>
        </w:rPr>
      </w:pPr>
      <w:r w:rsidRPr="004B3E3C">
        <w:rPr>
          <w:rFonts w:eastAsia="??"/>
        </w:rPr>
        <w:t xml:space="preserve">8. If the UE has not re-established the connection in at least 1s, the SS shall ensure PSCell is released. </w:t>
      </w:r>
    </w:p>
    <w:p w14:paraId="06847E18" w14:textId="77777777" w:rsidR="004166CB" w:rsidRPr="004B3E3C" w:rsidRDefault="004166CB" w:rsidP="004166CB">
      <w:pPr>
        <w:pStyle w:val="B1"/>
      </w:pPr>
      <w:r w:rsidRPr="004B3E3C">
        <w:rPr>
          <w:rFonts w:eastAsia="??"/>
        </w:rPr>
        <w:t xml:space="preserve">9. </w:t>
      </w:r>
      <w:r w:rsidRPr="004B3E3C">
        <w:t>The SS then shall transmit RRCConnectionReconfiguration message with condition MCG_and_SCG according to TS 36.508 [25] Table 4.6.1-8 to add NR cell (PSCell). The UE shall transmit RRCConnectionReconfigurationComplete message.</w:t>
      </w:r>
    </w:p>
    <w:p w14:paraId="23E60CCD" w14:textId="77777777" w:rsidR="004166CB" w:rsidRPr="004B3E3C" w:rsidRDefault="004166CB" w:rsidP="004166CB">
      <w:pPr>
        <w:pStyle w:val="B1"/>
        <w:rPr>
          <w:rFonts w:eastAsia="??"/>
        </w:rPr>
      </w:pPr>
      <w:r w:rsidRPr="004B3E3C">
        <w:t xml:space="preserve">10. If the Reconfiguration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4B85E326" w14:textId="77777777" w:rsidR="004166CB" w:rsidRPr="004B3E3C" w:rsidRDefault="004166CB" w:rsidP="004166CB">
      <w:pPr>
        <w:pStyle w:val="B1"/>
        <w:rPr>
          <w:rFonts w:eastAsia="??"/>
        </w:rPr>
      </w:pPr>
      <w:r w:rsidRPr="004B3E3C">
        <w:rPr>
          <w:rFonts w:eastAsia="??"/>
        </w:rPr>
        <w:t>11. Repeat steps 2-10 until the confidence level according to Tables G.2.3-1 in Annex G clause G.2 is achieved.</w:t>
      </w:r>
    </w:p>
    <w:p w14:paraId="6A67F800" w14:textId="77777777" w:rsidR="004166CB" w:rsidRPr="004B3E3C" w:rsidRDefault="004166CB" w:rsidP="004166CB">
      <w:pPr>
        <w:pStyle w:val="H6"/>
        <w:rPr>
          <w:rFonts w:cs="Arial"/>
        </w:rPr>
      </w:pPr>
      <w:r w:rsidRPr="004B3E3C">
        <w:rPr>
          <w:rFonts w:cs="Arial"/>
        </w:rPr>
        <w:t>5.5.1.1.4.3 Message Contents</w:t>
      </w:r>
    </w:p>
    <w:p w14:paraId="31A217FB" w14:textId="7B6D7734" w:rsidR="004166CB" w:rsidRPr="004B3E3C" w:rsidRDefault="004166CB" w:rsidP="004166CB">
      <w:r w:rsidRPr="004B3E3C">
        <w:t xml:space="preserve">Message contents are according to TS 38.508-1 [14] clause </w:t>
      </w:r>
      <w:r w:rsidR="00755B1E" w:rsidRPr="004B3E3C">
        <w:t>7.3</w:t>
      </w:r>
      <w:r w:rsidRPr="004B3E3C">
        <w:t xml:space="preserve"> with the following exceptions:</w:t>
      </w:r>
    </w:p>
    <w:p w14:paraId="07FAA208" w14:textId="77777777" w:rsidR="008443B4" w:rsidRPr="004B3E3C" w:rsidRDefault="008443B4" w:rsidP="008443B4">
      <w:pPr>
        <w:pStyle w:val="TH"/>
      </w:pPr>
      <w:r w:rsidRPr="004B3E3C">
        <w:t>Table 5.5.1.1.4.3-0: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8443B4" w:rsidRPr="004B3E3C" w14:paraId="2DAEBEBF" w14:textId="77777777" w:rsidTr="00171C11">
        <w:trPr>
          <w:cantSplit/>
          <w:jc w:val="center"/>
        </w:trPr>
        <w:tc>
          <w:tcPr>
            <w:tcW w:w="9351" w:type="dxa"/>
            <w:gridSpan w:val="2"/>
          </w:tcPr>
          <w:p w14:paraId="3526D464" w14:textId="77777777" w:rsidR="008443B4" w:rsidRPr="004B3E3C" w:rsidRDefault="008443B4" w:rsidP="005C1CB3">
            <w:pPr>
              <w:pStyle w:val="TAH"/>
            </w:pPr>
            <w:r w:rsidRPr="004B3E3C">
              <w:t>Default Message Contents</w:t>
            </w:r>
          </w:p>
        </w:tc>
      </w:tr>
      <w:tr w:rsidR="008443B4" w:rsidRPr="004B3E3C" w14:paraId="735F6C3A" w14:textId="77777777" w:rsidTr="00171C11">
        <w:trPr>
          <w:cantSplit/>
          <w:jc w:val="center"/>
        </w:trPr>
        <w:tc>
          <w:tcPr>
            <w:tcW w:w="3496" w:type="dxa"/>
          </w:tcPr>
          <w:p w14:paraId="23D864A1" w14:textId="77777777" w:rsidR="008443B4" w:rsidRPr="004B3E3C" w:rsidRDefault="008443B4" w:rsidP="005C1CB3">
            <w:pPr>
              <w:pStyle w:val="TAL"/>
            </w:pPr>
            <w:r w:rsidRPr="004B3E3C">
              <w:t>Common contents of system information blocks exceptions</w:t>
            </w:r>
          </w:p>
        </w:tc>
        <w:tc>
          <w:tcPr>
            <w:tcW w:w="5855" w:type="dxa"/>
          </w:tcPr>
          <w:p w14:paraId="3F9933A7" w14:textId="77777777" w:rsidR="008443B4" w:rsidRPr="004B3E3C" w:rsidRDefault="008443B4" w:rsidP="005C1CB3">
            <w:pPr>
              <w:pStyle w:val="TAL"/>
            </w:pPr>
          </w:p>
        </w:tc>
      </w:tr>
      <w:tr w:rsidR="008443B4" w:rsidRPr="004B3E3C" w14:paraId="7B6BE560" w14:textId="77777777" w:rsidTr="00171C11">
        <w:trPr>
          <w:cantSplit/>
          <w:jc w:val="center"/>
        </w:trPr>
        <w:tc>
          <w:tcPr>
            <w:tcW w:w="3496" w:type="dxa"/>
          </w:tcPr>
          <w:p w14:paraId="2EC7CFC1" w14:textId="77777777" w:rsidR="008443B4" w:rsidRPr="004B3E3C" w:rsidRDefault="008443B4" w:rsidP="005C1CB3">
            <w:pPr>
              <w:pStyle w:val="TAL"/>
            </w:pPr>
            <w:r w:rsidRPr="004B3E3C">
              <w:t>Default RRC messages and information elements contents exceptions</w:t>
            </w:r>
          </w:p>
        </w:tc>
        <w:tc>
          <w:tcPr>
            <w:tcW w:w="5855" w:type="dxa"/>
          </w:tcPr>
          <w:p w14:paraId="4279DB22" w14:textId="77777777" w:rsidR="008443B4" w:rsidRPr="004B3E3C" w:rsidRDefault="008443B4" w:rsidP="005C1CB3">
            <w:pPr>
              <w:pStyle w:val="TAL"/>
            </w:pPr>
            <w:r w:rsidRPr="004B3E3C">
              <w:t>Table H.3.1-1</w:t>
            </w:r>
          </w:p>
          <w:p w14:paraId="57D86DC8" w14:textId="77777777" w:rsidR="008443B4" w:rsidRPr="004B3E3C" w:rsidRDefault="008443B4" w:rsidP="005C1CB3">
            <w:pPr>
              <w:pStyle w:val="TAL"/>
            </w:pPr>
            <w:r w:rsidRPr="004B3E3C">
              <w:t>Table H.3.1-2 with Condition INTER-FREQ, L3 FILTERING NEEDED</w:t>
            </w:r>
          </w:p>
          <w:p w14:paraId="24F887F8" w14:textId="77777777" w:rsidR="008443B4" w:rsidRPr="004B3E3C" w:rsidRDefault="008443B4" w:rsidP="005C1CB3">
            <w:pPr>
              <w:pStyle w:val="TAL"/>
            </w:pPr>
            <w:r w:rsidRPr="004B3E3C">
              <w:t>Table H.3.1-3 with Condition INTER-FREQ MO (where ssbFrequency is set to the ARFCN value of carrier center of Adjacent range)</w:t>
            </w:r>
          </w:p>
          <w:p w14:paraId="6D8507AA" w14:textId="77777777" w:rsidR="008443B4" w:rsidRPr="004B3E3C" w:rsidRDefault="008443B4" w:rsidP="005C1CB3">
            <w:pPr>
              <w:pStyle w:val="TAL"/>
            </w:pPr>
            <w:r w:rsidRPr="004B3E3C">
              <w:t>Table H.3.1-4 with A3-offset = 0</w:t>
            </w:r>
          </w:p>
          <w:p w14:paraId="2383E50B" w14:textId="77777777" w:rsidR="008443B4" w:rsidRPr="004B3E3C" w:rsidRDefault="008443B4" w:rsidP="005C1CB3">
            <w:pPr>
              <w:pStyle w:val="TAL"/>
            </w:pPr>
            <w:r w:rsidRPr="004B3E3C">
              <w:t>Table H.3.4-1</w:t>
            </w:r>
          </w:p>
          <w:p w14:paraId="15F69A36" w14:textId="77777777" w:rsidR="008443B4" w:rsidRPr="004B3E3C" w:rsidRDefault="008443B4" w:rsidP="005C1CB3">
            <w:pPr>
              <w:pStyle w:val="TAL"/>
            </w:pPr>
            <w:r w:rsidRPr="004B3E3C">
              <w:t>Table H.3.4-1a</w:t>
            </w:r>
          </w:p>
          <w:p w14:paraId="3086BA79" w14:textId="77777777" w:rsidR="008443B4" w:rsidRPr="004B3E3C" w:rsidRDefault="008443B4" w:rsidP="005C1CB3">
            <w:pPr>
              <w:pStyle w:val="TAL"/>
            </w:pPr>
            <w:r w:rsidRPr="004B3E3C">
              <w:t>Table H.3.4-4 with condition gapUE</w:t>
            </w:r>
          </w:p>
          <w:p w14:paraId="3BAC77EB" w14:textId="77777777" w:rsidR="008443B4" w:rsidRPr="004B3E3C" w:rsidRDefault="008443B4" w:rsidP="005C1CB3">
            <w:pPr>
              <w:pStyle w:val="TAL"/>
            </w:pPr>
            <w:r w:rsidRPr="004B3E3C">
              <w:t>Table H.3.4-5 with condition BFD</w:t>
            </w:r>
          </w:p>
          <w:p w14:paraId="6281428B" w14:textId="77777777" w:rsidR="008443B4" w:rsidRPr="004B3E3C" w:rsidRDefault="008443B4" w:rsidP="005C1CB3">
            <w:pPr>
              <w:pStyle w:val="TAL"/>
            </w:pPr>
            <w:r w:rsidRPr="004B3E3C">
              <w:t>Table H.3.5-4</w:t>
            </w:r>
          </w:p>
          <w:p w14:paraId="13E2B5FA" w14:textId="354DA697" w:rsidR="008443B4" w:rsidRPr="004B3E3C" w:rsidRDefault="008443B4" w:rsidP="005C1CB3">
            <w:pPr>
              <w:pStyle w:val="TAL"/>
            </w:pPr>
            <w:r w:rsidRPr="004B3E3C">
              <w:t>Table H.3.</w:t>
            </w:r>
            <w:r w:rsidR="002C0847" w:rsidRPr="004B3E3C">
              <w:t>1</w:t>
            </w:r>
            <w:r w:rsidRPr="004B3E3C">
              <w:t>-</w:t>
            </w:r>
            <w:r w:rsidR="002C0847" w:rsidRPr="004B3E3C">
              <w:t>8</w:t>
            </w:r>
            <w:r w:rsidRPr="004B3E3C">
              <w:t xml:space="preserve"> with Condition SSB RLM</w:t>
            </w:r>
          </w:p>
        </w:tc>
      </w:tr>
    </w:tbl>
    <w:p w14:paraId="2D2BE4F0" w14:textId="77777777" w:rsidR="008443B4" w:rsidRPr="004B3E3C" w:rsidRDefault="008443B4" w:rsidP="004166CB"/>
    <w:p w14:paraId="327EB4F4" w14:textId="42A0A6DA" w:rsidR="004166CB" w:rsidRPr="004B3E3C" w:rsidRDefault="004166CB" w:rsidP="004166CB">
      <w:pPr>
        <w:pStyle w:val="TH"/>
        <w:rPr>
          <w:i/>
          <w:iCs/>
        </w:rPr>
      </w:pPr>
      <w:r w:rsidRPr="004B3E3C">
        <w:t xml:space="preserve">Table 5.5.1.1.4.3-1: </w:t>
      </w:r>
      <w:r w:rsidR="002C0847" w:rsidRPr="004B3E3C">
        <w:rPr>
          <w:iCs/>
        </w:rPr>
        <w:t>Void</w:t>
      </w:r>
    </w:p>
    <w:p w14:paraId="50381877" w14:textId="77777777" w:rsidR="004166CB" w:rsidRPr="004B3E3C" w:rsidRDefault="004166CB" w:rsidP="004166CB"/>
    <w:p w14:paraId="130F6E7E" w14:textId="282DE338" w:rsidR="004166CB" w:rsidRPr="004B3E3C" w:rsidRDefault="004166CB" w:rsidP="004166CB">
      <w:pPr>
        <w:pStyle w:val="TH"/>
        <w:rPr>
          <w:i/>
        </w:rPr>
      </w:pPr>
      <w:r w:rsidRPr="004B3E3C">
        <w:t xml:space="preserve">Table 5.5.1.1.4.3-2: </w:t>
      </w:r>
      <w:r w:rsidR="002C0847" w:rsidRPr="004B3E3C">
        <w:t>RLF</w:t>
      </w:r>
      <w:r w:rsidRPr="004B3E3C">
        <w:t>-TimersAndConsta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4166CB" w:rsidRPr="004B3E3C" w14:paraId="11ADB72F"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20E8268" w14:textId="0372B603" w:rsidR="004166CB" w:rsidRPr="004B3E3C" w:rsidRDefault="004166CB"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002C0847" w:rsidRPr="004B3E3C">
              <w:rPr>
                <w:b w:val="0"/>
              </w:rPr>
              <w:t>150</w:t>
            </w:r>
          </w:p>
        </w:tc>
      </w:tr>
      <w:tr w:rsidR="004166CB" w:rsidRPr="004B3E3C" w14:paraId="1D120F4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0595306" w14:textId="67DBBCBD" w:rsidR="004166CB" w:rsidRPr="004B3E3C" w:rsidRDefault="004166CB"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DD2FBED" w14:textId="77777777" w:rsidR="004166CB" w:rsidRPr="004B3E3C" w:rsidRDefault="004166CB"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2177867"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973084C" w14:textId="77777777" w:rsidR="004166CB" w:rsidRPr="004B3E3C" w:rsidRDefault="004166CB" w:rsidP="00CA742D">
            <w:pPr>
              <w:pStyle w:val="TAH"/>
            </w:pPr>
            <w:r w:rsidRPr="004B3E3C">
              <w:t>Condition</w:t>
            </w:r>
          </w:p>
        </w:tc>
      </w:tr>
      <w:tr w:rsidR="004166CB" w:rsidRPr="004B3E3C" w14:paraId="0B95B82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8E0A4BA" w14:textId="389CA7D2" w:rsidR="004166CB" w:rsidRPr="004B3E3C" w:rsidRDefault="004166CB" w:rsidP="00CA742D">
            <w:pPr>
              <w:pStyle w:val="TAL"/>
            </w:pPr>
            <w:r w:rsidRPr="004B3E3C">
              <w:t>UE-TimersAndConstants</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D1C6B88"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65612D5"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F1D215D" w14:textId="77777777" w:rsidR="004166CB" w:rsidRPr="004B3E3C" w:rsidRDefault="004166CB" w:rsidP="00CA742D">
            <w:pPr>
              <w:pStyle w:val="TAL"/>
            </w:pPr>
          </w:p>
        </w:tc>
      </w:tr>
      <w:tr w:rsidR="004166CB" w:rsidRPr="004B3E3C" w14:paraId="2089E63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9C6F2C3" w14:textId="1359B944" w:rsidR="004166CB" w:rsidRPr="004B3E3C" w:rsidRDefault="00CA742D" w:rsidP="00CA742D">
            <w:pPr>
              <w:pStyle w:val="TAL"/>
            </w:pPr>
            <w:r w:rsidRPr="004B3E3C">
              <w:t xml:space="preserve">  </w:t>
            </w:r>
            <w:r w:rsidR="004166CB" w:rsidRPr="004B3E3C">
              <w:t>t310</w:t>
            </w:r>
          </w:p>
        </w:tc>
        <w:tc>
          <w:tcPr>
            <w:tcW w:w="2267" w:type="dxa"/>
            <w:tcBorders>
              <w:top w:val="single" w:sz="4" w:space="0" w:color="auto"/>
              <w:left w:val="single" w:sz="4" w:space="0" w:color="auto"/>
              <w:bottom w:val="single" w:sz="4" w:space="0" w:color="auto"/>
              <w:right w:val="single" w:sz="4" w:space="0" w:color="auto"/>
            </w:tcBorders>
            <w:hideMark/>
          </w:tcPr>
          <w:p w14:paraId="305BCB9A" w14:textId="77777777" w:rsidR="004166CB" w:rsidRPr="004B3E3C" w:rsidRDefault="004166CB" w:rsidP="00CA742D">
            <w:pPr>
              <w:pStyle w:val="TAL"/>
            </w:pPr>
            <w:r w:rsidRPr="004B3E3C">
              <w:t>ms0</w:t>
            </w:r>
          </w:p>
        </w:tc>
        <w:tc>
          <w:tcPr>
            <w:tcW w:w="1700" w:type="dxa"/>
            <w:tcBorders>
              <w:top w:val="single" w:sz="4" w:space="0" w:color="auto"/>
              <w:left w:val="single" w:sz="4" w:space="0" w:color="auto"/>
              <w:bottom w:val="single" w:sz="4" w:space="0" w:color="auto"/>
              <w:right w:val="single" w:sz="4" w:space="0" w:color="auto"/>
            </w:tcBorders>
          </w:tcPr>
          <w:p w14:paraId="4C9EA59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D43791A" w14:textId="77777777" w:rsidR="004166CB" w:rsidRPr="004B3E3C" w:rsidRDefault="004166CB" w:rsidP="00CA742D">
            <w:pPr>
              <w:pStyle w:val="TAL"/>
            </w:pPr>
          </w:p>
        </w:tc>
      </w:tr>
      <w:tr w:rsidR="004166CB" w:rsidRPr="004B3E3C" w14:paraId="10865FA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5509022" w14:textId="1A9ED6E1" w:rsidR="004166CB" w:rsidRPr="004B3E3C" w:rsidRDefault="00CA742D" w:rsidP="00CA742D">
            <w:pPr>
              <w:pStyle w:val="TAL"/>
            </w:pPr>
            <w:r w:rsidRPr="004B3E3C">
              <w:t xml:space="preserve">  </w:t>
            </w:r>
            <w:r w:rsidR="004166CB" w:rsidRPr="004B3E3C">
              <w:t>n310</w:t>
            </w:r>
          </w:p>
        </w:tc>
        <w:tc>
          <w:tcPr>
            <w:tcW w:w="2267" w:type="dxa"/>
            <w:tcBorders>
              <w:top w:val="single" w:sz="4" w:space="0" w:color="auto"/>
              <w:left w:val="single" w:sz="4" w:space="0" w:color="auto"/>
              <w:bottom w:val="single" w:sz="4" w:space="0" w:color="auto"/>
              <w:right w:val="single" w:sz="4" w:space="0" w:color="auto"/>
            </w:tcBorders>
            <w:hideMark/>
          </w:tcPr>
          <w:p w14:paraId="5EB65A3E"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14B0D9F6"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FA6793F" w14:textId="77777777" w:rsidR="004166CB" w:rsidRPr="004B3E3C" w:rsidRDefault="004166CB" w:rsidP="00CA742D">
            <w:pPr>
              <w:pStyle w:val="TAL"/>
            </w:pPr>
          </w:p>
        </w:tc>
      </w:tr>
      <w:tr w:rsidR="004166CB" w:rsidRPr="004B3E3C" w14:paraId="4508E25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E101D27" w14:textId="67EB6FE7" w:rsidR="004166CB" w:rsidRPr="004B3E3C" w:rsidRDefault="00CA742D" w:rsidP="00CA742D">
            <w:pPr>
              <w:pStyle w:val="TAL"/>
            </w:pPr>
            <w:r w:rsidRPr="004B3E3C">
              <w:t xml:space="preserve">  </w:t>
            </w:r>
            <w:r w:rsidR="004166CB" w:rsidRPr="004B3E3C">
              <w:t>t311</w:t>
            </w:r>
          </w:p>
        </w:tc>
        <w:tc>
          <w:tcPr>
            <w:tcW w:w="2267" w:type="dxa"/>
            <w:tcBorders>
              <w:top w:val="single" w:sz="4" w:space="0" w:color="auto"/>
              <w:left w:val="single" w:sz="4" w:space="0" w:color="auto"/>
              <w:bottom w:val="single" w:sz="4" w:space="0" w:color="auto"/>
              <w:right w:val="single" w:sz="4" w:space="0" w:color="auto"/>
            </w:tcBorders>
            <w:hideMark/>
          </w:tcPr>
          <w:p w14:paraId="1B3B1D57" w14:textId="77777777" w:rsidR="004166CB" w:rsidRPr="004B3E3C" w:rsidRDefault="004166CB" w:rsidP="00CA742D">
            <w:pPr>
              <w:pStyle w:val="TAL"/>
            </w:pPr>
            <w:r w:rsidRPr="004B3E3C">
              <w:t>ms1000</w:t>
            </w:r>
          </w:p>
        </w:tc>
        <w:tc>
          <w:tcPr>
            <w:tcW w:w="1700" w:type="dxa"/>
            <w:tcBorders>
              <w:top w:val="single" w:sz="4" w:space="0" w:color="auto"/>
              <w:left w:val="single" w:sz="4" w:space="0" w:color="auto"/>
              <w:bottom w:val="single" w:sz="4" w:space="0" w:color="auto"/>
              <w:right w:val="single" w:sz="4" w:space="0" w:color="auto"/>
            </w:tcBorders>
          </w:tcPr>
          <w:p w14:paraId="45E1409D"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D788EBD" w14:textId="77777777" w:rsidR="004166CB" w:rsidRPr="004B3E3C" w:rsidRDefault="004166CB" w:rsidP="00CA742D">
            <w:pPr>
              <w:pStyle w:val="TAL"/>
            </w:pPr>
          </w:p>
        </w:tc>
      </w:tr>
      <w:tr w:rsidR="004166CB" w:rsidRPr="004B3E3C" w14:paraId="1BCC54D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0E02336" w14:textId="54BF8A62" w:rsidR="004166CB" w:rsidRPr="004B3E3C" w:rsidRDefault="00CA742D" w:rsidP="00CA742D">
            <w:pPr>
              <w:pStyle w:val="TAL"/>
            </w:pPr>
            <w:r w:rsidRPr="004B3E3C">
              <w:t xml:space="preserve">  </w:t>
            </w:r>
            <w:r w:rsidR="004166CB" w:rsidRPr="004B3E3C">
              <w:t>n311</w:t>
            </w:r>
          </w:p>
        </w:tc>
        <w:tc>
          <w:tcPr>
            <w:tcW w:w="2267" w:type="dxa"/>
            <w:tcBorders>
              <w:top w:val="single" w:sz="4" w:space="0" w:color="auto"/>
              <w:left w:val="single" w:sz="4" w:space="0" w:color="auto"/>
              <w:bottom w:val="single" w:sz="4" w:space="0" w:color="auto"/>
              <w:right w:val="single" w:sz="4" w:space="0" w:color="auto"/>
            </w:tcBorders>
            <w:hideMark/>
          </w:tcPr>
          <w:p w14:paraId="31B38EE8"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507E2E4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3C23087" w14:textId="77777777" w:rsidR="004166CB" w:rsidRPr="004B3E3C" w:rsidRDefault="004166CB" w:rsidP="00CA742D">
            <w:pPr>
              <w:pStyle w:val="TAL"/>
            </w:pPr>
          </w:p>
        </w:tc>
      </w:tr>
      <w:tr w:rsidR="004166CB" w:rsidRPr="004B3E3C" w14:paraId="36D76B3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8E016AD" w14:textId="77777777" w:rsidR="004166CB" w:rsidRPr="004B3E3C" w:rsidRDefault="004166CB"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17D29868"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052D920B"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404875AE" w14:textId="77777777" w:rsidR="004166CB" w:rsidRPr="004B3E3C" w:rsidRDefault="004166CB" w:rsidP="00CA742D">
            <w:pPr>
              <w:pStyle w:val="TAL"/>
            </w:pPr>
          </w:p>
        </w:tc>
      </w:tr>
    </w:tbl>
    <w:p w14:paraId="01387F50" w14:textId="77777777" w:rsidR="004166CB" w:rsidRPr="004B3E3C" w:rsidRDefault="004166CB" w:rsidP="004166CB"/>
    <w:p w14:paraId="6F78D63C" w14:textId="62BD3C52" w:rsidR="004166CB" w:rsidRPr="004B3E3C" w:rsidRDefault="004166CB" w:rsidP="004166CB">
      <w:pPr>
        <w:pStyle w:val="TH"/>
      </w:pPr>
      <w:r w:rsidRPr="004B3E3C">
        <w:t xml:space="preserve">Table 5.5.1.1.4.3-3: </w:t>
      </w:r>
      <w:r w:rsidR="002C0847" w:rsidRPr="004B3E3C">
        <w:t>Void</w:t>
      </w:r>
    </w:p>
    <w:p w14:paraId="5FF053BD" w14:textId="77777777" w:rsidR="004166CB" w:rsidRPr="004B3E3C" w:rsidRDefault="004166CB" w:rsidP="004166CB"/>
    <w:p w14:paraId="21C9584C" w14:textId="77777777" w:rsidR="004166CB" w:rsidRPr="004B3E3C" w:rsidRDefault="004166CB" w:rsidP="004166CB">
      <w:pPr>
        <w:pStyle w:val="H6"/>
        <w:rPr>
          <w:rFonts w:cs="Arial"/>
        </w:rPr>
      </w:pPr>
      <w:r w:rsidRPr="004B3E3C">
        <w:rPr>
          <w:rFonts w:cs="Arial"/>
        </w:rPr>
        <w:t>5.5.1.1.5 Test Requirement</w:t>
      </w:r>
    </w:p>
    <w:p w14:paraId="444D1EE5" w14:textId="77777777" w:rsidR="004166CB" w:rsidRPr="004B3E3C" w:rsidRDefault="004166CB" w:rsidP="004166CB">
      <w:pPr>
        <w:rPr>
          <w:rFonts w:eastAsia="Batang"/>
        </w:rPr>
      </w:pPr>
      <w:r w:rsidRPr="004B3E3C">
        <w:rPr>
          <w:rFonts w:eastAsia="Batang"/>
        </w:rPr>
        <w:t xml:space="preserve">Table </w:t>
      </w:r>
      <w:r w:rsidRPr="004B3E3C">
        <w:t>5.5.1.1.5-</w:t>
      </w:r>
      <w:r w:rsidRPr="004B3E3C">
        <w:rPr>
          <w:lang w:eastAsia="ja-JP"/>
        </w:rPr>
        <w:t>1</w:t>
      </w:r>
      <w:r w:rsidRPr="004B3E3C">
        <w:rPr>
          <w:rFonts w:eastAsia="Batang"/>
        </w:rPr>
        <w:t xml:space="preserve"> defines the cell specific primary level settings.</w:t>
      </w:r>
    </w:p>
    <w:p w14:paraId="5DA71560" w14:textId="77777777" w:rsidR="004166CB" w:rsidRPr="004B3E3C" w:rsidRDefault="004166CB" w:rsidP="004166CB">
      <w:r w:rsidRPr="004B3E3C">
        <w:t>The UE behavior in each test during time durations T1, T2 and T3 shall be as follows:</w:t>
      </w:r>
    </w:p>
    <w:p w14:paraId="6DEBEA13" w14:textId="77777777" w:rsidR="004166CB" w:rsidRPr="004B3E3C" w:rsidRDefault="004166CB" w:rsidP="004166CB">
      <w:r w:rsidRPr="004B3E3C">
        <w:t>During the period from time point A to time point B the UE shall transmit uplink signal at least in all uplink slots configured for CSI transmission according to the configured periodic CSI reporting.</w:t>
      </w:r>
    </w:p>
    <w:p w14:paraId="0E7FD1D1" w14:textId="77777777" w:rsidR="004166CB" w:rsidRPr="004B3E3C" w:rsidRDefault="004166CB" w:rsidP="004166CB">
      <w:r w:rsidRPr="004B3E3C">
        <w:t>The UE shall stop transmitting uplink signal no later than time point C (D1 second after the start of the time duration T3).</w:t>
      </w:r>
    </w:p>
    <w:p w14:paraId="58A0FC97" w14:textId="77777777" w:rsidR="004166CB" w:rsidRPr="004B3E3C" w:rsidRDefault="004166CB" w:rsidP="004166CB">
      <w:r w:rsidRPr="004B3E3C">
        <w:t>The rate of correct events observed during repeated tests shall be at least 90%.</w:t>
      </w:r>
    </w:p>
    <w:p w14:paraId="33071981" w14:textId="061446AA" w:rsidR="004166CB" w:rsidRPr="004B3E3C" w:rsidRDefault="004166CB" w:rsidP="004166CB">
      <w:pPr>
        <w:pStyle w:val="TH"/>
      </w:pPr>
      <w:r w:rsidRPr="004B3E3C">
        <w:t>Table 5.5.1.1.5-1: OTA related cell specific test parameters for FR2 (Cell 2)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D51330" w:rsidRPr="004B3E3C" w14:paraId="3BCF0DF9" w14:textId="77777777" w:rsidTr="00B6694E">
        <w:trPr>
          <w:cantSplit/>
          <w:trHeight w:val="207"/>
          <w:jc w:val="center"/>
        </w:trPr>
        <w:tc>
          <w:tcPr>
            <w:tcW w:w="3694" w:type="dxa"/>
            <w:gridSpan w:val="2"/>
            <w:vMerge w:val="restart"/>
            <w:tcBorders>
              <w:top w:val="single" w:sz="4" w:space="0" w:color="auto"/>
              <w:left w:val="single" w:sz="4" w:space="0" w:color="auto"/>
            </w:tcBorders>
          </w:tcPr>
          <w:p w14:paraId="13DD578C" w14:textId="77777777" w:rsidR="00D51330" w:rsidRPr="004B3E3C" w:rsidRDefault="00D51330" w:rsidP="00B6694E">
            <w:pPr>
              <w:pStyle w:val="TAH"/>
            </w:pPr>
            <w:r w:rsidRPr="004B3E3C">
              <w:t>Parameter</w:t>
            </w:r>
          </w:p>
        </w:tc>
        <w:tc>
          <w:tcPr>
            <w:tcW w:w="740" w:type="dxa"/>
            <w:vMerge w:val="restart"/>
            <w:tcBorders>
              <w:top w:val="single" w:sz="4" w:space="0" w:color="auto"/>
            </w:tcBorders>
          </w:tcPr>
          <w:p w14:paraId="2D7440B8" w14:textId="77777777" w:rsidR="00D51330" w:rsidRPr="004B3E3C" w:rsidRDefault="00D51330" w:rsidP="00B6694E">
            <w:pPr>
              <w:pStyle w:val="TAH"/>
            </w:pPr>
            <w:r w:rsidRPr="004B3E3C">
              <w:t>Unit</w:t>
            </w:r>
          </w:p>
        </w:tc>
        <w:tc>
          <w:tcPr>
            <w:tcW w:w="4440" w:type="dxa"/>
            <w:gridSpan w:val="6"/>
            <w:tcBorders>
              <w:top w:val="single" w:sz="4" w:space="0" w:color="auto"/>
            </w:tcBorders>
          </w:tcPr>
          <w:p w14:paraId="5FE3A8C9" w14:textId="77777777" w:rsidR="00D51330" w:rsidRPr="004B3E3C" w:rsidRDefault="00D51330" w:rsidP="00B6694E">
            <w:pPr>
              <w:pStyle w:val="TAH"/>
            </w:pPr>
            <w:r w:rsidRPr="004B3E3C">
              <w:t>Test 1</w:t>
            </w:r>
          </w:p>
        </w:tc>
      </w:tr>
      <w:tr w:rsidR="00D51330" w:rsidRPr="004B3E3C" w14:paraId="3A0B9122" w14:textId="77777777" w:rsidTr="00B6694E">
        <w:trPr>
          <w:cantSplit/>
          <w:trHeight w:val="207"/>
          <w:jc w:val="center"/>
        </w:trPr>
        <w:tc>
          <w:tcPr>
            <w:tcW w:w="3694" w:type="dxa"/>
            <w:gridSpan w:val="2"/>
            <w:vMerge/>
            <w:tcBorders>
              <w:left w:val="single" w:sz="4" w:space="0" w:color="auto"/>
              <w:bottom w:val="single" w:sz="4" w:space="0" w:color="auto"/>
            </w:tcBorders>
          </w:tcPr>
          <w:p w14:paraId="1157D2F7" w14:textId="77777777" w:rsidR="00D51330" w:rsidRPr="004B3E3C" w:rsidRDefault="00D51330" w:rsidP="00B6694E">
            <w:pPr>
              <w:pStyle w:val="TAH"/>
            </w:pPr>
          </w:p>
        </w:tc>
        <w:tc>
          <w:tcPr>
            <w:tcW w:w="740" w:type="dxa"/>
            <w:vMerge/>
            <w:tcBorders>
              <w:bottom w:val="single" w:sz="4" w:space="0" w:color="auto"/>
            </w:tcBorders>
          </w:tcPr>
          <w:p w14:paraId="71450879" w14:textId="77777777" w:rsidR="00D51330" w:rsidRPr="004B3E3C" w:rsidRDefault="00D51330" w:rsidP="00B6694E">
            <w:pPr>
              <w:pStyle w:val="TAH"/>
            </w:pPr>
          </w:p>
        </w:tc>
        <w:tc>
          <w:tcPr>
            <w:tcW w:w="740" w:type="dxa"/>
            <w:tcBorders>
              <w:bottom w:val="single" w:sz="4" w:space="0" w:color="auto"/>
            </w:tcBorders>
          </w:tcPr>
          <w:p w14:paraId="0062F363" w14:textId="77777777" w:rsidR="00D51330" w:rsidRPr="004B3E3C" w:rsidRDefault="00D51330" w:rsidP="00B6694E">
            <w:pPr>
              <w:pStyle w:val="TAH"/>
            </w:pPr>
            <w:r w:rsidRPr="004B3E3C">
              <w:t>T1</w:t>
            </w:r>
          </w:p>
        </w:tc>
        <w:tc>
          <w:tcPr>
            <w:tcW w:w="740" w:type="dxa"/>
            <w:tcBorders>
              <w:bottom w:val="single" w:sz="4" w:space="0" w:color="auto"/>
            </w:tcBorders>
          </w:tcPr>
          <w:p w14:paraId="6F1FBFF4" w14:textId="77777777" w:rsidR="00D51330" w:rsidRPr="004B3E3C" w:rsidRDefault="00D51330" w:rsidP="00B6694E">
            <w:pPr>
              <w:pStyle w:val="TAH"/>
            </w:pPr>
            <w:r w:rsidRPr="004B3E3C">
              <w:t>T2</w:t>
            </w:r>
          </w:p>
        </w:tc>
        <w:tc>
          <w:tcPr>
            <w:tcW w:w="740" w:type="dxa"/>
            <w:tcBorders>
              <w:bottom w:val="single" w:sz="4" w:space="0" w:color="auto"/>
            </w:tcBorders>
          </w:tcPr>
          <w:p w14:paraId="3013ED2D" w14:textId="77777777" w:rsidR="00D51330" w:rsidRPr="004B3E3C" w:rsidRDefault="00D51330" w:rsidP="00B6694E">
            <w:pPr>
              <w:pStyle w:val="TAH"/>
            </w:pPr>
            <w:r w:rsidRPr="004B3E3C">
              <w:t>T3</w:t>
            </w:r>
          </w:p>
        </w:tc>
        <w:tc>
          <w:tcPr>
            <w:tcW w:w="740" w:type="dxa"/>
            <w:tcBorders>
              <w:bottom w:val="single" w:sz="4" w:space="0" w:color="auto"/>
            </w:tcBorders>
          </w:tcPr>
          <w:p w14:paraId="077EB10A" w14:textId="77777777" w:rsidR="00D51330" w:rsidRPr="004B3E3C" w:rsidRDefault="00D51330" w:rsidP="00B6694E">
            <w:pPr>
              <w:pStyle w:val="TAH"/>
            </w:pPr>
            <w:r w:rsidRPr="004B3E3C">
              <w:t>T1</w:t>
            </w:r>
          </w:p>
        </w:tc>
        <w:tc>
          <w:tcPr>
            <w:tcW w:w="740" w:type="dxa"/>
            <w:tcBorders>
              <w:bottom w:val="single" w:sz="4" w:space="0" w:color="auto"/>
            </w:tcBorders>
          </w:tcPr>
          <w:p w14:paraId="225A905F" w14:textId="77777777" w:rsidR="00D51330" w:rsidRPr="004B3E3C" w:rsidRDefault="00D51330" w:rsidP="00B6694E">
            <w:pPr>
              <w:pStyle w:val="TAH"/>
            </w:pPr>
            <w:r w:rsidRPr="004B3E3C">
              <w:t>T2</w:t>
            </w:r>
          </w:p>
        </w:tc>
        <w:tc>
          <w:tcPr>
            <w:tcW w:w="740" w:type="dxa"/>
            <w:tcBorders>
              <w:bottom w:val="single" w:sz="4" w:space="0" w:color="auto"/>
            </w:tcBorders>
          </w:tcPr>
          <w:p w14:paraId="076147C9" w14:textId="77777777" w:rsidR="00D51330" w:rsidRPr="004B3E3C" w:rsidRDefault="00D51330" w:rsidP="00B6694E">
            <w:pPr>
              <w:pStyle w:val="TAH"/>
            </w:pPr>
            <w:r w:rsidRPr="004B3E3C">
              <w:t>T3</w:t>
            </w:r>
          </w:p>
        </w:tc>
      </w:tr>
      <w:tr w:rsidR="00D51330" w:rsidRPr="004B3E3C" w14:paraId="432EE804" w14:textId="77777777" w:rsidTr="00B6694E">
        <w:trPr>
          <w:cantSplit/>
          <w:trHeight w:val="199"/>
          <w:jc w:val="center"/>
        </w:trPr>
        <w:tc>
          <w:tcPr>
            <w:tcW w:w="3694" w:type="dxa"/>
            <w:gridSpan w:val="2"/>
            <w:vMerge w:val="restart"/>
          </w:tcPr>
          <w:p w14:paraId="6598B8A1" w14:textId="46805CE4" w:rsidR="00D51330" w:rsidRPr="004B3E3C" w:rsidRDefault="00D51330" w:rsidP="00B6694E">
            <w:pPr>
              <w:pStyle w:val="TAL"/>
              <w:rPr>
                <w:rFonts w:eastAsia="?? ??"/>
              </w:rPr>
            </w:pPr>
            <w:r w:rsidRPr="004B3E3C">
              <w:rPr>
                <w:rFonts w:cs="v4.2.0"/>
              </w:rPr>
              <w:t>AoA setup</w:t>
            </w:r>
          </w:p>
        </w:tc>
        <w:tc>
          <w:tcPr>
            <w:tcW w:w="740" w:type="dxa"/>
            <w:vMerge w:val="restart"/>
          </w:tcPr>
          <w:p w14:paraId="2EEFD5A0" w14:textId="77777777" w:rsidR="00D51330" w:rsidRPr="004B3E3C" w:rsidRDefault="00D51330" w:rsidP="00B6694E">
            <w:pPr>
              <w:pStyle w:val="TAC"/>
            </w:pPr>
          </w:p>
        </w:tc>
        <w:tc>
          <w:tcPr>
            <w:tcW w:w="4440" w:type="dxa"/>
            <w:gridSpan w:val="6"/>
            <w:vAlign w:val="center"/>
          </w:tcPr>
          <w:p w14:paraId="41E32C7F" w14:textId="77777777" w:rsidR="00D51330" w:rsidRPr="004B3E3C" w:rsidRDefault="00D51330" w:rsidP="00B6694E">
            <w:pPr>
              <w:pStyle w:val="TAC"/>
            </w:pPr>
            <w:r w:rsidRPr="004B3E3C">
              <w:rPr>
                <w:rFonts w:eastAsia="MS Mincho"/>
              </w:rPr>
              <w:t>Setup 3 defined in A.9.3</w:t>
            </w:r>
          </w:p>
        </w:tc>
      </w:tr>
      <w:tr w:rsidR="00D51330" w:rsidRPr="004B3E3C" w14:paraId="287C7CCE" w14:textId="77777777" w:rsidTr="00B6694E">
        <w:trPr>
          <w:cantSplit/>
          <w:trHeight w:val="199"/>
          <w:jc w:val="center"/>
        </w:trPr>
        <w:tc>
          <w:tcPr>
            <w:tcW w:w="3694" w:type="dxa"/>
            <w:gridSpan w:val="2"/>
            <w:vMerge/>
          </w:tcPr>
          <w:p w14:paraId="7987C029" w14:textId="77777777" w:rsidR="00D51330" w:rsidRPr="004B3E3C" w:rsidRDefault="00D51330" w:rsidP="00B6694E">
            <w:pPr>
              <w:pStyle w:val="TAL"/>
              <w:rPr>
                <w:rFonts w:cs="v4.2.0"/>
              </w:rPr>
            </w:pPr>
          </w:p>
        </w:tc>
        <w:tc>
          <w:tcPr>
            <w:tcW w:w="740" w:type="dxa"/>
            <w:vMerge/>
          </w:tcPr>
          <w:p w14:paraId="67E3D582" w14:textId="77777777" w:rsidR="00D51330" w:rsidRPr="004B3E3C" w:rsidRDefault="00D51330" w:rsidP="00B6694E">
            <w:pPr>
              <w:pStyle w:val="TAC"/>
            </w:pPr>
          </w:p>
        </w:tc>
        <w:tc>
          <w:tcPr>
            <w:tcW w:w="2220" w:type="dxa"/>
            <w:gridSpan w:val="3"/>
          </w:tcPr>
          <w:p w14:paraId="2A82DCBB" w14:textId="77777777" w:rsidR="00D51330" w:rsidRPr="004B3E3C" w:rsidRDefault="00D51330" w:rsidP="00B6694E">
            <w:pPr>
              <w:pStyle w:val="TAC"/>
              <w:rPr>
                <w:b/>
              </w:rPr>
            </w:pPr>
            <w:r w:rsidRPr="004B3E3C">
              <w:rPr>
                <w:bCs/>
              </w:rPr>
              <w:t>AoA1</w:t>
            </w:r>
          </w:p>
        </w:tc>
        <w:tc>
          <w:tcPr>
            <w:tcW w:w="2220" w:type="dxa"/>
            <w:gridSpan w:val="3"/>
          </w:tcPr>
          <w:p w14:paraId="795AB91D" w14:textId="77777777" w:rsidR="00D51330" w:rsidRPr="004B3E3C" w:rsidRDefault="00D51330" w:rsidP="00B6694E">
            <w:pPr>
              <w:pStyle w:val="TAC"/>
              <w:rPr>
                <w:b/>
              </w:rPr>
            </w:pPr>
            <w:r w:rsidRPr="004B3E3C">
              <w:rPr>
                <w:bCs/>
              </w:rPr>
              <w:t>AoA2</w:t>
            </w:r>
          </w:p>
        </w:tc>
      </w:tr>
      <w:tr w:rsidR="00D51330" w:rsidRPr="004B3E3C" w14:paraId="4091BF7E" w14:textId="77777777" w:rsidTr="00B6694E">
        <w:trPr>
          <w:cantSplit/>
          <w:trHeight w:val="199"/>
          <w:jc w:val="center"/>
        </w:trPr>
        <w:tc>
          <w:tcPr>
            <w:tcW w:w="3694" w:type="dxa"/>
            <w:gridSpan w:val="2"/>
            <w:vAlign w:val="center"/>
          </w:tcPr>
          <w:p w14:paraId="4ACCBAA2" w14:textId="77777777" w:rsidR="00D51330" w:rsidRPr="004B3E3C" w:rsidRDefault="00D51330" w:rsidP="00B6694E">
            <w:pPr>
              <w:pStyle w:val="TAL"/>
              <w:rPr>
                <w:rFonts w:cs="v4.2.0"/>
              </w:rPr>
            </w:pPr>
            <w:r w:rsidRPr="004B3E3C">
              <w:rPr>
                <w:rFonts w:cs="Arial"/>
                <w:szCs w:val="18"/>
              </w:rPr>
              <w:t>Assumption for UE beams</w:t>
            </w:r>
            <w:r w:rsidRPr="004B3E3C">
              <w:rPr>
                <w:rFonts w:cs="Arial"/>
                <w:szCs w:val="18"/>
                <w:vertAlign w:val="superscript"/>
              </w:rPr>
              <w:t>Note 5</w:t>
            </w:r>
          </w:p>
        </w:tc>
        <w:tc>
          <w:tcPr>
            <w:tcW w:w="740" w:type="dxa"/>
          </w:tcPr>
          <w:p w14:paraId="2B20C3DA" w14:textId="77777777" w:rsidR="00D51330" w:rsidRPr="004B3E3C" w:rsidRDefault="00D51330" w:rsidP="00B6694E">
            <w:pPr>
              <w:pStyle w:val="TAC"/>
            </w:pPr>
          </w:p>
        </w:tc>
        <w:tc>
          <w:tcPr>
            <w:tcW w:w="2220" w:type="dxa"/>
            <w:gridSpan w:val="3"/>
          </w:tcPr>
          <w:p w14:paraId="2306445C" w14:textId="77777777" w:rsidR="00D51330" w:rsidRPr="004B3E3C" w:rsidRDefault="00D51330" w:rsidP="00B6694E">
            <w:pPr>
              <w:pStyle w:val="TAC"/>
              <w:rPr>
                <w:b/>
              </w:rPr>
            </w:pPr>
            <w:r w:rsidRPr="004B3E3C">
              <w:t>Rough</w:t>
            </w:r>
          </w:p>
        </w:tc>
        <w:tc>
          <w:tcPr>
            <w:tcW w:w="2220" w:type="dxa"/>
            <w:gridSpan w:val="3"/>
            <w:vAlign w:val="center"/>
          </w:tcPr>
          <w:p w14:paraId="42793FCF" w14:textId="77777777" w:rsidR="00D51330" w:rsidRPr="004B3E3C" w:rsidRDefault="00D51330" w:rsidP="00B6694E">
            <w:pPr>
              <w:pStyle w:val="TAC"/>
              <w:rPr>
                <w:b/>
              </w:rPr>
            </w:pPr>
            <w:r w:rsidRPr="004B3E3C">
              <w:t>Rough</w:t>
            </w:r>
          </w:p>
        </w:tc>
      </w:tr>
      <w:tr w:rsidR="00D51330" w:rsidRPr="004B3E3C" w14:paraId="7E08CD42" w14:textId="77777777" w:rsidTr="00B6694E">
        <w:trPr>
          <w:cantSplit/>
          <w:trHeight w:val="136"/>
          <w:jc w:val="center"/>
        </w:trPr>
        <w:tc>
          <w:tcPr>
            <w:tcW w:w="3694" w:type="dxa"/>
            <w:gridSpan w:val="2"/>
            <w:tcBorders>
              <w:left w:val="single" w:sz="4" w:space="0" w:color="auto"/>
              <w:bottom w:val="single" w:sz="4" w:space="0" w:color="auto"/>
            </w:tcBorders>
          </w:tcPr>
          <w:p w14:paraId="326C0FB4" w14:textId="77777777" w:rsidR="00D51330" w:rsidRPr="004B3E3C" w:rsidRDefault="00D51330" w:rsidP="00B6694E">
            <w:pPr>
              <w:pStyle w:val="TAL"/>
              <w:rPr>
                <w:rFonts w:cs="Arial"/>
              </w:rPr>
            </w:pPr>
            <w:r w:rsidRPr="004B3E3C">
              <w:rPr>
                <w:rFonts w:cs="Arial"/>
                <w:szCs w:val="16"/>
                <w:lang w:eastAsia="ja-JP"/>
              </w:rPr>
              <w:t>EPRE ratio of PDCCH DMRS to SSS</w:t>
            </w:r>
          </w:p>
        </w:tc>
        <w:tc>
          <w:tcPr>
            <w:tcW w:w="740" w:type="dxa"/>
            <w:tcBorders>
              <w:bottom w:val="single" w:sz="4" w:space="0" w:color="auto"/>
            </w:tcBorders>
          </w:tcPr>
          <w:p w14:paraId="76A33871" w14:textId="77777777" w:rsidR="00D51330" w:rsidRPr="004B3E3C" w:rsidRDefault="00D51330" w:rsidP="00B6694E">
            <w:pPr>
              <w:pStyle w:val="TAC"/>
            </w:pPr>
            <w:r w:rsidRPr="004B3E3C">
              <w:t>dB</w:t>
            </w:r>
          </w:p>
        </w:tc>
        <w:tc>
          <w:tcPr>
            <w:tcW w:w="2220" w:type="dxa"/>
            <w:gridSpan w:val="3"/>
            <w:tcBorders>
              <w:bottom w:val="single" w:sz="4" w:space="0" w:color="auto"/>
            </w:tcBorders>
          </w:tcPr>
          <w:p w14:paraId="6EB92EE6" w14:textId="77777777" w:rsidR="00D51330" w:rsidRPr="004B3E3C" w:rsidRDefault="00D51330" w:rsidP="00B6694E">
            <w:pPr>
              <w:pStyle w:val="TAC"/>
            </w:pPr>
            <w:r w:rsidRPr="004B3E3C">
              <w:t>4</w:t>
            </w:r>
          </w:p>
        </w:tc>
        <w:tc>
          <w:tcPr>
            <w:tcW w:w="2220" w:type="dxa"/>
            <w:gridSpan w:val="3"/>
            <w:vMerge w:val="restart"/>
            <w:vAlign w:val="center"/>
          </w:tcPr>
          <w:p w14:paraId="51492477" w14:textId="77777777" w:rsidR="00D51330" w:rsidRPr="004B3E3C" w:rsidRDefault="00D51330" w:rsidP="00B6694E">
            <w:pPr>
              <w:pStyle w:val="TAC"/>
            </w:pPr>
            <w:r w:rsidRPr="004B3E3C">
              <w:t>Not sent</w:t>
            </w:r>
          </w:p>
        </w:tc>
      </w:tr>
      <w:tr w:rsidR="00D51330" w:rsidRPr="004B3E3C" w14:paraId="1FE1F05A" w14:textId="77777777" w:rsidTr="00B6694E">
        <w:trPr>
          <w:cantSplit/>
          <w:trHeight w:val="145"/>
          <w:jc w:val="center"/>
        </w:trPr>
        <w:tc>
          <w:tcPr>
            <w:tcW w:w="3694" w:type="dxa"/>
            <w:gridSpan w:val="2"/>
            <w:tcBorders>
              <w:left w:val="single" w:sz="4" w:space="0" w:color="auto"/>
              <w:bottom w:val="single" w:sz="4" w:space="0" w:color="auto"/>
            </w:tcBorders>
          </w:tcPr>
          <w:p w14:paraId="32B749A0" w14:textId="77777777" w:rsidR="00D51330" w:rsidRPr="004B3E3C" w:rsidRDefault="00D51330" w:rsidP="00B6694E">
            <w:pPr>
              <w:pStyle w:val="TAL"/>
              <w:rPr>
                <w:rFonts w:cs="Arial"/>
              </w:rPr>
            </w:pPr>
            <w:r w:rsidRPr="004B3E3C">
              <w:rPr>
                <w:rFonts w:cs="Arial"/>
                <w:szCs w:val="16"/>
                <w:lang w:eastAsia="ja-JP"/>
              </w:rPr>
              <w:t>EPRE ratio of PDCCH to PDCCH DMRS</w:t>
            </w:r>
          </w:p>
        </w:tc>
        <w:tc>
          <w:tcPr>
            <w:tcW w:w="740" w:type="dxa"/>
            <w:tcBorders>
              <w:bottom w:val="single" w:sz="4" w:space="0" w:color="auto"/>
            </w:tcBorders>
          </w:tcPr>
          <w:p w14:paraId="3C90414A" w14:textId="77777777" w:rsidR="00D51330" w:rsidRPr="004B3E3C" w:rsidRDefault="00D51330" w:rsidP="00B6694E">
            <w:pPr>
              <w:pStyle w:val="TAC"/>
            </w:pPr>
            <w:r w:rsidRPr="004B3E3C">
              <w:t>dB</w:t>
            </w:r>
          </w:p>
        </w:tc>
        <w:tc>
          <w:tcPr>
            <w:tcW w:w="2220" w:type="dxa"/>
            <w:gridSpan w:val="3"/>
            <w:vMerge w:val="restart"/>
            <w:vAlign w:val="center"/>
          </w:tcPr>
          <w:p w14:paraId="05257646" w14:textId="77777777" w:rsidR="00D51330" w:rsidRPr="004B3E3C" w:rsidRDefault="00D51330" w:rsidP="00B6694E">
            <w:pPr>
              <w:pStyle w:val="TAC"/>
            </w:pPr>
            <w:r w:rsidRPr="004B3E3C">
              <w:t>0</w:t>
            </w:r>
          </w:p>
        </w:tc>
        <w:tc>
          <w:tcPr>
            <w:tcW w:w="2220" w:type="dxa"/>
            <w:gridSpan w:val="3"/>
            <w:vMerge/>
          </w:tcPr>
          <w:p w14:paraId="09370C5D" w14:textId="77777777" w:rsidR="00D51330" w:rsidRPr="004B3E3C" w:rsidRDefault="00D51330" w:rsidP="00B6694E">
            <w:pPr>
              <w:pStyle w:val="TAC"/>
            </w:pPr>
          </w:p>
        </w:tc>
      </w:tr>
      <w:tr w:rsidR="00D51330" w:rsidRPr="004B3E3C" w14:paraId="141677A7" w14:textId="77777777" w:rsidTr="00B6694E">
        <w:trPr>
          <w:cantSplit/>
          <w:trHeight w:val="136"/>
          <w:jc w:val="center"/>
        </w:trPr>
        <w:tc>
          <w:tcPr>
            <w:tcW w:w="3694" w:type="dxa"/>
            <w:gridSpan w:val="2"/>
            <w:tcBorders>
              <w:left w:val="single" w:sz="4" w:space="0" w:color="auto"/>
              <w:bottom w:val="single" w:sz="4" w:space="0" w:color="auto"/>
            </w:tcBorders>
          </w:tcPr>
          <w:p w14:paraId="39CE78C0" w14:textId="77777777" w:rsidR="00D51330" w:rsidRPr="004B3E3C" w:rsidRDefault="00D51330" w:rsidP="00B6694E">
            <w:pPr>
              <w:pStyle w:val="TAL"/>
              <w:rPr>
                <w:rFonts w:cs="Arial"/>
              </w:rPr>
            </w:pPr>
            <w:r w:rsidRPr="004B3E3C">
              <w:rPr>
                <w:rFonts w:cs="Arial"/>
                <w:szCs w:val="16"/>
                <w:lang w:eastAsia="ja-JP"/>
              </w:rPr>
              <w:t>EPRE ratio of PBCH DMRS to SSS</w:t>
            </w:r>
          </w:p>
        </w:tc>
        <w:tc>
          <w:tcPr>
            <w:tcW w:w="740" w:type="dxa"/>
            <w:tcBorders>
              <w:bottom w:val="single" w:sz="4" w:space="0" w:color="auto"/>
            </w:tcBorders>
          </w:tcPr>
          <w:p w14:paraId="40FB1F3D" w14:textId="77777777" w:rsidR="00D51330" w:rsidRPr="004B3E3C" w:rsidRDefault="00D51330" w:rsidP="00B6694E">
            <w:pPr>
              <w:pStyle w:val="TAC"/>
            </w:pPr>
            <w:r w:rsidRPr="004B3E3C">
              <w:t>dB</w:t>
            </w:r>
          </w:p>
        </w:tc>
        <w:tc>
          <w:tcPr>
            <w:tcW w:w="2220" w:type="dxa"/>
            <w:gridSpan w:val="3"/>
            <w:vMerge/>
          </w:tcPr>
          <w:p w14:paraId="7CEA378E" w14:textId="77777777" w:rsidR="00D51330" w:rsidRPr="004B3E3C" w:rsidRDefault="00D51330" w:rsidP="00B6694E">
            <w:pPr>
              <w:pStyle w:val="TAC"/>
            </w:pPr>
          </w:p>
        </w:tc>
        <w:tc>
          <w:tcPr>
            <w:tcW w:w="2220" w:type="dxa"/>
            <w:gridSpan w:val="3"/>
            <w:vMerge/>
          </w:tcPr>
          <w:p w14:paraId="40623EF8" w14:textId="77777777" w:rsidR="00D51330" w:rsidRPr="004B3E3C" w:rsidRDefault="00D51330" w:rsidP="00B6694E">
            <w:pPr>
              <w:pStyle w:val="TAC"/>
            </w:pPr>
          </w:p>
        </w:tc>
      </w:tr>
      <w:tr w:rsidR="00D51330" w:rsidRPr="004B3E3C" w14:paraId="717F6618" w14:textId="77777777" w:rsidTr="00B6694E">
        <w:trPr>
          <w:cantSplit/>
          <w:trHeight w:val="136"/>
          <w:jc w:val="center"/>
        </w:trPr>
        <w:tc>
          <w:tcPr>
            <w:tcW w:w="3694" w:type="dxa"/>
            <w:gridSpan w:val="2"/>
            <w:tcBorders>
              <w:left w:val="single" w:sz="4" w:space="0" w:color="auto"/>
              <w:bottom w:val="single" w:sz="4" w:space="0" w:color="auto"/>
            </w:tcBorders>
          </w:tcPr>
          <w:p w14:paraId="3CF9070D" w14:textId="77777777" w:rsidR="00D51330" w:rsidRPr="004B3E3C" w:rsidRDefault="00D51330" w:rsidP="00B6694E">
            <w:pPr>
              <w:pStyle w:val="TAL"/>
              <w:rPr>
                <w:rFonts w:cs="Arial"/>
              </w:rPr>
            </w:pPr>
            <w:r w:rsidRPr="004B3E3C">
              <w:rPr>
                <w:rFonts w:cs="Arial"/>
                <w:szCs w:val="16"/>
                <w:lang w:eastAsia="ja-JP"/>
              </w:rPr>
              <w:t>EPRE ratio of PBCH to PBCH DMRS</w:t>
            </w:r>
          </w:p>
        </w:tc>
        <w:tc>
          <w:tcPr>
            <w:tcW w:w="740" w:type="dxa"/>
            <w:tcBorders>
              <w:bottom w:val="single" w:sz="4" w:space="0" w:color="auto"/>
            </w:tcBorders>
          </w:tcPr>
          <w:p w14:paraId="38905F35" w14:textId="77777777" w:rsidR="00D51330" w:rsidRPr="004B3E3C" w:rsidRDefault="00D51330" w:rsidP="00B6694E">
            <w:pPr>
              <w:pStyle w:val="TAC"/>
            </w:pPr>
            <w:r w:rsidRPr="004B3E3C">
              <w:t>dB</w:t>
            </w:r>
          </w:p>
        </w:tc>
        <w:tc>
          <w:tcPr>
            <w:tcW w:w="2220" w:type="dxa"/>
            <w:gridSpan w:val="3"/>
            <w:vMerge/>
          </w:tcPr>
          <w:p w14:paraId="15A133CC" w14:textId="77777777" w:rsidR="00D51330" w:rsidRPr="004B3E3C" w:rsidRDefault="00D51330" w:rsidP="00B6694E">
            <w:pPr>
              <w:pStyle w:val="TAC"/>
            </w:pPr>
          </w:p>
        </w:tc>
        <w:tc>
          <w:tcPr>
            <w:tcW w:w="2220" w:type="dxa"/>
            <w:gridSpan w:val="3"/>
            <w:vMerge/>
          </w:tcPr>
          <w:p w14:paraId="644CCDC8" w14:textId="77777777" w:rsidR="00D51330" w:rsidRPr="004B3E3C" w:rsidRDefault="00D51330" w:rsidP="00B6694E">
            <w:pPr>
              <w:pStyle w:val="TAC"/>
            </w:pPr>
          </w:p>
        </w:tc>
      </w:tr>
      <w:tr w:rsidR="00D51330" w:rsidRPr="004B3E3C" w14:paraId="64133591" w14:textId="77777777" w:rsidTr="00B6694E">
        <w:trPr>
          <w:cantSplit/>
          <w:trHeight w:val="145"/>
          <w:jc w:val="center"/>
        </w:trPr>
        <w:tc>
          <w:tcPr>
            <w:tcW w:w="3694" w:type="dxa"/>
            <w:gridSpan w:val="2"/>
            <w:tcBorders>
              <w:left w:val="single" w:sz="4" w:space="0" w:color="auto"/>
              <w:bottom w:val="single" w:sz="4" w:space="0" w:color="auto"/>
            </w:tcBorders>
          </w:tcPr>
          <w:p w14:paraId="3F7C8AE6" w14:textId="77777777" w:rsidR="00D51330" w:rsidRPr="004B3E3C" w:rsidRDefault="00D51330" w:rsidP="00B6694E">
            <w:pPr>
              <w:pStyle w:val="TAL"/>
              <w:rPr>
                <w:rFonts w:cs="Arial"/>
              </w:rPr>
            </w:pPr>
            <w:r w:rsidRPr="004B3E3C">
              <w:rPr>
                <w:rFonts w:cs="Arial"/>
                <w:szCs w:val="16"/>
                <w:lang w:eastAsia="ja-JP"/>
              </w:rPr>
              <w:t>EPRE ratio of PSS to SSS</w:t>
            </w:r>
          </w:p>
        </w:tc>
        <w:tc>
          <w:tcPr>
            <w:tcW w:w="740" w:type="dxa"/>
            <w:tcBorders>
              <w:bottom w:val="single" w:sz="4" w:space="0" w:color="auto"/>
            </w:tcBorders>
          </w:tcPr>
          <w:p w14:paraId="27E96DDA" w14:textId="77777777" w:rsidR="00D51330" w:rsidRPr="004B3E3C" w:rsidRDefault="00D51330" w:rsidP="00B6694E">
            <w:pPr>
              <w:pStyle w:val="TAC"/>
            </w:pPr>
            <w:r w:rsidRPr="004B3E3C">
              <w:t>dB</w:t>
            </w:r>
          </w:p>
        </w:tc>
        <w:tc>
          <w:tcPr>
            <w:tcW w:w="2220" w:type="dxa"/>
            <w:gridSpan w:val="3"/>
            <w:vMerge/>
          </w:tcPr>
          <w:p w14:paraId="412804EF" w14:textId="77777777" w:rsidR="00D51330" w:rsidRPr="004B3E3C" w:rsidRDefault="00D51330" w:rsidP="00B6694E">
            <w:pPr>
              <w:pStyle w:val="TAC"/>
            </w:pPr>
          </w:p>
        </w:tc>
        <w:tc>
          <w:tcPr>
            <w:tcW w:w="2220" w:type="dxa"/>
            <w:gridSpan w:val="3"/>
            <w:vMerge/>
          </w:tcPr>
          <w:p w14:paraId="37521C44" w14:textId="77777777" w:rsidR="00D51330" w:rsidRPr="004B3E3C" w:rsidRDefault="00D51330" w:rsidP="00B6694E">
            <w:pPr>
              <w:pStyle w:val="TAC"/>
            </w:pPr>
          </w:p>
        </w:tc>
      </w:tr>
      <w:tr w:rsidR="00D51330" w:rsidRPr="004B3E3C" w14:paraId="4F7C21E7" w14:textId="77777777" w:rsidTr="00B6694E">
        <w:trPr>
          <w:cantSplit/>
          <w:trHeight w:val="136"/>
          <w:jc w:val="center"/>
        </w:trPr>
        <w:tc>
          <w:tcPr>
            <w:tcW w:w="3694" w:type="dxa"/>
            <w:gridSpan w:val="2"/>
            <w:tcBorders>
              <w:left w:val="single" w:sz="4" w:space="0" w:color="auto"/>
              <w:bottom w:val="single" w:sz="4" w:space="0" w:color="auto"/>
            </w:tcBorders>
          </w:tcPr>
          <w:p w14:paraId="4FFAE5D9" w14:textId="77777777" w:rsidR="00D51330" w:rsidRPr="004B3E3C" w:rsidRDefault="00D51330" w:rsidP="00B6694E">
            <w:pPr>
              <w:pStyle w:val="TAL"/>
              <w:rPr>
                <w:rFonts w:cs="Arial"/>
              </w:rPr>
            </w:pPr>
            <w:r w:rsidRPr="004B3E3C">
              <w:rPr>
                <w:rFonts w:cs="Arial"/>
                <w:szCs w:val="16"/>
                <w:lang w:eastAsia="ja-JP"/>
              </w:rPr>
              <w:t xml:space="preserve">EPRE ratio of PDSCH DMRS to SSS </w:t>
            </w:r>
          </w:p>
        </w:tc>
        <w:tc>
          <w:tcPr>
            <w:tcW w:w="740" w:type="dxa"/>
            <w:tcBorders>
              <w:bottom w:val="single" w:sz="4" w:space="0" w:color="auto"/>
            </w:tcBorders>
          </w:tcPr>
          <w:p w14:paraId="67509E6E" w14:textId="77777777" w:rsidR="00D51330" w:rsidRPr="004B3E3C" w:rsidRDefault="00D51330" w:rsidP="00B6694E">
            <w:pPr>
              <w:pStyle w:val="TAC"/>
            </w:pPr>
            <w:r w:rsidRPr="004B3E3C">
              <w:t>dB</w:t>
            </w:r>
          </w:p>
        </w:tc>
        <w:tc>
          <w:tcPr>
            <w:tcW w:w="2220" w:type="dxa"/>
            <w:gridSpan w:val="3"/>
            <w:vMerge/>
          </w:tcPr>
          <w:p w14:paraId="1ADAD1AE" w14:textId="77777777" w:rsidR="00D51330" w:rsidRPr="004B3E3C" w:rsidRDefault="00D51330" w:rsidP="00B6694E">
            <w:pPr>
              <w:pStyle w:val="TAC"/>
            </w:pPr>
          </w:p>
        </w:tc>
        <w:tc>
          <w:tcPr>
            <w:tcW w:w="2220" w:type="dxa"/>
            <w:gridSpan w:val="3"/>
            <w:vMerge/>
          </w:tcPr>
          <w:p w14:paraId="57AAD361" w14:textId="77777777" w:rsidR="00D51330" w:rsidRPr="004B3E3C" w:rsidRDefault="00D51330" w:rsidP="00B6694E">
            <w:pPr>
              <w:pStyle w:val="TAC"/>
            </w:pPr>
          </w:p>
        </w:tc>
      </w:tr>
      <w:tr w:rsidR="00D51330" w:rsidRPr="004B3E3C" w14:paraId="673715C4" w14:textId="77777777" w:rsidTr="00B6694E">
        <w:trPr>
          <w:cantSplit/>
          <w:trHeight w:val="136"/>
          <w:jc w:val="center"/>
        </w:trPr>
        <w:tc>
          <w:tcPr>
            <w:tcW w:w="3694" w:type="dxa"/>
            <w:gridSpan w:val="2"/>
            <w:tcBorders>
              <w:left w:val="single" w:sz="4" w:space="0" w:color="auto"/>
              <w:bottom w:val="single" w:sz="4" w:space="0" w:color="auto"/>
            </w:tcBorders>
          </w:tcPr>
          <w:p w14:paraId="682D89CF" w14:textId="77777777" w:rsidR="00D51330" w:rsidRPr="004B3E3C" w:rsidRDefault="00D51330" w:rsidP="00B6694E">
            <w:pPr>
              <w:pStyle w:val="TAL"/>
              <w:rPr>
                <w:rFonts w:cs="Arial"/>
              </w:rPr>
            </w:pPr>
            <w:r w:rsidRPr="004B3E3C">
              <w:rPr>
                <w:rFonts w:cs="Arial"/>
                <w:szCs w:val="16"/>
                <w:lang w:eastAsia="ja-JP"/>
              </w:rPr>
              <w:t>EPRE ratio of PDSCH to PDSCH DMRS</w:t>
            </w:r>
          </w:p>
        </w:tc>
        <w:tc>
          <w:tcPr>
            <w:tcW w:w="740" w:type="dxa"/>
            <w:tcBorders>
              <w:bottom w:val="single" w:sz="4" w:space="0" w:color="auto"/>
            </w:tcBorders>
          </w:tcPr>
          <w:p w14:paraId="360CC3CF" w14:textId="77777777" w:rsidR="00D51330" w:rsidRPr="004B3E3C" w:rsidRDefault="00D51330" w:rsidP="00B6694E">
            <w:pPr>
              <w:pStyle w:val="TAC"/>
            </w:pPr>
            <w:r w:rsidRPr="004B3E3C">
              <w:t>dB</w:t>
            </w:r>
          </w:p>
        </w:tc>
        <w:tc>
          <w:tcPr>
            <w:tcW w:w="2220" w:type="dxa"/>
            <w:gridSpan w:val="3"/>
            <w:vMerge/>
          </w:tcPr>
          <w:p w14:paraId="22C0AE79" w14:textId="77777777" w:rsidR="00D51330" w:rsidRPr="004B3E3C" w:rsidRDefault="00D51330" w:rsidP="00B6694E">
            <w:pPr>
              <w:pStyle w:val="TAC"/>
            </w:pPr>
          </w:p>
        </w:tc>
        <w:tc>
          <w:tcPr>
            <w:tcW w:w="2220" w:type="dxa"/>
            <w:gridSpan w:val="3"/>
            <w:vMerge/>
          </w:tcPr>
          <w:p w14:paraId="54F21C5E" w14:textId="77777777" w:rsidR="00D51330" w:rsidRPr="004B3E3C" w:rsidRDefault="00D51330" w:rsidP="00B6694E">
            <w:pPr>
              <w:pStyle w:val="TAC"/>
            </w:pPr>
          </w:p>
        </w:tc>
      </w:tr>
      <w:tr w:rsidR="00D51330" w:rsidRPr="004B3E3C" w14:paraId="2DBCF8FF" w14:textId="77777777" w:rsidTr="00B6694E">
        <w:trPr>
          <w:cantSplit/>
          <w:trHeight w:val="136"/>
          <w:jc w:val="center"/>
        </w:trPr>
        <w:tc>
          <w:tcPr>
            <w:tcW w:w="3694" w:type="dxa"/>
            <w:gridSpan w:val="2"/>
            <w:tcBorders>
              <w:left w:val="single" w:sz="4" w:space="0" w:color="auto"/>
              <w:bottom w:val="single" w:sz="4" w:space="0" w:color="auto"/>
            </w:tcBorders>
          </w:tcPr>
          <w:p w14:paraId="474AF551" w14:textId="77777777" w:rsidR="00D51330" w:rsidRPr="004B3E3C" w:rsidRDefault="00D51330" w:rsidP="00B6694E">
            <w:pPr>
              <w:pStyle w:val="TAL"/>
              <w:rPr>
                <w:rFonts w:cs="Arial"/>
              </w:rPr>
            </w:pPr>
            <w:r w:rsidRPr="004B3E3C">
              <w:rPr>
                <w:rFonts w:cs="Arial"/>
                <w:szCs w:val="16"/>
                <w:lang w:eastAsia="ja-JP"/>
              </w:rPr>
              <w:t>EPRE ratio of OCNG DMRS to SSS</w:t>
            </w:r>
          </w:p>
        </w:tc>
        <w:tc>
          <w:tcPr>
            <w:tcW w:w="740" w:type="dxa"/>
            <w:tcBorders>
              <w:bottom w:val="single" w:sz="4" w:space="0" w:color="auto"/>
            </w:tcBorders>
          </w:tcPr>
          <w:p w14:paraId="21B1FA98" w14:textId="77777777" w:rsidR="00D51330" w:rsidRPr="004B3E3C" w:rsidRDefault="00D51330" w:rsidP="00B6694E">
            <w:pPr>
              <w:pStyle w:val="TAC"/>
            </w:pPr>
            <w:r w:rsidRPr="004B3E3C">
              <w:t>dB</w:t>
            </w:r>
          </w:p>
        </w:tc>
        <w:tc>
          <w:tcPr>
            <w:tcW w:w="2220" w:type="dxa"/>
            <w:gridSpan w:val="3"/>
            <w:vMerge/>
          </w:tcPr>
          <w:p w14:paraId="43E76EB6" w14:textId="77777777" w:rsidR="00D51330" w:rsidRPr="004B3E3C" w:rsidRDefault="00D51330" w:rsidP="00B6694E">
            <w:pPr>
              <w:pStyle w:val="TAC"/>
            </w:pPr>
          </w:p>
        </w:tc>
        <w:tc>
          <w:tcPr>
            <w:tcW w:w="2220" w:type="dxa"/>
            <w:gridSpan w:val="3"/>
            <w:vMerge/>
          </w:tcPr>
          <w:p w14:paraId="208F1FA0" w14:textId="77777777" w:rsidR="00D51330" w:rsidRPr="004B3E3C" w:rsidRDefault="00D51330" w:rsidP="00B6694E">
            <w:pPr>
              <w:pStyle w:val="TAC"/>
            </w:pPr>
          </w:p>
        </w:tc>
      </w:tr>
      <w:tr w:rsidR="00D51330" w:rsidRPr="004B3E3C" w14:paraId="45611C8F" w14:textId="77777777" w:rsidTr="00B6694E">
        <w:trPr>
          <w:cantSplit/>
          <w:trHeight w:val="136"/>
          <w:jc w:val="center"/>
        </w:trPr>
        <w:tc>
          <w:tcPr>
            <w:tcW w:w="3694" w:type="dxa"/>
            <w:gridSpan w:val="2"/>
            <w:tcBorders>
              <w:left w:val="single" w:sz="4" w:space="0" w:color="auto"/>
              <w:bottom w:val="single" w:sz="4" w:space="0" w:color="auto"/>
            </w:tcBorders>
          </w:tcPr>
          <w:p w14:paraId="45A90722" w14:textId="77777777" w:rsidR="00D51330" w:rsidRPr="004B3E3C" w:rsidRDefault="00D51330" w:rsidP="00B6694E">
            <w:pPr>
              <w:pStyle w:val="TAL"/>
              <w:rPr>
                <w:rFonts w:cs="Arial"/>
              </w:rPr>
            </w:pPr>
            <w:r w:rsidRPr="004B3E3C">
              <w:rPr>
                <w:rFonts w:cs="Arial"/>
                <w:szCs w:val="16"/>
                <w:lang w:eastAsia="ja-JP"/>
              </w:rPr>
              <w:t>EPRE ratio of OCNG to OCNG DMRS</w:t>
            </w:r>
          </w:p>
        </w:tc>
        <w:tc>
          <w:tcPr>
            <w:tcW w:w="740" w:type="dxa"/>
            <w:tcBorders>
              <w:bottom w:val="single" w:sz="4" w:space="0" w:color="auto"/>
            </w:tcBorders>
          </w:tcPr>
          <w:p w14:paraId="00837B8C" w14:textId="77777777" w:rsidR="00D51330" w:rsidRPr="004B3E3C" w:rsidRDefault="00D51330" w:rsidP="00B6694E">
            <w:pPr>
              <w:pStyle w:val="TAC"/>
            </w:pPr>
            <w:r w:rsidRPr="004B3E3C">
              <w:t>dB</w:t>
            </w:r>
          </w:p>
        </w:tc>
        <w:tc>
          <w:tcPr>
            <w:tcW w:w="2220" w:type="dxa"/>
            <w:gridSpan w:val="3"/>
            <w:vMerge/>
            <w:tcBorders>
              <w:bottom w:val="single" w:sz="4" w:space="0" w:color="auto"/>
            </w:tcBorders>
          </w:tcPr>
          <w:p w14:paraId="4F275551" w14:textId="77777777" w:rsidR="00D51330" w:rsidRPr="004B3E3C" w:rsidRDefault="00D51330" w:rsidP="00B6694E">
            <w:pPr>
              <w:pStyle w:val="TAC"/>
            </w:pPr>
          </w:p>
        </w:tc>
        <w:tc>
          <w:tcPr>
            <w:tcW w:w="2220" w:type="dxa"/>
            <w:gridSpan w:val="3"/>
            <w:vMerge/>
          </w:tcPr>
          <w:p w14:paraId="3300EBC1" w14:textId="77777777" w:rsidR="00D51330" w:rsidRPr="004B3E3C" w:rsidRDefault="00D51330" w:rsidP="00B6694E">
            <w:pPr>
              <w:pStyle w:val="TAC"/>
            </w:pPr>
          </w:p>
        </w:tc>
      </w:tr>
      <w:tr w:rsidR="00D51330" w:rsidRPr="004B3E3C" w14:paraId="200D2C4E" w14:textId="77777777" w:rsidTr="00B6694E">
        <w:trPr>
          <w:cantSplit/>
          <w:trHeight w:val="149"/>
          <w:jc w:val="center"/>
        </w:trPr>
        <w:tc>
          <w:tcPr>
            <w:tcW w:w="1918" w:type="dxa"/>
          </w:tcPr>
          <w:p w14:paraId="399184CC" w14:textId="77777777" w:rsidR="00D51330" w:rsidRPr="004B3E3C" w:rsidRDefault="00D51330" w:rsidP="00B6694E">
            <w:pPr>
              <w:pStyle w:val="TAL"/>
            </w:pPr>
            <w:r w:rsidRPr="004B3E3C">
              <w:rPr>
                <w:rFonts w:eastAsia="?? ??"/>
              </w:rPr>
              <w:t>ssb-Index 0 SNR</w:t>
            </w:r>
          </w:p>
        </w:tc>
        <w:tc>
          <w:tcPr>
            <w:tcW w:w="1776" w:type="dxa"/>
          </w:tcPr>
          <w:p w14:paraId="1EA060B3" w14:textId="77777777" w:rsidR="00D51330" w:rsidRPr="004B3E3C" w:rsidRDefault="00D51330" w:rsidP="00B6694E">
            <w:pPr>
              <w:pStyle w:val="TAL"/>
            </w:pPr>
            <w:r w:rsidRPr="004B3E3C">
              <w:t>Config 1, 2</w:t>
            </w:r>
          </w:p>
        </w:tc>
        <w:tc>
          <w:tcPr>
            <w:tcW w:w="740" w:type="dxa"/>
          </w:tcPr>
          <w:p w14:paraId="09AA7DA9" w14:textId="77777777" w:rsidR="00D51330" w:rsidRPr="004B3E3C" w:rsidRDefault="00D51330" w:rsidP="00B6694E">
            <w:pPr>
              <w:pStyle w:val="TAC"/>
            </w:pPr>
            <w:r w:rsidRPr="004B3E3C">
              <w:t>dB</w:t>
            </w:r>
          </w:p>
        </w:tc>
        <w:tc>
          <w:tcPr>
            <w:tcW w:w="740" w:type="dxa"/>
          </w:tcPr>
          <w:p w14:paraId="0EFB1C34" w14:textId="77777777" w:rsidR="00AE3891" w:rsidRPr="004B3E3C" w:rsidRDefault="00AE3891" w:rsidP="00AE3891">
            <w:pPr>
              <w:pStyle w:val="TAC"/>
            </w:pPr>
            <w:r w:rsidRPr="004B3E3C">
              <w:t>4.1</w:t>
            </w:r>
          </w:p>
          <w:p w14:paraId="6CA36C92" w14:textId="4768107C" w:rsidR="00D51330" w:rsidRPr="004B3E3C" w:rsidRDefault="00D51330" w:rsidP="00B6694E">
            <w:pPr>
              <w:pStyle w:val="TAC"/>
            </w:pPr>
            <w:r w:rsidRPr="004B3E3C">
              <w:rPr>
                <w:vertAlign w:val="superscript"/>
              </w:rPr>
              <w:t>Note 6</w:t>
            </w:r>
          </w:p>
        </w:tc>
        <w:tc>
          <w:tcPr>
            <w:tcW w:w="740" w:type="dxa"/>
          </w:tcPr>
          <w:p w14:paraId="5489155F" w14:textId="7E4D4421" w:rsidR="00D51330" w:rsidRPr="004B3E3C" w:rsidRDefault="00D51330" w:rsidP="00B6694E">
            <w:pPr>
              <w:pStyle w:val="TAC"/>
            </w:pPr>
            <w:r w:rsidRPr="004B3E3C">
              <w:t>-</w:t>
            </w:r>
            <w:r w:rsidR="00F90AD9" w:rsidRPr="004B3E3C">
              <w:t>3.9</w:t>
            </w:r>
            <w:r w:rsidRPr="004B3E3C">
              <w:rPr>
                <w:vertAlign w:val="superscript"/>
              </w:rPr>
              <w:t>Note 6</w:t>
            </w:r>
          </w:p>
        </w:tc>
        <w:tc>
          <w:tcPr>
            <w:tcW w:w="740" w:type="dxa"/>
          </w:tcPr>
          <w:p w14:paraId="2A05D2ED" w14:textId="77777777" w:rsidR="00D51330" w:rsidRPr="004B3E3C" w:rsidRDefault="00D51330" w:rsidP="00B6694E">
            <w:pPr>
              <w:pStyle w:val="TAC"/>
            </w:pPr>
            <w:r w:rsidRPr="004B3E3C">
              <w:t>-15</w:t>
            </w:r>
          </w:p>
        </w:tc>
        <w:tc>
          <w:tcPr>
            <w:tcW w:w="2220" w:type="dxa"/>
            <w:gridSpan w:val="3"/>
            <w:vMerge/>
          </w:tcPr>
          <w:p w14:paraId="3C7999C7" w14:textId="77777777" w:rsidR="00D51330" w:rsidRPr="004B3E3C" w:rsidRDefault="00D51330" w:rsidP="00B6694E">
            <w:pPr>
              <w:pStyle w:val="TAC"/>
            </w:pPr>
          </w:p>
        </w:tc>
      </w:tr>
      <w:tr w:rsidR="00D51330" w:rsidRPr="004B3E3C" w14:paraId="1345DF04" w14:textId="77777777" w:rsidTr="00B6694E">
        <w:trPr>
          <w:cantSplit/>
          <w:trHeight w:val="199"/>
          <w:jc w:val="center"/>
        </w:trPr>
        <w:tc>
          <w:tcPr>
            <w:tcW w:w="1918" w:type="dxa"/>
          </w:tcPr>
          <w:p w14:paraId="34696AFA" w14:textId="77777777" w:rsidR="00D51330" w:rsidRPr="004B3E3C" w:rsidRDefault="00D51330" w:rsidP="00B6694E">
            <w:pPr>
              <w:pStyle w:val="TAL"/>
              <w:rPr>
                <w:rFonts w:eastAsia="?? ??"/>
              </w:rPr>
            </w:pPr>
            <w:r w:rsidRPr="004B3E3C">
              <w:rPr>
                <w:rFonts w:eastAsia="?? ??"/>
              </w:rPr>
              <w:t>ssb-Index 1 SNR</w:t>
            </w:r>
          </w:p>
        </w:tc>
        <w:tc>
          <w:tcPr>
            <w:tcW w:w="1776" w:type="dxa"/>
          </w:tcPr>
          <w:p w14:paraId="4B39CCF7" w14:textId="77777777" w:rsidR="00D51330" w:rsidRPr="004B3E3C" w:rsidRDefault="00D51330" w:rsidP="00B6694E">
            <w:pPr>
              <w:pStyle w:val="TAL"/>
            </w:pPr>
            <w:r w:rsidRPr="004B3E3C">
              <w:t>Config 1, 2</w:t>
            </w:r>
          </w:p>
        </w:tc>
        <w:tc>
          <w:tcPr>
            <w:tcW w:w="740" w:type="dxa"/>
          </w:tcPr>
          <w:p w14:paraId="0378F8E6" w14:textId="77777777" w:rsidR="00D51330" w:rsidRPr="004B3E3C" w:rsidRDefault="00D51330" w:rsidP="00B6694E">
            <w:pPr>
              <w:pStyle w:val="TAC"/>
            </w:pPr>
          </w:p>
        </w:tc>
        <w:tc>
          <w:tcPr>
            <w:tcW w:w="2220" w:type="dxa"/>
            <w:gridSpan w:val="3"/>
            <w:vAlign w:val="center"/>
          </w:tcPr>
          <w:p w14:paraId="52F148E0" w14:textId="77777777" w:rsidR="00D51330" w:rsidRPr="004B3E3C" w:rsidRDefault="00D51330" w:rsidP="00B6694E">
            <w:pPr>
              <w:pStyle w:val="TAC"/>
            </w:pPr>
            <w:r w:rsidRPr="004B3E3C">
              <w:t>Not sent</w:t>
            </w:r>
          </w:p>
        </w:tc>
        <w:tc>
          <w:tcPr>
            <w:tcW w:w="740" w:type="dxa"/>
          </w:tcPr>
          <w:p w14:paraId="338B36E8" w14:textId="77777777" w:rsidR="000E2A66" w:rsidRPr="004B3E3C" w:rsidRDefault="000E2A66" w:rsidP="000E2A66">
            <w:pPr>
              <w:pStyle w:val="TAC"/>
            </w:pPr>
            <w:r w:rsidRPr="004B3E3C">
              <w:t>4.1</w:t>
            </w:r>
          </w:p>
          <w:p w14:paraId="0D85917E" w14:textId="753B9315" w:rsidR="00D51330" w:rsidRPr="004B3E3C" w:rsidRDefault="00D51330" w:rsidP="00B6694E">
            <w:pPr>
              <w:pStyle w:val="TAC"/>
            </w:pPr>
            <w:r w:rsidRPr="004B3E3C">
              <w:rPr>
                <w:vertAlign w:val="superscript"/>
              </w:rPr>
              <w:t>Note 6</w:t>
            </w:r>
          </w:p>
        </w:tc>
        <w:tc>
          <w:tcPr>
            <w:tcW w:w="740" w:type="dxa"/>
          </w:tcPr>
          <w:p w14:paraId="582B59A0" w14:textId="77777777" w:rsidR="00D51330" w:rsidRPr="004B3E3C" w:rsidRDefault="00D51330" w:rsidP="00B6694E">
            <w:pPr>
              <w:pStyle w:val="TAC"/>
            </w:pPr>
            <w:r w:rsidRPr="004B3E3C">
              <w:t>-15</w:t>
            </w:r>
          </w:p>
        </w:tc>
        <w:tc>
          <w:tcPr>
            <w:tcW w:w="740" w:type="dxa"/>
          </w:tcPr>
          <w:p w14:paraId="121A3A93" w14:textId="77777777" w:rsidR="00D51330" w:rsidRPr="004B3E3C" w:rsidRDefault="00D51330" w:rsidP="00B6694E">
            <w:pPr>
              <w:pStyle w:val="TAC"/>
            </w:pPr>
            <w:r w:rsidRPr="004B3E3C">
              <w:t>-15</w:t>
            </w:r>
          </w:p>
        </w:tc>
      </w:tr>
      <w:tr w:rsidR="00D51330" w:rsidRPr="004B3E3C" w14:paraId="4C3039B1" w14:textId="77777777" w:rsidTr="00B6694E">
        <w:trPr>
          <w:cantSplit/>
          <w:trHeight w:val="153"/>
          <w:jc w:val="center"/>
        </w:trPr>
        <w:tc>
          <w:tcPr>
            <w:tcW w:w="1918" w:type="dxa"/>
          </w:tcPr>
          <w:p w14:paraId="7A89461C" w14:textId="77777777" w:rsidR="00D51330" w:rsidRPr="004B3E3C" w:rsidRDefault="00D51330" w:rsidP="00B6694E">
            <w:pPr>
              <w:pStyle w:val="TAL"/>
            </w:pPr>
            <w:r w:rsidRPr="004B3E3C">
              <w:rPr>
                <w:position w:val="-12"/>
              </w:rPr>
              <w:object w:dxaOrig="420" w:dyaOrig="360" w14:anchorId="20450BAB">
                <v:shape id="_x0000_i1036" type="#_x0000_t75" style="width:24.9pt;height:24.9pt" o:ole="" fillcolor="window">
                  <v:imagedata r:id="rId27" o:title=""/>
                </v:shape>
                <o:OLEObject Type="Embed" ProgID="Equation.3" ShapeID="_x0000_i1036" DrawAspect="Content" ObjectID="_1781672331" r:id="rId28"/>
              </w:object>
            </w:r>
          </w:p>
        </w:tc>
        <w:tc>
          <w:tcPr>
            <w:tcW w:w="1776" w:type="dxa"/>
          </w:tcPr>
          <w:p w14:paraId="7F53A012" w14:textId="77777777" w:rsidR="00D51330" w:rsidRPr="004B3E3C" w:rsidRDefault="00D51330" w:rsidP="00B6694E">
            <w:pPr>
              <w:pStyle w:val="TAL"/>
            </w:pPr>
            <w:r w:rsidRPr="004B3E3C">
              <w:t>Config 1, 2</w:t>
            </w:r>
          </w:p>
        </w:tc>
        <w:tc>
          <w:tcPr>
            <w:tcW w:w="740" w:type="dxa"/>
          </w:tcPr>
          <w:p w14:paraId="4630D524" w14:textId="77777777" w:rsidR="00D51330" w:rsidRPr="004B3E3C" w:rsidRDefault="00D51330" w:rsidP="00B6694E">
            <w:pPr>
              <w:pStyle w:val="TAC"/>
            </w:pPr>
            <w:r w:rsidRPr="004B3E3C">
              <w:t>dBm/</w:t>
            </w:r>
            <w:r w:rsidRPr="004B3E3C">
              <w:br/>
              <w:t>15kHz</w:t>
            </w:r>
          </w:p>
        </w:tc>
        <w:tc>
          <w:tcPr>
            <w:tcW w:w="2220" w:type="dxa"/>
            <w:gridSpan w:val="3"/>
            <w:vAlign w:val="center"/>
          </w:tcPr>
          <w:p w14:paraId="5A6D90A1" w14:textId="09867874" w:rsidR="00D51330" w:rsidRPr="004B3E3C" w:rsidRDefault="00D51330" w:rsidP="00B6694E">
            <w:pPr>
              <w:pStyle w:val="TAC"/>
            </w:pPr>
            <w:r w:rsidRPr="004B3E3C">
              <w:t>-</w:t>
            </w:r>
            <w:r w:rsidR="002B6C02" w:rsidRPr="004B3E3C">
              <w:t>94.8</w:t>
            </w:r>
          </w:p>
        </w:tc>
        <w:tc>
          <w:tcPr>
            <w:tcW w:w="2220" w:type="dxa"/>
            <w:gridSpan w:val="3"/>
            <w:vAlign w:val="center"/>
          </w:tcPr>
          <w:p w14:paraId="3852666D" w14:textId="06C7BC4E" w:rsidR="00D51330" w:rsidRPr="004B3E3C" w:rsidRDefault="00D51330" w:rsidP="00B6694E">
            <w:pPr>
              <w:pStyle w:val="TAC"/>
            </w:pPr>
            <w:r w:rsidRPr="004B3E3C">
              <w:t>-</w:t>
            </w:r>
            <w:r w:rsidR="005B62ED" w:rsidRPr="004B3E3C">
              <w:t>94.8</w:t>
            </w:r>
          </w:p>
        </w:tc>
      </w:tr>
      <w:tr w:rsidR="00D51330" w:rsidRPr="004B3E3C" w14:paraId="5707568E" w14:textId="77777777" w:rsidTr="00B6694E">
        <w:trPr>
          <w:cantSplit/>
          <w:trHeight w:val="153"/>
          <w:jc w:val="center"/>
        </w:trPr>
        <w:tc>
          <w:tcPr>
            <w:tcW w:w="3694" w:type="dxa"/>
            <w:gridSpan w:val="2"/>
          </w:tcPr>
          <w:p w14:paraId="712209D3" w14:textId="77777777" w:rsidR="00D51330" w:rsidRPr="004B3E3C" w:rsidRDefault="00D51330" w:rsidP="00B6694E">
            <w:pPr>
              <w:pStyle w:val="TAL"/>
            </w:pPr>
            <w:r w:rsidRPr="004B3E3C">
              <w:rPr>
                <w:rFonts w:eastAsia="?? ??"/>
              </w:rPr>
              <w:t>Time multiplexing of the downlink transmissions from each AoA</w:t>
            </w:r>
          </w:p>
        </w:tc>
        <w:tc>
          <w:tcPr>
            <w:tcW w:w="740" w:type="dxa"/>
          </w:tcPr>
          <w:p w14:paraId="41DFCB47" w14:textId="77777777" w:rsidR="00D51330" w:rsidRPr="004B3E3C" w:rsidRDefault="00D51330" w:rsidP="00B6694E">
            <w:pPr>
              <w:pStyle w:val="TAC"/>
            </w:pPr>
          </w:p>
        </w:tc>
        <w:tc>
          <w:tcPr>
            <w:tcW w:w="4440" w:type="dxa"/>
            <w:gridSpan w:val="6"/>
            <w:vAlign w:val="center"/>
          </w:tcPr>
          <w:p w14:paraId="418644B9" w14:textId="77777777" w:rsidR="00D51330" w:rsidRPr="004B3E3C" w:rsidDel="00966F19" w:rsidRDefault="00D51330" w:rsidP="00B6694E">
            <w:pPr>
              <w:pStyle w:val="TAC"/>
            </w:pPr>
            <w:r w:rsidRPr="004B3E3C">
              <w:rPr>
                <w:rFonts w:eastAsia="?? ??"/>
              </w:rPr>
              <w:t>Defined in Figure 5.5.1.1.4-2</w:t>
            </w:r>
          </w:p>
        </w:tc>
      </w:tr>
      <w:tr w:rsidR="00D51330" w:rsidRPr="004B3E3C" w14:paraId="2820849F" w14:textId="77777777" w:rsidTr="00B6694E">
        <w:trPr>
          <w:cantSplit/>
          <w:trHeight w:val="168"/>
          <w:jc w:val="center"/>
        </w:trPr>
        <w:tc>
          <w:tcPr>
            <w:tcW w:w="3694" w:type="dxa"/>
            <w:gridSpan w:val="2"/>
          </w:tcPr>
          <w:p w14:paraId="4F906E43" w14:textId="77777777" w:rsidR="00D51330" w:rsidRPr="004B3E3C" w:rsidRDefault="00D51330" w:rsidP="00B6694E">
            <w:pPr>
              <w:pStyle w:val="TAL"/>
            </w:pPr>
            <w:r w:rsidRPr="004B3E3C">
              <w:rPr>
                <w:rFonts w:eastAsia="?? ??"/>
              </w:rPr>
              <w:t>Propagation condition</w:t>
            </w:r>
          </w:p>
        </w:tc>
        <w:tc>
          <w:tcPr>
            <w:tcW w:w="740" w:type="dxa"/>
          </w:tcPr>
          <w:p w14:paraId="72E2D0A9" w14:textId="77777777" w:rsidR="00D51330" w:rsidRPr="004B3E3C" w:rsidRDefault="00D51330" w:rsidP="00B6694E">
            <w:pPr>
              <w:pStyle w:val="TAC"/>
            </w:pPr>
          </w:p>
        </w:tc>
        <w:tc>
          <w:tcPr>
            <w:tcW w:w="2220" w:type="dxa"/>
            <w:gridSpan w:val="3"/>
            <w:vAlign w:val="center"/>
          </w:tcPr>
          <w:p w14:paraId="026BD8D0" w14:textId="77777777" w:rsidR="00D51330" w:rsidRPr="004B3E3C" w:rsidRDefault="00D51330" w:rsidP="00B6694E">
            <w:pPr>
              <w:pStyle w:val="TAC"/>
            </w:pPr>
            <w:r w:rsidRPr="004B3E3C">
              <w:t>TDL-A 30ns 75Hz</w:t>
            </w:r>
          </w:p>
        </w:tc>
        <w:tc>
          <w:tcPr>
            <w:tcW w:w="2220" w:type="dxa"/>
            <w:gridSpan w:val="3"/>
            <w:vAlign w:val="center"/>
          </w:tcPr>
          <w:p w14:paraId="7E6948F3" w14:textId="77777777" w:rsidR="00D51330" w:rsidRPr="004B3E3C" w:rsidRDefault="00D51330" w:rsidP="00B6694E">
            <w:pPr>
              <w:pStyle w:val="TAC"/>
            </w:pPr>
            <w:r w:rsidRPr="004B3E3C">
              <w:t>TDL-A 30ns 75Hz</w:t>
            </w:r>
          </w:p>
        </w:tc>
      </w:tr>
      <w:tr w:rsidR="00D51330" w:rsidRPr="004B3E3C" w14:paraId="6D778D8B" w14:textId="77777777" w:rsidTr="00B6694E">
        <w:trPr>
          <w:cantSplit/>
          <w:trHeight w:val="168"/>
          <w:jc w:val="center"/>
        </w:trPr>
        <w:tc>
          <w:tcPr>
            <w:tcW w:w="8874" w:type="dxa"/>
            <w:gridSpan w:val="9"/>
          </w:tcPr>
          <w:p w14:paraId="028C995D" w14:textId="77777777" w:rsidR="00D51330" w:rsidRPr="004B3E3C" w:rsidRDefault="00D51330" w:rsidP="00B6694E">
            <w:pPr>
              <w:pStyle w:val="TAN"/>
            </w:pPr>
            <w:r w:rsidRPr="004B3E3C">
              <w:t>Note 1:</w:t>
            </w:r>
            <w:r w:rsidRPr="004B3E3C">
              <w:tab/>
              <w:t>OCNG shall be used such that a constant total transmitted power spectral density is achieved for all OFDM symbols.</w:t>
            </w:r>
          </w:p>
          <w:p w14:paraId="66E430D7" w14:textId="77777777" w:rsidR="00D51330" w:rsidRPr="004B3E3C" w:rsidRDefault="00D51330" w:rsidP="00B6694E">
            <w:pPr>
              <w:pStyle w:val="TAN"/>
            </w:pPr>
            <w:r w:rsidRPr="004B3E3C">
              <w:t>Note 2:</w:t>
            </w:r>
            <w:r w:rsidRPr="004B3E3C">
              <w:tab/>
              <w:t>The signal contains PDCCH for UEs other than the device under test as part of OCNG.</w:t>
            </w:r>
          </w:p>
          <w:p w14:paraId="5B32A0D1" w14:textId="77777777" w:rsidR="00D51330" w:rsidRPr="004B3E3C" w:rsidRDefault="00D51330" w:rsidP="00B6694E">
            <w:pPr>
              <w:pStyle w:val="TAN"/>
            </w:pPr>
            <w:r w:rsidRPr="004B3E3C">
              <w:t>Note 3:</w:t>
            </w:r>
            <w:r w:rsidRPr="004B3E3C">
              <w:tab/>
              <w:t>SNR levels correspond to the signal to noise ratio over the SSS REs.</w:t>
            </w:r>
          </w:p>
          <w:p w14:paraId="4050544F" w14:textId="77777777" w:rsidR="00D51330" w:rsidRPr="004B3E3C" w:rsidRDefault="00D51330" w:rsidP="00B6694E">
            <w:pPr>
              <w:pStyle w:val="TAN"/>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38.133 [6] A.3.6.</w:t>
            </w:r>
          </w:p>
          <w:p w14:paraId="64BF2121" w14:textId="45785EE9" w:rsidR="00D51330" w:rsidRPr="004B3E3C" w:rsidRDefault="00D51330" w:rsidP="00B6694E">
            <w:pPr>
              <w:pStyle w:val="TAN"/>
            </w:pPr>
            <w:r w:rsidRPr="004B3E3C">
              <w:rPr>
                <w:rFonts w:cs="Arial"/>
              </w:rPr>
              <w:t xml:space="preserve">Note </w:t>
            </w:r>
            <w:r w:rsidRPr="004B3E3C">
              <w:rPr>
                <w:rFonts w:cs="Arial"/>
                <w:lang w:eastAsia="zh-CN"/>
              </w:rPr>
              <w:t>5</w:t>
            </w:r>
            <w:r w:rsidRPr="004B3E3C">
              <w:rPr>
                <w:rFonts w:cs="Arial"/>
              </w:rPr>
              <w:t>:</w:t>
            </w:r>
            <w:r w:rsidRPr="004B3E3C">
              <w:rPr>
                <w:rFonts w:cs="Arial"/>
              </w:rPr>
              <w:tab/>
              <w:t>Information about types of UE beam is given in 38.133 [6] B.2.1.3, and does not limit UE implementation or test system implementation</w:t>
            </w:r>
          </w:p>
          <w:p w14:paraId="1366E54E" w14:textId="77777777" w:rsidR="00D51330" w:rsidRPr="004B3E3C" w:rsidRDefault="00D51330" w:rsidP="00B6694E">
            <w:pPr>
              <w:pStyle w:val="TAN"/>
            </w:pPr>
            <w:r w:rsidRPr="004B3E3C">
              <w:t>Note 6:</w:t>
            </w:r>
            <w:r w:rsidRPr="004B3E3C">
              <w:tab/>
              <w:t>This value allows up to 1dB degradation from applied SNR to UE baseband</w:t>
            </w:r>
          </w:p>
        </w:tc>
      </w:tr>
    </w:tbl>
    <w:p w14:paraId="1E7DEDC8" w14:textId="77777777" w:rsidR="00D51330" w:rsidRPr="004B3E3C" w:rsidRDefault="00D51330" w:rsidP="00D51330"/>
    <w:p w14:paraId="5535A7EC" w14:textId="0D8CE458" w:rsidR="004166CB" w:rsidRPr="004B3E3C" w:rsidRDefault="004166CB" w:rsidP="004166CB">
      <w:pPr>
        <w:pStyle w:val="Heading4"/>
        <w:rPr>
          <w:rFonts w:cs="Arial"/>
          <w:szCs w:val="24"/>
        </w:rPr>
      </w:pPr>
      <w:r w:rsidRPr="004B3E3C">
        <w:rPr>
          <w:rFonts w:cs="Arial"/>
          <w:szCs w:val="24"/>
        </w:rPr>
        <w:t>5.5.1.2</w:t>
      </w:r>
      <w:r w:rsidRPr="004B3E3C">
        <w:rPr>
          <w:rFonts w:cs="Arial"/>
          <w:szCs w:val="24"/>
        </w:rPr>
        <w:tab/>
      </w:r>
      <w:r w:rsidRPr="004B3E3C">
        <w:t xml:space="preserve">EN-DC FR2 </w:t>
      </w:r>
      <w:r w:rsidR="00852B12" w:rsidRPr="004B3E3C">
        <w:t>r</w:t>
      </w:r>
      <w:r w:rsidRPr="004B3E3C">
        <w:t xml:space="preserve">adio </w:t>
      </w:r>
      <w:r w:rsidR="00852B12" w:rsidRPr="004B3E3C">
        <w:t>l</w:t>
      </w:r>
      <w:r w:rsidRPr="004B3E3C">
        <w:t xml:space="preserve">ink </w:t>
      </w:r>
      <w:r w:rsidR="00852B12" w:rsidRPr="004B3E3C">
        <w:t>m</w:t>
      </w:r>
      <w:r w:rsidRPr="004B3E3C">
        <w:t xml:space="preserve">onitoring </w:t>
      </w:r>
      <w:r w:rsidR="00852B12" w:rsidRPr="004B3E3C">
        <w:t>i</w:t>
      </w:r>
      <w:r w:rsidRPr="004B3E3C">
        <w:t xml:space="preserve">n-sync </w:t>
      </w:r>
      <w:r w:rsidR="00852B12" w:rsidRPr="004B3E3C">
        <w:t>t</w:t>
      </w:r>
      <w:r w:rsidRPr="004B3E3C">
        <w:t>est for PSCell configured with SSB-based RLM RS in non-DRX mode</w:t>
      </w:r>
    </w:p>
    <w:p w14:paraId="252ACCCC" w14:textId="77777777" w:rsidR="001F09A9" w:rsidRDefault="001F09A9" w:rsidP="001F09A9">
      <w:pPr>
        <w:pStyle w:val="EditorsNote"/>
      </w:pPr>
      <w:r>
        <w:t>Editor's Note: This test case has been completed for the following configurations:</w:t>
      </w:r>
    </w:p>
    <w:p w14:paraId="75FF7211" w14:textId="77777777" w:rsidR="001F09A9" w:rsidRDefault="001F09A9" w:rsidP="001F09A9">
      <w:pPr>
        <w:pStyle w:val="EditorsNote"/>
      </w:pPr>
      <w:r>
        <w:t>- Test frequency f ≤ 40.8 GHz</w:t>
      </w:r>
    </w:p>
    <w:p w14:paraId="63C7ECB6" w14:textId="77777777" w:rsidR="001F09A9" w:rsidRDefault="001F09A9" w:rsidP="001F09A9">
      <w:pPr>
        <w:pStyle w:val="EditorsNote"/>
      </w:pPr>
      <w:r>
        <w:t>- UE PC3</w:t>
      </w:r>
    </w:p>
    <w:p w14:paraId="07D0E9BF" w14:textId="77777777" w:rsidR="001F09A9" w:rsidRDefault="001F09A9" w:rsidP="001F09A9">
      <w:pPr>
        <w:pStyle w:val="EditorsNote"/>
      </w:pPr>
      <w:r>
        <w:t>- Normal conditions</w:t>
      </w:r>
    </w:p>
    <w:p w14:paraId="74A3FFE0" w14:textId="77777777" w:rsidR="001F09A9" w:rsidRDefault="001F09A9" w:rsidP="001F09A9">
      <w:pPr>
        <w:pStyle w:val="EditorsNote"/>
      </w:pPr>
      <w:r>
        <w:t>- The test is incomplete for UE power classes other than PC3</w:t>
      </w:r>
    </w:p>
    <w:p w14:paraId="529C3D1E" w14:textId="77777777" w:rsidR="001F09A9" w:rsidRDefault="001F09A9" w:rsidP="001F09A9">
      <w:pPr>
        <w:pStyle w:val="EditorsNote"/>
      </w:pPr>
      <w:r>
        <w:t>- The test is incomplete for test frequencies &gt; 40.8 GHz</w:t>
      </w:r>
    </w:p>
    <w:p w14:paraId="4EE194C5" w14:textId="77777777" w:rsidR="001F09A9" w:rsidRDefault="001F09A9" w:rsidP="001F09A9">
      <w:pPr>
        <w:pStyle w:val="EditorsNote"/>
      </w:pPr>
      <w:r>
        <w:t>- The test is incomplete for extreme conditions</w:t>
      </w:r>
    </w:p>
    <w:p w14:paraId="643D0F4F" w14:textId="77777777" w:rsidR="00D5305A" w:rsidRDefault="001F09A9" w:rsidP="00D5305A">
      <w:pPr>
        <w:pStyle w:val="EditorsNote"/>
      </w:pPr>
      <w:r>
        <w:t>- Usage of 2 antenna ports in CSI-RS 3.1 TDD implies SS transmitting signal on both polarizations. Potential signal imbalance impact to the test verdict is under investigation</w:t>
      </w:r>
    </w:p>
    <w:p w14:paraId="59C6B1E4" w14:textId="3689EC5A" w:rsidR="004166CB" w:rsidRPr="004B3E3C" w:rsidRDefault="004166CB" w:rsidP="004166CB">
      <w:pPr>
        <w:pStyle w:val="H6"/>
      </w:pPr>
      <w:r w:rsidRPr="004B3E3C">
        <w:t>5.5.1.2.1</w:t>
      </w:r>
      <w:r w:rsidRPr="004B3E3C">
        <w:tab/>
        <w:t>Test Purpose</w:t>
      </w:r>
    </w:p>
    <w:p w14:paraId="36A3514B" w14:textId="5F749260" w:rsidR="004166CB" w:rsidRPr="004B3E3C" w:rsidRDefault="004166CB" w:rsidP="004166CB">
      <w:r w:rsidRPr="004B3E3C">
        <w:t xml:space="preserve">The purpose of this test is to verify that the UE properly detects the out of sync and in sync for the purpose of monitoring downlink radio link quality of the PSCell. This test will partly verify the FR2 PSCell radio link monitoring requirements in clause 8.1 </w:t>
      </w:r>
      <w:r w:rsidR="00F22A4C" w:rsidRPr="004B3E3C">
        <w:t xml:space="preserve">of </w:t>
      </w:r>
      <w:r w:rsidR="00B90435" w:rsidRPr="004B3E3C">
        <w:t>TS</w:t>
      </w:r>
      <w:r w:rsidR="00F22A4C" w:rsidRPr="004B3E3C">
        <w:t xml:space="preserve"> </w:t>
      </w:r>
      <w:r w:rsidRPr="004B3E3C">
        <w:t>38.133 [3].</w:t>
      </w:r>
    </w:p>
    <w:p w14:paraId="32727F71" w14:textId="77777777" w:rsidR="004166CB" w:rsidRPr="004B3E3C" w:rsidRDefault="004166CB" w:rsidP="004166CB">
      <w:pPr>
        <w:pStyle w:val="H6"/>
      </w:pPr>
      <w:r w:rsidRPr="004B3E3C">
        <w:t>5.5.1.2.2</w:t>
      </w:r>
      <w:r w:rsidRPr="004B3E3C">
        <w:tab/>
        <w:t>Test Applicability</w:t>
      </w:r>
    </w:p>
    <w:p w14:paraId="6D8FD9AE" w14:textId="77777777" w:rsidR="004166CB" w:rsidRPr="004B3E3C" w:rsidRDefault="004166CB" w:rsidP="004166CB">
      <w:r w:rsidRPr="004B3E3C">
        <w:t>This test applies to all types of E-UTRA UEs Release 15 and forward supporting EN-DC FR2.</w:t>
      </w:r>
    </w:p>
    <w:p w14:paraId="429EDAED" w14:textId="77777777" w:rsidR="004166CB" w:rsidRPr="004B3E3C" w:rsidRDefault="004166CB" w:rsidP="004166CB">
      <w:pPr>
        <w:pStyle w:val="H6"/>
      </w:pPr>
      <w:r w:rsidRPr="004B3E3C">
        <w:t>5.5.1.2.3</w:t>
      </w:r>
      <w:r w:rsidRPr="004B3E3C">
        <w:tab/>
        <w:t>Minimum Conformance Requirements</w:t>
      </w:r>
    </w:p>
    <w:p w14:paraId="63419388" w14:textId="77777777" w:rsidR="004166CB" w:rsidRPr="004B3E3C" w:rsidRDefault="004166CB" w:rsidP="004166CB">
      <w:r w:rsidRPr="004B3E3C">
        <w:t>The minimum requirements are specified in clause 5.5.1.0.2. DRX configuration is not used for this test.</w:t>
      </w:r>
    </w:p>
    <w:p w14:paraId="65C5B5A6" w14:textId="7405957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2.</w:t>
      </w:r>
    </w:p>
    <w:p w14:paraId="6CD69B10" w14:textId="77777777" w:rsidR="004166CB" w:rsidRPr="004B3E3C" w:rsidRDefault="004166CB" w:rsidP="004166CB">
      <w:pPr>
        <w:pStyle w:val="H6"/>
      </w:pPr>
      <w:r w:rsidRPr="004B3E3C">
        <w:t>5.5.1.2.4</w:t>
      </w:r>
      <w:r w:rsidRPr="004B3E3C">
        <w:tab/>
        <w:t>Test Description</w:t>
      </w:r>
    </w:p>
    <w:p w14:paraId="00079506" w14:textId="1927E67D" w:rsidR="004166CB" w:rsidRPr="004B3E3C" w:rsidRDefault="004166CB" w:rsidP="004166CB">
      <w:r w:rsidRPr="004B3E3C">
        <w:t>There are two cells, Cell 1 is the E-UTRAN PCell, and Cell 2 is the PSCell, in the test. The E-UTRAN PCell setting refers to Table A.3.7.2.1-2. The test consists of five successive time periods, with time duration of T1, T2, T3, T4 and T5 respectively. Figure 5.5.1.2.4-1 shows the variation of the downlink SNR in the active cell to emulate out-of-sync and in-sync states</w:t>
      </w:r>
      <w:r w:rsidR="00D51330" w:rsidRPr="004B3E3C">
        <w:t xml:space="preserve"> and Figure 5.5.1.2.4-2 shows the Time multiplexed downlink transmissions from each Angle of Arrival</w:t>
      </w:r>
      <w:r w:rsidRPr="004B3E3C">
        <w:t xml:space="preserve">. Prior to the start of the time duration T1, the UE shall be fully synchronized to Cell 1 and Cell 2. The UE shall be configured for periodic CSI reporting with a reporting periodicity of 5ms. </w:t>
      </w:r>
    </w:p>
    <w:p w14:paraId="3DECC359" w14:textId="36E3EDEE" w:rsidR="004166CB" w:rsidRPr="004B3E3C" w:rsidRDefault="007228BD" w:rsidP="00D51330">
      <w:pPr>
        <w:pStyle w:val="TH"/>
        <w:rPr>
          <w:rFonts w:eastAsia="Malgun Gothic"/>
        </w:rPr>
      </w:pPr>
      <w:r w:rsidRPr="004B3E3C">
        <w:rPr>
          <w:rFonts w:eastAsia="Malgun Gothic"/>
          <w:noProof/>
          <w:kern w:val="20"/>
        </w:rPr>
        <w:drawing>
          <wp:inline distT="0" distB="0" distL="0" distR="0" wp14:anchorId="42B8B476" wp14:editId="42EFDB06">
            <wp:extent cx="4484370" cy="2458085"/>
            <wp:effectExtent l="0" t="0" r="0" b="0"/>
            <wp:docPr id="1288036227" name="Picture 1288036227" descr="A diagram of a cell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ell phone&#10;&#10;Description automatically generated with low confidenc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84370" cy="2458085"/>
                    </a:xfrm>
                    <a:prstGeom prst="rect">
                      <a:avLst/>
                    </a:prstGeom>
                    <a:noFill/>
                    <a:ln>
                      <a:noFill/>
                    </a:ln>
                  </pic:spPr>
                </pic:pic>
              </a:graphicData>
            </a:graphic>
          </wp:inline>
        </w:drawing>
      </w:r>
    </w:p>
    <w:p w14:paraId="5CBCA38A" w14:textId="2E4790CA" w:rsidR="00D51330" w:rsidRPr="004B3E3C" w:rsidRDefault="004166CB" w:rsidP="00D51330">
      <w:pPr>
        <w:pStyle w:val="TF"/>
      </w:pPr>
      <w:r w:rsidRPr="004B3E3C">
        <w:t>Figure 5.5.1.2.4-1: SNR variation for in-sync testing</w:t>
      </w:r>
    </w:p>
    <w:p w14:paraId="0A8A63C3" w14:textId="77777777" w:rsidR="00D51330" w:rsidRPr="004B3E3C" w:rsidRDefault="00D51330" w:rsidP="00B90435"/>
    <w:p w14:paraId="4BDAC7D0" w14:textId="77777777" w:rsidR="00D51330" w:rsidRPr="004B3E3C" w:rsidRDefault="00D51330" w:rsidP="00B90435">
      <w:pPr>
        <w:pStyle w:val="TH"/>
      </w:pPr>
      <w:r w:rsidRPr="004B3E3C">
        <w:object w:dxaOrig="8511" w:dyaOrig="5731" w14:anchorId="78B54247">
          <v:shape id="_x0000_i1037" type="#_x0000_t75" style="width:377.1pt;height:251.7pt" o:ole="">
            <v:imagedata r:id="rId30" o:title=""/>
          </v:shape>
          <o:OLEObject Type="Embed" ProgID="Visio.Drawing.15" ShapeID="_x0000_i1037" DrawAspect="Content" ObjectID="_1781672332" r:id="rId31"/>
        </w:object>
      </w:r>
    </w:p>
    <w:p w14:paraId="233058DF" w14:textId="77777777" w:rsidR="00D51330" w:rsidRPr="004B3E3C" w:rsidRDefault="00D51330" w:rsidP="00D51330">
      <w:pPr>
        <w:pStyle w:val="TF"/>
      </w:pPr>
      <w:r w:rsidRPr="004B3E3C">
        <w:t>Figure 5.5.1.2.4-2: Time multiplexed downlink transmissions</w:t>
      </w:r>
    </w:p>
    <w:p w14:paraId="3DC12BBC" w14:textId="77777777" w:rsidR="004166CB" w:rsidRPr="004B3E3C" w:rsidRDefault="004166CB" w:rsidP="004166CB"/>
    <w:p w14:paraId="36B7A0DE" w14:textId="77777777" w:rsidR="004166CB" w:rsidRPr="004B3E3C" w:rsidRDefault="004166CB" w:rsidP="004166CB">
      <w:pPr>
        <w:pStyle w:val="H6"/>
      </w:pPr>
      <w:r w:rsidRPr="004B3E3C">
        <w:t>5.5.1.2.4.1</w:t>
      </w:r>
      <w:r w:rsidRPr="004B3E3C">
        <w:tab/>
        <w:t>Initial conditions</w:t>
      </w:r>
    </w:p>
    <w:p w14:paraId="3DA328C2"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375F7896"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and Table 5.3.5-1 of 38.521-2 [18].</w:t>
      </w:r>
    </w:p>
    <w:p w14:paraId="64A1F1B9" w14:textId="77777777" w:rsidR="004166CB" w:rsidRPr="004B3E3C" w:rsidRDefault="004166CB" w:rsidP="004166CB">
      <w:pPr>
        <w:rPr>
          <w:lang w:eastAsia="sv-SE"/>
        </w:rPr>
      </w:pPr>
      <w:r w:rsidRPr="004B3E3C">
        <w:rPr>
          <w:lang w:eastAsia="sv-SE"/>
        </w:rPr>
        <w:t>This test shall be tested using any of the test configurations in Table 5</w:t>
      </w:r>
      <w:r w:rsidRPr="004B3E3C">
        <w:t>.5.1.2.4.1-1</w:t>
      </w:r>
      <w:r w:rsidRPr="004B3E3C">
        <w:rPr>
          <w:lang w:eastAsia="sv-SE"/>
        </w:rPr>
        <w:t>.</w:t>
      </w:r>
    </w:p>
    <w:p w14:paraId="33C3413E" w14:textId="77777777" w:rsidR="004166CB" w:rsidRPr="004B3E3C" w:rsidRDefault="004166CB" w:rsidP="004166CB">
      <w:pPr>
        <w:pStyle w:val="TH"/>
      </w:pPr>
      <w:r w:rsidRPr="004B3E3C">
        <w:t xml:space="preserve">Table 5.5.1.2.4.1-1: Supported test configurations for FR2 PS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6966"/>
      </w:tblGrid>
      <w:tr w:rsidR="004166CB" w:rsidRPr="004B3E3C" w14:paraId="78F905A8"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64AAA4BD" w14:textId="77777777" w:rsidR="004166CB" w:rsidRPr="004B3E3C" w:rsidRDefault="004166CB" w:rsidP="00CA742D">
            <w:pPr>
              <w:pStyle w:val="TAH"/>
              <w:spacing w:line="254" w:lineRule="auto"/>
            </w:pPr>
            <w:r w:rsidRPr="004B3E3C">
              <w:t>Configuration</w:t>
            </w:r>
          </w:p>
        </w:tc>
        <w:tc>
          <w:tcPr>
            <w:tcW w:w="6966" w:type="dxa"/>
            <w:tcBorders>
              <w:top w:val="single" w:sz="4" w:space="0" w:color="auto"/>
              <w:left w:val="single" w:sz="4" w:space="0" w:color="auto"/>
              <w:bottom w:val="single" w:sz="4" w:space="0" w:color="auto"/>
              <w:right w:val="single" w:sz="4" w:space="0" w:color="auto"/>
            </w:tcBorders>
            <w:hideMark/>
          </w:tcPr>
          <w:p w14:paraId="017ECFDD" w14:textId="77777777" w:rsidR="004166CB" w:rsidRPr="004B3E3C" w:rsidRDefault="004166CB" w:rsidP="00CA742D">
            <w:pPr>
              <w:pStyle w:val="TAH"/>
              <w:spacing w:line="254" w:lineRule="auto"/>
            </w:pPr>
            <w:r w:rsidRPr="004B3E3C">
              <w:t>Description</w:t>
            </w:r>
          </w:p>
        </w:tc>
      </w:tr>
      <w:tr w:rsidR="004166CB" w:rsidRPr="004B3E3C" w14:paraId="78CA19EC"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045AFCF7" w14:textId="539853C7" w:rsidR="004166CB" w:rsidRPr="004B3E3C" w:rsidRDefault="00D51330" w:rsidP="00CA742D">
            <w:pPr>
              <w:pStyle w:val="TAC"/>
              <w:spacing w:line="254" w:lineRule="auto"/>
            </w:pPr>
            <w:r w:rsidRPr="004B3E3C">
              <w:t>5.5.1.2-</w:t>
            </w:r>
            <w:r w:rsidR="004166CB" w:rsidRPr="004B3E3C">
              <w:t>1</w:t>
            </w:r>
          </w:p>
        </w:tc>
        <w:tc>
          <w:tcPr>
            <w:tcW w:w="6966" w:type="dxa"/>
            <w:tcBorders>
              <w:top w:val="single" w:sz="4" w:space="0" w:color="auto"/>
              <w:left w:val="single" w:sz="4" w:space="0" w:color="auto"/>
              <w:bottom w:val="single" w:sz="4" w:space="0" w:color="auto"/>
              <w:right w:val="single" w:sz="4" w:space="0" w:color="auto"/>
            </w:tcBorders>
            <w:hideMark/>
          </w:tcPr>
          <w:p w14:paraId="31A74335" w14:textId="13587E53" w:rsidR="004166CB" w:rsidRPr="004B3E3C" w:rsidRDefault="004166CB" w:rsidP="00CA742D">
            <w:pPr>
              <w:pStyle w:val="TAC"/>
              <w:spacing w:line="254" w:lineRule="auto"/>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F0F5FE9"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7C51727C" w14:textId="6FF978FF" w:rsidR="004166CB" w:rsidRPr="004B3E3C" w:rsidRDefault="00D51330" w:rsidP="00CA742D">
            <w:pPr>
              <w:pStyle w:val="TAC"/>
              <w:spacing w:line="254" w:lineRule="auto"/>
            </w:pPr>
            <w:r w:rsidRPr="004B3E3C">
              <w:t>5.5.1.2-</w:t>
            </w:r>
            <w:r w:rsidR="004166CB" w:rsidRPr="004B3E3C">
              <w:t>2</w:t>
            </w:r>
          </w:p>
        </w:tc>
        <w:tc>
          <w:tcPr>
            <w:tcW w:w="6966" w:type="dxa"/>
            <w:tcBorders>
              <w:top w:val="single" w:sz="4" w:space="0" w:color="auto"/>
              <w:left w:val="single" w:sz="4" w:space="0" w:color="auto"/>
              <w:bottom w:val="single" w:sz="4" w:space="0" w:color="auto"/>
              <w:right w:val="single" w:sz="4" w:space="0" w:color="auto"/>
            </w:tcBorders>
            <w:hideMark/>
          </w:tcPr>
          <w:p w14:paraId="5BA1F3B5" w14:textId="147E759D" w:rsidR="004166CB" w:rsidRPr="004B3E3C" w:rsidRDefault="004166CB" w:rsidP="00CA742D">
            <w:pPr>
              <w:pStyle w:val="TAC"/>
              <w:spacing w:line="254" w:lineRule="auto"/>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03DF6285" w14:textId="77777777" w:rsidTr="00CA742D">
        <w:trPr>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3BDF62D5" w14:textId="7538226E" w:rsidR="004166CB" w:rsidRPr="004B3E3C" w:rsidRDefault="00F72DBE" w:rsidP="00CA742D">
            <w:pPr>
              <w:pStyle w:val="TAN"/>
              <w:spacing w:line="254" w:lineRule="auto"/>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2BD33354" w14:textId="77777777" w:rsidR="004166CB" w:rsidRPr="004B3E3C" w:rsidRDefault="004166CB" w:rsidP="004166CB">
      <w:pPr>
        <w:rPr>
          <w:lang w:eastAsia="sv-SE"/>
        </w:rPr>
      </w:pPr>
    </w:p>
    <w:p w14:paraId="6064DB08" w14:textId="77777777" w:rsidR="004166CB" w:rsidRPr="004B3E3C" w:rsidRDefault="004166CB" w:rsidP="004166CB">
      <w:pPr>
        <w:rPr>
          <w:lang w:eastAsia="sv-SE"/>
        </w:rPr>
      </w:pPr>
      <w:r w:rsidRPr="004B3E3C">
        <w:rPr>
          <w:lang w:eastAsia="sv-SE"/>
        </w:rPr>
        <w:t>Configure the test equipment and the DUT according to the parameters in Table 5.5.1.2.4.1-2.</w:t>
      </w:r>
    </w:p>
    <w:p w14:paraId="1833A09E" w14:textId="77777777" w:rsidR="004166CB" w:rsidRPr="004B3E3C" w:rsidRDefault="004166CB" w:rsidP="00F72DBE">
      <w:pPr>
        <w:pStyle w:val="TH"/>
      </w:pPr>
      <w:r w:rsidRPr="004B3E3C">
        <w:t>Table 5.5.1.2.4.1-2: Initial conditions for EN-DC FR2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456FD9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FA597A8" w14:textId="77777777" w:rsidR="004166CB" w:rsidRPr="004B3E3C" w:rsidRDefault="004166CB" w:rsidP="00F72DBE">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B7BBBB" w14:textId="77777777" w:rsidR="004166CB" w:rsidRPr="004B3E3C" w:rsidRDefault="004166CB" w:rsidP="00F72DBE">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49A9DB83" w14:textId="77777777" w:rsidR="004166CB" w:rsidRPr="004B3E3C" w:rsidRDefault="004166CB" w:rsidP="00F72DBE">
            <w:pPr>
              <w:pStyle w:val="TAH"/>
            </w:pPr>
            <w:r w:rsidRPr="004B3E3C">
              <w:t>Comment</w:t>
            </w:r>
          </w:p>
        </w:tc>
      </w:tr>
      <w:tr w:rsidR="004166CB" w:rsidRPr="004B3E3C" w14:paraId="27E6386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4C65BF" w14:textId="2071077B" w:rsidR="004166CB" w:rsidRPr="004B3E3C" w:rsidRDefault="004166CB" w:rsidP="00F72DBE">
            <w:pPr>
              <w:pStyle w:val="TAC"/>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5E837F0" w14:textId="77777777" w:rsidR="004166CB" w:rsidRPr="004B3E3C" w:rsidRDefault="004166CB" w:rsidP="00F72DBE">
            <w:pPr>
              <w:pStyle w:val="TAC"/>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8B6CD13" w14:textId="693AF4C1" w:rsidR="004166CB" w:rsidRPr="004B3E3C" w:rsidRDefault="004166CB" w:rsidP="00F72DBE">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2D3789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60EB3D7" w14:textId="1C982EBA" w:rsidR="004166CB" w:rsidRPr="004B3E3C" w:rsidRDefault="004166CB" w:rsidP="00F72DBE">
            <w:pPr>
              <w:pStyle w:val="TAC"/>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D161293" w14:textId="15F605C7" w:rsidR="004166CB" w:rsidRPr="004B3E3C" w:rsidRDefault="004166CB" w:rsidP="00F72DBE">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74087E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5C5A42D" w14:textId="0A4934AB" w:rsidR="004166CB" w:rsidRPr="004B3E3C" w:rsidRDefault="004166CB" w:rsidP="00F72DBE">
            <w:pPr>
              <w:pStyle w:val="TAC"/>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382718" w14:textId="0A619F4E" w:rsidR="004166CB" w:rsidRPr="004B3E3C" w:rsidRDefault="004166CB" w:rsidP="00F72DBE">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3.4.1-1</w:t>
            </w:r>
          </w:p>
        </w:tc>
      </w:tr>
      <w:tr w:rsidR="004166CB" w:rsidRPr="004B3E3C" w14:paraId="4F8CD8B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1AA8E00" w14:textId="6B866DF3" w:rsidR="004166CB" w:rsidRPr="004B3E3C" w:rsidRDefault="004166CB" w:rsidP="00F72DBE">
            <w:pPr>
              <w:pStyle w:val="TAC"/>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7164AD4" w14:textId="77777777" w:rsidR="004166CB" w:rsidRPr="004B3E3C" w:rsidRDefault="004166CB" w:rsidP="00F72DBE">
            <w:pPr>
              <w:pStyle w:val="TAC"/>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D415CAA" w14:textId="34FB2F44" w:rsidR="004166CB" w:rsidRPr="004B3E3C" w:rsidRDefault="004166CB" w:rsidP="00F72DBE">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71E5D4E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961BB11" w14:textId="7E64539E" w:rsidR="004166CB" w:rsidRPr="004B3E3C" w:rsidRDefault="004166CB" w:rsidP="00F72DBE">
            <w:pPr>
              <w:pStyle w:val="TAC"/>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55260ED" w14:textId="2636526A" w:rsidR="004166CB" w:rsidRPr="004B3E3C" w:rsidRDefault="004166CB" w:rsidP="00F72DBE">
            <w:pPr>
              <w:pStyle w:val="TAC"/>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45D5790" w14:textId="77777777" w:rsidR="004166CB" w:rsidRPr="004B3E3C" w:rsidRDefault="004166CB" w:rsidP="00F72DBE">
            <w:pPr>
              <w:pStyle w:val="TAC"/>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F505A2" w14:textId="63D1E4B5" w:rsidR="004166CB" w:rsidRPr="004B3E3C" w:rsidRDefault="004166CB" w:rsidP="00F72DBE">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513CF633"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92616A3" w14:textId="77777777" w:rsidR="004166CB" w:rsidRPr="004B3E3C" w:rsidRDefault="004166CB" w:rsidP="00F72DBE">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53F27FB" w14:textId="0F26653B" w:rsidR="004166CB" w:rsidRPr="004B3E3C" w:rsidRDefault="004166CB" w:rsidP="00F72DBE">
            <w:pPr>
              <w:pStyle w:val="TAC"/>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42EDADF0" w14:textId="77777777" w:rsidR="004166CB" w:rsidRPr="004B3E3C" w:rsidRDefault="004166CB" w:rsidP="00F72DBE">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3369D4A" w14:textId="77777777" w:rsidR="004166CB" w:rsidRPr="004B3E3C" w:rsidRDefault="004166CB" w:rsidP="00F72DBE">
            <w:pPr>
              <w:keepNext/>
              <w:keepLines/>
              <w:spacing w:after="0"/>
              <w:rPr>
                <w:rFonts w:ascii="Arial" w:hAnsi="Arial"/>
                <w:sz w:val="18"/>
              </w:rPr>
            </w:pPr>
          </w:p>
        </w:tc>
      </w:tr>
      <w:tr w:rsidR="004166CB" w:rsidRPr="004B3E3C" w14:paraId="2FAE136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ABDE5F5" w14:textId="7A2226EC"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22BC344" w14:textId="77777777" w:rsidR="004166CB" w:rsidRPr="004B3E3C" w:rsidRDefault="004166CB" w:rsidP="00CA742D">
            <w:pPr>
              <w:pStyle w:val="TAC"/>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3EEEAAE" w14:textId="77777777" w:rsidR="004166CB" w:rsidRPr="004B3E3C" w:rsidRDefault="004166CB" w:rsidP="00CA742D">
            <w:pPr>
              <w:pStyle w:val="TAC"/>
            </w:pPr>
          </w:p>
        </w:tc>
      </w:tr>
    </w:tbl>
    <w:p w14:paraId="442AB8AC" w14:textId="77777777" w:rsidR="004166CB" w:rsidRPr="004B3E3C" w:rsidRDefault="004166CB" w:rsidP="004166CB">
      <w:pPr>
        <w:rPr>
          <w:lang w:eastAsia="sv-SE"/>
        </w:rPr>
      </w:pPr>
    </w:p>
    <w:p w14:paraId="35FB740E" w14:textId="7E0E77E7" w:rsidR="004166CB" w:rsidRPr="004B3E3C" w:rsidRDefault="004166CB" w:rsidP="004166CB">
      <w:pPr>
        <w:rPr>
          <w:lang w:eastAsia="sv-SE"/>
        </w:rPr>
      </w:pPr>
      <w:r w:rsidRPr="004B3E3C">
        <w:rPr>
          <w:lang w:eastAsia="sv-SE"/>
        </w:rPr>
        <w:t>PDCCH transmission parameters are given in Table 5</w:t>
      </w:r>
      <w:r w:rsidRPr="004B3E3C">
        <w:t>.5.1.2.4.1-</w:t>
      </w:r>
      <w:r w:rsidR="00D51330" w:rsidRPr="004B3E3C">
        <w:t>4</w:t>
      </w:r>
      <w:r w:rsidRPr="004B3E3C">
        <w:t>.</w:t>
      </w:r>
    </w:p>
    <w:p w14:paraId="0AA00133" w14:textId="0C1AD980" w:rsidR="004166CB" w:rsidRPr="004B3E3C" w:rsidRDefault="004166CB" w:rsidP="004166CB">
      <w:pPr>
        <w:pStyle w:val="TH"/>
      </w:pPr>
      <w:r w:rsidRPr="004B3E3C">
        <w:t xml:space="preserve">Table 5.5.1.2.4.1-3: </w:t>
      </w:r>
      <w:r w:rsidR="00D51330" w:rsidRPr="004B3E3C">
        <w:t>Void</w:t>
      </w:r>
    </w:p>
    <w:p w14:paraId="680D9A65" w14:textId="77777777" w:rsidR="004166CB" w:rsidRPr="004B3E3C" w:rsidRDefault="004166CB" w:rsidP="004166CB">
      <w:pPr>
        <w:rPr>
          <w:lang w:eastAsia="sv-SE"/>
        </w:rPr>
      </w:pPr>
    </w:p>
    <w:p w14:paraId="6CE8FA84" w14:textId="77777777" w:rsidR="004166CB" w:rsidRPr="004B3E3C" w:rsidRDefault="004166CB" w:rsidP="004166CB">
      <w:pPr>
        <w:pStyle w:val="B1"/>
      </w:pPr>
      <w:r w:rsidRPr="004B3E3C">
        <w:t>1. Message contents are defined in clause 5.5.1.2.4.3.</w:t>
      </w:r>
    </w:p>
    <w:p w14:paraId="40DF9463" w14:textId="69B5FAAA"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5C4C6C4F" w14:textId="77777777" w:rsidR="004166CB" w:rsidRPr="004B3E3C" w:rsidRDefault="004166CB" w:rsidP="004166CB">
      <w:pPr>
        <w:pStyle w:val="B1"/>
      </w:pPr>
      <w:r w:rsidRPr="004B3E3C">
        <w:t xml:space="preserve">3. The general test parameters are given in Table 5.5.1.2.5-4 below. </w:t>
      </w:r>
    </w:p>
    <w:p w14:paraId="7AE40470" w14:textId="055E4260" w:rsidR="004166CB" w:rsidRPr="004B3E3C" w:rsidRDefault="004166CB" w:rsidP="004166CB">
      <w:pPr>
        <w:pStyle w:val="B1"/>
      </w:pPr>
      <w:r w:rsidRPr="004B3E3C">
        <w:t xml:space="preserve">4. Downlink signals for NR cell are initially set up according to </w:t>
      </w:r>
      <w:r w:rsidR="00F22A4C" w:rsidRPr="004B3E3C">
        <w:t>clause C.</w:t>
      </w:r>
      <w:r w:rsidRPr="004B3E3C">
        <w:t>1.</w:t>
      </w:r>
    </w:p>
    <w:p w14:paraId="188B328D" w14:textId="77777777" w:rsidR="004166CB" w:rsidRPr="004B3E3C" w:rsidRDefault="004166CB" w:rsidP="004166CB">
      <w:pPr>
        <w:pStyle w:val="TH"/>
      </w:pPr>
      <w:r w:rsidRPr="004B3E3C">
        <w:t>Table 5.5.1.2.4.1-4: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8"/>
        <w:gridCol w:w="1374"/>
        <w:gridCol w:w="1774"/>
        <w:gridCol w:w="982"/>
        <w:gridCol w:w="3088"/>
      </w:tblGrid>
      <w:tr w:rsidR="004166CB" w:rsidRPr="004B3E3C" w14:paraId="0E98F820" w14:textId="77777777" w:rsidTr="00F72DBE">
        <w:trPr>
          <w:tblHeader/>
          <w:jc w:val="center"/>
        </w:trPr>
        <w:tc>
          <w:tcPr>
            <w:tcW w:w="2630" w:type="pct"/>
            <w:gridSpan w:val="3"/>
            <w:vMerge w:val="restart"/>
            <w:shd w:val="clear" w:color="auto" w:fill="auto"/>
          </w:tcPr>
          <w:p w14:paraId="2F1F1A6C" w14:textId="77777777" w:rsidR="004166CB" w:rsidRPr="004B3E3C" w:rsidRDefault="004166CB" w:rsidP="00CA742D">
            <w:pPr>
              <w:pStyle w:val="TAH"/>
              <w:keepNext w:val="0"/>
            </w:pPr>
            <w:r w:rsidRPr="004B3E3C">
              <w:t>Parameter</w:t>
            </w:r>
          </w:p>
        </w:tc>
        <w:tc>
          <w:tcPr>
            <w:tcW w:w="572" w:type="pct"/>
            <w:vMerge w:val="restart"/>
            <w:shd w:val="clear" w:color="auto" w:fill="auto"/>
          </w:tcPr>
          <w:p w14:paraId="57457AD9" w14:textId="77777777" w:rsidR="004166CB" w:rsidRPr="004B3E3C" w:rsidRDefault="004166CB" w:rsidP="00CA742D">
            <w:pPr>
              <w:pStyle w:val="TAH"/>
              <w:keepNext w:val="0"/>
            </w:pPr>
            <w:r w:rsidRPr="004B3E3C">
              <w:t>Unit</w:t>
            </w:r>
          </w:p>
        </w:tc>
        <w:tc>
          <w:tcPr>
            <w:tcW w:w="1798" w:type="pct"/>
            <w:shd w:val="clear" w:color="auto" w:fill="auto"/>
          </w:tcPr>
          <w:p w14:paraId="1F86B9F7" w14:textId="77777777" w:rsidR="004166CB" w:rsidRPr="004B3E3C" w:rsidRDefault="004166CB" w:rsidP="00CA742D">
            <w:pPr>
              <w:pStyle w:val="TAH"/>
              <w:keepNext w:val="0"/>
            </w:pPr>
            <w:r w:rsidRPr="004B3E3C">
              <w:t>Value</w:t>
            </w:r>
          </w:p>
        </w:tc>
      </w:tr>
      <w:tr w:rsidR="004166CB" w:rsidRPr="004B3E3C" w14:paraId="493C3CB6" w14:textId="77777777" w:rsidTr="00F72DBE">
        <w:trPr>
          <w:tblHeader/>
          <w:jc w:val="center"/>
        </w:trPr>
        <w:tc>
          <w:tcPr>
            <w:tcW w:w="2630" w:type="pct"/>
            <w:gridSpan w:val="3"/>
            <w:vMerge/>
            <w:shd w:val="clear" w:color="auto" w:fill="auto"/>
          </w:tcPr>
          <w:p w14:paraId="1D738A5E" w14:textId="77777777" w:rsidR="004166CB" w:rsidRPr="004B3E3C" w:rsidRDefault="004166CB" w:rsidP="00CA742D">
            <w:pPr>
              <w:pStyle w:val="TAH"/>
              <w:keepNext w:val="0"/>
            </w:pPr>
          </w:p>
        </w:tc>
        <w:tc>
          <w:tcPr>
            <w:tcW w:w="572" w:type="pct"/>
            <w:vMerge/>
            <w:shd w:val="clear" w:color="auto" w:fill="auto"/>
          </w:tcPr>
          <w:p w14:paraId="748FE81A" w14:textId="77777777" w:rsidR="004166CB" w:rsidRPr="004B3E3C" w:rsidRDefault="004166CB" w:rsidP="00CA742D">
            <w:pPr>
              <w:pStyle w:val="TAH"/>
              <w:keepNext w:val="0"/>
            </w:pPr>
          </w:p>
        </w:tc>
        <w:tc>
          <w:tcPr>
            <w:tcW w:w="1798" w:type="pct"/>
            <w:shd w:val="clear" w:color="auto" w:fill="auto"/>
          </w:tcPr>
          <w:p w14:paraId="4FC810E0" w14:textId="17995EDF" w:rsidR="004166CB" w:rsidRPr="004B3E3C" w:rsidRDefault="004166CB" w:rsidP="00CA742D">
            <w:pPr>
              <w:pStyle w:val="TAH"/>
              <w:keepNext w:val="0"/>
            </w:pPr>
            <w:r w:rsidRPr="004B3E3C">
              <w:t>Test</w:t>
            </w:r>
            <w:r w:rsidR="00CA742D" w:rsidRPr="004B3E3C">
              <w:t xml:space="preserve"> </w:t>
            </w:r>
            <w:r w:rsidRPr="004B3E3C">
              <w:t>1</w:t>
            </w:r>
          </w:p>
        </w:tc>
      </w:tr>
      <w:tr w:rsidR="004166CB" w:rsidRPr="004B3E3C" w14:paraId="55449AFB" w14:textId="77777777" w:rsidTr="00CA742D">
        <w:trPr>
          <w:jc w:val="center"/>
        </w:trPr>
        <w:tc>
          <w:tcPr>
            <w:tcW w:w="2630" w:type="pct"/>
            <w:gridSpan w:val="3"/>
            <w:shd w:val="clear" w:color="auto" w:fill="auto"/>
          </w:tcPr>
          <w:p w14:paraId="26F1FC11" w14:textId="5548DD2D" w:rsidR="004166CB" w:rsidRPr="004B3E3C" w:rsidRDefault="004166CB" w:rsidP="00CA742D">
            <w:pPr>
              <w:pStyle w:val="TAL"/>
              <w:keepNext w:val="0"/>
              <w:rPr>
                <w:rFonts w:cs="Arial"/>
                <w:szCs w:val="18"/>
              </w:rPr>
            </w:pPr>
            <w:r w:rsidRPr="004B3E3C">
              <w:t>Active</w:t>
            </w:r>
            <w:r w:rsidR="00CA742D" w:rsidRPr="004B3E3C">
              <w:t xml:space="preserve"> </w:t>
            </w:r>
            <w:r w:rsidRPr="004B3E3C">
              <w:t>E-UTRA</w:t>
            </w:r>
            <w:r w:rsidR="00CA742D" w:rsidRPr="004B3E3C">
              <w:t xml:space="preserve"> </w:t>
            </w:r>
            <w:r w:rsidRPr="004B3E3C">
              <w:t>PCell</w:t>
            </w:r>
          </w:p>
        </w:tc>
        <w:tc>
          <w:tcPr>
            <w:tcW w:w="572" w:type="pct"/>
            <w:shd w:val="clear" w:color="auto" w:fill="auto"/>
          </w:tcPr>
          <w:p w14:paraId="2C5FEBDF" w14:textId="77777777" w:rsidR="004166CB" w:rsidRPr="004B3E3C" w:rsidRDefault="004166CB" w:rsidP="00CA742D">
            <w:pPr>
              <w:pStyle w:val="TAC"/>
              <w:keepNext w:val="0"/>
              <w:rPr>
                <w:rFonts w:cs="Arial"/>
                <w:szCs w:val="18"/>
              </w:rPr>
            </w:pPr>
          </w:p>
        </w:tc>
        <w:tc>
          <w:tcPr>
            <w:tcW w:w="1798" w:type="pct"/>
            <w:shd w:val="clear" w:color="auto" w:fill="auto"/>
          </w:tcPr>
          <w:p w14:paraId="76E89FBA" w14:textId="7D014D0A" w:rsidR="004166CB" w:rsidRPr="004B3E3C" w:rsidRDefault="004166CB" w:rsidP="00CA742D">
            <w:pPr>
              <w:pStyle w:val="TAC"/>
              <w:keepNext w:val="0"/>
              <w:rPr>
                <w:rFonts w:cs="Arial"/>
                <w:szCs w:val="18"/>
              </w:rPr>
            </w:pPr>
            <w:r w:rsidRPr="004B3E3C">
              <w:t>Cell</w:t>
            </w:r>
            <w:r w:rsidR="00CA742D" w:rsidRPr="004B3E3C">
              <w:t xml:space="preserve"> </w:t>
            </w:r>
            <w:r w:rsidRPr="004B3E3C">
              <w:t>1</w:t>
            </w:r>
          </w:p>
        </w:tc>
      </w:tr>
      <w:tr w:rsidR="004166CB" w:rsidRPr="004B3E3C" w14:paraId="788FAE3F" w14:textId="77777777" w:rsidTr="00CA742D">
        <w:trPr>
          <w:jc w:val="center"/>
        </w:trPr>
        <w:tc>
          <w:tcPr>
            <w:tcW w:w="2630" w:type="pct"/>
            <w:gridSpan w:val="3"/>
            <w:shd w:val="clear" w:color="auto" w:fill="auto"/>
          </w:tcPr>
          <w:p w14:paraId="43FA6520" w14:textId="0D4EC18E" w:rsidR="004166CB" w:rsidRPr="004B3E3C" w:rsidRDefault="004166CB" w:rsidP="00CA742D">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72" w:type="pct"/>
            <w:shd w:val="clear" w:color="auto" w:fill="auto"/>
          </w:tcPr>
          <w:p w14:paraId="78066393" w14:textId="77777777" w:rsidR="004166CB" w:rsidRPr="004B3E3C" w:rsidRDefault="004166CB" w:rsidP="00CA742D">
            <w:pPr>
              <w:pStyle w:val="TAC"/>
              <w:keepNext w:val="0"/>
              <w:rPr>
                <w:rFonts w:cs="Arial"/>
                <w:szCs w:val="18"/>
              </w:rPr>
            </w:pPr>
          </w:p>
        </w:tc>
        <w:tc>
          <w:tcPr>
            <w:tcW w:w="1798" w:type="pct"/>
            <w:shd w:val="clear" w:color="auto" w:fill="auto"/>
          </w:tcPr>
          <w:p w14:paraId="2826EE46" w14:textId="77777777" w:rsidR="004166CB" w:rsidRPr="004B3E3C" w:rsidRDefault="004166CB" w:rsidP="00CA742D">
            <w:pPr>
              <w:pStyle w:val="TAC"/>
              <w:keepNext w:val="0"/>
            </w:pPr>
            <w:r w:rsidRPr="004B3E3C">
              <w:t>1</w:t>
            </w:r>
          </w:p>
        </w:tc>
      </w:tr>
      <w:tr w:rsidR="004166CB" w:rsidRPr="004B3E3C" w14:paraId="74555C43" w14:textId="77777777" w:rsidTr="00CA742D">
        <w:trPr>
          <w:jc w:val="center"/>
        </w:trPr>
        <w:tc>
          <w:tcPr>
            <w:tcW w:w="2630" w:type="pct"/>
            <w:gridSpan w:val="3"/>
            <w:shd w:val="clear" w:color="auto" w:fill="auto"/>
          </w:tcPr>
          <w:p w14:paraId="3B1C9748" w14:textId="198E5D62" w:rsidR="004166CB" w:rsidRPr="004B3E3C" w:rsidRDefault="004166CB" w:rsidP="00CA742D">
            <w:pPr>
              <w:pStyle w:val="TAL"/>
              <w:keepNext w:val="0"/>
            </w:pPr>
            <w:r w:rsidRPr="004B3E3C">
              <w:t>Active</w:t>
            </w:r>
            <w:r w:rsidR="00CA742D" w:rsidRPr="004B3E3C">
              <w:t xml:space="preserve"> </w:t>
            </w:r>
            <w:r w:rsidRPr="004B3E3C">
              <w:t>PSCell</w:t>
            </w:r>
          </w:p>
        </w:tc>
        <w:tc>
          <w:tcPr>
            <w:tcW w:w="572" w:type="pct"/>
            <w:shd w:val="clear" w:color="auto" w:fill="auto"/>
          </w:tcPr>
          <w:p w14:paraId="52E46A50" w14:textId="77777777" w:rsidR="004166CB" w:rsidRPr="004B3E3C" w:rsidRDefault="004166CB" w:rsidP="00CA742D">
            <w:pPr>
              <w:pStyle w:val="TAC"/>
              <w:keepNext w:val="0"/>
              <w:rPr>
                <w:rFonts w:cs="Arial"/>
                <w:szCs w:val="18"/>
              </w:rPr>
            </w:pPr>
          </w:p>
        </w:tc>
        <w:tc>
          <w:tcPr>
            <w:tcW w:w="1798" w:type="pct"/>
            <w:shd w:val="clear" w:color="auto" w:fill="auto"/>
          </w:tcPr>
          <w:p w14:paraId="1FCF7201" w14:textId="12DA104E" w:rsidR="004166CB" w:rsidRPr="004B3E3C" w:rsidRDefault="004166CB" w:rsidP="00CA742D">
            <w:pPr>
              <w:pStyle w:val="TAC"/>
              <w:keepNext w:val="0"/>
            </w:pPr>
            <w:r w:rsidRPr="004B3E3C">
              <w:t>Cell</w:t>
            </w:r>
            <w:r w:rsidR="00CA742D" w:rsidRPr="004B3E3C">
              <w:t xml:space="preserve"> </w:t>
            </w:r>
            <w:r w:rsidRPr="004B3E3C">
              <w:t>2</w:t>
            </w:r>
          </w:p>
        </w:tc>
      </w:tr>
      <w:tr w:rsidR="004166CB" w:rsidRPr="004B3E3C" w14:paraId="676E7484" w14:textId="77777777" w:rsidTr="00CA742D">
        <w:trPr>
          <w:jc w:val="center"/>
        </w:trPr>
        <w:tc>
          <w:tcPr>
            <w:tcW w:w="2630" w:type="pct"/>
            <w:gridSpan w:val="3"/>
            <w:shd w:val="clear" w:color="auto" w:fill="auto"/>
          </w:tcPr>
          <w:p w14:paraId="09C1769F" w14:textId="1F25A7F5" w:rsidR="004166CB" w:rsidRPr="004B3E3C" w:rsidRDefault="004166CB" w:rsidP="00CA742D">
            <w:pPr>
              <w:pStyle w:val="TAL"/>
              <w:keepNext w:val="0"/>
              <w:rPr>
                <w:rFonts w:cs="Arial"/>
                <w:szCs w:val="18"/>
              </w:rPr>
            </w:pPr>
            <w:r w:rsidRPr="004B3E3C">
              <w:t>RF</w:t>
            </w:r>
            <w:r w:rsidR="00CA742D" w:rsidRPr="004B3E3C">
              <w:t xml:space="preserve"> </w:t>
            </w:r>
            <w:r w:rsidRPr="004B3E3C">
              <w:t>Channel</w:t>
            </w:r>
            <w:r w:rsidR="00CA742D" w:rsidRPr="004B3E3C">
              <w:t xml:space="preserve"> </w:t>
            </w:r>
            <w:r w:rsidRPr="004B3E3C">
              <w:t>Number</w:t>
            </w:r>
          </w:p>
        </w:tc>
        <w:tc>
          <w:tcPr>
            <w:tcW w:w="572" w:type="pct"/>
            <w:shd w:val="clear" w:color="auto" w:fill="auto"/>
          </w:tcPr>
          <w:p w14:paraId="5DF06409" w14:textId="77777777" w:rsidR="004166CB" w:rsidRPr="004B3E3C" w:rsidRDefault="004166CB" w:rsidP="00CA742D">
            <w:pPr>
              <w:pStyle w:val="TAC"/>
              <w:keepNext w:val="0"/>
              <w:rPr>
                <w:rFonts w:cs="Arial"/>
                <w:szCs w:val="18"/>
              </w:rPr>
            </w:pPr>
          </w:p>
        </w:tc>
        <w:tc>
          <w:tcPr>
            <w:tcW w:w="1798" w:type="pct"/>
            <w:shd w:val="clear" w:color="auto" w:fill="auto"/>
          </w:tcPr>
          <w:p w14:paraId="6A3AA8E6" w14:textId="77777777" w:rsidR="004166CB" w:rsidRPr="004B3E3C" w:rsidRDefault="004166CB" w:rsidP="00CA742D">
            <w:pPr>
              <w:pStyle w:val="TAC"/>
              <w:keepNext w:val="0"/>
              <w:rPr>
                <w:rFonts w:cs="Arial"/>
                <w:szCs w:val="18"/>
              </w:rPr>
            </w:pPr>
            <w:r w:rsidRPr="004B3E3C">
              <w:t>2</w:t>
            </w:r>
          </w:p>
        </w:tc>
      </w:tr>
      <w:tr w:rsidR="004166CB" w:rsidRPr="004B3E3C" w14:paraId="706B7FA3" w14:textId="77777777" w:rsidTr="00CA742D">
        <w:trPr>
          <w:jc w:val="center"/>
        </w:trPr>
        <w:tc>
          <w:tcPr>
            <w:tcW w:w="1597" w:type="pct"/>
            <w:gridSpan w:val="2"/>
            <w:shd w:val="clear" w:color="auto" w:fill="auto"/>
          </w:tcPr>
          <w:p w14:paraId="1378DA8D" w14:textId="2B2B670C" w:rsidR="004166CB" w:rsidRPr="004B3E3C" w:rsidRDefault="004166CB" w:rsidP="00CA742D">
            <w:pPr>
              <w:pStyle w:val="TAL"/>
              <w:keepNext w:val="0"/>
              <w:rPr>
                <w:rFonts w:cs="Arial"/>
                <w:szCs w:val="18"/>
              </w:rPr>
            </w:pPr>
            <w:r w:rsidRPr="004B3E3C">
              <w:rPr>
                <w:rFonts w:cs="Arial"/>
                <w:szCs w:val="18"/>
              </w:rPr>
              <w:t>Duplex</w:t>
            </w:r>
            <w:r w:rsidR="00CA742D" w:rsidRPr="004B3E3C">
              <w:rPr>
                <w:rFonts w:cs="Arial"/>
                <w:szCs w:val="18"/>
              </w:rPr>
              <w:t xml:space="preserve"> </w:t>
            </w:r>
            <w:r w:rsidRPr="004B3E3C">
              <w:rPr>
                <w:rFonts w:cs="Arial"/>
                <w:szCs w:val="18"/>
              </w:rPr>
              <w:t>mode</w:t>
            </w:r>
          </w:p>
        </w:tc>
        <w:tc>
          <w:tcPr>
            <w:tcW w:w="1033" w:type="pct"/>
            <w:shd w:val="clear" w:color="auto" w:fill="auto"/>
          </w:tcPr>
          <w:p w14:paraId="1E650A99" w14:textId="2122A86E"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5544BFA" w14:textId="77777777" w:rsidR="004166CB" w:rsidRPr="004B3E3C" w:rsidRDefault="004166CB" w:rsidP="00CA742D">
            <w:pPr>
              <w:pStyle w:val="TAC"/>
              <w:keepNext w:val="0"/>
              <w:rPr>
                <w:rFonts w:cs="Arial"/>
                <w:szCs w:val="18"/>
              </w:rPr>
            </w:pPr>
          </w:p>
        </w:tc>
        <w:tc>
          <w:tcPr>
            <w:tcW w:w="1798" w:type="pct"/>
            <w:shd w:val="clear" w:color="auto" w:fill="auto"/>
          </w:tcPr>
          <w:p w14:paraId="2DF378BC" w14:textId="77777777" w:rsidR="004166CB" w:rsidRPr="004B3E3C" w:rsidRDefault="004166CB" w:rsidP="00CA742D">
            <w:pPr>
              <w:pStyle w:val="TAC"/>
              <w:keepNext w:val="0"/>
              <w:rPr>
                <w:rFonts w:cs="Arial"/>
                <w:szCs w:val="18"/>
              </w:rPr>
            </w:pPr>
            <w:r w:rsidRPr="004B3E3C">
              <w:rPr>
                <w:rFonts w:cs="Arial"/>
                <w:szCs w:val="18"/>
              </w:rPr>
              <w:t>TDD</w:t>
            </w:r>
          </w:p>
        </w:tc>
      </w:tr>
      <w:tr w:rsidR="004166CB" w:rsidRPr="004B3E3C" w14:paraId="40A100B0" w14:textId="77777777" w:rsidTr="00CA742D">
        <w:trPr>
          <w:jc w:val="center"/>
        </w:trPr>
        <w:tc>
          <w:tcPr>
            <w:tcW w:w="1597" w:type="pct"/>
            <w:gridSpan w:val="2"/>
            <w:shd w:val="clear" w:color="auto" w:fill="auto"/>
          </w:tcPr>
          <w:p w14:paraId="670C8B05" w14:textId="77777777" w:rsidR="004166CB" w:rsidRPr="004B3E3C" w:rsidRDefault="004166CB" w:rsidP="00CA742D">
            <w:pPr>
              <w:pStyle w:val="TAL"/>
              <w:keepNext w:val="0"/>
              <w:rPr>
                <w:rFonts w:cs="Arial"/>
                <w:szCs w:val="18"/>
              </w:rPr>
            </w:pPr>
            <w:r w:rsidRPr="004B3E3C">
              <w:rPr>
                <w:rFonts w:cs="Arial"/>
                <w:szCs w:val="18"/>
              </w:rPr>
              <w:t>BW</w:t>
            </w:r>
            <w:r w:rsidRPr="004B3E3C">
              <w:rPr>
                <w:rFonts w:cs="Arial"/>
                <w:szCs w:val="18"/>
                <w:vertAlign w:val="subscript"/>
              </w:rPr>
              <w:t>channel</w:t>
            </w:r>
          </w:p>
        </w:tc>
        <w:tc>
          <w:tcPr>
            <w:tcW w:w="1033" w:type="pct"/>
            <w:shd w:val="clear" w:color="auto" w:fill="auto"/>
          </w:tcPr>
          <w:p w14:paraId="673E33ED" w14:textId="3B13243C"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585B07A1" w14:textId="77777777" w:rsidR="004166CB" w:rsidRPr="004B3E3C" w:rsidRDefault="004166CB" w:rsidP="00CA742D">
            <w:pPr>
              <w:pStyle w:val="TAC"/>
              <w:keepNext w:val="0"/>
              <w:rPr>
                <w:rFonts w:cs="Arial"/>
                <w:szCs w:val="18"/>
              </w:rPr>
            </w:pPr>
          </w:p>
        </w:tc>
        <w:tc>
          <w:tcPr>
            <w:tcW w:w="1798" w:type="pct"/>
            <w:shd w:val="clear" w:color="auto" w:fill="auto"/>
          </w:tcPr>
          <w:p w14:paraId="374080FB" w14:textId="6BA07A71" w:rsidR="004166CB" w:rsidRPr="004B3E3C" w:rsidRDefault="004166CB" w:rsidP="00CA742D">
            <w:pPr>
              <w:pStyle w:val="TAC"/>
              <w:keepNext w:val="0"/>
              <w:rPr>
                <w:rFonts w:cs="Arial"/>
                <w:szCs w:val="18"/>
              </w:rPr>
            </w:pPr>
            <w:r w:rsidRPr="004B3E3C">
              <w:rPr>
                <w:rFonts w:eastAsia="Malgun Gothic" w:cs="Arial"/>
                <w:szCs w:val="18"/>
              </w:rPr>
              <w:t>10</w:t>
            </w:r>
            <w:r w:rsidRPr="004B3E3C">
              <w:rPr>
                <w:rFonts w:cs="Arial"/>
                <w:szCs w:val="18"/>
              </w:rPr>
              <w:t>0</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cs="Arial"/>
                <w:szCs w:val="18"/>
              </w:rPr>
              <w:t>66</w:t>
            </w:r>
          </w:p>
        </w:tc>
      </w:tr>
      <w:tr w:rsidR="004166CB" w:rsidRPr="004B3E3C" w14:paraId="2BF19846" w14:textId="77777777" w:rsidTr="00CA742D">
        <w:trPr>
          <w:jc w:val="center"/>
        </w:trPr>
        <w:tc>
          <w:tcPr>
            <w:tcW w:w="1597" w:type="pct"/>
            <w:gridSpan w:val="2"/>
            <w:shd w:val="clear" w:color="auto" w:fill="auto"/>
            <w:vAlign w:val="center"/>
          </w:tcPr>
          <w:p w14:paraId="7BA4422A" w14:textId="7E027A62"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678B4A7A" w14:textId="25F16A6A"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65B52906" w14:textId="77777777" w:rsidR="004166CB" w:rsidRPr="004B3E3C" w:rsidRDefault="004166CB" w:rsidP="00CA742D">
            <w:pPr>
              <w:pStyle w:val="TAC"/>
              <w:keepNext w:val="0"/>
              <w:rPr>
                <w:rFonts w:cs="Arial"/>
                <w:szCs w:val="18"/>
              </w:rPr>
            </w:pPr>
          </w:p>
        </w:tc>
        <w:tc>
          <w:tcPr>
            <w:tcW w:w="1798" w:type="pct"/>
            <w:shd w:val="clear" w:color="auto" w:fill="auto"/>
          </w:tcPr>
          <w:p w14:paraId="71F3AAEF" w14:textId="77777777" w:rsidR="004166CB" w:rsidRPr="004B3E3C" w:rsidRDefault="004166CB" w:rsidP="00CA742D">
            <w:pPr>
              <w:pStyle w:val="TAC"/>
              <w:keepNext w:val="0"/>
              <w:rPr>
                <w:rFonts w:cs="Arial"/>
                <w:szCs w:val="18"/>
              </w:rPr>
            </w:pPr>
            <w:r w:rsidRPr="004B3E3C">
              <w:rPr>
                <w:rFonts w:cs="Arial"/>
                <w:szCs w:val="18"/>
              </w:rPr>
              <w:t>DLBWP.0.1</w:t>
            </w:r>
          </w:p>
        </w:tc>
      </w:tr>
      <w:tr w:rsidR="004166CB" w:rsidRPr="004B3E3C" w14:paraId="7C53594D" w14:textId="77777777" w:rsidTr="00CA742D">
        <w:trPr>
          <w:jc w:val="center"/>
        </w:trPr>
        <w:tc>
          <w:tcPr>
            <w:tcW w:w="1597" w:type="pct"/>
            <w:gridSpan w:val="2"/>
            <w:shd w:val="clear" w:color="auto" w:fill="auto"/>
            <w:vAlign w:val="center"/>
          </w:tcPr>
          <w:p w14:paraId="6E6B7C3C" w14:textId="691377F6"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2C89FC97" w14:textId="6B8E0187"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4ABEAD2" w14:textId="77777777" w:rsidR="004166CB" w:rsidRPr="004B3E3C" w:rsidRDefault="004166CB" w:rsidP="00CA742D">
            <w:pPr>
              <w:pStyle w:val="TAC"/>
              <w:keepNext w:val="0"/>
              <w:rPr>
                <w:rFonts w:cs="Arial"/>
                <w:szCs w:val="18"/>
              </w:rPr>
            </w:pPr>
          </w:p>
        </w:tc>
        <w:tc>
          <w:tcPr>
            <w:tcW w:w="1798" w:type="pct"/>
            <w:shd w:val="clear" w:color="auto" w:fill="auto"/>
          </w:tcPr>
          <w:p w14:paraId="125C5C73" w14:textId="77777777" w:rsidR="004166CB" w:rsidRPr="004B3E3C" w:rsidRDefault="004166CB" w:rsidP="00CA742D">
            <w:pPr>
              <w:pStyle w:val="TAC"/>
              <w:keepNext w:val="0"/>
              <w:rPr>
                <w:rFonts w:cs="Arial"/>
                <w:szCs w:val="18"/>
              </w:rPr>
            </w:pPr>
            <w:r w:rsidRPr="004B3E3C">
              <w:rPr>
                <w:rFonts w:cs="Arial"/>
                <w:szCs w:val="18"/>
              </w:rPr>
              <w:t>DLBWP.1.1</w:t>
            </w:r>
          </w:p>
        </w:tc>
      </w:tr>
      <w:tr w:rsidR="004166CB" w:rsidRPr="004B3E3C" w14:paraId="5A56609D" w14:textId="77777777" w:rsidTr="00CA742D">
        <w:trPr>
          <w:jc w:val="center"/>
        </w:trPr>
        <w:tc>
          <w:tcPr>
            <w:tcW w:w="1597" w:type="pct"/>
            <w:gridSpan w:val="2"/>
            <w:shd w:val="clear" w:color="auto" w:fill="auto"/>
            <w:vAlign w:val="center"/>
          </w:tcPr>
          <w:p w14:paraId="2495E1A6" w14:textId="5B76EE45" w:rsidR="004166CB" w:rsidRPr="004B3E3C" w:rsidRDefault="004166CB" w:rsidP="00CA742D">
            <w:pPr>
              <w:pStyle w:val="TAL"/>
              <w:keepNext w:val="0"/>
              <w:rPr>
                <w:rFonts w:cs="Arial"/>
                <w:bCs/>
                <w:szCs w:val="18"/>
              </w:rPr>
            </w:pPr>
            <w:r w:rsidRPr="004B3E3C">
              <w:rPr>
                <w:rFonts w:cs="Arial"/>
                <w:bCs/>
                <w:szCs w:val="18"/>
              </w:rPr>
              <w:t>U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24FE6EC1" w14:textId="5383B2E3"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FEBA699" w14:textId="77777777" w:rsidR="004166CB" w:rsidRPr="004B3E3C" w:rsidRDefault="004166CB" w:rsidP="00CA742D">
            <w:pPr>
              <w:pStyle w:val="TAC"/>
              <w:keepNext w:val="0"/>
              <w:rPr>
                <w:rFonts w:cs="Arial"/>
                <w:szCs w:val="18"/>
              </w:rPr>
            </w:pPr>
          </w:p>
        </w:tc>
        <w:tc>
          <w:tcPr>
            <w:tcW w:w="1798" w:type="pct"/>
            <w:shd w:val="clear" w:color="auto" w:fill="auto"/>
          </w:tcPr>
          <w:p w14:paraId="1E63162C" w14:textId="77777777" w:rsidR="004166CB" w:rsidRPr="004B3E3C" w:rsidRDefault="004166CB" w:rsidP="00CA742D">
            <w:pPr>
              <w:pStyle w:val="TAC"/>
              <w:keepNext w:val="0"/>
              <w:rPr>
                <w:rFonts w:cs="Arial"/>
                <w:szCs w:val="18"/>
              </w:rPr>
            </w:pPr>
            <w:r w:rsidRPr="004B3E3C">
              <w:rPr>
                <w:rFonts w:cs="Arial"/>
                <w:szCs w:val="18"/>
              </w:rPr>
              <w:t>ULBWP.0.1</w:t>
            </w:r>
          </w:p>
        </w:tc>
      </w:tr>
      <w:tr w:rsidR="004166CB" w:rsidRPr="004B3E3C" w14:paraId="24D36157" w14:textId="77777777" w:rsidTr="00CA742D">
        <w:trPr>
          <w:jc w:val="center"/>
        </w:trPr>
        <w:tc>
          <w:tcPr>
            <w:tcW w:w="1597" w:type="pct"/>
            <w:gridSpan w:val="2"/>
            <w:shd w:val="clear" w:color="auto" w:fill="auto"/>
            <w:vAlign w:val="center"/>
          </w:tcPr>
          <w:p w14:paraId="3EC53D94" w14:textId="620872AE" w:rsidR="004166CB" w:rsidRPr="004B3E3C" w:rsidRDefault="004166CB" w:rsidP="00CA742D">
            <w:pPr>
              <w:pStyle w:val="TAL"/>
              <w:keepNext w:val="0"/>
              <w:rPr>
                <w:rFonts w:cs="Arial"/>
                <w:szCs w:val="18"/>
              </w:rPr>
            </w:pPr>
            <w:r w:rsidRPr="004B3E3C">
              <w:rPr>
                <w:rFonts w:cs="Arial"/>
                <w:bCs/>
                <w:szCs w:val="18"/>
              </w:rPr>
              <w:t>U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33" w:type="pct"/>
            <w:shd w:val="clear" w:color="auto" w:fill="auto"/>
          </w:tcPr>
          <w:p w14:paraId="2FD828BD" w14:textId="1A674897"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129FA990" w14:textId="77777777" w:rsidR="004166CB" w:rsidRPr="004B3E3C" w:rsidRDefault="004166CB" w:rsidP="00CA742D">
            <w:pPr>
              <w:pStyle w:val="TAC"/>
              <w:keepNext w:val="0"/>
              <w:rPr>
                <w:rFonts w:cs="Arial"/>
                <w:szCs w:val="18"/>
              </w:rPr>
            </w:pPr>
          </w:p>
        </w:tc>
        <w:tc>
          <w:tcPr>
            <w:tcW w:w="1798" w:type="pct"/>
            <w:shd w:val="clear" w:color="auto" w:fill="auto"/>
          </w:tcPr>
          <w:p w14:paraId="1238B70E" w14:textId="77777777" w:rsidR="004166CB" w:rsidRPr="004B3E3C" w:rsidRDefault="004166CB" w:rsidP="00CA742D">
            <w:pPr>
              <w:pStyle w:val="TAC"/>
              <w:keepNext w:val="0"/>
              <w:rPr>
                <w:rFonts w:cs="Arial"/>
                <w:szCs w:val="18"/>
              </w:rPr>
            </w:pPr>
            <w:r w:rsidRPr="004B3E3C">
              <w:rPr>
                <w:rFonts w:cs="Arial"/>
                <w:szCs w:val="18"/>
              </w:rPr>
              <w:t>ULBWP.1.1</w:t>
            </w:r>
          </w:p>
        </w:tc>
      </w:tr>
      <w:tr w:rsidR="004166CB" w:rsidRPr="004B3E3C" w14:paraId="1ACCDD23" w14:textId="77777777" w:rsidTr="00CA742D">
        <w:trPr>
          <w:jc w:val="center"/>
        </w:trPr>
        <w:tc>
          <w:tcPr>
            <w:tcW w:w="1597" w:type="pct"/>
            <w:gridSpan w:val="2"/>
            <w:shd w:val="clear" w:color="auto" w:fill="auto"/>
            <w:vAlign w:val="center"/>
          </w:tcPr>
          <w:p w14:paraId="5C4A047F" w14:textId="69C60D9E" w:rsidR="004166CB" w:rsidRPr="004B3E3C" w:rsidRDefault="004166CB" w:rsidP="00CA742D">
            <w:pPr>
              <w:pStyle w:val="TAL"/>
              <w:keepNext w:val="0"/>
              <w:rPr>
                <w:rFonts w:cs="Arial"/>
                <w:bCs/>
                <w:szCs w:val="18"/>
              </w:rPr>
            </w:pPr>
            <w:r w:rsidRPr="004B3E3C">
              <w:rPr>
                <w:rFonts w:cs="Arial"/>
                <w:szCs w:val="18"/>
              </w:rPr>
              <w:t>TDD</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1E9B5754" w14:textId="044D9E58"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871E72A" w14:textId="77777777" w:rsidR="004166CB" w:rsidRPr="004B3E3C" w:rsidRDefault="004166CB" w:rsidP="00CA742D">
            <w:pPr>
              <w:pStyle w:val="TAC"/>
              <w:keepNext w:val="0"/>
              <w:rPr>
                <w:rFonts w:cs="Arial"/>
                <w:szCs w:val="18"/>
              </w:rPr>
            </w:pPr>
          </w:p>
        </w:tc>
        <w:tc>
          <w:tcPr>
            <w:tcW w:w="1798" w:type="pct"/>
            <w:shd w:val="clear" w:color="auto" w:fill="auto"/>
          </w:tcPr>
          <w:p w14:paraId="54BE1232" w14:textId="77777777" w:rsidR="004166CB" w:rsidRPr="004B3E3C" w:rsidRDefault="004166CB" w:rsidP="00CA742D">
            <w:pPr>
              <w:pStyle w:val="TAC"/>
              <w:keepNext w:val="0"/>
              <w:rPr>
                <w:rFonts w:cs="Arial"/>
                <w:szCs w:val="18"/>
              </w:rPr>
            </w:pPr>
            <w:r w:rsidRPr="004B3E3C">
              <w:rPr>
                <w:lang w:eastAsia="ja-JP"/>
              </w:rPr>
              <w:t>TDDConf.3.1</w:t>
            </w:r>
          </w:p>
        </w:tc>
      </w:tr>
      <w:tr w:rsidR="004166CB" w:rsidRPr="004B3E3C" w14:paraId="1EB8EF04" w14:textId="77777777" w:rsidTr="00CA742D">
        <w:trPr>
          <w:jc w:val="center"/>
        </w:trPr>
        <w:tc>
          <w:tcPr>
            <w:tcW w:w="1597" w:type="pct"/>
            <w:gridSpan w:val="2"/>
            <w:shd w:val="clear" w:color="auto" w:fill="auto"/>
            <w:vAlign w:val="center"/>
          </w:tcPr>
          <w:p w14:paraId="404C3A71" w14:textId="5B010220" w:rsidR="004166CB" w:rsidRPr="004B3E3C" w:rsidRDefault="004166CB" w:rsidP="00CA742D">
            <w:pPr>
              <w:pStyle w:val="TAL"/>
              <w:keepNext w:val="0"/>
              <w:rPr>
                <w:rFonts w:cs="Arial"/>
                <w:bCs/>
                <w:szCs w:val="18"/>
              </w:rPr>
            </w:pPr>
            <w:r w:rsidRPr="004B3E3C">
              <w:rPr>
                <w:rFonts w:cs="Arial"/>
                <w:szCs w:val="18"/>
              </w:rPr>
              <w:t>CORESET</w:t>
            </w:r>
            <w:r w:rsidR="00CA742D" w:rsidRPr="004B3E3C">
              <w:rPr>
                <w:rFonts w:cs="Arial"/>
                <w:szCs w:val="18"/>
              </w:rPr>
              <w:t xml:space="preserve"> </w:t>
            </w:r>
            <w:r w:rsidRPr="004B3E3C">
              <w:rPr>
                <w:rFonts w:cs="Arial"/>
                <w:szCs w:val="18"/>
              </w:rPr>
              <w:t>Reference</w:t>
            </w:r>
            <w:r w:rsidR="00CA742D" w:rsidRPr="004B3E3C">
              <w:rPr>
                <w:rFonts w:cs="Arial"/>
                <w:szCs w:val="18"/>
              </w:rPr>
              <w:t xml:space="preserve"> </w:t>
            </w:r>
            <w:r w:rsidRPr="004B3E3C">
              <w:rPr>
                <w:rFonts w:cs="Arial"/>
                <w:szCs w:val="18"/>
              </w:rPr>
              <w:t>Channel</w:t>
            </w:r>
          </w:p>
        </w:tc>
        <w:tc>
          <w:tcPr>
            <w:tcW w:w="1033" w:type="pct"/>
            <w:shd w:val="clear" w:color="auto" w:fill="auto"/>
          </w:tcPr>
          <w:p w14:paraId="476AD9C4" w14:textId="3994B2FD"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69311070" w14:textId="77777777" w:rsidR="004166CB" w:rsidRPr="004B3E3C" w:rsidRDefault="004166CB" w:rsidP="00CA742D">
            <w:pPr>
              <w:pStyle w:val="TAC"/>
              <w:keepNext w:val="0"/>
              <w:rPr>
                <w:rFonts w:cs="Arial"/>
                <w:szCs w:val="18"/>
              </w:rPr>
            </w:pPr>
          </w:p>
        </w:tc>
        <w:tc>
          <w:tcPr>
            <w:tcW w:w="1798" w:type="pct"/>
            <w:shd w:val="clear" w:color="auto" w:fill="auto"/>
          </w:tcPr>
          <w:p w14:paraId="1A508988" w14:textId="14E5C9A7" w:rsidR="004166CB" w:rsidRPr="004B3E3C" w:rsidRDefault="004166CB" w:rsidP="00CA742D">
            <w:pPr>
              <w:pStyle w:val="TAC"/>
              <w:keepNext w:val="0"/>
              <w:rPr>
                <w:rFonts w:cs="Arial"/>
                <w:szCs w:val="18"/>
              </w:rPr>
            </w:pPr>
            <w:r w:rsidRPr="004B3E3C">
              <w:rPr>
                <w:rFonts w:cs="Arial"/>
                <w:szCs w:val="18"/>
              </w:rPr>
              <w:t>CR.3.1</w:t>
            </w:r>
            <w:r w:rsidR="00CA742D" w:rsidRPr="004B3E3C">
              <w:rPr>
                <w:rFonts w:cs="Arial"/>
                <w:szCs w:val="18"/>
              </w:rPr>
              <w:t xml:space="preserve"> </w:t>
            </w:r>
            <w:r w:rsidRPr="004B3E3C">
              <w:rPr>
                <w:rFonts w:cs="Arial"/>
                <w:szCs w:val="18"/>
              </w:rPr>
              <w:t>TDD</w:t>
            </w:r>
            <w:r w:rsidR="00CA742D" w:rsidRPr="004B3E3C">
              <w:rPr>
                <w:rFonts w:cs="Arial"/>
                <w:szCs w:val="18"/>
              </w:rPr>
              <w:t xml:space="preserve">  </w:t>
            </w:r>
          </w:p>
        </w:tc>
      </w:tr>
      <w:tr w:rsidR="00AC0B45" w:rsidRPr="004B3E3C" w14:paraId="1E1FDB4F" w14:textId="77777777" w:rsidTr="00CA742D">
        <w:trPr>
          <w:jc w:val="center"/>
        </w:trPr>
        <w:tc>
          <w:tcPr>
            <w:tcW w:w="1597" w:type="pct"/>
            <w:gridSpan w:val="2"/>
            <w:shd w:val="clear" w:color="auto" w:fill="auto"/>
            <w:vAlign w:val="center"/>
          </w:tcPr>
          <w:p w14:paraId="00CB0FCF" w14:textId="5DA2E15C" w:rsidR="00AC0B45" w:rsidRPr="004B3E3C" w:rsidRDefault="00AC0B45" w:rsidP="00AC0B45">
            <w:pPr>
              <w:pStyle w:val="TAL"/>
              <w:keepNext w:val="0"/>
              <w:rPr>
                <w:rFonts w:cs="Arial"/>
                <w:szCs w:val="18"/>
              </w:rPr>
            </w:pPr>
            <w:r w:rsidRPr="004B3E3C">
              <w:rPr>
                <w:rFonts w:cs="Arial"/>
                <w:szCs w:val="18"/>
              </w:rPr>
              <w:t>Dedicated CORESET Reference Channel</w:t>
            </w:r>
          </w:p>
        </w:tc>
        <w:tc>
          <w:tcPr>
            <w:tcW w:w="1033" w:type="pct"/>
            <w:shd w:val="clear" w:color="auto" w:fill="auto"/>
          </w:tcPr>
          <w:p w14:paraId="092A204A" w14:textId="4CAC5E2A" w:rsidR="00AC0B45" w:rsidRPr="004B3E3C" w:rsidRDefault="00AC0B45" w:rsidP="00AC0B45">
            <w:pPr>
              <w:pStyle w:val="TAL"/>
              <w:keepNext w:val="0"/>
              <w:rPr>
                <w:rFonts w:cs="Arial"/>
                <w:szCs w:val="18"/>
              </w:rPr>
            </w:pPr>
            <w:r w:rsidRPr="004B3E3C">
              <w:rPr>
                <w:rFonts w:cs="Arial"/>
                <w:szCs w:val="18"/>
              </w:rPr>
              <w:t>Config 1, 2</w:t>
            </w:r>
          </w:p>
        </w:tc>
        <w:tc>
          <w:tcPr>
            <w:tcW w:w="572" w:type="pct"/>
            <w:shd w:val="clear" w:color="auto" w:fill="auto"/>
          </w:tcPr>
          <w:p w14:paraId="3025712E" w14:textId="77777777" w:rsidR="00AC0B45" w:rsidRPr="004B3E3C" w:rsidRDefault="00AC0B45" w:rsidP="00AC0B45">
            <w:pPr>
              <w:pStyle w:val="TAC"/>
              <w:keepNext w:val="0"/>
              <w:rPr>
                <w:rFonts w:cs="Arial"/>
                <w:szCs w:val="18"/>
              </w:rPr>
            </w:pPr>
          </w:p>
        </w:tc>
        <w:tc>
          <w:tcPr>
            <w:tcW w:w="1798" w:type="pct"/>
            <w:shd w:val="clear" w:color="auto" w:fill="auto"/>
          </w:tcPr>
          <w:p w14:paraId="2773BCD4" w14:textId="0BA53FA3" w:rsidR="00AC0B45" w:rsidRPr="004B3E3C" w:rsidRDefault="00AC0B45" w:rsidP="00AC0B45">
            <w:pPr>
              <w:pStyle w:val="TAC"/>
              <w:keepNext w:val="0"/>
              <w:rPr>
                <w:rFonts w:cs="Arial"/>
                <w:szCs w:val="18"/>
              </w:rPr>
            </w:pPr>
            <w:r w:rsidRPr="004B3E3C">
              <w:rPr>
                <w:rFonts w:cs="Arial"/>
                <w:szCs w:val="18"/>
                <w:lang w:eastAsia="zh-CN"/>
              </w:rPr>
              <w:t xml:space="preserve">CCR.3.1 TDD </w:t>
            </w:r>
          </w:p>
        </w:tc>
      </w:tr>
      <w:tr w:rsidR="004166CB" w:rsidRPr="004B3E3C" w14:paraId="48C156D9" w14:textId="77777777" w:rsidTr="00CA742D">
        <w:trPr>
          <w:jc w:val="center"/>
        </w:trPr>
        <w:tc>
          <w:tcPr>
            <w:tcW w:w="1597" w:type="pct"/>
            <w:gridSpan w:val="2"/>
            <w:shd w:val="clear" w:color="auto" w:fill="auto"/>
            <w:vAlign w:val="center"/>
          </w:tcPr>
          <w:p w14:paraId="37B6204E" w14:textId="18D361DB"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61021E7C" w14:textId="765C4CC0"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9586632" w14:textId="77777777" w:rsidR="004166CB" w:rsidRPr="004B3E3C" w:rsidRDefault="004166CB" w:rsidP="00CA742D">
            <w:pPr>
              <w:pStyle w:val="TAC"/>
              <w:keepNext w:val="0"/>
              <w:rPr>
                <w:rFonts w:cs="Arial"/>
                <w:szCs w:val="18"/>
              </w:rPr>
            </w:pPr>
          </w:p>
        </w:tc>
        <w:tc>
          <w:tcPr>
            <w:tcW w:w="1798" w:type="pct"/>
            <w:shd w:val="clear" w:color="auto" w:fill="auto"/>
          </w:tcPr>
          <w:p w14:paraId="3F555C43" w14:textId="7038C187" w:rsidR="004166CB" w:rsidRPr="004B3E3C" w:rsidRDefault="004166CB" w:rsidP="00CA742D">
            <w:pPr>
              <w:pStyle w:val="TAC"/>
              <w:keepNext w:val="0"/>
              <w:rPr>
                <w:rFonts w:cs="Arial"/>
                <w:szCs w:val="18"/>
              </w:rPr>
            </w:pPr>
            <w:r w:rsidRPr="004B3E3C">
              <w:rPr>
                <w:rFonts w:cs="Arial"/>
                <w:szCs w:val="18"/>
              </w:rPr>
              <w:t>SSB.1</w:t>
            </w:r>
            <w:r w:rsidR="00CA742D" w:rsidRPr="004B3E3C">
              <w:rPr>
                <w:rFonts w:cs="Arial"/>
                <w:szCs w:val="18"/>
              </w:rPr>
              <w:t xml:space="preserve"> </w:t>
            </w:r>
            <w:r w:rsidRPr="004B3E3C">
              <w:rPr>
                <w:rFonts w:cs="Arial"/>
                <w:szCs w:val="18"/>
              </w:rPr>
              <w:t>FR2</w:t>
            </w:r>
          </w:p>
        </w:tc>
      </w:tr>
      <w:tr w:rsidR="004166CB" w:rsidRPr="004B3E3C" w14:paraId="08063A44" w14:textId="77777777" w:rsidTr="00CA742D">
        <w:trPr>
          <w:jc w:val="center"/>
        </w:trPr>
        <w:tc>
          <w:tcPr>
            <w:tcW w:w="1597" w:type="pct"/>
            <w:gridSpan w:val="2"/>
            <w:shd w:val="clear" w:color="auto" w:fill="auto"/>
            <w:vAlign w:val="center"/>
          </w:tcPr>
          <w:p w14:paraId="3C2D9AE0" w14:textId="644279E0" w:rsidR="004166CB" w:rsidRPr="004B3E3C" w:rsidRDefault="004166CB" w:rsidP="00CA742D">
            <w:pPr>
              <w:pStyle w:val="TAL"/>
              <w:keepNext w:val="0"/>
              <w:rPr>
                <w:rFonts w:cs="Arial"/>
                <w:bCs/>
                <w:szCs w:val="18"/>
              </w:rPr>
            </w:pPr>
            <w:r w:rsidRPr="004B3E3C">
              <w:rPr>
                <w:rFonts w:cs="Arial"/>
                <w:szCs w:val="18"/>
              </w:rPr>
              <w:t>SMTC</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3C9B4743" w14:textId="62CB9D9D"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C099E8C" w14:textId="77777777" w:rsidR="004166CB" w:rsidRPr="004B3E3C" w:rsidRDefault="004166CB" w:rsidP="00CA742D">
            <w:pPr>
              <w:pStyle w:val="TAC"/>
              <w:keepNext w:val="0"/>
              <w:rPr>
                <w:rFonts w:cs="Arial"/>
                <w:szCs w:val="18"/>
              </w:rPr>
            </w:pPr>
          </w:p>
        </w:tc>
        <w:tc>
          <w:tcPr>
            <w:tcW w:w="1798" w:type="pct"/>
            <w:shd w:val="clear" w:color="auto" w:fill="auto"/>
          </w:tcPr>
          <w:p w14:paraId="08142619" w14:textId="77777777" w:rsidR="004166CB" w:rsidRPr="004B3E3C" w:rsidRDefault="004166CB" w:rsidP="00CA742D">
            <w:pPr>
              <w:pStyle w:val="TAC"/>
              <w:keepNext w:val="0"/>
              <w:rPr>
                <w:rFonts w:cs="Arial"/>
                <w:szCs w:val="18"/>
              </w:rPr>
            </w:pPr>
            <w:r w:rsidRPr="004B3E3C">
              <w:rPr>
                <w:rFonts w:cs="Arial"/>
                <w:szCs w:val="18"/>
              </w:rPr>
              <w:t>SMTC.3</w:t>
            </w:r>
          </w:p>
        </w:tc>
      </w:tr>
      <w:tr w:rsidR="004166CB" w:rsidRPr="004B3E3C" w14:paraId="3F793324" w14:textId="77777777" w:rsidTr="00CA742D">
        <w:trPr>
          <w:jc w:val="center"/>
        </w:trPr>
        <w:tc>
          <w:tcPr>
            <w:tcW w:w="1597" w:type="pct"/>
            <w:gridSpan w:val="2"/>
            <w:shd w:val="clear" w:color="auto" w:fill="auto"/>
            <w:vAlign w:val="center"/>
          </w:tcPr>
          <w:p w14:paraId="71F60A7B" w14:textId="17C32076" w:rsidR="004166CB" w:rsidRPr="004B3E3C" w:rsidRDefault="004166CB" w:rsidP="00CA742D">
            <w:pPr>
              <w:pStyle w:val="TAL"/>
              <w:keepNext w:val="0"/>
              <w:rPr>
                <w:rFonts w:cs="Arial"/>
                <w:bCs/>
                <w:szCs w:val="18"/>
              </w:rPr>
            </w:pPr>
            <w:r w:rsidRPr="004B3E3C">
              <w:rPr>
                <w:rFonts w:cs="Arial"/>
                <w:szCs w:val="18"/>
              </w:rPr>
              <w:t>PDSCH/PDCCH</w:t>
            </w:r>
            <w:r w:rsidR="00CA742D" w:rsidRPr="004B3E3C">
              <w:rPr>
                <w:rFonts w:cs="Arial"/>
                <w:szCs w:val="18"/>
              </w:rPr>
              <w:t xml:space="preserve"> </w:t>
            </w:r>
            <w:r w:rsidRPr="004B3E3C">
              <w:rPr>
                <w:rFonts w:cs="Arial"/>
                <w:szCs w:val="18"/>
              </w:rPr>
              <w:t>subcarrier</w:t>
            </w:r>
            <w:r w:rsidR="00CA742D" w:rsidRPr="004B3E3C">
              <w:rPr>
                <w:rFonts w:cs="Arial"/>
                <w:szCs w:val="18"/>
              </w:rPr>
              <w:t xml:space="preserve"> </w:t>
            </w:r>
            <w:r w:rsidRPr="004B3E3C">
              <w:rPr>
                <w:rFonts w:cs="Arial"/>
                <w:szCs w:val="18"/>
              </w:rPr>
              <w:t>spacing</w:t>
            </w:r>
          </w:p>
        </w:tc>
        <w:tc>
          <w:tcPr>
            <w:tcW w:w="1033" w:type="pct"/>
            <w:shd w:val="clear" w:color="auto" w:fill="auto"/>
          </w:tcPr>
          <w:p w14:paraId="06FD1157" w14:textId="745A8286"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358EE570" w14:textId="77777777" w:rsidR="004166CB" w:rsidRPr="004B3E3C" w:rsidRDefault="004166CB" w:rsidP="00CA742D">
            <w:pPr>
              <w:pStyle w:val="TAC"/>
              <w:keepNext w:val="0"/>
              <w:rPr>
                <w:rFonts w:cs="Arial"/>
                <w:szCs w:val="18"/>
              </w:rPr>
            </w:pPr>
          </w:p>
        </w:tc>
        <w:tc>
          <w:tcPr>
            <w:tcW w:w="1798" w:type="pct"/>
            <w:shd w:val="clear" w:color="auto" w:fill="auto"/>
          </w:tcPr>
          <w:p w14:paraId="4604C152" w14:textId="0938113C" w:rsidR="004166CB" w:rsidRPr="004B3E3C" w:rsidRDefault="004166CB" w:rsidP="00CA742D">
            <w:pPr>
              <w:pStyle w:val="TAC"/>
              <w:keepNext w:val="0"/>
              <w:rPr>
                <w:rFonts w:cs="Arial"/>
                <w:szCs w:val="18"/>
              </w:rPr>
            </w:pPr>
            <w:r w:rsidRPr="004B3E3C">
              <w:rPr>
                <w:rFonts w:cs="Arial"/>
                <w:szCs w:val="18"/>
              </w:rPr>
              <w:t>120</w:t>
            </w:r>
            <w:r w:rsidR="00CA742D" w:rsidRPr="004B3E3C">
              <w:rPr>
                <w:rFonts w:cs="Arial"/>
                <w:szCs w:val="18"/>
              </w:rPr>
              <w:t xml:space="preserve"> </w:t>
            </w:r>
            <w:r w:rsidRPr="004B3E3C">
              <w:rPr>
                <w:rFonts w:cs="Arial"/>
                <w:szCs w:val="18"/>
              </w:rPr>
              <w:t>KHz</w:t>
            </w:r>
          </w:p>
        </w:tc>
      </w:tr>
      <w:tr w:rsidR="004166CB" w:rsidRPr="004B3E3C" w14:paraId="1299FAE6" w14:textId="77777777" w:rsidTr="00CA742D">
        <w:trPr>
          <w:jc w:val="center"/>
        </w:trPr>
        <w:tc>
          <w:tcPr>
            <w:tcW w:w="1597" w:type="pct"/>
            <w:gridSpan w:val="2"/>
            <w:shd w:val="clear" w:color="auto" w:fill="auto"/>
            <w:vAlign w:val="center"/>
          </w:tcPr>
          <w:p w14:paraId="27ABC971" w14:textId="78A62E0F" w:rsidR="004166CB" w:rsidRPr="004B3E3C" w:rsidRDefault="004166CB" w:rsidP="00CA742D">
            <w:pPr>
              <w:pStyle w:val="TAL"/>
              <w:keepNext w:val="0"/>
              <w:rPr>
                <w:rFonts w:cs="Arial"/>
                <w:bCs/>
                <w:szCs w:val="18"/>
              </w:rPr>
            </w:pPr>
            <w:r w:rsidRPr="004B3E3C">
              <w:rPr>
                <w:rFonts w:cs="Arial"/>
                <w:szCs w:val="18"/>
              </w:rPr>
              <w:t>PRACH</w:t>
            </w:r>
            <w:r w:rsidR="00CA742D" w:rsidRPr="004B3E3C">
              <w:rPr>
                <w:rFonts w:cs="Arial"/>
                <w:szCs w:val="18"/>
              </w:rPr>
              <w:t xml:space="preserve"> </w:t>
            </w:r>
            <w:r w:rsidRPr="004B3E3C">
              <w:rPr>
                <w:rFonts w:cs="Arial"/>
                <w:szCs w:val="18"/>
              </w:rPr>
              <w:t>Configuration</w:t>
            </w:r>
          </w:p>
        </w:tc>
        <w:tc>
          <w:tcPr>
            <w:tcW w:w="1033" w:type="pct"/>
            <w:shd w:val="clear" w:color="auto" w:fill="auto"/>
          </w:tcPr>
          <w:p w14:paraId="045BB3F8" w14:textId="5665B304"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4D13E23F" w14:textId="77777777" w:rsidR="004166CB" w:rsidRPr="004B3E3C" w:rsidRDefault="004166CB" w:rsidP="00CA742D">
            <w:pPr>
              <w:pStyle w:val="TAC"/>
              <w:keepNext w:val="0"/>
              <w:rPr>
                <w:rFonts w:cs="Arial"/>
                <w:szCs w:val="18"/>
              </w:rPr>
            </w:pPr>
          </w:p>
        </w:tc>
        <w:tc>
          <w:tcPr>
            <w:tcW w:w="1798" w:type="pct"/>
            <w:shd w:val="clear" w:color="auto" w:fill="auto"/>
          </w:tcPr>
          <w:p w14:paraId="0EDB6AB9" w14:textId="10C00E94" w:rsidR="004166CB" w:rsidRPr="004B3E3C" w:rsidRDefault="00EE3444" w:rsidP="00CA742D">
            <w:pPr>
              <w:pStyle w:val="TAC"/>
              <w:keepNext w:val="0"/>
              <w:rPr>
                <w:rFonts w:cs="Arial"/>
                <w:szCs w:val="18"/>
              </w:rPr>
            </w:pPr>
            <w:r w:rsidRPr="004B3E3C">
              <w:rPr>
                <w:rFonts w:cs="Arial"/>
              </w:rPr>
              <w:t>PRACH.</w:t>
            </w:r>
            <w:r w:rsidR="002C0847" w:rsidRPr="004B3E3C">
              <w:rPr>
                <w:rFonts w:cs="Arial"/>
              </w:rPr>
              <w:t>1</w:t>
            </w:r>
            <w:r w:rsidRPr="004B3E3C">
              <w:rPr>
                <w:rFonts w:cs="Arial"/>
              </w:rPr>
              <w:t xml:space="preserve"> FR2</w:t>
            </w:r>
          </w:p>
        </w:tc>
      </w:tr>
      <w:tr w:rsidR="004166CB" w:rsidRPr="004B3E3C" w14:paraId="64350AEA" w14:textId="77777777" w:rsidTr="00CA742D">
        <w:trPr>
          <w:jc w:val="center"/>
        </w:trPr>
        <w:tc>
          <w:tcPr>
            <w:tcW w:w="1597" w:type="pct"/>
            <w:gridSpan w:val="2"/>
            <w:shd w:val="clear" w:color="auto" w:fill="auto"/>
            <w:vAlign w:val="center"/>
          </w:tcPr>
          <w:p w14:paraId="383B0C2B" w14:textId="3BA0040D"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index</w:t>
            </w:r>
            <w:r w:rsidR="00CA742D" w:rsidRPr="004B3E3C">
              <w:rPr>
                <w:rFonts w:cs="Arial"/>
                <w:szCs w:val="18"/>
              </w:rPr>
              <w:t xml:space="preserve"> </w:t>
            </w:r>
            <w:r w:rsidRPr="004B3E3C">
              <w:rPr>
                <w:rFonts w:cs="Arial"/>
                <w:szCs w:val="18"/>
              </w:rPr>
              <w:t>assigned</w:t>
            </w:r>
            <w:r w:rsidR="00CA742D" w:rsidRPr="004B3E3C">
              <w:rPr>
                <w:rFonts w:cs="Arial"/>
                <w:szCs w:val="18"/>
              </w:rPr>
              <w:t xml:space="preserve"> </w:t>
            </w:r>
            <w:r w:rsidRPr="004B3E3C">
              <w:rPr>
                <w:rFonts w:cs="Arial"/>
                <w:szCs w:val="18"/>
              </w:rPr>
              <w:t>as</w:t>
            </w:r>
            <w:r w:rsidR="00CA742D" w:rsidRPr="004B3E3C">
              <w:rPr>
                <w:rFonts w:cs="Arial"/>
                <w:szCs w:val="18"/>
              </w:rPr>
              <w:t xml:space="preserve"> </w:t>
            </w:r>
            <w:r w:rsidRPr="004B3E3C">
              <w:rPr>
                <w:rFonts w:cs="Arial"/>
                <w:szCs w:val="18"/>
              </w:rPr>
              <w:t>RLM</w:t>
            </w:r>
            <w:r w:rsidR="00CA742D" w:rsidRPr="004B3E3C">
              <w:rPr>
                <w:rFonts w:cs="Arial"/>
                <w:szCs w:val="18"/>
              </w:rPr>
              <w:t xml:space="preserve"> </w:t>
            </w:r>
            <w:r w:rsidRPr="004B3E3C">
              <w:rPr>
                <w:rFonts w:cs="Arial"/>
                <w:szCs w:val="18"/>
              </w:rPr>
              <w:t>RS</w:t>
            </w:r>
          </w:p>
        </w:tc>
        <w:tc>
          <w:tcPr>
            <w:tcW w:w="1033" w:type="pct"/>
            <w:shd w:val="clear" w:color="auto" w:fill="auto"/>
          </w:tcPr>
          <w:p w14:paraId="4C4E9374" w14:textId="01A211CF"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7D7BAE11" w14:textId="77777777" w:rsidR="004166CB" w:rsidRPr="004B3E3C" w:rsidRDefault="004166CB" w:rsidP="00CA742D">
            <w:pPr>
              <w:pStyle w:val="TAC"/>
              <w:keepNext w:val="0"/>
              <w:rPr>
                <w:rFonts w:cs="Arial"/>
                <w:szCs w:val="18"/>
              </w:rPr>
            </w:pPr>
          </w:p>
        </w:tc>
        <w:tc>
          <w:tcPr>
            <w:tcW w:w="1798" w:type="pct"/>
            <w:shd w:val="clear" w:color="auto" w:fill="auto"/>
          </w:tcPr>
          <w:p w14:paraId="0CD1B5B8" w14:textId="77777777" w:rsidR="004166CB" w:rsidRPr="004B3E3C" w:rsidRDefault="004166CB" w:rsidP="00CA742D">
            <w:pPr>
              <w:pStyle w:val="TAC"/>
              <w:keepNext w:val="0"/>
              <w:rPr>
                <w:rFonts w:cs="Arial"/>
                <w:szCs w:val="18"/>
              </w:rPr>
            </w:pPr>
            <w:r w:rsidRPr="004B3E3C">
              <w:rPr>
                <w:rFonts w:cs="Arial"/>
                <w:szCs w:val="18"/>
              </w:rPr>
              <w:t>0,1</w:t>
            </w:r>
          </w:p>
        </w:tc>
      </w:tr>
      <w:tr w:rsidR="004166CB" w:rsidRPr="004B3E3C" w14:paraId="46F9A85B" w14:textId="77777777" w:rsidTr="00CA742D">
        <w:trPr>
          <w:jc w:val="center"/>
        </w:trPr>
        <w:tc>
          <w:tcPr>
            <w:tcW w:w="2630" w:type="pct"/>
            <w:gridSpan w:val="3"/>
            <w:shd w:val="clear" w:color="auto" w:fill="auto"/>
            <w:vAlign w:val="center"/>
          </w:tcPr>
          <w:p w14:paraId="61F0A040" w14:textId="1427FAE8" w:rsidR="004166CB" w:rsidRPr="004B3E3C" w:rsidRDefault="004166CB" w:rsidP="00CA742D">
            <w:pPr>
              <w:pStyle w:val="TAL"/>
              <w:keepNext w:val="0"/>
              <w:rPr>
                <w:rFonts w:cs="Arial"/>
                <w:szCs w:val="18"/>
              </w:rPr>
            </w:pPr>
            <w:r w:rsidRPr="004B3E3C">
              <w:rPr>
                <w:rFonts w:cs="Arial"/>
                <w:szCs w:val="18"/>
              </w:rPr>
              <w:t>OCNG</w:t>
            </w:r>
            <w:r w:rsidR="00CA742D" w:rsidRPr="004B3E3C">
              <w:rPr>
                <w:rFonts w:cs="Arial"/>
                <w:szCs w:val="18"/>
              </w:rPr>
              <w:t xml:space="preserve"> </w:t>
            </w:r>
            <w:r w:rsidRPr="004B3E3C">
              <w:rPr>
                <w:rFonts w:cs="Arial"/>
                <w:szCs w:val="18"/>
              </w:rPr>
              <w:t>parameters</w:t>
            </w:r>
          </w:p>
        </w:tc>
        <w:tc>
          <w:tcPr>
            <w:tcW w:w="572" w:type="pct"/>
            <w:shd w:val="clear" w:color="auto" w:fill="auto"/>
          </w:tcPr>
          <w:p w14:paraId="6740B102" w14:textId="77777777" w:rsidR="004166CB" w:rsidRPr="004B3E3C" w:rsidRDefault="004166CB" w:rsidP="00CA742D">
            <w:pPr>
              <w:pStyle w:val="TAC"/>
              <w:keepNext w:val="0"/>
              <w:rPr>
                <w:rFonts w:cs="Arial"/>
                <w:szCs w:val="18"/>
              </w:rPr>
            </w:pPr>
          </w:p>
        </w:tc>
        <w:tc>
          <w:tcPr>
            <w:tcW w:w="1798" w:type="pct"/>
            <w:shd w:val="clear" w:color="auto" w:fill="auto"/>
          </w:tcPr>
          <w:p w14:paraId="37D379EF" w14:textId="77777777" w:rsidR="004166CB" w:rsidRPr="004B3E3C" w:rsidRDefault="004166CB" w:rsidP="00CA742D">
            <w:pPr>
              <w:pStyle w:val="TAC"/>
              <w:keepNext w:val="0"/>
              <w:rPr>
                <w:rFonts w:cs="Arial"/>
                <w:szCs w:val="18"/>
              </w:rPr>
            </w:pPr>
            <w:r w:rsidRPr="004B3E3C">
              <w:rPr>
                <w:rFonts w:cs="Arial"/>
                <w:szCs w:val="18"/>
              </w:rPr>
              <w:t>OP.2</w:t>
            </w:r>
          </w:p>
        </w:tc>
      </w:tr>
      <w:tr w:rsidR="004166CB" w:rsidRPr="004B3E3C" w14:paraId="3C818529" w14:textId="77777777" w:rsidTr="00CA742D">
        <w:trPr>
          <w:jc w:val="center"/>
        </w:trPr>
        <w:tc>
          <w:tcPr>
            <w:tcW w:w="2630" w:type="pct"/>
            <w:gridSpan w:val="3"/>
            <w:shd w:val="clear" w:color="auto" w:fill="auto"/>
            <w:vAlign w:val="center"/>
          </w:tcPr>
          <w:p w14:paraId="72BC7F6D" w14:textId="62891A59" w:rsidR="004166CB" w:rsidRPr="004B3E3C" w:rsidRDefault="004166CB" w:rsidP="00CA742D">
            <w:pPr>
              <w:pStyle w:val="TAL"/>
              <w:keepNext w:val="0"/>
              <w:rPr>
                <w:rFonts w:cs="Arial"/>
                <w:szCs w:val="18"/>
              </w:rPr>
            </w:pPr>
            <w:r w:rsidRPr="004B3E3C">
              <w:rPr>
                <w:rFonts w:cs="Arial"/>
                <w:szCs w:val="18"/>
              </w:rPr>
              <w:t>CP</w:t>
            </w:r>
            <w:r w:rsidR="00CA742D" w:rsidRPr="004B3E3C">
              <w:rPr>
                <w:rFonts w:cs="Arial"/>
                <w:szCs w:val="18"/>
              </w:rPr>
              <w:t xml:space="preserve"> </w:t>
            </w:r>
            <w:r w:rsidRPr="004B3E3C">
              <w:rPr>
                <w:rFonts w:cs="Arial"/>
                <w:szCs w:val="18"/>
              </w:rPr>
              <w:t>length</w:t>
            </w:r>
          </w:p>
        </w:tc>
        <w:tc>
          <w:tcPr>
            <w:tcW w:w="572" w:type="pct"/>
            <w:shd w:val="clear" w:color="auto" w:fill="auto"/>
          </w:tcPr>
          <w:p w14:paraId="447166AB" w14:textId="77777777" w:rsidR="004166CB" w:rsidRPr="004B3E3C" w:rsidRDefault="004166CB" w:rsidP="00CA742D">
            <w:pPr>
              <w:pStyle w:val="TAC"/>
              <w:keepNext w:val="0"/>
              <w:rPr>
                <w:rFonts w:cs="Arial"/>
                <w:szCs w:val="18"/>
              </w:rPr>
            </w:pPr>
          </w:p>
        </w:tc>
        <w:tc>
          <w:tcPr>
            <w:tcW w:w="1798" w:type="pct"/>
            <w:shd w:val="clear" w:color="auto" w:fill="auto"/>
          </w:tcPr>
          <w:p w14:paraId="4D7C8184" w14:textId="77777777" w:rsidR="004166CB" w:rsidRPr="004B3E3C" w:rsidRDefault="004166CB" w:rsidP="00CA742D">
            <w:pPr>
              <w:pStyle w:val="TAC"/>
              <w:keepNext w:val="0"/>
              <w:rPr>
                <w:rFonts w:cs="Arial"/>
                <w:szCs w:val="18"/>
              </w:rPr>
            </w:pPr>
            <w:r w:rsidRPr="004B3E3C">
              <w:rPr>
                <w:rFonts w:cs="Arial"/>
                <w:szCs w:val="18"/>
              </w:rPr>
              <w:t>Normal</w:t>
            </w:r>
          </w:p>
        </w:tc>
      </w:tr>
      <w:tr w:rsidR="004166CB" w:rsidRPr="004B3E3C" w14:paraId="4295AA35" w14:textId="77777777" w:rsidTr="00CA742D">
        <w:trPr>
          <w:jc w:val="center"/>
        </w:trPr>
        <w:tc>
          <w:tcPr>
            <w:tcW w:w="797" w:type="pct"/>
            <w:vMerge w:val="restart"/>
            <w:shd w:val="clear" w:color="auto" w:fill="auto"/>
          </w:tcPr>
          <w:p w14:paraId="3D49A1FC" w14:textId="56D6250C" w:rsidR="004166CB" w:rsidRPr="004B3E3C" w:rsidRDefault="004166CB" w:rsidP="00CA742D">
            <w:pPr>
              <w:pStyle w:val="TAL"/>
              <w:keepNext w:val="0"/>
            </w:pPr>
            <w:r w:rsidRPr="004B3E3C">
              <w:t>In</w:t>
            </w:r>
            <w:r w:rsidR="00CA742D" w:rsidRPr="004B3E3C">
              <w:t xml:space="preserve"> </w:t>
            </w:r>
            <w:r w:rsidRPr="004B3E3C">
              <w:t>sync</w:t>
            </w:r>
            <w:r w:rsidR="00CA742D" w:rsidRPr="004B3E3C">
              <w:t xml:space="preserve"> </w:t>
            </w:r>
            <w:r w:rsidRPr="004B3E3C">
              <w:t>transmission</w:t>
            </w:r>
            <w:r w:rsidR="00CA742D" w:rsidRPr="004B3E3C">
              <w:t xml:space="preserve"> </w:t>
            </w:r>
            <w:r w:rsidRPr="004B3E3C">
              <w:t>parameters</w:t>
            </w:r>
            <w:r w:rsidR="00CA742D" w:rsidRPr="004B3E3C">
              <w:t xml:space="preserve"> </w:t>
            </w:r>
          </w:p>
        </w:tc>
        <w:tc>
          <w:tcPr>
            <w:tcW w:w="1833" w:type="pct"/>
            <w:gridSpan w:val="2"/>
            <w:shd w:val="clear" w:color="auto" w:fill="auto"/>
          </w:tcPr>
          <w:p w14:paraId="4CD82733" w14:textId="7FDAA18C" w:rsidR="004166CB" w:rsidRPr="004B3E3C" w:rsidRDefault="004166CB" w:rsidP="00CA742D">
            <w:pPr>
              <w:pStyle w:val="TAL"/>
              <w:keepNext w:val="0"/>
            </w:pPr>
            <w:r w:rsidRPr="004B3E3C">
              <w:t>DCI</w:t>
            </w:r>
            <w:r w:rsidR="00CA742D" w:rsidRPr="004B3E3C">
              <w:t xml:space="preserve"> </w:t>
            </w:r>
            <w:r w:rsidRPr="004B3E3C">
              <w:t>format</w:t>
            </w:r>
          </w:p>
        </w:tc>
        <w:tc>
          <w:tcPr>
            <w:tcW w:w="572" w:type="pct"/>
            <w:shd w:val="clear" w:color="auto" w:fill="auto"/>
          </w:tcPr>
          <w:p w14:paraId="1B64A386" w14:textId="77777777" w:rsidR="004166CB" w:rsidRPr="004B3E3C" w:rsidRDefault="004166CB" w:rsidP="00CA742D">
            <w:pPr>
              <w:pStyle w:val="TAC"/>
              <w:keepNext w:val="0"/>
            </w:pPr>
          </w:p>
        </w:tc>
        <w:tc>
          <w:tcPr>
            <w:tcW w:w="1798" w:type="pct"/>
            <w:shd w:val="clear" w:color="auto" w:fill="auto"/>
          </w:tcPr>
          <w:p w14:paraId="7EE216E7" w14:textId="77777777" w:rsidR="004166CB" w:rsidRPr="004B3E3C" w:rsidRDefault="004166CB" w:rsidP="00CA742D">
            <w:pPr>
              <w:pStyle w:val="TAC"/>
              <w:keepNext w:val="0"/>
            </w:pPr>
            <w:r w:rsidRPr="004B3E3C">
              <w:t>1-0</w:t>
            </w:r>
          </w:p>
        </w:tc>
      </w:tr>
      <w:tr w:rsidR="004166CB" w:rsidRPr="004B3E3C" w14:paraId="11C2B3C9" w14:textId="77777777" w:rsidTr="00CA742D">
        <w:trPr>
          <w:jc w:val="center"/>
        </w:trPr>
        <w:tc>
          <w:tcPr>
            <w:tcW w:w="797" w:type="pct"/>
            <w:vMerge/>
            <w:shd w:val="clear" w:color="auto" w:fill="auto"/>
          </w:tcPr>
          <w:p w14:paraId="02AF8AB3" w14:textId="77777777" w:rsidR="004166CB" w:rsidRPr="004B3E3C" w:rsidRDefault="004166CB" w:rsidP="00CA742D">
            <w:pPr>
              <w:pStyle w:val="TAL"/>
              <w:keepNext w:val="0"/>
            </w:pPr>
          </w:p>
        </w:tc>
        <w:tc>
          <w:tcPr>
            <w:tcW w:w="1833" w:type="pct"/>
            <w:gridSpan w:val="2"/>
            <w:shd w:val="clear" w:color="auto" w:fill="auto"/>
          </w:tcPr>
          <w:p w14:paraId="2368A788" w14:textId="29AF65CA" w:rsidR="004166CB" w:rsidRPr="004B3E3C" w:rsidRDefault="004166CB" w:rsidP="00CA742D">
            <w:pPr>
              <w:pStyle w:val="TAL"/>
              <w:keepNext w:val="0"/>
            </w:pPr>
            <w:r w:rsidRPr="004B3E3C">
              <w:t>Number</w:t>
            </w:r>
            <w:r w:rsidR="00CA742D" w:rsidRPr="004B3E3C">
              <w:t xml:space="preserve"> </w:t>
            </w:r>
            <w:r w:rsidRPr="004B3E3C">
              <w:t>of</w:t>
            </w:r>
            <w:r w:rsidR="00CA742D" w:rsidRPr="004B3E3C">
              <w:t xml:space="preserve"> </w:t>
            </w:r>
            <w:r w:rsidRPr="004B3E3C">
              <w:t>Control</w:t>
            </w:r>
            <w:r w:rsidR="00CA742D" w:rsidRPr="004B3E3C">
              <w:t xml:space="preserve"> </w:t>
            </w:r>
            <w:r w:rsidRPr="004B3E3C">
              <w:t>OFDM</w:t>
            </w:r>
            <w:r w:rsidR="00CA742D" w:rsidRPr="004B3E3C">
              <w:t xml:space="preserve"> </w:t>
            </w:r>
            <w:r w:rsidRPr="004B3E3C">
              <w:t>symbols</w:t>
            </w:r>
          </w:p>
        </w:tc>
        <w:tc>
          <w:tcPr>
            <w:tcW w:w="572" w:type="pct"/>
            <w:shd w:val="clear" w:color="auto" w:fill="auto"/>
          </w:tcPr>
          <w:p w14:paraId="00EFD039" w14:textId="77777777" w:rsidR="004166CB" w:rsidRPr="004B3E3C" w:rsidRDefault="004166CB" w:rsidP="00CA742D">
            <w:pPr>
              <w:pStyle w:val="TAC"/>
              <w:keepNext w:val="0"/>
            </w:pPr>
          </w:p>
        </w:tc>
        <w:tc>
          <w:tcPr>
            <w:tcW w:w="1798" w:type="pct"/>
            <w:shd w:val="clear" w:color="auto" w:fill="auto"/>
          </w:tcPr>
          <w:p w14:paraId="0B13CD96" w14:textId="77777777" w:rsidR="004166CB" w:rsidRPr="004B3E3C" w:rsidRDefault="004166CB" w:rsidP="00CA742D">
            <w:pPr>
              <w:pStyle w:val="TAC"/>
              <w:keepNext w:val="0"/>
            </w:pPr>
            <w:r w:rsidRPr="004B3E3C">
              <w:t>2</w:t>
            </w:r>
          </w:p>
        </w:tc>
      </w:tr>
      <w:tr w:rsidR="004166CB" w:rsidRPr="004B3E3C" w14:paraId="42A1B1B0" w14:textId="77777777" w:rsidTr="00CA742D">
        <w:trPr>
          <w:jc w:val="center"/>
        </w:trPr>
        <w:tc>
          <w:tcPr>
            <w:tcW w:w="797" w:type="pct"/>
            <w:vMerge/>
            <w:shd w:val="clear" w:color="auto" w:fill="auto"/>
          </w:tcPr>
          <w:p w14:paraId="7577DF26" w14:textId="77777777" w:rsidR="004166CB" w:rsidRPr="004B3E3C" w:rsidRDefault="004166CB" w:rsidP="00CA742D">
            <w:pPr>
              <w:pStyle w:val="TAL"/>
              <w:keepNext w:val="0"/>
            </w:pPr>
          </w:p>
        </w:tc>
        <w:tc>
          <w:tcPr>
            <w:tcW w:w="1833" w:type="pct"/>
            <w:gridSpan w:val="2"/>
            <w:shd w:val="clear" w:color="auto" w:fill="auto"/>
          </w:tcPr>
          <w:p w14:paraId="12B8B50C" w14:textId="3FA12EBA" w:rsidR="004166CB" w:rsidRPr="004B3E3C" w:rsidRDefault="004166CB" w:rsidP="00CA742D">
            <w:pPr>
              <w:pStyle w:val="TAL"/>
              <w:keepNext w:val="0"/>
            </w:pPr>
            <w:r w:rsidRPr="004B3E3C">
              <w:t>Aggregation</w:t>
            </w:r>
            <w:r w:rsidR="00CA742D" w:rsidRPr="004B3E3C">
              <w:t xml:space="preserve"> </w:t>
            </w:r>
            <w:r w:rsidRPr="004B3E3C">
              <w:t>level</w:t>
            </w:r>
            <w:r w:rsidR="00CA742D" w:rsidRPr="004B3E3C">
              <w:t xml:space="preserve"> </w:t>
            </w:r>
          </w:p>
        </w:tc>
        <w:tc>
          <w:tcPr>
            <w:tcW w:w="572" w:type="pct"/>
            <w:shd w:val="clear" w:color="auto" w:fill="auto"/>
          </w:tcPr>
          <w:p w14:paraId="53064F5F" w14:textId="77777777" w:rsidR="004166CB" w:rsidRPr="004B3E3C" w:rsidRDefault="004166CB" w:rsidP="00CA742D">
            <w:pPr>
              <w:pStyle w:val="TAC"/>
              <w:keepNext w:val="0"/>
            </w:pPr>
            <w:r w:rsidRPr="004B3E3C">
              <w:t>CCE</w:t>
            </w:r>
          </w:p>
        </w:tc>
        <w:tc>
          <w:tcPr>
            <w:tcW w:w="1798" w:type="pct"/>
            <w:shd w:val="clear" w:color="auto" w:fill="auto"/>
          </w:tcPr>
          <w:p w14:paraId="341FCA53" w14:textId="77777777" w:rsidR="004166CB" w:rsidRPr="004B3E3C" w:rsidRDefault="004166CB" w:rsidP="00CA742D">
            <w:pPr>
              <w:pStyle w:val="TAC"/>
              <w:keepNext w:val="0"/>
            </w:pPr>
            <w:r w:rsidRPr="004B3E3C">
              <w:t>4</w:t>
            </w:r>
          </w:p>
        </w:tc>
      </w:tr>
      <w:tr w:rsidR="004166CB" w:rsidRPr="004B3E3C" w14:paraId="2A56940B" w14:textId="77777777" w:rsidTr="00CA742D">
        <w:trPr>
          <w:jc w:val="center"/>
        </w:trPr>
        <w:tc>
          <w:tcPr>
            <w:tcW w:w="797" w:type="pct"/>
            <w:vMerge/>
            <w:shd w:val="clear" w:color="auto" w:fill="auto"/>
          </w:tcPr>
          <w:p w14:paraId="502A771E" w14:textId="77777777" w:rsidR="004166CB" w:rsidRPr="004B3E3C" w:rsidRDefault="004166CB" w:rsidP="00CA742D">
            <w:pPr>
              <w:pStyle w:val="TAL"/>
              <w:keepNext w:val="0"/>
            </w:pPr>
          </w:p>
        </w:tc>
        <w:tc>
          <w:tcPr>
            <w:tcW w:w="1833" w:type="pct"/>
            <w:gridSpan w:val="2"/>
            <w:shd w:val="clear" w:color="auto" w:fill="auto"/>
          </w:tcPr>
          <w:p w14:paraId="08288CFF" w14:textId="5261713E"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72" w:type="pct"/>
            <w:shd w:val="clear" w:color="auto" w:fill="auto"/>
          </w:tcPr>
          <w:p w14:paraId="16B5D6F9" w14:textId="77777777" w:rsidR="004166CB" w:rsidRPr="004B3E3C" w:rsidRDefault="004166CB" w:rsidP="00CA742D">
            <w:pPr>
              <w:pStyle w:val="TAC"/>
              <w:keepNext w:val="0"/>
            </w:pPr>
            <w:r w:rsidRPr="004B3E3C">
              <w:t>dB</w:t>
            </w:r>
          </w:p>
        </w:tc>
        <w:tc>
          <w:tcPr>
            <w:tcW w:w="1798" w:type="pct"/>
            <w:shd w:val="clear" w:color="auto" w:fill="auto"/>
          </w:tcPr>
          <w:p w14:paraId="5904DB1C" w14:textId="77777777" w:rsidR="004166CB" w:rsidRPr="004B3E3C" w:rsidRDefault="004166CB" w:rsidP="00CA742D">
            <w:pPr>
              <w:pStyle w:val="TAC"/>
              <w:keepNext w:val="0"/>
            </w:pPr>
            <w:r w:rsidRPr="004B3E3C">
              <w:t>0</w:t>
            </w:r>
          </w:p>
        </w:tc>
      </w:tr>
      <w:tr w:rsidR="004166CB" w:rsidRPr="004B3E3C" w14:paraId="7B435C7B" w14:textId="77777777" w:rsidTr="00CA742D">
        <w:trPr>
          <w:jc w:val="center"/>
        </w:trPr>
        <w:tc>
          <w:tcPr>
            <w:tcW w:w="797" w:type="pct"/>
            <w:vMerge/>
            <w:shd w:val="clear" w:color="auto" w:fill="auto"/>
          </w:tcPr>
          <w:p w14:paraId="567A3FCA" w14:textId="77777777" w:rsidR="004166CB" w:rsidRPr="004B3E3C" w:rsidRDefault="004166CB" w:rsidP="00CA742D">
            <w:pPr>
              <w:pStyle w:val="TAL"/>
              <w:keepNext w:val="0"/>
            </w:pPr>
          </w:p>
        </w:tc>
        <w:tc>
          <w:tcPr>
            <w:tcW w:w="1833" w:type="pct"/>
            <w:gridSpan w:val="2"/>
            <w:shd w:val="clear" w:color="auto" w:fill="auto"/>
          </w:tcPr>
          <w:p w14:paraId="2AEE0166" w14:textId="7C4957E0"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72" w:type="pct"/>
            <w:shd w:val="clear" w:color="auto" w:fill="auto"/>
          </w:tcPr>
          <w:p w14:paraId="07B877CE" w14:textId="77777777" w:rsidR="004166CB" w:rsidRPr="004B3E3C" w:rsidRDefault="004166CB" w:rsidP="00CA742D">
            <w:pPr>
              <w:pStyle w:val="TAC"/>
              <w:keepNext w:val="0"/>
            </w:pPr>
            <w:r w:rsidRPr="004B3E3C">
              <w:t>dB</w:t>
            </w:r>
          </w:p>
        </w:tc>
        <w:tc>
          <w:tcPr>
            <w:tcW w:w="1798" w:type="pct"/>
            <w:shd w:val="clear" w:color="auto" w:fill="auto"/>
          </w:tcPr>
          <w:p w14:paraId="4AD8D3D5" w14:textId="77777777" w:rsidR="004166CB" w:rsidRPr="004B3E3C" w:rsidRDefault="004166CB" w:rsidP="00CA742D">
            <w:pPr>
              <w:pStyle w:val="TAC"/>
              <w:keepNext w:val="0"/>
            </w:pPr>
            <w:r w:rsidRPr="004B3E3C">
              <w:t>0</w:t>
            </w:r>
          </w:p>
        </w:tc>
      </w:tr>
      <w:tr w:rsidR="004166CB" w:rsidRPr="004B3E3C" w14:paraId="606D627F" w14:textId="77777777" w:rsidTr="00CA742D">
        <w:trPr>
          <w:jc w:val="center"/>
        </w:trPr>
        <w:tc>
          <w:tcPr>
            <w:tcW w:w="797" w:type="pct"/>
            <w:vMerge/>
            <w:shd w:val="clear" w:color="auto" w:fill="auto"/>
          </w:tcPr>
          <w:p w14:paraId="623FCD2C" w14:textId="77777777" w:rsidR="004166CB" w:rsidRPr="004B3E3C" w:rsidRDefault="004166CB" w:rsidP="00CA742D">
            <w:pPr>
              <w:pStyle w:val="TAL"/>
              <w:keepNext w:val="0"/>
            </w:pPr>
          </w:p>
        </w:tc>
        <w:tc>
          <w:tcPr>
            <w:tcW w:w="1833" w:type="pct"/>
            <w:gridSpan w:val="2"/>
            <w:shd w:val="clear" w:color="auto" w:fill="auto"/>
            <w:vAlign w:val="center"/>
          </w:tcPr>
          <w:p w14:paraId="44AEFFCE" w14:textId="4949A12D" w:rsidR="004166CB" w:rsidRPr="004B3E3C" w:rsidRDefault="004166CB" w:rsidP="00CA742D">
            <w:pPr>
              <w:pStyle w:val="TAL"/>
              <w:keepNext w:val="0"/>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572" w:type="pct"/>
            <w:shd w:val="clear" w:color="auto" w:fill="auto"/>
            <w:vAlign w:val="center"/>
          </w:tcPr>
          <w:p w14:paraId="08984E1E" w14:textId="77777777" w:rsidR="004166CB" w:rsidRPr="004B3E3C" w:rsidRDefault="004166CB" w:rsidP="00CA742D">
            <w:pPr>
              <w:pStyle w:val="TAC"/>
              <w:keepNext w:val="0"/>
              <w:rPr>
                <w:rFonts w:eastAsia="?? ??"/>
              </w:rPr>
            </w:pPr>
          </w:p>
        </w:tc>
        <w:tc>
          <w:tcPr>
            <w:tcW w:w="1798" w:type="pct"/>
            <w:shd w:val="clear" w:color="auto" w:fill="auto"/>
          </w:tcPr>
          <w:p w14:paraId="55F984ED" w14:textId="59FD2CC8" w:rsidR="004166CB" w:rsidRPr="004B3E3C" w:rsidRDefault="004166CB" w:rsidP="00CA742D">
            <w:pPr>
              <w:pStyle w:val="TAC"/>
              <w:keepNext w:val="0"/>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0C24D285" w14:textId="77777777" w:rsidTr="00CA742D">
        <w:trPr>
          <w:jc w:val="center"/>
        </w:trPr>
        <w:tc>
          <w:tcPr>
            <w:tcW w:w="797" w:type="pct"/>
            <w:vMerge/>
            <w:shd w:val="clear" w:color="auto" w:fill="auto"/>
          </w:tcPr>
          <w:p w14:paraId="5F687947" w14:textId="77777777" w:rsidR="004166CB" w:rsidRPr="004B3E3C" w:rsidRDefault="004166CB" w:rsidP="00CA742D">
            <w:pPr>
              <w:pStyle w:val="TAL"/>
              <w:keepNext w:val="0"/>
            </w:pPr>
          </w:p>
        </w:tc>
        <w:tc>
          <w:tcPr>
            <w:tcW w:w="1833" w:type="pct"/>
            <w:gridSpan w:val="2"/>
            <w:shd w:val="clear" w:color="auto" w:fill="auto"/>
            <w:vAlign w:val="center"/>
          </w:tcPr>
          <w:p w14:paraId="46017C26" w14:textId="2759F4CD" w:rsidR="004166CB" w:rsidRPr="004B3E3C" w:rsidRDefault="004166CB" w:rsidP="00CA742D">
            <w:pPr>
              <w:pStyle w:val="TAL"/>
              <w:keepNext w:val="0"/>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572" w:type="pct"/>
            <w:shd w:val="clear" w:color="auto" w:fill="auto"/>
            <w:vAlign w:val="center"/>
          </w:tcPr>
          <w:p w14:paraId="42049219" w14:textId="77777777" w:rsidR="004166CB" w:rsidRPr="004B3E3C" w:rsidRDefault="004166CB" w:rsidP="00CA742D">
            <w:pPr>
              <w:pStyle w:val="TAC"/>
              <w:keepNext w:val="0"/>
              <w:rPr>
                <w:rFonts w:eastAsia="?? ??"/>
              </w:rPr>
            </w:pPr>
          </w:p>
        </w:tc>
        <w:tc>
          <w:tcPr>
            <w:tcW w:w="1798" w:type="pct"/>
            <w:shd w:val="clear" w:color="auto" w:fill="auto"/>
          </w:tcPr>
          <w:p w14:paraId="4465B02F" w14:textId="77777777" w:rsidR="004166CB" w:rsidRPr="004B3E3C" w:rsidRDefault="004166CB" w:rsidP="00CA742D">
            <w:pPr>
              <w:pStyle w:val="TAC"/>
              <w:keepNext w:val="0"/>
            </w:pPr>
            <w:r w:rsidRPr="004B3E3C">
              <w:t>6</w:t>
            </w:r>
          </w:p>
        </w:tc>
      </w:tr>
      <w:tr w:rsidR="004166CB" w:rsidRPr="004B3E3C" w14:paraId="2A5AF686" w14:textId="77777777" w:rsidTr="00CA742D">
        <w:trPr>
          <w:jc w:val="center"/>
        </w:trPr>
        <w:tc>
          <w:tcPr>
            <w:tcW w:w="797" w:type="pct"/>
            <w:vMerge w:val="restart"/>
            <w:shd w:val="clear" w:color="auto" w:fill="auto"/>
          </w:tcPr>
          <w:p w14:paraId="7BACEAD1" w14:textId="7ECE2A06" w:rsidR="004166CB" w:rsidRPr="004B3E3C" w:rsidRDefault="004166CB" w:rsidP="00CA742D">
            <w:pPr>
              <w:pStyle w:val="TAL"/>
              <w:keepNext w:val="0"/>
              <w:rPr>
                <w:rFonts w:cs="Arial"/>
                <w:szCs w:val="18"/>
              </w:rPr>
            </w:pPr>
            <w:r w:rsidRPr="004B3E3C">
              <w:rPr>
                <w:rFonts w:cs="Arial"/>
                <w:szCs w:val="18"/>
              </w:rPr>
              <w:t>Out</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sync</w:t>
            </w:r>
            <w:r w:rsidR="00CA742D" w:rsidRPr="004B3E3C">
              <w:rPr>
                <w:rFonts w:cs="Arial"/>
                <w:szCs w:val="18"/>
              </w:rPr>
              <w:t xml:space="preserve"> </w:t>
            </w:r>
            <w:r w:rsidRPr="004B3E3C">
              <w:rPr>
                <w:rFonts w:cs="Arial"/>
                <w:szCs w:val="18"/>
              </w:rPr>
              <w:t>transmission</w:t>
            </w:r>
            <w:r w:rsidR="00CA742D" w:rsidRPr="004B3E3C">
              <w:rPr>
                <w:rFonts w:cs="Arial"/>
                <w:szCs w:val="18"/>
              </w:rPr>
              <w:t xml:space="preserve"> </w:t>
            </w:r>
            <w:r w:rsidRPr="004B3E3C">
              <w:rPr>
                <w:rFonts w:cs="Arial"/>
                <w:szCs w:val="18"/>
              </w:rPr>
              <w:t>parameters</w:t>
            </w:r>
            <w:r w:rsidR="00CA742D" w:rsidRPr="004B3E3C">
              <w:rPr>
                <w:rFonts w:cs="Arial"/>
                <w:szCs w:val="18"/>
              </w:rPr>
              <w:t xml:space="preserve"> </w:t>
            </w:r>
          </w:p>
        </w:tc>
        <w:tc>
          <w:tcPr>
            <w:tcW w:w="1833" w:type="pct"/>
            <w:gridSpan w:val="2"/>
            <w:shd w:val="clear" w:color="auto" w:fill="auto"/>
          </w:tcPr>
          <w:p w14:paraId="33B93E1A" w14:textId="1C12D36B" w:rsidR="004166CB" w:rsidRPr="004B3E3C" w:rsidRDefault="004166CB" w:rsidP="00CA742D">
            <w:pPr>
              <w:pStyle w:val="TAL"/>
              <w:keepNext w:val="0"/>
              <w:rPr>
                <w:rFonts w:cs="Arial"/>
                <w:szCs w:val="18"/>
              </w:rPr>
            </w:pPr>
            <w:r w:rsidRPr="004B3E3C">
              <w:rPr>
                <w:rFonts w:cs="Arial"/>
                <w:szCs w:val="18"/>
              </w:rPr>
              <w:t>DCI</w:t>
            </w:r>
            <w:r w:rsidR="00CA742D" w:rsidRPr="004B3E3C">
              <w:rPr>
                <w:rFonts w:cs="Arial"/>
                <w:szCs w:val="18"/>
              </w:rPr>
              <w:t xml:space="preserve"> </w:t>
            </w:r>
            <w:r w:rsidRPr="004B3E3C">
              <w:rPr>
                <w:rFonts w:cs="Arial"/>
                <w:szCs w:val="18"/>
              </w:rPr>
              <w:t>format</w:t>
            </w:r>
          </w:p>
        </w:tc>
        <w:tc>
          <w:tcPr>
            <w:tcW w:w="572" w:type="pct"/>
            <w:shd w:val="clear" w:color="auto" w:fill="auto"/>
          </w:tcPr>
          <w:p w14:paraId="64902DC1" w14:textId="77777777" w:rsidR="004166CB" w:rsidRPr="004B3E3C" w:rsidRDefault="004166CB" w:rsidP="00CA742D">
            <w:pPr>
              <w:pStyle w:val="TAC"/>
              <w:keepNext w:val="0"/>
              <w:rPr>
                <w:rFonts w:cs="Arial"/>
                <w:szCs w:val="18"/>
              </w:rPr>
            </w:pPr>
          </w:p>
        </w:tc>
        <w:tc>
          <w:tcPr>
            <w:tcW w:w="1798" w:type="pct"/>
            <w:shd w:val="clear" w:color="auto" w:fill="auto"/>
          </w:tcPr>
          <w:p w14:paraId="0A383BCE" w14:textId="77777777" w:rsidR="004166CB" w:rsidRPr="004B3E3C" w:rsidRDefault="004166CB" w:rsidP="00CA742D">
            <w:pPr>
              <w:pStyle w:val="TAC"/>
              <w:keepNext w:val="0"/>
              <w:rPr>
                <w:rFonts w:cs="Arial"/>
                <w:szCs w:val="18"/>
              </w:rPr>
            </w:pPr>
            <w:r w:rsidRPr="004B3E3C">
              <w:rPr>
                <w:rFonts w:cs="Arial"/>
                <w:szCs w:val="18"/>
              </w:rPr>
              <w:t>1-0</w:t>
            </w:r>
          </w:p>
        </w:tc>
      </w:tr>
      <w:tr w:rsidR="004166CB" w:rsidRPr="004B3E3C" w14:paraId="51B3B36E" w14:textId="77777777" w:rsidTr="00CA742D">
        <w:trPr>
          <w:jc w:val="center"/>
        </w:trPr>
        <w:tc>
          <w:tcPr>
            <w:tcW w:w="797" w:type="pct"/>
            <w:vMerge/>
            <w:shd w:val="clear" w:color="auto" w:fill="auto"/>
          </w:tcPr>
          <w:p w14:paraId="7EB03E5B" w14:textId="77777777" w:rsidR="004166CB" w:rsidRPr="004B3E3C" w:rsidRDefault="004166CB" w:rsidP="00CA742D">
            <w:pPr>
              <w:pStyle w:val="TAL"/>
              <w:keepNext w:val="0"/>
              <w:rPr>
                <w:rFonts w:cs="Arial"/>
                <w:szCs w:val="18"/>
              </w:rPr>
            </w:pPr>
          </w:p>
        </w:tc>
        <w:tc>
          <w:tcPr>
            <w:tcW w:w="1833" w:type="pct"/>
            <w:gridSpan w:val="2"/>
            <w:shd w:val="clear" w:color="auto" w:fill="auto"/>
          </w:tcPr>
          <w:p w14:paraId="4A55146E" w14:textId="76EF38DE" w:rsidR="004166CB" w:rsidRPr="004B3E3C" w:rsidRDefault="004166CB" w:rsidP="00CA742D">
            <w:pPr>
              <w:pStyle w:val="TAL"/>
              <w:keepNext w:val="0"/>
              <w:rPr>
                <w:rFonts w:cs="Arial"/>
                <w:szCs w:val="18"/>
              </w:rPr>
            </w:pPr>
            <w:r w:rsidRPr="004B3E3C">
              <w:rPr>
                <w:rFonts w:cs="Arial"/>
                <w:szCs w:val="18"/>
              </w:rPr>
              <w:t>Number</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Control</w:t>
            </w:r>
            <w:r w:rsidR="00CA742D" w:rsidRPr="004B3E3C">
              <w:rPr>
                <w:rFonts w:cs="Arial"/>
                <w:szCs w:val="18"/>
              </w:rPr>
              <w:t xml:space="preserve"> </w:t>
            </w:r>
            <w:r w:rsidRPr="004B3E3C">
              <w:rPr>
                <w:rFonts w:cs="Arial"/>
                <w:szCs w:val="18"/>
              </w:rPr>
              <w:t>OFDM</w:t>
            </w:r>
            <w:r w:rsidR="00CA742D" w:rsidRPr="004B3E3C">
              <w:rPr>
                <w:rFonts w:cs="Arial"/>
                <w:szCs w:val="18"/>
              </w:rPr>
              <w:t xml:space="preserve"> </w:t>
            </w:r>
            <w:r w:rsidRPr="004B3E3C">
              <w:rPr>
                <w:rFonts w:cs="Arial"/>
                <w:szCs w:val="18"/>
              </w:rPr>
              <w:t>symbols</w:t>
            </w:r>
          </w:p>
        </w:tc>
        <w:tc>
          <w:tcPr>
            <w:tcW w:w="572" w:type="pct"/>
            <w:shd w:val="clear" w:color="auto" w:fill="auto"/>
          </w:tcPr>
          <w:p w14:paraId="3CFDA50A" w14:textId="77777777" w:rsidR="004166CB" w:rsidRPr="004B3E3C" w:rsidRDefault="004166CB" w:rsidP="00CA742D">
            <w:pPr>
              <w:pStyle w:val="TAC"/>
              <w:keepNext w:val="0"/>
              <w:rPr>
                <w:rFonts w:cs="Arial"/>
                <w:szCs w:val="18"/>
              </w:rPr>
            </w:pPr>
          </w:p>
        </w:tc>
        <w:tc>
          <w:tcPr>
            <w:tcW w:w="1798" w:type="pct"/>
            <w:shd w:val="clear" w:color="auto" w:fill="auto"/>
          </w:tcPr>
          <w:p w14:paraId="69B14BBE" w14:textId="77777777" w:rsidR="004166CB" w:rsidRPr="004B3E3C" w:rsidRDefault="004166CB" w:rsidP="00CA742D">
            <w:pPr>
              <w:pStyle w:val="TAC"/>
              <w:keepNext w:val="0"/>
              <w:rPr>
                <w:rFonts w:cs="Arial"/>
                <w:szCs w:val="18"/>
              </w:rPr>
            </w:pPr>
            <w:r w:rsidRPr="004B3E3C">
              <w:rPr>
                <w:rFonts w:cs="Arial"/>
                <w:szCs w:val="18"/>
              </w:rPr>
              <w:t>2</w:t>
            </w:r>
          </w:p>
        </w:tc>
      </w:tr>
      <w:tr w:rsidR="004166CB" w:rsidRPr="004B3E3C" w14:paraId="4229CA94" w14:textId="77777777" w:rsidTr="00CA742D">
        <w:trPr>
          <w:jc w:val="center"/>
        </w:trPr>
        <w:tc>
          <w:tcPr>
            <w:tcW w:w="797" w:type="pct"/>
            <w:vMerge/>
            <w:shd w:val="clear" w:color="auto" w:fill="auto"/>
          </w:tcPr>
          <w:p w14:paraId="75F76304" w14:textId="77777777" w:rsidR="004166CB" w:rsidRPr="004B3E3C" w:rsidRDefault="004166CB" w:rsidP="00CA742D">
            <w:pPr>
              <w:pStyle w:val="TAL"/>
              <w:keepNext w:val="0"/>
              <w:rPr>
                <w:rFonts w:cs="Arial"/>
                <w:szCs w:val="18"/>
              </w:rPr>
            </w:pPr>
          </w:p>
        </w:tc>
        <w:tc>
          <w:tcPr>
            <w:tcW w:w="1833" w:type="pct"/>
            <w:gridSpan w:val="2"/>
            <w:shd w:val="clear" w:color="auto" w:fill="auto"/>
          </w:tcPr>
          <w:p w14:paraId="2E9E8B69" w14:textId="42AC7078" w:rsidR="004166CB" w:rsidRPr="004B3E3C" w:rsidRDefault="004166CB" w:rsidP="00CA742D">
            <w:pPr>
              <w:pStyle w:val="TAL"/>
              <w:keepNext w:val="0"/>
              <w:rPr>
                <w:rFonts w:cs="Arial"/>
                <w:szCs w:val="18"/>
              </w:rPr>
            </w:pPr>
            <w:r w:rsidRPr="004B3E3C">
              <w:rPr>
                <w:rFonts w:cs="Arial"/>
                <w:szCs w:val="18"/>
              </w:rPr>
              <w:t>Aggregation</w:t>
            </w:r>
            <w:r w:rsidR="00CA742D" w:rsidRPr="004B3E3C">
              <w:rPr>
                <w:rFonts w:cs="Arial"/>
                <w:szCs w:val="18"/>
              </w:rPr>
              <w:t xml:space="preserve"> </w:t>
            </w:r>
            <w:r w:rsidRPr="004B3E3C">
              <w:rPr>
                <w:rFonts w:cs="Arial"/>
                <w:szCs w:val="18"/>
              </w:rPr>
              <w:t>level</w:t>
            </w:r>
            <w:r w:rsidR="00CA742D" w:rsidRPr="004B3E3C">
              <w:rPr>
                <w:rFonts w:cs="Arial"/>
                <w:szCs w:val="18"/>
              </w:rPr>
              <w:t xml:space="preserve"> </w:t>
            </w:r>
          </w:p>
        </w:tc>
        <w:tc>
          <w:tcPr>
            <w:tcW w:w="572" w:type="pct"/>
            <w:shd w:val="clear" w:color="auto" w:fill="auto"/>
          </w:tcPr>
          <w:p w14:paraId="135717D5" w14:textId="77777777" w:rsidR="004166CB" w:rsidRPr="004B3E3C" w:rsidRDefault="004166CB" w:rsidP="00CA742D">
            <w:pPr>
              <w:pStyle w:val="TAC"/>
              <w:keepNext w:val="0"/>
              <w:rPr>
                <w:rFonts w:cs="Arial"/>
                <w:szCs w:val="18"/>
              </w:rPr>
            </w:pPr>
            <w:r w:rsidRPr="004B3E3C">
              <w:rPr>
                <w:rFonts w:cs="Arial"/>
                <w:szCs w:val="18"/>
              </w:rPr>
              <w:t>CCE</w:t>
            </w:r>
          </w:p>
        </w:tc>
        <w:tc>
          <w:tcPr>
            <w:tcW w:w="1798" w:type="pct"/>
            <w:shd w:val="clear" w:color="auto" w:fill="auto"/>
          </w:tcPr>
          <w:p w14:paraId="0F3A144F" w14:textId="77777777" w:rsidR="004166CB" w:rsidRPr="004B3E3C" w:rsidRDefault="004166CB" w:rsidP="00CA742D">
            <w:pPr>
              <w:pStyle w:val="TAC"/>
              <w:keepNext w:val="0"/>
              <w:rPr>
                <w:rFonts w:cs="Arial"/>
                <w:szCs w:val="18"/>
              </w:rPr>
            </w:pPr>
            <w:r w:rsidRPr="004B3E3C">
              <w:rPr>
                <w:rFonts w:cs="Arial"/>
                <w:szCs w:val="18"/>
              </w:rPr>
              <w:t>8</w:t>
            </w:r>
          </w:p>
        </w:tc>
      </w:tr>
      <w:tr w:rsidR="004166CB" w:rsidRPr="004B3E3C" w14:paraId="4DE25528" w14:textId="77777777" w:rsidTr="00CA742D">
        <w:trPr>
          <w:jc w:val="center"/>
        </w:trPr>
        <w:tc>
          <w:tcPr>
            <w:tcW w:w="797" w:type="pct"/>
            <w:vMerge/>
            <w:shd w:val="clear" w:color="auto" w:fill="auto"/>
          </w:tcPr>
          <w:p w14:paraId="584D6C3A" w14:textId="77777777" w:rsidR="004166CB" w:rsidRPr="004B3E3C" w:rsidRDefault="004166CB" w:rsidP="00CA742D">
            <w:pPr>
              <w:pStyle w:val="TAL"/>
              <w:keepNext w:val="0"/>
              <w:rPr>
                <w:rFonts w:cs="Arial"/>
                <w:szCs w:val="18"/>
              </w:rPr>
            </w:pPr>
          </w:p>
        </w:tc>
        <w:tc>
          <w:tcPr>
            <w:tcW w:w="1833" w:type="pct"/>
            <w:gridSpan w:val="2"/>
            <w:shd w:val="clear" w:color="auto" w:fill="auto"/>
          </w:tcPr>
          <w:p w14:paraId="2D3DCC75" w14:textId="5E4E2E3E"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72" w:type="pct"/>
            <w:shd w:val="clear" w:color="auto" w:fill="auto"/>
          </w:tcPr>
          <w:p w14:paraId="36D960BF" w14:textId="77777777" w:rsidR="004166CB" w:rsidRPr="004B3E3C" w:rsidRDefault="004166CB" w:rsidP="00CA742D">
            <w:pPr>
              <w:pStyle w:val="TAC"/>
              <w:keepNext w:val="0"/>
              <w:rPr>
                <w:rFonts w:cs="Arial"/>
                <w:szCs w:val="18"/>
              </w:rPr>
            </w:pPr>
            <w:r w:rsidRPr="004B3E3C">
              <w:rPr>
                <w:rFonts w:cs="Arial"/>
                <w:szCs w:val="18"/>
              </w:rPr>
              <w:t>dB</w:t>
            </w:r>
          </w:p>
        </w:tc>
        <w:tc>
          <w:tcPr>
            <w:tcW w:w="1798" w:type="pct"/>
            <w:shd w:val="clear" w:color="auto" w:fill="auto"/>
          </w:tcPr>
          <w:p w14:paraId="4C615AB9"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6A94E1FF" w14:textId="77777777" w:rsidTr="00CA742D">
        <w:trPr>
          <w:jc w:val="center"/>
        </w:trPr>
        <w:tc>
          <w:tcPr>
            <w:tcW w:w="797" w:type="pct"/>
            <w:vMerge/>
            <w:shd w:val="clear" w:color="auto" w:fill="auto"/>
          </w:tcPr>
          <w:p w14:paraId="7EE9B339" w14:textId="77777777" w:rsidR="004166CB" w:rsidRPr="004B3E3C" w:rsidRDefault="004166CB" w:rsidP="00CA742D">
            <w:pPr>
              <w:pStyle w:val="TAL"/>
              <w:keepNext w:val="0"/>
              <w:rPr>
                <w:rFonts w:cs="Arial"/>
                <w:szCs w:val="18"/>
              </w:rPr>
            </w:pPr>
          </w:p>
        </w:tc>
        <w:tc>
          <w:tcPr>
            <w:tcW w:w="1833" w:type="pct"/>
            <w:gridSpan w:val="2"/>
            <w:shd w:val="clear" w:color="auto" w:fill="auto"/>
          </w:tcPr>
          <w:p w14:paraId="668D8DC9" w14:textId="6DB24DF8"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DMRS</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72" w:type="pct"/>
            <w:shd w:val="clear" w:color="auto" w:fill="auto"/>
          </w:tcPr>
          <w:p w14:paraId="5F85506D" w14:textId="77777777" w:rsidR="004166CB" w:rsidRPr="004B3E3C" w:rsidRDefault="004166CB" w:rsidP="00CA742D">
            <w:pPr>
              <w:pStyle w:val="TAC"/>
              <w:keepNext w:val="0"/>
              <w:rPr>
                <w:rFonts w:cs="Arial"/>
                <w:szCs w:val="18"/>
              </w:rPr>
            </w:pPr>
            <w:r w:rsidRPr="004B3E3C">
              <w:rPr>
                <w:rFonts w:cs="Arial"/>
                <w:szCs w:val="18"/>
              </w:rPr>
              <w:t>dB</w:t>
            </w:r>
          </w:p>
        </w:tc>
        <w:tc>
          <w:tcPr>
            <w:tcW w:w="1798" w:type="pct"/>
            <w:shd w:val="clear" w:color="auto" w:fill="auto"/>
          </w:tcPr>
          <w:p w14:paraId="186B61D5"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03822AF9" w14:textId="77777777" w:rsidTr="00CA742D">
        <w:trPr>
          <w:jc w:val="center"/>
        </w:trPr>
        <w:tc>
          <w:tcPr>
            <w:tcW w:w="797" w:type="pct"/>
            <w:vMerge/>
            <w:shd w:val="clear" w:color="auto" w:fill="auto"/>
          </w:tcPr>
          <w:p w14:paraId="6CAEE7A0" w14:textId="77777777" w:rsidR="004166CB" w:rsidRPr="004B3E3C" w:rsidRDefault="004166CB" w:rsidP="00CA742D">
            <w:pPr>
              <w:pStyle w:val="TAL"/>
              <w:keepNext w:val="0"/>
              <w:rPr>
                <w:rFonts w:cs="Arial"/>
                <w:szCs w:val="18"/>
              </w:rPr>
            </w:pPr>
          </w:p>
        </w:tc>
        <w:tc>
          <w:tcPr>
            <w:tcW w:w="1833" w:type="pct"/>
            <w:gridSpan w:val="2"/>
            <w:shd w:val="clear" w:color="auto" w:fill="auto"/>
            <w:vAlign w:val="center"/>
          </w:tcPr>
          <w:p w14:paraId="0CF8C5DC" w14:textId="53007D8D" w:rsidR="004166CB" w:rsidRPr="004B3E3C" w:rsidRDefault="004166CB" w:rsidP="00CA742D">
            <w:pPr>
              <w:pStyle w:val="TAL"/>
              <w:keepNext w:val="0"/>
              <w:rPr>
                <w:rFonts w:eastAsia="?? ??" w:cs="Arial"/>
                <w:szCs w:val="18"/>
              </w:rPr>
            </w:pPr>
            <w:r w:rsidRPr="004B3E3C">
              <w:rPr>
                <w:rFonts w:eastAsia="?? ??" w:cs="Arial"/>
                <w:szCs w:val="18"/>
              </w:rPr>
              <w:t>DMRS</w:t>
            </w:r>
            <w:r w:rsidR="00CA742D" w:rsidRPr="004B3E3C">
              <w:rPr>
                <w:rFonts w:eastAsia="?? ??" w:cs="Arial"/>
                <w:szCs w:val="18"/>
              </w:rPr>
              <w:t xml:space="preserve"> </w:t>
            </w:r>
            <w:r w:rsidRPr="004B3E3C">
              <w:rPr>
                <w:rFonts w:eastAsia="?? ??" w:cs="Arial"/>
                <w:szCs w:val="18"/>
              </w:rPr>
              <w:t>precoder</w:t>
            </w:r>
            <w:r w:rsidR="00CA742D" w:rsidRPr="004B3E3C">
              <w:rPr>
                <w:rFonts w:eastAsia="?? ??" w:cs="Arial"/>
                <w:szCs w:val="18"/>
              </w:rPr>
              <w:t xml:space="preserve"> </w:t>
            </w:r>
            <w:r w:rsidRPr="004B3E3C">
              <w:rPr>
                <w:rFonts w:eastAsia="?? ??" w:cs="Arial"/>
                <w:szCs w:val="18"/>
              </w:rPr>
              <w:t>granularity</w:t>
            </w:r>
          </w:p>
        </w:tc>
        <w:tc>
          <w:tcPr>
            <w:tcW w:w="572" w:type="pct"/>
            <w:shd w:val="clear" w:color="auto" w:fill="auto"/>
            <w:vAlign w:val="center"/>
          </w:tcPr>
          <w:p w14:paraId="3ECB4F94" w14:textId="77777777" w:rsidR="004166CB" w:rsidRPr="004B3E3C" w:rsidRDefault="004166CB" w:rsidP="00CA742D">
            <w:pPr>
              <w:pStyle w:val="TAC"/>
              <w:keepNext w:val="0"/>
              <w:rPr>
                <w:rFonts w:eastAsia="?? ??" w:cs="Arial"/>
                <w:szCs w:val="18"/>
              </w:rPr>
            </w:pPr>
          </w:p>
        </w:tc>
        <w:tc>
          <w:tcPr>
            <w:tcW w:w="1798" w:type="pct"/>
            <w:shd w:val="clear" w:color="auto" w:fill="auto"/>
          </w:tcPr>
          <w:p w14:paraId="18B8C59F" w14:textId="7D0434C7" w:rsidR="004166CB" w:rsidRPr="004B3E3C" w:rsidRDefault="004166CB" w:rsidP="00CA742D">
            <w:pPr>
              <w:pStyle w:val="TAC"/>
              <w:keepNext w:val="0"/>
              <w:rPr>
                <w:rFonts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r>
      <w:tr w:rsidR="004166CB" w:rsidRPr="004B3E3C" w14:paraId="50EC8816" w14:textId="77777777" w:rsidTr="00CA742D">
        <w:trPr>
          <w:jc w:val="center"/>
        </w:trPr>
        <w:tc>
          <w:tcPr>
            <w:tcW w:w="797" w:type="pct"/>
            <w:vMerge/>
            <w:shd w:val="clear" w:color="auto" w:fill="auto"/>
          </w:tcPr>
          <w:p w14:paraId="33B74D80" w14:textId="77777777" w:rsidR="004166CB" w:rsidRPr="004B3E3C" w:rsidRDefault="004166CB" w:rsidP="00CA742D">
            <w:pPr>
              <w:pStyle w:val="TAL"/>
              <w:keepNext w:val="0"/>
              <w:rPr>
                <w:rFonts w:cs="Arial"/>
                <w:szCs w:val="18"/>
              </w:rPr>
            </w:pPr>
          </w:p>
        </w:tc>
        <w:tc>
          <w:tcPr>
            <w:tcW w:w="1833" w:type="pct"/>
            <w:gridSpan w:val="2"/>
            <w:shd w:val="clear" w:color="auto" w:fill="auto"/>
            <w:vAlign w:val="center"/>
          </w:tcPr>
          <w:p w14:paraId="1A250670" w14:textId="31B8F2C4" w:rsidR="004166CB" w:rsidRPr="004B3E3C" w:rsidRDefault="004166CB" w:rsidP="00CA742D">
            <w:pPr>
              <w:pStyle w:val="TAL"/>
              <w:keepNext w:val="0"/>
              <w:rPr>
                <w:rFonts w:eastAsia="?? ??"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c>
          <w:tcPr>
            <w:tcW w:w="572" w:type="pct"/>
            <w:shd w:val="clear" w:color="auto" w:fill="auto"/>
            <w:vAlign w:val="center"/>
          </w:tcPr>
          <w:p w14:paraId="1974AF7C" w14:textId="77777777" w:rsidR="004166CB" w:rsidRPr="004B3E3C" w:rsidRDefault="004166CB" w:rsidP="00CA742D">
            <w:pPr>
              <w:pStyle w:val="TAC"/>
              <w:keepNext w:val="0"/>
              <w:rPr>
                <w:rFonts w:eastAsia="?? ??" w:cs="Arial"/>
                <w:szCs w:val="18"/>
              </w:rPr>
            </w:pPr>
          </w:p>
        </w:tc>
        <w:tc>
          <w:tcPr>
            <w:tcW w:w="1798" w:type="pct"/>
            <w:shd w:val="clear" w:color="auto" w:fill="auto"/>
          </w:tcPr>
          <w:p w14:paraId="2C7CF5C0" w14:textId="77777777" w:rsidR="004166CB" w:rsidRPr="004B3E3C" w:rsidRDefault="004166CB" w:rsidP="00CA742D">
            <w:pPr>
              <w:pStyle w:val="TAC"/>
              <w:keepNext w:val="0"/>
              <w:rPr>
                <w:rFonts w:cs="Arial"/>
                <w:szCs w:val="18"/>
              </w:rPr>
            </w:pPr>
            <w:r w:rsidRPr="004B3E3C">
              <w:rPr>
                <w:rFonts w:cs="Arial"/>
                <w:szCs w:val="18"/>
              </w:rPr>
              <w:t>6</w:t>
            </w:r>
          </w:p>
        </w:tc>
      </w:tr>
      <w:tr w:rsidR="004166CB" w:rsidRPr="004B3E3C" w14:paraId="750D1163" w14:textId="77777777" w:rsidTr="00CA742D">
        <w:trPr>
          <w:jc w:val="center"/>
        </w:trPr>
        <w:tc>
          <w:tcPr>
            <w:tcW w:w="2630" w:type="pct"/>
            <w:gridSpan w:val="3"/>
            <w:shd w:val="clear" w:color="auto" w:fill="auto"/>
          </w:tcPr>
          <w:p w14:paraId="1D2D9CD2" w14:textId="77777777" w:rsidR="004166CB" w:rsidRPr="004B3E3C" w:rsidRDefault="004166CB" w:rsidP="00CA742D">
            <w:pPr>
              <w:pStyle w:val="TAL"/>
              <w:keepNext w:val="0"/>
              <w:rPr>
                <w:rFonts w:cs="Arial"/>
                <w:szCs w:val="18"/>
              </w:rPr>
            </w:pPr>
            <w:r w:rsidRPr="004B3E3C">
              <w:rPr>
                <w:rFonts w:cs="Arial"/>
                <w:szCs w:val="18"/>
              </w:rPr>
              <w:t>DRX</w:t>
            </w:r>
          </w:p>
        </w:tc>
        <w:tc>
          <w:tcPr>
            <w:tcW w:w="572" w:type="pct"/>
            <w:shd w:val="clear" w:color="auto" w:fill="auto"/>
          </w:tcPr>
          <w:p w14:paraId="79E5DC2F" w14:textId="77777777" w:rsidR="004166CB" w:rsidRPr="004B3E3C" w:rsidRDefault="004166CB" w:rsidP="00CA742D">
            <w:pPr>
              <w:pStyle w:val="TAC"/>
              <w:keepNext w:val="0"/>
              <w:rPr>
                <w:rFonts w:cs="Arial"/>
                <w:szCs w:val="18"/>
              </w:rPr>
            </w:pPr>
          </w:p>
        </w:tc>
        <w:tc>
          <w:tcPr>
            <w:tcW w:w="1798" w:type="pct"/>
            <w:shd w:val="clear" w:color="auto" w:fill="auto"/>
          </w:tcPr>
          <w:p w14:paraId="023CE440" w14:textId="77777777" w:rsidR="004166CB" w:rsidRPr="004B3E3C" w:rsidRDefault="004166CB" w:rsidP="00CA742D">
            <w:pPr>
              <w:pStyle w:val="TAC"/>
              <w:keepNext w:val="0"/>
              <w:rPr>
                <w:rFonts w:cs="Arial"/>
                <w:i/>
                <w:iCs/>
                <w:szCs w:val="18"/>
              </w:rPr>
            </w:pPr>
            <w:r w:rsidRPr="004B3E3C">
              <w:rPr>
                <w:rFonts w:cs="Arial"/>
                <w:i/>
                <w:iCs/>
                <w:szCs w:val="18"/>
              </w:rPr>
              <w:t>OFF</w:t>
            </w:r>
          </w:p>
        </w:tc>
      </w:tr>
      <w:tr w:rsidR="004166CB" w:rsidRPr="004B3E3C" w14:paraId="2C88E132" w14:textId="77777777" w:rsidTr="00CA742D">
        <w:trPr>
          <w:jc w:val="center"/>
        </w:trPr>
        <w:tc>
          <w:tcPr>
            <w:tcW w:w="2630" w:type="pct"/>
            <w:gridSpan w:val="3"/>
            <w:shd w:val="clear" w:color="auto" w:fill="auto"/>
          </w:tcPr>
          <w:p w14:paraId="1160EE45" w14:textId="667483AA" w:rsidR="004166CB" w:rsidRPr="004B3E3C" w:rsidRDefault="004166CB" w:rsidP="00CA742D">
            <w:pPr>
              <w:pStyle w:val="TAL"/>
              <w:keepNext w:val="0"/>
              <w:rPr>
                <w:rFonts w:cs="Arial"/>
                <w:szCs w:val="18"/>
              </w:rPr>
            </w:pPr>
            <w:r w:rsidRPr="004B3E3C">
              <w:rPr>
                <w:rFonts w:cs="Arial"/>
                <w:szCs w:val="18"/>
              </w:rPr>
              <w:t>Gap</w:t>
            </w:r>
            <w:r w:rsidR="00CA742D" w:rsidRPr="004B3E3C">
              <w:rPr>
                <w:rFonts w:cs="Arial"/>
                <w:szCs w:val="18"/>
              </w:rPr>
              <w:t xml:space="preserve"> </w:t>
            </w:r>
            <w:r w:rsidRPr="004B3E3C">
              <w:rPr>
                <w:rFonts w:cs="Arial"/>
                <w:szCs w:val="18"/>
              </w:rPr>
              <w:t>pattern</w:t>
            </w:r>
            <w:r w:rsidR="00CA742D" w:rsidRPr="004B3E3C">
              <w:rPr>
                <w:rFonts w:cs="Arial"/>
                <w:szCs w:val="18"/>
              </w:rPr>
              <w:t xml:space="preserve"> </w:t>
            </w:r>
            <w:r w:rsidRPr="004B3E3C">
              <w:rPr>
                <w:rFonts w:cs="Arial"/>
                <w:szCs w:val="18"/>
              </w:rPr>
              <w:t>ID</w:t>
            </w:r>
            <w:r w:rsidR="00CA742D" w:rsidRPr="004B3E3C">
              <w:rPr>
                <w:rFonts w:cs="Arial"/>
                <w:szCs w:val="18"/>
              </w:rPr>
              <w:t xml:space="preserve"> </w:t>
            </w:r>
          </w:p>
        </w:tc>
        <w:tc>
          <w:tcPr>
            <w:tcW w:w="572" w:type="pct"/>
            <w:shd w:val="clear" w:color="auto" w:fill="auto"/>
          </w:tcPr>
          <w:p w14:paraId="4EA17574" w14:textId="77777777" w:rsidR="004166CB" w:rsidRPr="004B3E3C" w:rsidRDefault="004166CB" w:rsidP="00CA742D">
            <w:pPr>
              <w:pStyle w:val="TAC"/>
              <w:keepNext w:val="0"/>
              <w:rPr>
                <w:rFonts w:cs="Arial"/>
                <w:szCs w:val="18"/>
              </w:rPr>
            </w:pPr>
          </w:p>
        </w:tc>
        <w:tc>
          <w:tcPr>
            <w:tcW w:w="1798" w:type="pct"/>
            <w:shd w:val="clear" w:color="auto" w:fill="auto"/>
          </w:tcPr>
          <w:p w14:paraId="2323B94F" w14:textId="77777777" w:rsidR="004166CB" w:rsidRPr="004B3E3C" w:rsidRDefault="004166CB" w:rsidP="00CA742D">
            <w:pPr>
              <w:pStyle w:val="TAC"/>
              <w:keepNext w:val="0"/>
              <w:rPr>
                <w:rFonts w:cs="Arial"/>
                <w:iCs/>
                <w:szCs w:val="18"/>
              </w:rPr>
            </w:pPr>
            <w:r w:rsidRPr="004B3E3C">
              <w:rPr>
                <w:rFonts w:cs="Arial"/>
                <w:iCs/>
                <w:szCs w:val="18"/>
              </w:rPr>
              <w:t>N.A.</w:t>
            </w:r>
          </w:p>
        </w:tc>
      </w:tr>
      <w:tr w:rsidR="004166CB" w:rsidRPr="004B3E3C" w14:paraId="76416EF5" w14:textId="77777777" w:rsidTr="00CA742D">
        <w:trPr>
          <w:jc w:val="center"/>
        </w:trPr>
        <w:tc>
          <w:tcPr>
            <w:tcW w:w="2630" w:type="pct"/>
            <w:gridSpan w:val="3"/>
            <w:shd w:val="clear" w:color="auto" w:fill="auto"/>
          </w:tcPr>
          <w:p w14:paraId="1A33F84F" w14:textId="34363EB6" w:rsidR="004166CB" w:rsidRPr="004B3E3C" w:rsidRDefault="004166CB" w:rsidP="00CA742D">
            <w:pPr>
              <w:pStyle w:val="TAL"/>
              <w:keepNext w:val="0"/>
              <w:rPr>
                <w:rFonts w:cs="Arial"/>
                <w:szCs w:val="18"/>
              </w:rPr>
            </w:pPr>
            <w:r w:rsidRPr="004B3E3C">
              <w:rPr>
                <w:rFonts w:cs="Arial"/>
                <w:szCs w:val="18"/>
              </w:rPr>
              <w:t>Layer</w:t>
            </w:r>
            <w:r w:rsidR="00CA742D" w:rsidRPr="004B3E3C">
              <w:rPr>
                <w:rFonts w:cs="Arial"/>
                <w:szCs w:val="18"/>
              </w:rPr>
              <w:t xml:space="preserve"> </w:t>
            </w:r>
            <w:r w:rsidRPr="004B3E3C">
              <w:rPr>
                <w:rFonts w:cs="Arial"/>
                <w:szCs w:val="18"/>
              </w:rPr>
              <w:t>3</w:t>
            </w:r>
            <w:r w:rsidR="00CA742D" w:rsidRPr="004B3E3C">
              <w:rPr>
                <w:rFonts w:cs="Arial"/>
                <w:szCs w:val="18"/>
              </w:rPr>
              <w:t xml:space="preserve"> </w:t>
            </w:r>
            <w:r w:rsidRPr="004B3E3C">
              <w:rPr>
                <w:rFonts w:cs="Arial"/>
                <w:szCs w:val="18"/>
              </w:rPr>
              <w:t>filtering</w:t>
            </w:r>
          </w:p>
        </w:tc>
        <w:tc>
          <w:tcPr>
            <w:tcW w:w="572" w:type="pct"/>
            <w:shd w:val="clear" w:color="auto" w:fill="auto"/>
          </w:tcPr>
          <w:p w14:paraId="56C9AA91" w14:textId="77777777" w:rsidR="004166CB" w:rsidRPr="004B3E3C" w:rsidRDefault="004166CB" w:rsidP="00CA742D">
            <w:pPr>
              <w:pStyle w:val="TAC"/>
              <w:keepNext w:val="0"/>
              <w:rPr>
                <w:rFonts w:cs="Arial"/>
                <w:szCs w:val="18"/>
              </w:rPr>
            </w:pPr>
          </w:p>
        </w:tc>
        <w:tc>
          <w:tcPr>
            <w:tcW w:w="1798" w:type="pct"/>
            <w:shd w:val="clear" w:color="auto" w:fill="auto"/>
          </w:tcPr>
          <w:p w14:paraId="11A15B8A" w14:textId="77777777" w:rsidR="004166CB" w:rsidRPr="004B3E3C" w:rsidRDefault="004166CB" w:rsidP="00CA742D">
            <w:pPr>
              <w:pStyle w:val="TAC"/>
              <w:keepNext w:val="0"/>
              <w:rPr>
                <w:rFonts w:cs="Arial"/>
                <w:szCs w:val="18"/>
              </w:rPr>
            </w:pPr>
            <w:r w:rsidRPr="004B3E3C">
              <w:rPr>
                <w:rFonts w:cs="Arial"/>
                <w:i/>
                <w:iCs/>
                <w:szCs w:val="18"/>
              </w:rPr>
              <w:t>Enabled</w:t>
            </w:r>
          </w:p>
        </w:tc>
      </w:tr>
      <w:tr w:rsidR="004166CB" w:rsidRPr="004B3E3C" w14:paraId="6FBD7FF0" w14:textId="77777777" w:rsidTr="00CA742D">
        <w:trPr>
          <w:jc w:val="center"/>
        </w:trPr>
        <w:tc>
          <w:tcPr>
            <w:tcW w:w="2630" w:type="pct"/>
            <w:gridSpan w:val="3"/>
            <w:shd w:val="clear" w:color="auto" w:fill="auto"/>
          </w:tcPr>
          <w:p w14:paraId="474AA530" w14:textId="3623A310" w:rsidR="004166CB" w:rsidRPr="004B3E3C" w:rsidRDefault="004166CB" w:rsidP="00CA742D">
            <w:pPr>
              <w:pStyle w:val="TAL"/>
              <w:keepNext w:val="0"/>
              <w:rPr>
                <w:rFonts w:cs="Arial"/>
                <w:szCs w:val="18"/>
              </w:rPr>
            </w:pPr>
            <w:r w:rsidRPr="004B3E3C">
              <w:rPr>
                <w:rFonts w:cs="Arial"/>
                <w:szCs w:val="18"/>
              </w:rPr>
              <w:t>T310</w:t>
            </w:r>
            <w:r w:rsidR="00CA742D" w:rsidRPr="004B3E3C">
              <w:rPr>
                <w:rFonts w:cs="Arial"/>
                <w:szCs w:val="18"/>
              </w:rPr>
              <w:t xml:space="preserve"> </w:t>
            </w:r>
            <w:r w:rsidRPr="004B3E3C">
              <w:rPr>
                <w:rFonts w:cs="Arial"/>
                <w:szCs w:val="18"/>
              </w:rPr>
              <w:t>timer</w:t>
            </w:r>
          </w:p>
        </w:tc>
        <w:tc>
          <w:tcPr>
            <w:tcW w:w="572" w:type="pct"/>
            <w:shd w:val="clear" w:color="auto" w:fill="auto"/>
          </w:tcPr>
          <w:p w14:paraId="15B009C4" w14:textId="77777777" w:rsidR="004166CB" w:rsidRPr="004B3E3C" w:rsidRDefault="004166CB" w:rsidP="00CA742D">
            <w:pPr>
              <w:pStyle w:val="TAC"/>
              <w:keepNext w:val="0"/>
              <w:rPr>
                <w:rFonts w:cs="Arial"/>
                <w:iCs/>
                <w:szCs w:val="18"/>
              </w:rPr>
            </w:pPr>
            <w:r w:rsidRPr="004B3E3C">
              <w:rPr>
                <w:rFonts w:cs="Arial"/>
                <w:iCs/>
                <w:szCs w:val="18"/>
              </w:rPr>
              <w:t>ms</w:t>
            </w:r>
          </w:p>
        </w:tc>
        <w:tc>
          <w:tcPr>
            <w:tcW w:w="1798" w:type="pct"/>
            <w:shd w:val="clear" w:color="auto" w:fill="auto"/>
          </w:tcPr>
          <w:p w14:paraId="1D736A30" w14:textId="77777777" w:rsidR="004166CB" w:rsidRPr="004B3E3C" w:rsidRDefault="004166CB" w:rsidP="00CA742D">
            <w:pPr>
              <w:pStyle w:val="TAC"/>
              <w:keepNext w:val="0"/>
              <w:rPr>
                <w:iCs/>
              </w:rPr>
            </w:pPr>
            <w:r w:rsidRPr="004B3E3C">
              <w:rPr>
                <w:iCs/>
              </w:rPr>
              <w:t>4000</w:t>
            </w:r>
          </w:p>
        </w:tc>
      </w:tr>
      <w:tr w:rsidR="004166CB" w:rsidRPr="004B3E3C" w14:paraId="767676FA" w14:textId="77777777" w:rsidTr="00CA742D">
        <w:trPr>
          <w:jc w:val="center"/>
        </w:trPr>
        <w:tc>
          <w:tcPr>
            <w:tcW w:w="2630" w:type="pct"/>
            <w:gridSpan w:val="3"/>
            <w:shd w:val="clear" w:color="auto" w:fill="auto"/>
          </w:tcPr>
          <w:p w14:paraId="53E2057C" w14:textId="1DB2A081" w:rsidR="004166CB" w:rsidRPr="004B3E3C" w:rsidRDefault="004166CB" w:rsidP="00CA742D">
            <w:pPr>
              <w:pStyle w:val="TAL"/>
              <w:keepNext w:val="0"/>
              <w:rPr>
                <w:rFonts w:cs="Arial"/>
                <w:szCs w:val="18"/>
              </w:rPr>
            </w:pPr>
            <w:r w:rsidRPr="004B3E3C">
              <w:rPr>
                <w:rFonts w:cs="Arial"/>
                <w:szCs w:val="18"/>
              </w:rPr>
              <w:t>T311</w:t>
            </w:r>
            <w:r w:rsidR="00CA742D" w:rsidRPr="004B3E3C">
              <w:rPr>
                <w:rFonts w:cs="Arial"/>
                <w:szCs w:val="18"/>
              </w:rPr>
              <w:t xml:space="preserve"> </w:t>
            </w:r>
            <w:r w:rsidRPr="004B3E3C">
              <w:rPr>
                <w:rFonts w:cs="Arial"/>
                <w:szCs w:val="18"/>
              </w:rPr>
              <w:t>timer</w:t>
            </w:r>
          </w:p>
        </w:tc>
        <w:tc>
          <w:tcPr>
            <w:tcW w:w="572" w:type="pct"/>
            <w:shd w:val="clear" w:color="auto" w:fill="auto"/>
          </w:tcPr>
          <w:p w14:paraId="20F94416" w14:textId="77777777" w:rsidR="004166CB" w:rsidRPr="004B3E3C" w:rsidRDefault="004166CB" w:rsidP="00CA742D">
            <w:pPr>
              <w:pStyle w:val="TAC"/>
              <w:keepNext w:val="0"/>
              <w:rPr>
                <w:rFonts w:cs="Arial"/>
                <w:iCs/>
                <w:szCs w:val="18"/>
              </w:rPr>
            </w:pPr>
            <w:r w:rsidRPr="004B3E3C">
              <w:rPr>
                <w:rFonts w:cs="Arial"/>
                <w:szCs w:val="18"/>
              </w:rPr>
              <w:t>ms</w:t>
            </w:r>
          </w:p>
        </w:tc>
        <w:tc>
          <w:tcPr>
            <w:tcW w:w="1798" w:type="pct"/>
            <w:shd w:val="clear" w:color="auto" w:fill="auto"/>
          </w:tcPr>
          <w:p w14:paraId="15B5B1E6" w14:textId="77777777" w:rsidR="004166CB" w:rsidRPr="004B3E3C" w:rsidRDefault="004166CB" w:rsidP="00CA742D">
            <w:pPr>
              <w:pStyle w:val="TAC"/>
              <w:keepNext w:val="0"/>
              <w:rPr>
                <w:i/>
                <w:iCs/>
              </w:rPr>
            </w:pPr>
            <w:r w:rsidRPr="004B3E3C">
              <w:t>1000</w:t>
            </w:r>
          </w:p>
        </w:tc>
      </w:tr>
      <w:tr w:rsidR="004166CB" w:rsidRPr="004B3E3C" w14:paraId="698BBE36" w14:textId="77777777" w:rsidTr="00CA742D">
        <w:trPr>
          <w:jc w:val="center"/>
        </w:trPr>
        <w:tc>
          <w:tcPr>
            <w:tcW w:w="2630" w:type="pct"/>
            <w:gridSpan w:val="3"/>
            <w:shd w:val="clear" w:color="auto" w:fill="auto"/>
          </w:tcPr>
          <w:p w14:paraId="39BF5E64" w14:textId="77777777" w:rsidR="004166CB" w:rsidRPr="004B3E3C" w:rsidRDefault="004166CB" w:rsidP="00CA742D">
            <w:pPr>
              <w:pStyle w:val="TAL"/>
              <w:keepNext w:val="0"/>
              <w:rPr>
                <w:rFonts w:cs="Arial"/>
                <w:szCs w:val="18"/>
              </w:rPr>
            </w:pPr>
            <w:r w:rsidRPr="004B3E3C">
              <w:rPr>
                <w:rFonts w:cs="Arial"/>
                <w:szCs w:val="18"/>
              </w:rPr>
              <w:t>N310</w:t>
            </w:r>
          </w:p>
        </w:tc>
        <w:tc>
          <w:tcPr>
            <w:tcW w:w="572" w:type="pct"/>
            <w:shd w:val="clear" w:color="auto" w:fill="auto"/>
          </w:tcPr>
          <w:p w14:paraId="7D94E8AF" w14:textId="77777777" w:rsidR="004166CB" w:rsidRPr="004B3E3C" w:rsidRDefault="004166CB" w:rsidP="00CA742D">
            <w:pPr>
              <w:pStyle w:val="TAC"/>
              <w:keepNext w:val="0"/>
              <w:rPr>
                <w:rFonts w:cs="Arial"/>
                <w:szCs w:val="18"/>
              </w:rPr>
            </w:pPr>
          </w:p>
        </w:tc>
        <w:tc>
          <w:tcPr>
            <w:tcW w:w="1798" w:type="pct"/>
            <w:shd w:val="clear" w:color="auto" w:fill="auto"/>
          </w:tcPr>
          <w:p w14:paraId="54AF70EB" w14:textId="77777777" w:rsidR="004166CB" w:rsidRPr="004B3E3C" w:rsidRDefault="004166CB" w:rsidP="00CA742D">
            <w:pPr>
              <w:pStyle w:val="TAC"/>
              <w:keepNext w:val="0"/>
            </w:pPr>
            <w:r w:rsidRPr="004B3E3C">
              <w:t>1</w:t>
            </w:r>
          </w:p>
        </w:tc>
      </w:tr>
      <w:tr w:rsidR="004166CB" w:rsidRPr="004B3E3C" w14:paraId="4EC81F06" w14:textId="77777777" w:rsidTr="00CA742D">
        <w:trPr>
          <w:jc w:val="center"/>
        </w:trPr>
        <w:tc>
          <w:tcPr>
            <w:tcW w:w="2630" w:type="pct"/>
            <w:gridSpan w:val="3"/>
            <w:shd w:val="clear" w:color="auto" w:fill="auto"/>
          </w:tcPr>
          <w:p w14:paraId="310D0B77" w14:textId="77777777" w:rsidR="004166CB" w:rsidRPr="004B3E3C" w:rsidRDefault="004166CB" w:rsidP="00CA742D">
            <w:pPr>
              <w:pStyle w:val="TAL"/>
              <w:keepNext w:val="0"/>
              <w:rPr>
                <w:rFonts w:cs="Arial"/>
                <w:szCs w:val="18"/>
              </w:rPr>
            </w:pPr>
            <w:r w:rsidRPr="004B3E3C">
              <w:rPr>
                <w:rFonts w:cs="Arial"/>
                <w:szCs w:val="18"/>
              </w:rPr>
              <w:t>N311</w:t>
            </w:r>
          </w:p>
        </w:tc>
        <w:tc>
          <w:tcPr>
            <w:tcW w:w="572" w:type="pct"/>
            <w:shd w:val="clear" w:color="auto" w:fill="auto"/>
          </w:tcPr>
          <w:p w14:paraId="5C7D92A5" w14:textId="77777777" w:rsidR="004166CB" w:rsidRPr="004B3E3C" w:rsidRDefault="004166CB" w:rsidP="00CA742D">
            <w:pPr>
              <w:pStyle w:val="TAC"/>
              <w:keepNext w:val="0"/>
              <w:rPr>
                <w:rFonts w:cs="Arial"/>
                <w:szCs w:val="18"/>
              </w:rPr>
            </w:pPr>
          </w:p>
        </w:tc>
        <w:tc>
          <w:tcPr>
            <w:tcW w:w="1798" w:type="pct"/>
            <w:shd w:val="clear" w:color="auto" w:fill="auto"/>
          </w:tcPr>
          <w:p w14:paraId="586FA98B" w14:textId="77777777" w:rsidR="004166CB" w:rsidRPr="004B3E3C" w:rsidRDefault="004166CB" w:rsidP="00CA742D">
            <w:pPr>
              <w:pStyle w:val="TAC"/>
              <w:keepNext w:val="0"/>
            </w:pPr>
            <w:r w:rsidRPr="004B3E3C">
              <w:t>1</w:t>
            </w:r>
          </w:p>
        </w:tc>
      </w:tr>
      <w:tr w:rsidR="004166CB" w:rsidRPr="004B3E3C" w14:paraId="41D432EB" w14:textId="77777777" w:rsidTr="00CA742D">
        <w:trPr>
          <w:jc w:val="center"/>
        </w:trPr>
        <w:tc>
          <w:tcPr>
            <w:tcW w:w="1597" w:type="pct"/>
            <w:gridSpan w:val="2"/>
            <w:shd w:val="clear" w:color="auto" w:fill="auto"/>
            <w:vAlign w:val="center"/>
          </w:tcPr>
          <w:p w14:paraId="6E5B07BD" w14:textId="0C503D2E" w:rsidR="004166CB" w:rsidRPr="004B3E3C" w:rsidRDefault="004166CB" w:rsidP="00CA742D">
            <w:pPr>
              <w:pStyle w:val="TAL"/>
              <w:keepNext w:val="0"/>
              <w:rPr>
                <w:rFonts w:cs="Arial"/>
                <w:bCs/>
                <w:szCs w:val="18"/>
              </w:rPr>
            </w:pPr>
            <w:r w:rsidRPr="004B3E3C">
              <w:rPr>
                <w:rFonts w:cs="Arial"/>
                <w:szCs w:val="18"/>
              </w:rPr>
              <w:t>CSI-RS</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CSI</w:t>
            </w:r>
            <w:r w:rsidR="00CA742D" w:rsidRPr="004B3E3C">
              <w:rPr>
                <w:rFonts w:cs="Arial"/>
                <w:szCs w:val="18"/>
              </w:rPr>
              <w:t xml:space="preserve"> </w:t>
            </w:r>
            <w:r w:rsidRPr="004B3E3C">
              <w:rPr>
                <w:rFonts w:cs="Arial"/>
                <w:szCs w:val="18"/>
              </w:rPr>
              <w:t>reporting</w:t>
            </w:r>
          </w:p>
        </w:tc>
        <w:tc>
          <w:tcPr>
            <w:tcW w:w="1033" w:type="pct"/>
            <w:shd w:val="clear" w:color="auto" w:fill="auto"/>
          </w:tcPr>
          <w:p w14:paraId="3544C057" w14:textId="2DCCEF2E"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72" w:type="pct"/>
            <w:shd w:val="clear" w:color="auto" w:fill="auto"/>
          </w:tcPr>
          <w:p w14:paraId="2993ABFD" w14:textId="77777777" w:rsidR="004166CB" w:rsidRPr="004B3E3C" w:rsidRDefault="004166CB" w:rsidP="00CA742D">
            <w:pPr>
              <w:pStyle w:val="TAC"/>
              <w:keepNext w:val="0"/>
              <w:rPr>
                <w:rFonts w:cs="Arial"/>
                <w:szCs w:val="18"/>
              </w:rPr>
            </w:pPr>
          </w:p>
        </w:tc>
        <w:tc>
          <w:tcPr>
            <w:tcW w:w="1798" w:type="pct"/>
            <w:shd w:val="clear" w:color="auto" w:fill="auto"/>
          </w:tcPr>
          <w:p w14:paraId="2139CF58" w14:textId="703095AD" w:rsidR="004166CB" w:rsidRPr="004B3E3C" w:rsidRDefault="004166CB" w:rsidP="00CA742D">
            <w:pPr>
              <w:pStyle w:val="TAC"/>
              <w:keepNext w:val="0"/>
              <w:rPr>
                <w:rFonts w:cs="Arial"/>
                <w:szCs w:val="18"/>
              </w:rPr>
            </w:pPr>
            <w:r w:rsidRPr="004B3E3C">
              <w:rPr>
                <w:rFonts w:cs="Arial"/>
                <w:szCs w:val="18"/>
              </w:rPr>
              <w:t>CSI-RS.3.1</w:t>
            </w:r>
            <w:r w:rsidR="00CA742D" w:rsidRPr="004B3E3C">
              <w:rPr>
                <w:rFonts w:cs="Arial"/>
                <w:szCs w:val="18"/>
              </w:rPr>
              <w:t xml:space="preserve"> </w:t>
            </w:r>
            <w:r w:rsidRPr="004B3E3C">
              <w:rPr>
                <w:rFonts w:cs="Arial"/>
                <w:szCs w:val="18"/>
              </w:rPr>
              <w:t>TDD</w:t>
            </w:r>
          </w:p>
        </w:tc>
      </w:tr>
      <w:tr w:rsidR="004166CB" w:rsidRPr="004B3E3C" w14:paraId="41822FFD" w14:textId="77777777" w:rsidTr="00CA742D">
        <w:trPr>
          <w:jc w:val="center"/>
        </w:trPr>
        <w:tc>
          <w:tcPr>
            <w:tcW w:w="2630" w:type="pct"/>
            <w:gridSpan w:val="3"/>
            <w:shd w:val="clear" w:color="auto" w:fill="auto"/>
            <w:vAlign w:val="center"/>
          </w:tcPr>
          <w:p w14:paraId="04B233F2" w14:textId="32F7FB6E" w:rsidR="004166CB" w:rsidRPr="004B3E3C" w:rsidRDefault="004166CB" w:rsidP="00CA742D">
            <w:pPr>
              <w:pStyle w:val="TAL"/>
              <w:keepNext w:val="0"/>
              <w:rPr>
                <w:rFonts w:cs="Arial"/>
                <w:szCs w:val="18"/>
              </w:rPr>
            </w:pPr>
            <w:r w:rsidRPr="004B3E3C">
              <w:t>TCI</w:t>
            </w:r>
            <w:r w:rsidR="00CA742D" w:rsidRPr="004B3E3C">
              <w:t xml:space="preserve"> </w:t>
            </w:r>
            <w:r w:rsidRPr="004B3E3C">
              <w:t>states</w:t>
            </w:r>
            <w:r w:rsidR="00CA742D" w:rsidRPr="004B3E3C">
              <w:t xml:space="preserve"> </w:t>
            </w:r>
            <w:r w:rsidRPr="004B3E3C">
              <w:t>for</w:t>
            </w:r>
            <w:r w:rsidR="00CA742D" w:rsidRPr="004B3E3C">
              <w:t xml:space="preserve"> </w:t>
            </w:r>
            <w:r w:rsidRPr="004B3E3C">
              <w:t>PDCCH/PDSCH</w:t>
            </w:r>
          </w:p>
        </w:tc>
        <w:tc>
          <w:tcPr>
            <w:tcW w:w="572" w:type="pct"/>
            <w:shd w:val="clear" w:color="auto" w:fill="auto"/>
          </w:tcPr>
          <w:p w14:paraId="437F84D5" w14:textId="77777777" w:rsidR="004166CB" w:rsidRPr="004B3E3C" w:rsidRDefault="004166CB" w:rsidP="00CA742D">
            <w:pPr>
              <w:pStyle w:val="TAC"/>
              <w:keepNext w:val="0"/>
              <w:rPr>
                <w:rFonts w:cs="Arial"/>
                <w:szCs w:val="18"/>
              </w:rPr>
            </w:pPr>
          </w:p>
        </w:tc>
        <w:tc>
          <w:tcPr>
            <w:tcW w:w="1798" w:type="pct"/>
            <w:shd w:val="clear" w:color="auto" w:fill="auto"/>
          </w:tcPr>
          <w:p w14:paraId="0E17C8E2" w14:textId="77777777" w:rsidR="004166CB" w:rsidRPr="004B3E3C" w:rsidRDefault="004166CB" w:rsidP="00CA742D">
            <w:pPr>
              <w:pStyle w:val="TAC"/>
              <w:keepNext w:val="0"/>
              <w:rPr>
                <w:rFonts w:cs="Arial"/>
                <w:szCs w:val="18"/>
              </w:rPr>
            </w:pPr>
            <w:r w:rsidRPr="004B3E3C">
              <w:rPr>
                <w:rFonts w:eastAsia="MS Mincho"/>
              </w:rPr>
              <w:t>TCI.State.2</w:t>
            </w:r>
          </w:p>
        </w:tc>
      </w:tr>
      <w:tr w:rsidR="004166CB" w:rsidRPr="004B3E3C" w14:paraId="28AA7EFF" w14:textId="77777777" w:rsidTr="00CA742D">
        <w:trPr>
          <w:jc w:val="center"/>
        </w:trPr>
        <w:tc>
          <w:tcPr>
            <w:tcW w:w="1597" w:type="pct"/>
            <w:gridSpan w:val="2"/>
            <w:shd w:val="clear" w:color="auto" w:fill="auto"/>
            <w:vAlign w:val="center"/>
          </w:tcPr>
          <w:p w14:paraId="3A77C4FE" w14:textId="52A1D292" w:rsidR="004166CB" w:rsidRPr="004B3E3C" w:rsidRDefault="004166CB" w:rsidP="00CA742D">
            <w:pPr>
              <w:pStyle w:val="TAL"/>
              <w:keepNext w:val="0"/>
              <w:rPr>
                <w:rFonts w:cs="Arial"/>
                <w:szCs w:val="18"/>
              </w:rPr>
            </w:pPr>
            <w:r w:rsidRPr="004B3E3C">
              <w:t>CSI-RS</w:t>
            </w:r>
            <w:r w:rsidR="00CA742D" w:rsidRPr="004B3E3C">
              <w:t xml:space="preserve"> </w:t>
            </w:r>
            <w:r w:rsidRPr="004B3E3C">
              <w:t>for</w:t>
            </w:r>
            <w:r w:rsidR="00CA742D" w:rsidRPr="004B3E3C">
              <w:t xml:space="preserve"> </w:t>
            </w:r>
            <w:r w:rsidRPr="004B3E3C">
              <w:t>tracking</w:t>
            </w:r>
          </w:p>
        </w:tc>
        <w:tc>
          <w:tcPr>
            <w:tcW w:w="1033" w:type="pct"/>
            <w:shd w:val="clear" w:color="auto" w:fill="auto"/>
          </w:tcPr>
          <w:p w14:paraId="1FCD1413" w14:textId="749A3C6F" w:rsidR="004166CB" w:rsidRPr="004B3E3C" w:rsidRDefault="004166CB" w:rsidP="00CA742D">
            <w:pPr>
              <w:pStyle w:val="TAL"/>
              <w:keepNext w:val="0"/>
              <w:rPr>
                <w:rFonts w:cs="Arial"/>
                <w:szCs w:val="18"/>
              </w:rPr>
            </w:pPr>
            <w:r w:rsidRPr="004B3E3C">
              <w:t>Config</w:t>
            </w:r>
            <w:r w:rsidR="00CA742D" w:rsidRPr="004B3E3C">
              <w:t xml:space="preserve"> </w:t>
            </w:r>
            <w:r w:rsidRPr="004B3E3C">
              <w:t>1,</w:t>
            </w:r>
            <w:r w:rsidR="00CA742D" w:rsidRPr="004B3E3C">
              <w:t xml:space="preserve"> </w:t>
            </w:r>
            <w:r w:rsidRPr="004B3E3C">
              <w:t>2</w:t>
            </w:r>
          </w:p>
        </w:tc>
        <w:tc>
          <w:tcPr>
            <w:tcW w:w="572" w:type="pct"/>
            <w:shd w:val="clear" w:color="auto" w:fill="auto"/>
          </w:tcPr>
          <w:p w14:paraId="1987E18A" w14:textId="77777777" w:rsidR="004166CB" w:rsidRPr="004B3E3C" w:rsidRDefault="004166CB" w:rsidP="00CA742D">
            <w:pPr>
              <w:pStyle w:val="TAC"/>
              <w:keepNext w:val="0"/>
              <w:rPr>
                <w:rFonts w:cs="Arial"/>
                <w:szCs w:val="18"/>
              </w:rPr>
            </w:pPr>
          </w:p>
        </w:tc>
        <w:tc>
          <w:tcPr>
            <w:tcW w:w="1798" w:type="pct"/>
            <w:shd w:val="clear" w:color="auto" w:fill="auto"/>
          </w:tcPr>
          <w:p w14:paraId="0CE42D4C" w14:textId="0A05866A" w:rsidR="004166CB" w:rsidRPr="004B3E3C" w:rsidRDefault="004166CB" w:rsidP="00CA742D">
            <w:pPr>
              <w:pStyle w:val="TAC"/>
              <w:keepNext w:val="0"/>
              <w:rPr>
                <w:rFonts w:cs="Arial"/>
                <w:szCs w:val="18"/>
              </w:rPr>
            </w:pPr>
            <w:r w:rsidRPr="004B3E3C">
              <w:rPr>
                <w:szCs w:val="18"/>
              </w:rPr>
              <w:t>TRS.2.1</w:t>
            </w:r>
            <w:r w:rsidR="00CA742D" w:rsidRPr="004B3E3C">
              <w:rPr>
                <w:szCs w:val="18"/>
              </w:rPr>
              <w:t xml:space="preserve"> </w:t>
            </w:r>
            <w:r w:rsidRPr="004B3E3C">
              <w:rPr>
                <w:szCs w:val="18"/>
              </w:rPr>
              <w:t>TDD</w:t>
            </w:r>
          </w:p>
        </w:tc>
      </w:tr>
      <w:tr w:rsidR="003B28B9" w:rsidRPr="004B3E3C" w14:paraId="1D214EA0" w14:textId="77777777" w:rsidTr="00171C11">
        <w:trPr>
          <w:jc w:val="center"/>
        </w:trPr>
        <w:tc>
          <w:tcPr>
            <w:tcW w:w="2630" w:type="pct"/>
            <w:gridSpan w:val="3"/>
            <w:shd w:val="clear" w:color="auto" w:fill="auto"/>
            <w:vAlign w:val="center"/>
          </w:tcPr>
          <w:p w14:paraId="4DFBCED2" w14:textId="645B8031" w:rsidR="003B28B9" w:rsidRPr="004B3E3C" w:rsidRDefault="003B28B9" w:rsidP="003B28B9">
            <w:pPr>
              <w:pStyle w:val="TAL"/>
              <w:keepNext w:val="0"/>
              <w:rPr>
                <w:rFonts w:cs="Arial"/>
                <w:szCs w:val="18"/>
              </w:rPr>
            </w:pPr>
            <w:r w:rsidRPr="004B3E3C">
              <w:rPr>
                <w:rFonts w:cs="Arial"/>
              </w:rPr>
              <w:t>reportConfigType</w:t>
            </w:r>
          </w:p>
        </w:tc>
        <w:tc>
          <w:tcPr>
            <w:tcW w:w="572" w:type="pct"/>
            <w:shd w:val="clear" w:color="auto" w:fill="auto"/>
            <w:vAlign w:val="center"/>
          </w:tcPr>
          <w:p w14:paraId="503A3D7B" w14:textId="77777777" w:rsidR="003B28B9" w:rsidRPr="004B3E3C" w:rsidRDefault="003B28B9" w:rsidP="003B28B9">
            <w:pPr>
              <w:pStyle w:val="TAC"/>
              <w:keepNext w:val="0"/>
              <w:rPr>
                <w:rFonts w:cs="Arial"/>
                <w:szCs w:val="18"/>
              </w:rPr>
            </w:pPr>
          </w:p>
        </w:tc>
        <w:tc>
          <w:tcPr>
            <w:tcW w:w="1798" w:type="pct"/>
            <w:shd w:val="clear" w:color="auto" w:fill="auto"/>
            <w:vAlign w:val="center"/>
          </w:tcPr>
          <w:p w14:paraId="655586CD" w14:textId="2551C4E6" w:rsidR="003B28B9" w:rsidRPr="004B3E3C" w:rsidRDefault="003B28B9" w:rsidP="003B28B9">
            <w:pPr>
              <w:pStyle w:val="TAC"/>
              <w:keepNext w:val="0"/>
              <w:rPr>
                <w:rFonts w:cs="Arial"/>
                <w:szCs w:val="18"/>
              </w:rPr>
            </w:pPr>
            <w:r w:rsidRPr="004B3E3C">
              <w:rPr>
                <w:rFonts w:cs="Arial"/>
              </w:rPr>
              <w:t>periodic</w:t>
            </w:r>
          </w:p>
        </w:tc>
      </w:tr>
      <w:tr w:rsidR="003B28B9" w:rsidRPr="004B3E3C" w14:paraId="79380826" w14:textId="77777777" w:rsidTr="00171C11">
        <w:trPr>
          <w:jc w:val="center"/>
        </w:trPr>
        <w:tc>
          <w:tcPr>
            <w:tcW w:w="2630" w:type="pct"/>
            <w:gridSpan w:val="3"/>
            <w:shd w:val="clear" w:color="auto" w:fill="auto"/>
            <w:vAlign w:val="center"/>
          </w:tcPr>
          <w:p w14:paraId="6D5AAF7C" w14:textId="4CFB7103" w:rsidR="003B28B9" w:rsidRPr="004B3E3C" w:rsidRDefault="003B28B9" w:rsidP="003B28B9">
            <w:pPr>
              <w:pStyle w:val="TAL"/>
              <w:keepNext w:val="0"/>
              <w:rPr>
                <w:rFonts w:cs="Arial"/>
                <w:szCs w:val="18"/>
              </w:rPr>
            </w:pPr>
            <w:r w:rsidRPr="004B3E3C">
              <w:rPr>
                <w:rFonts w:cs="Arial"/>
              </w:rPr>
              <w:t>reportQuantity</w:t>
            </w:r>
          </w:p>
        </w:tc>
        <w:tc>
          <w:tcPr>
            <w:tcW w:w="572" w:type="pct"/>
            <w:shd w:val="clear" w:color="auto" w:fill="auto"/>
          </w:tcPr>
          <w:p w14:paraId="4B0B2A32" w14:textId="77777777" w:rsidR="003B28B9" w:rsidRPr="004B3E3C" w:rsidRDefault="003B28B9" w:rsidP="003B28B9">
            <w:pPr>
              <w:pStyle w:val="TAC"/>
              <w:keepNext w:val="0"/>
              <w:rPr>
                <w:rFonts w:cs="Arial"/>
                <w:szCs w:val="18"/>
              </w:rPr>
            </w:pPr>
          </w:p>
        </w:tc>
        <w:tc>
          <w:tcPr>
            <w:tcW w:w="1798" w:type="pct"/>
            <w:shd w:val="clear" w:color="auto" w:fill="auto"/>
            <w:vAlign w:val="center"/>
          </w:tcPr>
          <w:p w14:paraId="065EADA3" w14:textId="652B688A" w:rsidR="003B28B9" w:rsidRPr="004B3E3C" w:rsidRDefault="003B28B9" w:rsidP="003B28B9">
            <w:pPr>
              <w:pStyle w:val="TAC"/>
              <w:keepNext w:val="0"/>
              <w:rPr>
                <w:rFonts w:cs="Arial"/>
                <w:szCs w:val="18"/>
              </w:rPr>
            </w:pPr>
            <w:r w:rsidRPr="004B3E3C">
              <w:rPr>
                <w:rFonts w:cs="Arial"/>
              </w:rPr>
              <w:t>cri-RI-PMI-CQI</w:t>
            </w:r>
          </w:p>
        </w:tc>
      </w:tr>
      <w:tr w:rsidR="003B28B9" w:rsidRPr="004B3E3C" w14:paraId="6CB8DB16" w14:textId="77777777" w:rsidTr="00171C11">
        <w:trPr>
          <w:jc w:val="center"/>
        </w:trPr>
        <w:tc>
          <w:tcPr>
            <w:tcW w:w="2630" w:type="pct"/>
            <w:gridSpan w:val="3"/>
            <w:shd w:val="clear" w:color="auto" w:fill="auto"/>
            <w:vAlign w:val="center"/>
          </w:tcPr>
          <w:p w14:paraId="0ED43D71" w14:textId="4D5657EA" w:rsidR="003B28B9" w:rsidRPr="004B3E3C" w:rsidRDefault="003B28B9" w:rsidP="003B28B9">
            <w:pPr>
              <w:pStyle w:val="TAL"/>
              <w:keepNext w:val="0"/>
              <w:rPr>
                <w:rFonts w:cs="Arial"/>
                <w:szCs w:val="18"/>
              </w:rPr>
            </w:pPr>
            <w:r w:rsidRPr="004B3E3C">
              <w:rPr>
                <w:rFonts w:cs="Arial"/>
              </w:rPr>
              <w:t>CSI reporting periodicity</w:t>
            </w:r>
          </w:p>
        </w:tc>
        <w:tc>
          <w:tcPr>
            <w:tcW w:w="572" w:type="pct"/>
            <w:shd w:val="clear" w:color="auto" w:fill="auto"/>
          </w:tcPr>
          <w:p w14:paraId="7F45D7D0" w14:textId="0477876D" w:rsidR="003B28B9" w:rsidRPr="004B3E3C" w:rsidRDefault="003B28B9" w:rsidP="003B28B9">
            <w:pPr>
              <w:pStyle w:val="TAC"/>
              <w:keepNext w:val="0"/>
              <w:rPr>
                <w:rFonts w:cs="Arial"/>
                <w:szCs w:val="18"/>
              </w:rPr>
            </w:pPr>
            <w:r w:rsidRPr="004B3E3C">
              <w:rPr>
                <w:rFonts w:cs="Arial"/>
                <w:szCs w:val="18"/>
                <w:lang w:eastAsia="zh-CN"/>
              </w:rPr>
              <w:t>slot</w:t>
            </w:r>
          </w:p>
        </w:tc>
        <w:tc>
          <w:tcPr>
            <w:tcW w:w="1798" w:type="pct"/>
            <w:shd w:val="clear" w:color="auto" w:fill="auto"/>
            <w:vAlign w:val="center"/>
          </w:tcPr>
          <w:p w14:paraId="35753682" w14:textId="789304C9" w:rsidR="003B28B9" w:rsidRPr="004B3E3C" w:rsidRDefault="003B28B9" w:rsidP="003B28B9">
            <w:pPr>
              <w:pStyle w:val="TAC"/>
              <w:keepNext w:val="0"/>
              <w:rPr>
                <w:rFonts w:cs="Arial"/>
                <w:szCs w:val="18"/>
              </w:rPr>
            </w:pPr>
            <w:r w:rsidRPr="004B3E3C">
              <w:rPr>
                <w:rFonts w:cs="Arial"/>
                <w:lang w:eastAsia="zh-CN"/>
              </w:rPr>
              <w:t>40</w:t>
            </w:r>
          </w:p>
        </w:tc>
      </w:tr>
      <w:tr w:rsidR="003B28B9" w:rsidRPr="004B3E3C" w14:paraId="28EDC05D" w14:textId="77777777" w:rsidTr="00171C11">
        <w:trPr>
          <w:jc w:val="center"/>
        </w:trPr>
        <w:tc>
          <w:tcPr>
            <w:tcW w:w="2630" w:type="pct"/>
            <w:gridSpan w:val="3"/>
            <w:shd w:val="clear" w:color="auto" w:fill="auto"/>
            <w:vAlign w:val="center"/>
          </w:tcPr>
          <w:p w14:paraId="30A9072E" w14:textId="3B2B88F5" w:rsidR="003B28B9" w:rsidRPr="004B3E3C" w:rsidRDefault="003B28B9" w:rsidP="003B28B9">
            <w:pPr>
              <w:pStyle w:val="TAL"/>
              <w:keepNext w:val="0"/>
              <w:rPr>
                <w:rFonts w:cs="Arial"/>
                <w:szCs w:val="18"/>
              </w:rPr>
            </w:pPr>
            <w:r w:rsidRPr="004B3E3C">
              <w:rPr>
                <w:rFonts w:cs="Arial"/>
              </w:rPr>
              <w:t>CSI reporting offset</w:t>
            </w:r>
          </w:p>
        </w:tc>
        <w:tc>
          <w:tcPr>
            <w:tcW w:w="572" w:type="pct"/>
            <w:shd w:val="clear" w:color="auto" w:fill="auto"/>
          </w:tcPr>
          <w:p w14:paraId="5F8544E7" w14:textId="1031F540" w:rsidR="003B28B9" w:rsidRPr="004B3E3C" w:rsidRDefault="003B28B9" w:rsidP="003B28B9">
            <w:pPr>
              <w:pStyle w:val="TAC"/>
              <w:keepNext w:val="0"/>
              <w:rPr>
                <w:rFonts w:cs="Arial"/>
                <w:szCs w:val="18"/>
              </w:rPr>
            </w:pPr>
            <w:r w:rsidRPr="004B3E3C">
              <w:rPr>
                <w:rFonts w:cs="Arial"/>
                <w:szCs w:val="18"/>
                <w:lang w:eastAsia="zh-CN"/>
              </w:rPr>
              <w:t>slot</w:t>
            </w:r>
          </w:p>
        </w:tc>
        <w:tc>
          <w:tcPr>
            <w:tcW w:w="1798" w:type="pct"/>
            <w:shd w:val="clear" w:color="auto" w:fill="auto"/>
            <w:vAlign w:val="center"/>
          </w:tcPr>
          <w:p w14:paraId="16B13FEA" w14:textId="679A4E59" w:rsidR="003B28B9" w:rsidRPr="004B3E3C" w:rsidRDefault="003B28B9" w:rsidP="003B28B9">
            <w:pPr>
              <w:pStyle w:val="TAC"/>
              <w:keepNext w:val="0"/>
              <w:rPr>
                <w:rFonts w:cs="Arial"/>
                <w:szCs w:val="18"/>
              </w:rPr>
            </w:pPr>
            <w:r w:rsidRPr="004B3E3C">
              <w:rPr>
                <w:rFonts w:cs="Arial"/>
                <w:lang w:eastAsia="zh-CN"/>
              </w:rPr>
              <w:t>4</w:t>
            </w:r>
          </w:p>
        </w:tc>
      </w:tr>
      <w:tr w:rsidR="004166CB" w:rsidRPr="004B3E3C" w14:paraId="2B5A1517" w14:textId="77777777" w:rsidTr="00CA742D">
        <w:trPr>
          <w:jc w:val="center"/>
        </w:trPr>
        <w:tc>
          <w:tcPr>
            <w:tcW w:w="2630" w:type="pct"/>
            <w:gridSpan w:val="3"/>
            <w:shd w:val="clear" w:color="auto" w:fill="auto"/>
          </w:tcPr>
          <w:p w14:paraId="2FD6D3EE" w14:textId="77777777" w:rsidR="004166CB" w:rsidRPr="004B3E3C" w:rsidRDefault="004166CB" w:rsidP="00CA742D">
            <w:pPr>
              <w:pStyle w:val="TAL"/>
              <w:keepNext w:val="0"/>
              <w:rPr>
                <w:rFonts w:cs="Arial"/>
                <w:szCs w:val="18"/>
              </w:rPr>
            </w:pPr>
            <w:r w:rsidRPr="004B3E3C">
              <w:rPr>
                <w:rFonts w:cs="Arial"/>
                <w:szCs w:val="18"/>
              </w:rPr>
              <w:t>T1</w:t>
            </w:r>
          </w:p>
        </w:tc>
        <w:tc>
          <w:tcPr>
            <w:tcW w:w="572" w:type="pct"/>
            <w:shd w:val="clear" w:color="auto" w:fill="auto"/>
          </w:tcPr>
          <w:p w14:paraId="5F8D1C63"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4386F461"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61AA7407" w14:textId="77777777" w:rsidTr="00CA742D">
        <w:trPr>
          <w:jc w:val="center"/>
        </w:trPr>
        <w:tc>
          <w:tcPr>
            <w:tcW w:w="2630" w:type="pct"/>
            <w:gridSpan w:val="3"/>
            <w:shd w:val="clear" w:color="auto" w:fill="auto"/>
          </w:tcPr>
          <w:p w14:paraId="39E7E3C1" w14:textId="77777777" w:rsidR="004166CB" w:rsidRPr="004B3E3C" w:rsidRDefault="004166CB" w:rsidP="00CA742D">
            <w:pPr>
              <w:pStyle w:val="TAL"/>
              <w:keepNext w:val="0"/>
              <w:rPr>
                <w:rFonts w:cs="Arial"/>
                <w:szCs w:val="18"/>
              </w:rPr>
            </w:pPr>
            <w:r w:rsidRPr="004B3E3C">
              <w:rPr>
                <w:rFonts w:cs="Arial"/>
                <w:szCs w:val="18"/>
              </w:rPr>
              <w:t>T2</w:t>
            </w:r>
          </w:p>
        </w:tc>
        <w:tc>
          <w:tcPr>
            <w:tcW w:w="572" w:type="pct"/>
            <w:shd w:val="clear" w:color="auto" w:fill="auto"/>
          </w:tcPr>
          <w:p w14:paraId="10193922"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32B194E9"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5571F432" w14:textId="77777777" w:rsidTr="00CA742D">
        <w:trPr>
          <w:jc w:val="center"/>
        </w:trPr>
        <w:tc>
          <w:tcPr>
            <w:tcW w:w="2630" w:type="pct"/>
            <w:gridSpan w:val="3"/>
            <w:shd w:val="clear" w:color="auto" w:fill="auto"/>
          </w:tcPr>
          <w:p w14:paraId="63321206" w14:textId="77777777" w:rsidR="004166CB" w:rsidRPr="004B3E3C" w:rsidRDefault="004166CB" w:rsidP="00CA742D">
            <w:pPr>
              <w:pStyle w:val="TAL"/>
              <w:keepNext w:val="0"/>
              <w:rPr>
                <w:rFonts w:cs="Arial"/>
                <w:szCs w:val="18"/>
              </w:rPr>
            </w:pPr>
            <w:r w:rsidRPr="004B3E3C">
              <w:rPr>
                <w:rFonts w:cs="Arial"/>
                <w:szCs w:val="18"/>
              </w:rPr>
              <w:t>T3</w:t>
            </w:r>
          </w:p>
        </w:tc>
        <w:tc>
          <w:tcPr>
            <w:tcW w:w="572" w:type="pct"/>
            <w:shd w:val="clear" w:color="auto" w:fill="auto"/>
          </w:tcPr>
          <w:p w14:paraId="12EA5616"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42F53EAB" w14:textId="77777777" w:rsidR="004166CB" w:rsidRPr="004B3E3C" w:rsidRDefault="004166CB" w:rsidP="00CA742D">
            <w:pPr>
              <w:pStyle w:val="TAC"/>
              <w:keepNext w:val="0"/>
              <w:rPr>
                <w:rFonts w:cs="Arial"/>
                <w:szCs w:val="18"/>
              </w:rPr>
            </w:pPr>
            <w:r w:rsidRPr="004B3E3C">
              <w:rPr>
                <w:rFonts w:cs="Arial"/>
                <w:szCs w:val="18"/>
              </w:rPr>
              <w:t>1.88</w:t>
            </w:r>
          </w:p>
        </w:tc>
      </w:tr>
      <w:tr w:rsidR="004166CB" w:rsidRPr="004B3E3C" w14:paraId="397E2B9A" w14:textId="77777777" w:rsidTr="00CA742D">
        <w:trPr>
          <w:jc w:val="center"/>
        </w:trPr>
        <w:tc>
          <w:tcPr>
            <w:tcW w:w="2630" w:type="pct"/>
            <w:gridSpan w:val="3"/>
            <w:shd w:val="clear" w:color="auto" w:fill="auto"/>
          </w:tcPr>
          <w:p w14:paraId="0FB20659" w14:textId="77777777" w:rsidR="004166CB" w:rsidRPr="004B3E3C" w:rsidRDefault="004166CB" w:rsidP="00CA742D">
            <w:pPr>
              <w:pStyle w:val="TAL"/>
              <w:keepNext w:val="0"/>
              <w:rPr>
                <w:rFonts w:cs="Arial"/>
                <w:szCs w:val="18"/>
              </w:rPr>
            </w:pPr>
            <w:r w:rsidRPr="004B3E3C">
              <w:rPr>
                <w:rFonts w:cs="Arial"/>
                <w:szCs w:val="18"/>
              </w:rPr>
              <w:t>T4</w:t>
            </w:r>
          </w:p>
        </w:tc>
        <w:tc>
          <w:tcPr>
            <w:tcW w:w="572" w:type="pct"/>
            <w:shd w:val="clear" w:color="auto" w:fill="auto"/>
          </w:tcPr>
          <w:p w14:paraId="3BAA3230"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0B543B93"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30415FE1" w14:textId="77777777" w:rsidTr="00CA742D">
        <w:trPr>
          <w:jc w:val="center"/>
        </w:trPr>
        <w:tc>
          <w:tcPr>
            <w:tcW w:w="2630" w:type="pct"/>
            <w:gridSpan w:val="3"/>
            <w:shd w:val="clear" w:color="auto" w:fill="auto"/>
          </w:tcPr>
          <w:p w14:paraId="385B8B70" w14:textId="77777777" w:rsidR="004166CB" w:rsidRPr="004B3E3C" w:rsidRDefault="004166CB" w:rsidP="00CA742D">
            <w:pPr>
              <w:pStyle w:val="TAL"/>
              <w:keepNext w:val="0"/>
              <w:rPr>
                <w:rFonts w:cs="Arial"/>
                <w:szCs w:val="18"/>
              </w:rPr>
            </w:pPr>
            <w:r w:rsidRPr="004B3E3C">
              <w:rPr>
                <w:rFonts w:cs="Arial"/>
                <w:szCs w:val="18"/>
              </w:rPr>
              <w:t>T5</w:t>
            </w:r>
          </w:p>
        </w:tc>
        <w:tc>
          <w:tcPr>
            <w:tcW w:w="572" w:type="pct"/>
            <w:shd w:val="clear" w:color="auto" w:fill="auto"/>
          </w:tcPr>
          <w:p w14:paraId="2B010F05"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62AA09A8" w14:textId="77777777" w:rsidR="004166CB" w:rsidRPr="004B3E3C" w:rsidRDefault="004166CB" w:rsidP="00CA742D">
            <w:pPr>
              <w:pStyle w:val="TAC"/>
              <w:keepNext w:val="0"/>
              <w:rPr>
                <w:rFonts w:cs="Arial"/>
                <w:szCs w:val="18"/>
              </w:rPr>
            </w:pPr>
            <w:r w:rsidRPr="004B3E3C">
              <w:rPr>
                <w:rFonts w:cs="Arial"/>
                <w:szCs w:val="18"/>
              </w:rPr>
              <w:t>3.84</w:t>
            </w:r>
          </w:p>
        </w:tc>
      </w:tr>
      <w:tr w:rsidR="004166CB" w:rsidRPr="004B3E3C" w14:paraId="084A9848" w14:textId="77777777" w:rsidTr="00CA742D">
        <w:trPr>
          <w:jc w:val="center"/>
        </w:trPr>
        <w:tc>
          <w:tcPr>
            <w:tcW w:w="2630" w:type="pct"/>
            <w:gridSpan w:val="3"/>
            <w:shd w:val="clear" w:color="auto" w:fill="auto"/>
          </w:tcPr>
          <w:p w14:paraId="5707F927" w14:textId="77777777" w:rsidR="004166CB" w:rsidRPr="004B3E3C" w:rsidRDefault="004166CB" w:rsidP="00CA742D">
            <w:pPr>
              <w:pStyle w:val="TAL"/>
              <w:keepNext w:val="0"/>
              <w:rPr>
                <w:rFonts w:cs="Arial"/>
                <w:szCs w:val="18"/>
              </w:rPr>
            </w:pPr>
            <w:r w:rsidRPr="004B3E3C">
              <w:rPr>
                <w:rFonts w:cs="Arial"/>
                <w:szCs w:val="18"/>
              </w:rPr>
              <w:t>D1</w:t>
            </w:r>
          </w:p>
        </w:tc>
        <w:tc>
          <w:tcPr>
            <w:tcW w:w="572" w:type="pct"/>
            <w:shd w:val="clear" w:color="auto" w:fill="auto"/>
          </w:tcPr>
          <w:p w14:paraId="67EE32C5" w14:textId="77777777" w:rsidR="004166CB" w:rsidRPr="004B3E3C" w:rsidRDefault="004166CB" w:rsidP="00CA742D">
            <w:pPr>
              <w:pStyle w:val="TAC"/>
              <w:keepNext w:val="0"/>
              <w:rPr>
                <w:rFonts w:cs="Arial"/>
                <w:szCs w:val="18"/>
              </w:rPr>
            </w:pPr>
            <w:r w:rsidRPr="004B3E3C">
              <w:rPr>
                <w:rFonts w:cs="Arial"/>
                <w:szCs w:val="18"/>
              </w:rPr>
              <w:t>s</w:t>
            </w:r>
          </w:p>
        </w:tc>
        <w:tc>
          <w:tcPr>
            <w:tcW w:w="1798" w:type="pct"/>
            <w:shd w:val="clear" w:color="auto" w:fill="auto"/>
          </w:tcPr>
          <w:p w14:paraId="381E9518" w14:textId="77777777" w:rsidR="004166CB" w:rsidRPr="004B3E3C" w:rsidRDefault="004166CB" w:rsidP="00CA742D">
            <w:pPr>
              <w:pStyle w:val="TAC"/>
              <w:keepNext w:val="0"/>
              <w:rPr>
                <w:rFonts w:cs="Arial"/>
                <w:szCs w:val="18"/>
              </w:rPr>
            </w:pPr>
            <w:r w:rsidRPr="004B3E3C">
              <w:rPr>
                <w:rFonts w:cs="Arial"/>
                <w:szCs w:val="18"/>
              </w:rPr>
              <w:t>3.8</w:t>
            </w:r>
          </w:p>
        </w:tc>
      </w:tr>
      <w:tr w:rsidR="004166CB" w:rsidRPr="004B3E3C" w14:paraId="298A4FC4" w14:textId="77777777" w:rsidTr="00CA742D">
        <w:trPr>
          <w:jc w:val="center"/>
        </w:trPr>
        <w:tc>
          <w:tcPr>
            <w:tcW w:w="5000" w:type="pct"/>
            <w:gridSpan w:val="5"/>
          </w:tcPr>
          <w:p w14:paraId="30C0BE7A" w14:textId="65619B3C" w:rsidR="004166CB" w:rsidRPr="004B3E3C" w:rsidRDefault="00CA742D" w:rsidP="00CA742D">
            <w:pPr>
              <w:pStyle w:val="TAN"/>
              <w:keepNext w:val="0"/>
              <w:rPr>
                <w:rFonts w:cs="Arial"/>
                <w:szCs w:val="18"/>
              </w:rPr>
            </w:pPr>
            <w:r w:rsidRPr="004B3E3C">
              <w:rPr>
                <w:rFonts w:cs="Arial"/>
                <w:szCs w:val="18"/>
              </w:rPr>
              <w:t>NOTE 1:</w:t>
            </w:r>
            <w:r w:rsidRPr="004B3E3C">
              <w:rPr>
                <w:rFonts w:cs="Arial"/>
                <w:szCs w:val="18"/>
              </w:rPr>
              <w:tab/>
            </w:r>
            <w:r w:rsidR="004166CB" w:rsidRPr="004B3E3C">
              <w:rPr>
                <w:rFonts w:cs="Arial"/>
                <w:szCs w:val="18"/>
              </w:rPr>
              <w:t>All</w:t>
            </w:r>
            <w:r w:rsidRPr="004B3E3C">
              <w:rPr>
                <w:rFonts w:cs="Arial"/>
                <w:szCs w:val="18"/>
              </w:rPr>
              <w:t xml:space="preserve"> </w:t>
            </w:r>
            <w:r w:rsidR="004166CB" w:rsidRPr="004B3E3C">
              <w:rPr>
                <w:rFonts w:cs="Arial"/>
                <w:szCs w:val="18"/>
              </w:rPr>
              <w:t>configurations</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assigned</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prior</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tart</w:t>
            </w:r>
            <w:r w:rsidRPr="004B3E3C">
              <w:rPr>
                <w:rFonts w:cs="Arial"/>
                <w:szCs w:val="18"/>
              </w:rPr>
              <w:t xml:space="preserve"> </w:t>
            </w:r>
            <w:r w:rsidR="004166CB" w:rsidRPr="004B3E3C">
              <w:rPr>
                <w:rFonts w:cs="Arial"/>
                <w:szCs w:val="18"/>
              </w:rPr>
              <w:t>of</w:t>
            </w:r>
            <w:r w:rsidRPr="004B3E3C">
              <w:rPr>
                <w:rFonts w:cs="Arial"/>
                <w:szCs w:val="18"/>
              </w:rPr>
              <w:t xml:space="preserve"> </w:t>
            </w:r>
            <w:r w:rsidR="004166CB" w:rsidRPr="004B3E3C">
              <w:rPr>
                <w:rFonts w:cs="Arial"/>
                <w:szCs w:val="18"/>
              </w:rPr>
              <w:t>time</w:t>
            </w:r>
            <w:r w:rsidRPr="004B3E3C">
              <w:rPr>
                <w:rFonts w:cs="Arial"/>
                <w:szCs w:val="18"/>
              </w:rPr>
              <w:t xml:space="preserve"> </w:t>
            </w:r>
            <w:r w:rsidR="004166CB" w:rsidRPr="004B3E3C">
              <w:rPr>
                <w:rFonts w:cs="Arial"/>
                <w:szCs w:val="18"/>
              </w:rPr>
              <w:t>period</w:t>
            </w:r>
            <w:r w:rsidRPr="004B3E3C">
              <w:rPr>
                <w:rFonts w:cs="Arial"/>
                <w:szCs w:val="18"/>
              </w:rPr>
              <w:t xml:space="preserve"> </w:t>
            </w:r>
            <w:r w:rsidR="004166CB" w:rsidRPr="004B3E3C">
              <w:rPr>
                <w:rFonts w:cs="Arial"/>
                <w:szCs w:val="18"/>
              </w:rPr>
              <w:t>T1.</w:t>
            </w:r>
          </w:p>
          <w:p w14:paraId="6D580A43" w14:textId="62A9E6FB" w:rsidR="004166CB" w:rsidRPr="004B3E3C" w:rsidRDefault="00CA742D" w:rsidP="00CA742D">
            <w:pPr>
              <w:pStyle w:val="TAN"/>
              <w:keepNext w:val="0"/>
              <w:rPr>
                <w:rFonts w:cs="Arial"/>
                <w:szCs w:val="18"/>
              </w:rPr>
            </w:pPr>
            <w:r w:rsidRPr="004B3E3C">
              <w:rPr>
                <w:rFonts w:cs="Arial"/>
                <w:szCs w:val="18"/>
              </w:rPr>
              <w:t>NOTE 2:</w:t>
            </w:r>
            <w:r w:rsidRPr="004B3E3C">
              <w:rPr>
                <w:rFonts w:cs="Arial"/>
                <w:szCs w:val="18"/>
              </w:rPr>
              <w:tab/>
            </w:r>
            <w:r w:rsidR="004166CB" w:rsidRPr="004B3E3C">
              <w:rPr>
                <w:rFonts w:cs="Arial"/>
                <w:szCs w:val="18"/>
              </w:rPr>
              <w:t>UE-specific</w:t>
            </w:r>
            <w:r w:rsidRPr="004B3E3C">
              <w:rPr>
                <w:rFonts w:cs="Arial"/>
                <w:szCs w:val="18"/>
              </w:rPr>
              <w:t xml:space="preserve"> </w:t>
            </w:r>
            <w:r w:rsidR="004166CB" w:rsidRPr="004B3E3C">
              <w:rPr>
                <w:rFonts w:cs="Arial"/>
                <w:szCs w:val="18"/>
              </w:rPr>
              <w:t>PDCCH</w:t>
            </w:r>
            <w:r w:rsidRPr="004B3E3C">
              <w:rPr>
                <w:rFonts w:cs="Arial"/>
                <w:szCs w:val="18"/>
              </w:rPr>
              <w:t xml:space="preserve"> </w:t>
            </w:r>
            <w:r w:rsidR="004166CB" w:rsidRPr="004B3E3C">
              <w:rPr>
                <w:rFonts w:cs="Arial"/>
                <w:szCs w:val="18"/>
              </w:rPr>
              <w:t>is</w:t>
            </w:r>
            <w:r w:rsidRPr="004B3E3C">
              <w:rPr>
                <w:rFonts w:cs="Arial"/>
                <w:szCs w:val="18"/>
              </w:rPr>
              <w:t xml:space="preserve"> </w:t>
            </w:r>
            <w:r w:rsidR="004166CB" w:rsidRPr="004B3E3C">
              <w:rPr>
                <w:rFonts w:cs="Arial"/>
                <w:szCs w:val="18"/>
              </w:rPr>
              <w:t>not</w:t>
            </w:r>
            <w:r w:rsidRPr="004B3E3C">
              <w:rPr>
                <w:rFonts w:cs="Arial"/>
                <w:szCs w:val="18"/>
              </w:rPr>
              <w:t xml:space="preserve"> </w:t>
            </w:r>
            <w:r w:rsidR="004166CB" w:rsidRPr="004B3E3C">
              <w:rPr>
                <w:rFonts w:cs="Arial"/>
                <w:szCs w:val="18"/>
              </w:rPr>
              <w:t>transmitted</w:t>
            </w:r>
            <w:r w:rsidRPr="004B3E3C">
              <w:rPr>
                <w:rFonts w:cs="Arial"/>
                <w:szCs w:val="18"/>
              </w:rPr>
              <w:t xml:space="preserve"> </w:t>
            </w:r>
            <w:r w:rsidR="004166CB" w:rsidRPr="004B3E3C">
              <w:rPr>
                <w:rFonts w:cs="Arial"/>
                <w:szCs w:val="18"/>
              </w:rPr>
              <w:t>after</w:t>
            </w:r>
            <w:r w:rsidRPr="004B3E3C">
              <w:rPr>
                <w:rFonts w:cs="Arial"/>
                <w:szCs w:val="18"/>
              </w:rPr>
              <w:t xml:space="preserve"> </w:t>
            </w:r>
            <w:r w:rsidR="004166CB" w:rsidRPr="004B3E3C">
              <w:rPr>
                <w:rFonts w:cs="Arial"/>
                <w:szCs w:val="18"/>
              </w:rPr>
              <w:t>T1</w:t>
            </w:r>
            <w:r w:rsidRPr="004B3E3C">
              <w:rPr>
                <w:rFonts w:cs="Arial"/>
                <w:szCs w:val="18"/>
              </w:rPr>
              <w:t xml:space="preserve"> </w:t>
            </w:r>
            <w:r w:rsidR="004166CB" w:rsidRPr="004B3E3C">
              <w:rPr>
                <w:rFonts w:cs="Arial"/>
                <w:szCs w:val="18"/>
              </w:rPr>
              <w:t>starts.</w:t>
            </w:r>
          </w:p>
          <w:p w14:paraId="658E922A" w14:textId="6D7AE0EC" w:rsidR="004166CB" w:rsidRPr="004B3E3C" w:rsidRDefault="00CA742D" w:rsidP="00CA742D">
            <w:pPr>
              <w:pStyle w:val="TAN"/>
              <w:keepNext w:val="0"/>
              <w:rPr>
                <w:rFonts w:cs="Arial"/>
                <w:szCs w:val="18"/>
              </w:rPr>
            </w:pPr>
            <w:r w:rsidRPr="004B3E3C">
              <w:rPr>
                <w:rFonts w:cs="Arial"/>
              </w:rPr>
              <w:t>NOTE 3:</w:t>
            </w:r>
            <w:r w:rsidRPr="004B3E3C">
              <w:rPr>
                <w:rFonts w:cs="Arial"/>
              </w:rPr>
              <w:tab/>
            </w:r>
            <w:r w:rsidR="004166CB" w:rsidRPr="004B3E3C">
              <w:rPr>
                <w:rFonts w:cs="Arial"/>
              </w:rPr>
              <w:t>E-UTRAN</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non-DRX</w:t>
            </w:r>
            <w:r w:rsidRPr="004B3E3C">
              <w:rPr>
                <w:rFonts w:cs="Arial"/>
              </w:rPr>
              <w:t xml:space="preserve"> </w:t>
            </w:r>
            <w:r w:rsidR="004166CB" w:rsidRPr="004B3E3C">
              <w:rPr>
                <w:rFonts w:cs="Arial"/>
              </w:rPr>
              <w:t>mode</w:t>
            </w:r>
            <w:r w:rsidRPr="004B3E3C">
              <w:rPr>
                <w:rFonts w:cs="Arial"/>
              </w:rPr>
              <w:t xml:space="preserve"> </w:t>
            </w:r>
            <w:r w:rsidR="004166CB" w:rsidRPr="004B3E3C">
              <w:rPr>
                <w:rFonts w:cs="Arial"/>
              </w:rPr>
              <w:t>under</w:t>
            </w:r>
            <w:r w:rsidRPr="004B3E3C">
              <w:rPr>
                <w:rFonts w:cs="Arial"/>
              </w:rPr>
              <w:t xml:space="preserve"> </w:t>
            </w:r>
            <w:r w:rsidR="004166CB" w:rsidRPr="004B3E3C">
              <w:rPr>
                <w:rFonts w:cs="Arial"/>
              </w:rPr>
              <w:t>test.</w:t>
            </w:r>
          </w:p>
        </w:tc>
      </w:tr>
    </w:tbl>
    <w:p w14:paraId="3A22EB5E" w14:textId="77777777" w:rsidR="004166CB" w:rsidRPr="004B3E3C" w:rsidRDefault="004166CB" w:rsidP="004166CB"/>
    <w:p w14:paraId="68AC54D4" w14:textId="77777777" w:rsidR="004166CB" w:rsidRPr="004B3E3C" w:rsidRDefault="004166CB" w:rsidP="004166CB">
      <w:pPr>
        <w:pStyle w:val="H6"/>
        <w:rPr>
          <w:rFonts w:cs="Arial"/>
        </w:rPr>
      </w:pPr>
      <w:r w:rsidRPr="004B3E3C">
        <w:rPr>
          <w:rFonts w:cs="Arial"/>
        </w:rPr>
        <w:t>5.5.1.2.4.2</w:t>
      </w:r>
      <w:r w:rsidRPr="004B3E3C">
        <w:rPr>
          <w:rFonts w:cs="Arial"/>
        </w:rPr>
        <w:tab/>
        <w:t>Test procedure</w:t>
      </w:r>
    </w:p>
    <w:p w14:paraId="34A69DFE" w14:textId="6707D2C7" w:rsidR="004166CB" w:rsidRPr="004B3E3C" w:rsidRDefault="004166CB" w:rsidP="004166CB">
      <w:pPr>
        <w:rPr>
          <w:rFonts w:eastAsia="??"/>
        </w:rPr>
      </w:pPr>
      <w:r w:rsidRPr="004B3E3C">
        <w:t xml:space="preserve">The test consists of two cells, a single E-UTRA cell (Pcell),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2.4.1-4.</w:t>
      </w:r>
    </w:p>
    <w:p w14:paraId="7707DE5B" w14:textId="77777777" w:rsidR="004166CB" w:rsidRPr="004B3E3C" w:rsidRDefault="004166CB" w:rsidP="004166CB">
      <w:pPr>
        <w:pStyle w:val="B1"/>
        <w:rPr>
          <w:rFonts w:eastAsia="??"/>
        </w:rPr>
      </w:pPr>
      <w:r w:rsidRPr="004B3E3C">
        <w:t xml:space="preserve">1. 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4.5.</w:t>
      </w:r>
      <w:r w:rsidRPr="004B3E3C">
        <w:tab/>
      </w:r>
    </w:p>
    <w:p w14:paraId="03EA3509" w14:textId="2B50651B" w:rsidR="004166CB" w:rsidRPr="004B3E3C" w:rsidRDefault="004166CB" w:rsidP="004166CB">
      <w:pPr>
        <w:pStyle w:val="B1"/>
        <w:rPr>
          <w:rFonts w:eastAsia="??"/>
        </w:rPr>
      </w:pPr>
      <w:r w:rsidRPr="004B3E3C">
        <w:rPr>
          <w:rFonts w:eastAsia="??"/>
        </w:rPr>
        <w:t>2. Set the parameters according to T1 in Table 5.5.1.2.</w:t>
      </w:r>
      <w:r w:rsidR="0015740A" w:rsidRPr="004B3E3C">
        <w:rPr>
          <w:rFonts w:eastAsia="??"/>
        </w:rPr>
        <w:t>5</w:t>
      </w:r>
      <w:r w:rsidRPr="004B3E3C">
        <w:rPr>
          <w:rFonts w:eastAsia="??"/>
        </w:rPr>
        <w:t xml:space="preserve">-1. </w:t>
      </w:r>
      <w:r w:rsidRPr="004B3E3C">
        <w:t xml:space="preserve">Propagation conditions are set according to Annex </w:t>
      </w:r>
      <w:r w:rsidR="001A2A8F" w:rsidRPr="004B3E3C">
        <w:t>C.2.3</w:t>
      </w:r>
      <w:r w:rsidRPr="004B3E3C">
        <w:t>. T1 starts.</w:t>
      </w:r>
    </w:p>
    <w:p w14:paraId="4B014401" w14:textId="77777777" w:rsidR="004166CB" w:rsidRPr="004B3E3C" w:rsidRDefault="004166CB" w:rsidP="004166CB">
      <w:pPr>
        <w:pStyle w:val="B1"/>
        <w:rPr>
          <w:rFonts w:eastAsia="??"/>
        </w:rPr>
      </w:pPr>
      <w:r w:rsidRPr="004B3E3C">
        <w:rPr>
          <w:rFonts w:eastAsia="??"/>
        </w:rPr>
        <w:t>3. When T1 expires, the SS shall change the SNR value to T2 as specified in Table 5.5.1.2.5-1. T2 starts.</w:t>
      </w:r>
    </w:p>
    <w:p w14:paraId="0A9ABAE0" w14:textId="77777777" w:rsidR="004166CB" w:rsidRPr="004B3E3C" w:rsidRDefault="004166CB" w:rsidP="004166CB">
      <w:pPr>
        <w:pStyle w:val="B1"/>
        <w:rPr>
          <w:rFonts w:eastAsia="??"/>
        </w:rPr>
      </w:pPr>
      <w:r w:rsidRPr="004B3E3C">
        <w:rPr>
          <w:rFonts w:eastAsia="??"/>
        </w:rPr>
        <w:t>4. When T2 expires, the SS shall change the SNR value to T3 as specified in Table 5.5.1.2.5-1. T3 starts.</w:t>
      </w:r>
    </w:p>
    <w:p w14:paraId="6CFFD50D" w14:textId="56F1D75F" w:rsidR="004166CB" w:rsidRPr="004B3E3C" w:rsidRDefault="004166CB" w:rsidP="004166CB">
      <w:pPr>
        <w:pStyle w:val="B1"/>
        <w:rPr>
          <w:rFonts w:eastAsia="??"/>
        </w:rPr>
      </w:pPr>
      <w:r w:rsidRPr="004B3E3C">
        <w:rPr>
          <w:rFonts w:eastAsia="??"/>
        </w:rPr>
        <w:t xml:space="preserve">5. When T3 expires, the SS shall change the SNR value to </w:t>
      </w:r>
      <w:r w:rsidR="001C6AD9" w:rsidRPr="004B3E3C">
        <w:rPr>
          <w:rFonts w:eastAsia="??"/>
        </w:rPr>
        <w:t xml:space="preserve">T4 </w:t>
      </w:r>
      <w:r w:rsidRPr="004B3E3C">
        <w:rPr>
          <w:rFonts w:eastAsia="??"/>
        </w:rPr>
        <w:t>as specified in Table 5.5.1.2.5-1. T4 starts.</w:t>
      </w:r>
    </w:p>
    <w:p w14:paraId="2D9D3DF9" w14:textId="16E04270" w:rsidR="004166CB" w:rsidRPr="004B3E3C" w:rsidRDefault="004166CB" w:rsidP="004166CB">
      <w:pPr>
        <w:pStyle w:val="B1"/>
        <w:rPr>
          <w:rFonts w:eastAsia="??"/>
        </w:rPr>
      </w:pPr>
      <w:r w:rsidRPr="004B3E3C">
        <w:rPr>
          <w:rFonts w:eastAsia="??"/>
        </w:rPr>
        <w:t xml:space="preserve">6. When T4 expires, the SS shall change the SNR value to </w:t>
      </w:r>
      <w:r w:rsidR="001C6AD9" w:rsidRPr="004B3E3C">
        <w:rPr>
          <w:rFonts w:eastAsia="??"/>
        </w:rPr>
        <w:t xml:space="preserve">T5 </w:t>
      </w:r>
      <w:r w:rsidRPr="004B3E3C">
        <w:rPr>
          <w:rFonts w:eastAsia="??"/>
        </w:rPr>
        <w:t>as specified in Table 5.5.1.2.5-1. T5 starts.</w:t>
      </w:r>
    </w:p>
    <w:p w14:paraId="045F42D1" w14:textId="4FF60F75" w:rsidR="004166CB" w:rsidRPr="004B3E3C" w:rsidRDefault="004166CB" w:rsidP="004166CB">
      <w:pPr>
        <w:pStyle w:val="B1"/>
        <w:rPr>
          <w:rFonts w:eastAsia="??"/>
        </w:rPr>
      </w:pPr>
      <w:r w:rsidRPr="004B3E3C">
        <w:rPr>
          <w:rFonts w:eastAsia="??"/>
        </w:rPr>
        <w:t>7. If the SS detects uplink power in</w:t>
      </w:r>
      <w:r w:rsidR="002C0847" w:rsidRPr="004B3E3C">
        <w:rPr>
          <w:rFonts w:eastAsia="??"/>
        </w:rPr>
        <w:t xml:space="preserve"> each</w:t>
      </w:r>
      <w:r w:rsidRPr="004B3E3C">
        <w:rPr>
          <w:rFonts w:eastAsia="??"/>
        </w:rPr>
        <w:t xml:space="preserve"> subframe according the configured CQI reporting mode (PUCCH </w:t>
      </w:r>
      <w:r w:rsidR="0015740A" w:rsidRPr="004B3E3C">
        <w:rPr>
          <w:rFonts w:eastAsia="??"/>
        </w:rPr>
        <w:t>2</w:t>
      </w:r>
      <w:r w:rsidRPr="004B3E3C">
        <w:rPr>
          <w:rFonts w:eastAsia="??"/>
        </w:rPr>
        <w:t>-0) during the period from time point A to time point F (</w:t>
      </w:r>
      <w:r w:rsidR="00AA7A30" w:rsidRPr="004B3E3C">
        <w:rPr>
          <w:rFonts w:eastAsia="??"/>
        </w:rPr>
        <w:t xml:space="preserve">D1 seconds </w:t>
      </w:r>
      <w:r w:rsidRPr="004B3E3C">
        <w:rPr>
          <w:rFonts w:eastAsia="??"/>
        </w:rPr>
        <w:t>after the start of time duration T5) the number of successful tests is increased by one.</w:t>
      </w:r>
    </w:p>
    <w:p w14:paraId="5592F8BB" w14:textId="77777777" w:rsidR="004166CB" w:rsidRPr="004B3E3C" w:rsidRDefault="004166CB" w:rsidP="004166CB">
      <w:pPr>
        <w:pStyle w:val="B1"/>
        <w:ind w:firstLine="0"/>
        <w:rPr>
          <w:rFonts w:eastAsia="??"/>
        </w:rPr>
      </w:pPr>
      <w:r w:rsidRPr="004B3E3C">
        <w:rPr>
          <w:rFonts w:eastAsia="??"/>
        </w:rPr>
        <w:t>Otherwise the number of failed tests is increased by one.</w:t>
      </w:r>
    </w:p>
    <w:p w14:paraId="025D0F9B" w14:textId="77777777" w:rsidR="004166CB" w:rsidRPr="004B3E3C" w:rsidRDefault="004166CB" w:rsidP="004166CB">
      <w:pPr>
        <w:pStyle w:val="B1"/>
        <w:rPr>
          <w:rFonts w:eastAsia="??"/>
        </w:rPr>
      </w:pPr>
      <w:r w:rsidRPr="004B3E3C">
        <w:rPr>
          <w:rFonts w:eastAsia="??"/>
        </w:rPr>
        <w:t>8. Repeat steps 2-7 for all subtests until the confidence level according to Tables G.2.3-1 in Annex G clause G.2 is achieved.</w:t>
      </w:r>
    </w:p>
    <w:p w14:paraId="472C4F7A" w14:textId="77777777" w:rsidR="004166CB" w:rsidRPr="004B3E3C" w:rsidRDefault="004166CB" w:rsidP="004166CB">
      <w:pPr>
        <w:pStyle w:val="H6"/>
        <w:rPr>
          <w:rFonts w:cs="Arial"/>
        </w:rPr>
      </w:pPr>
      <w:r w:rsidRPr="004B3E3C">
        <w:rPr>
          <w:rFonts w:cs="Arial"/>
        </w:rPr>
        <w:t>5.5.1.2.4.3</w:t>
      </w:r>
      <w:r w:rsidRPr="004B3E3C">
        <w:tab/>
      </w:r>
      <w:r w:rsidRPr="004B3E3C">
        <w:rPr>
          <w:rFonts w:cs="Arial"/>
        </w:rPr>
        <w:t>Message Contents</w:t>
      </w:r>
    </w:p>
    <w:p w14:paraId="622BC519" w14:textId="30254A2B" w:rsidR="00F2124A" w:rsidRPr="004B3E3C" w:rsidRDefault="004166CB" w:rsidP="00F2124A">
      <w:r w:rsidRPr="004B3E3C">
        <w:t xml:space="preserve">Message contents are according to TS 38.508-1 [14] clause </w:t>
      </w:r>
      <w:r w:rsidR="00A00559" w:rsidRPr="004B3E3C">
        <w:t>7.3</w:t>
      </w:r>
      <w:r w:rsidRPr="004B3E3C">
        <w:t xml:space="preserve"> with the following exceptions.</w:t>
      </w:r>
    </w:p>
    <w:p w14:paraId="44353DED" w14:textId="77777777" w:rsidR="00F2124A" w:rsidRPr="004B3E3C" w:rsidRDefault="00F2124A" w:rsidP="00F2124A">
      <w:pPr>
        <w:pStyle w:val="TH"/>
      </w:pPr>
      <w:r w:rsidRPr="004B3E3C">
        <w:t>Table 5.5.1.2.4.3-1: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F2124A" w:rsidRPr="004B3E3C" w14:paraId="0A0A23FB" w14:textId="77777777" w:rsidTr="00171C11">
        <w:trPr>
          <w:cantSplit/>
          <w:jc w:val="center"/>
        </w:trPr>
        <w:tc>
          <w:tcPr>
            <w:tcW w:w="9351" w:type="dxa"/>
            <w:gridSpan w:val="2"/>
          </w:tcPr>
          <w:p w14:paraId="499591E0" w14:textId="77777777" w:rsidR="00F2124A" w:rsidRPr="004B3E3C" w:rsidRDefault="00F2124A" w:rsidP="005C1CB3">
            <w:pPr>
              <w:pStyle w:val="TAH"/>
            </w:pPr>
            <w:r w:rsidRPr="004B3E3C">
              <w:t>Default Message Contents</w:t>
            </w:r>
          </w:p>
        </w:tc>
      </w:tr>
      <w:tr w:rsidR="00F2124A" w:rsidRPr="004B3E3C" w14:paraId="7A6CDC81" w14:textId="77777777" w:rsidTr="00171C11">
        <w:trPr>
          <w:cantSplit/>
          <w:jc w:val="center"/>
        </w:trPr>
        <w:tc>
          <w:tcPr>
            <w:tcW w:w="3496" w:type="dxa"/>
          </w:tcPr>
          <w:p w14:paraId="42131359" w14:textId="77777777" w:rsidR="00F2124A" w:rsidRPr="004B3E3C" w:rsidRDefault="00F2124A" w:rsidP="005C1CB3">
            <w:pPr>
              <w:pStyle w:val="TAL"/>
            </w:pPr>
            <w:r w:rsidRPr="004B3E3C">
              <w:t>Common contents of system information blocks exceptions</w:t>
            </w:r>
          </w:p>
        </w:tc>
        <w:tc>
          <w:tcPr>
            <w:tcW w:w="5855" w:type="dxa"/>
          </w:tcPr>
          <w:p w14:paraId="70DA1BE4" w14:textId="77777777" w:rsidR="00F2124A" w:rsidRPr="004B3E3C" w:rsidRDefault="00F2124A" w:rsidP="005C1CB3">
            <w:pPr>
              <w:pStyle w:val="TAL"/>
            </w:pPr>
          </w:p>
        </w:tc>
      </w:tr>
      <w:tr w:rsidR="00F2124A" w:rsidRPr="004B3E3C" w14:paraId="51D77CD8" w14:textId="77777777" w:rsidTr="00171C11">
        <w:trPr>
          <w:cantSplit/>
          <w:jc w:val="center"/>
        </w:trPr>
        <w:tc>
          <w:tcPr>
            <w:tcW w:w="3496" w:type="dxa"/>
          </w:tcPr>
          <w:p w14:paraId="3D54499C" w14:textId="77777777" w:rsidR="00F2124A" w:rsidRPr="004B3E3C" w:rsidRDefault="00F2124A" w:rsidP="005C1CB3">
            <w:pPr>
              <w:pStyle w:val="TAL"/>
            </w:pPr>
            <w:r w:rsidRPr="004B3E3C">
              <w:t>Default RRC messages and information elements contents exceptions</w:t>
            </w:r>
          </w:p>
        </w:tc>
        <w:tc>
          <w:tcPr>
            <w:tcW w:w="5855" w:type="dxa"/>
          </w:tcPr>
          <w:p w14:paraId="6598AC2D" w14:textId="77777777" w:rsidR="00F2124A" w:rsidRPr="004B3E3C" w:rsidRDefault="00F2124A" w:rsidP="005C1CB3">
            <w:pPr>
              <w:pStyle w:val="TAL"/>
            </w:pPr>
            <w:r w:rsidRPr="004B3E3C">
              <w:t>Table H.3.4-1</w:t>
            </w:r>
          </w:p>
          <w:p w14:paraId="2D1237A1" w14:textId="77777777" w:rsidR="00F2124A" w:rsidRPr="004B3E3C" w:rsidRDefault="00F2124A" w:rsidP="005C1CB3">
            <w:pPr>
              <w:pStyle w:val="TAL"/>
            </w:pPr>
            <w:r w:rsidRPr="004B3E3C">
              <w:t>Table H.3.5-4</w:t>
            </w:r>
          </w:p>
          <w:p w14:paraId="2EECE9F1" w14:textId="7CF3157C" w:rsidR="00F2124A" w:rsidRPr="004B3E3C" w:rsidRDefault="00F2124A" w:rsidP="005C1CB3">
            <w:pPr>
              <w:pStyle w:val="TAL"/>
            </w:pPr>
            <w:r w:rsidRPr="004B3E3C">
              <w:t>Table H.3.</w:t>
            </w:r>
            <w:r w:rsidR="002C0847" w:rsidRPr="004B3E3C">
              <w:t>1</w:t>
            </w:r>
            <w:r w:rsidRPr="004B3E3C">
              <w:t>-</w:t>
            </w:r>
            <w:r w:rsidR="002C0847" w:rsidRPr="004B3E3C">
              <w:t xml:space="preserve">8 </w:t>
            </w:r>
            <w:r w:rsidRPr="004B3E3C">
              <w:t>with Condition SSB RLM</w:t>
            </w:r>
          </w:p>
        </w:tc>
      </w:tr>
    </w:tbl>
    <w:p w14:paraId="20E940FC" w14:textId="52DD5072" w:rsidR="004166CB" w:rsidRPr="004B3E3C" w:rsidRDefault="004166CB" w:rsidP="004166CB"/>
    <w:p w14:paraId="2F6ED7FE" w14:textId="148C2B8A" w:rsidR="004166CB" w:rsidRPr="004B3E3C" w:rsidRDefault="004166CB" w:rsidP="004166CB">
      <w:pPr>
        <w:pStyle w:val="TH"/>
      </w:pPr>
      <w:r w:rsidRPr="004B3E3C">
        <w:t xml:space="preserve">Table 5.5.1.2.4.3-2: </w:t>
      </w:r>
      <w:r w:rsidR="002C0847" w:rsidRPr="004B3E3C">
        <w:t>Void</w:t>
      </w:r>
    </w:p>
    <w:p w14:paraId="03CC83F6" w14:textId="77777777" w:rsidR="004166CB" w:rsidRPr="004B3E3C" w:rsidRDefault="004166CB" w:rsidP="004166CB"/>
    <w:p w14:paraId="57EF2239" w14:textId="77777777" w:rsidR="004166CB" w:rsidRPr="004B3E3C" w:rsidRDefault="004166CB" w:rsidP="004166CB">
      <w:pPr>
        <w:pStyle w:val="TH"/>
        <w:rPr>
          <w:i/>
        </w:rPr>
      </w:pPr>
      <w:r w:rsidRPr="004B3E3C">
        <w:t>Table 5.5.1.</w:t>
      </w:r>
      <w:r w:rsidRPr="004B3E3C">
        <w:rPr>
          <w:lang w:eastAsia="ja-JP"/>
        </w:rPr>
        <w:t>2</w:t>
      </w:r>
      <w:r w:rsidRPr="004B3E3C">
        <w:t xml:space="preserve">.4.3-3: </w:t>
      </w:r>
      <w:r w:rsidRPr="004B3E3C">
        <w:rPr>
          <w:i/>
        </w:rPr>
        <w:t>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4166CB" w:rsidRPr="004B3E3C" w14:paraId="148C47AC" w14:textId="77777777" w:rsidTr="00CA742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00C4D8" w14:textId="2359B3E0" w:rsidR="004166CB" w:rsidRPr="004B3E3C" w:rsidRDefault="004166CB" w:rsidP="00CA742D">
            <w:pPr>
              <w:pStyle w:val="TAH"/>
              <w:jc w:val="left"/>
              <w:rPr>
                <w:b w:val="0"/>
                <w:lang w:eastAsia="ja-JP"/>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Pr="004B3E3C">
              <w:rPr>
                <w:b w:val="0"/>
                <w:lang w:eastAsia="ja-JP"/>
              </w:rPr>
              <w:t>150</w:t>
            </w:r>
          </w:p>
        </w:tc>
      </w:tr>
      <w:tr w:rsidR="004166CB" w:rsidRPr="004B3E3C" w14:paraId="644270E4"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4A6439C" w14:textId="60977CA4" w:rsidR="004166CB" w:rsidRPr="004B3E3C" w:rsidRDefault="004166CB" w:rsidP="00CA742D">
            <w:pPr>
              <w:pStyle w:val="TAH"/>
            </w:pPr>
            <w:r w:rsidRPr="004B3E3C">
              <w:t>Information</w:t>
            </w:r>
            <w:r w:rsidR="00CA742D" w:rsidRPr="004B3E3C">
              <w:t xml:space="preserve"> </w:t>
            </w:r>
            <w:r w:rsidRPr="004B3E3C">
              <w:t>Element</w:t>
            </w:r>
          </w:p>
        </w:tc>
        <w:tc>
          <w:tcPr>
            <w:tcW w:w="2268" w:type="dxa"/>
            <w:tcBorders>
              <w:top w:val="single" w:sz="4" w:space="0" w:color="auto"/>
              <w:left w:val="single" w:sz="4" w:space="0" w:color="auto"/>
              <w:bottom w:val="single" w:sz="4" w:space="0" w:color="auto"/>
              <w:right w:val="single" w:sz="4" w:space="0" w:color="auto"/>
            </w:tcBorders>
            <w:hideMark/>
          </w:tcPr>
          <w:p w14:paraId="597CA55E" w14:textId="77777777" w:rsidR="004166CB" w:rsidRPr="004B3E3C" w:rsidRDefault="004166CB" w:rsidP="00CA742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DE0DDFE"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6B120C1" w14:textId="77777777" w:rsidR="004166CB" w:rsidRPr="004B3E3C" w:rsidRDefault="004166CB" w:rsidP="00CA742D">
            <w:pPr>
              <w:pStyle w:val="TAH"/>
            </w:pPr>
            <w:r w:rsidRPr="004B3E3C">
              <w:t>Condition</w:t>
            </w:r>
          </w:p>
        </w:tc>
      </w:tr>
      <w:tr w:rsidR="004166CB" w:rsidRPr="004B3E3C" w14:paraId="7BDDB03B"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3F1C06E" w14:textId="160EB5C2" w:rsidR="004166CB" w:rsidRPr="004B3E3C" w:rsidRDefault="004166CB" w:rsidP="00CA742D">
            <w:pPr>
              <w:pStyle w:val="TAL"/>
            </w:pPr>
            <w:r w:rsidRPr="004B3E3C">
              <w:t>RLF-TimersAndConstants</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C70217D"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4C196F9"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1C98AC7" w14:textId="77777777" w:rsidR="004166CB" w:rsidRPr="004B3E3C" w:rsidRDefault="004166CB" w:rsidP="00CA742D">
            <w:pPr>
              <w:pStyle w:val="TAL"/>
            </w:pPr>
          </w:p>
        </w:tc>
      </w:tr>
      <w:tr w:rsidR="004166CB" w:rsidRPr="004B3E3C" w14:paraId="5990232E"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2BED3A1" w14:textId="1D1C363D" w:rsidR="004166CB" w:rsidRPr="004B3E3C" w:rsidRDefault="00CA742D" w:rsidP="00CA742D">
            <w:pPr>
              <w:pStyle w:val="TAL"/>
            </w:pPr>
            <w:r w:rsidRPr="004B3E3C">
              <w:t xml:space="preserve">  </w:t>
            </w:r>
            <w:r w:rsidR="004166CB" w:rsidRPr="004B3E3C">
              <w:t>t310</w:t>
            </w:r>
          </w:p>
        </w:tc>
        <w:tc>
          <w:tcPr>
            <w:tcW w:w="2268" w:type="dxa"/>
            <w:tcBorders>
              <w:top w:val="single" w:sz="4" w:space="0" w:color="auto"/>
              <w:left w:val="single" w:sz="4" w:space="0" w:color="auto"/>
              <w:bottom w:val="single" w:sz="4" w:space="0" w:color="auto"/>
              <w:right w:val="single" w:sz="4" w:space="0" w:color="auto"/>
            </w:tcBorders>
            <w:hideMark/>
          </w:tcPr>
          <w:p w14:paraId="6DC97544" w14:textId="77777777" w:rsidR="004166CB" w:rsidRPr="004B3E3C" w:rsidRDefault="004166CB" w:rsidP="00CA742D">
            <w:pPr>
              <w:pStyle w:val="TAL"/>
            </w:pPr>
            <w:r w:rsidRPr="004B3E3C">
              <w:rPr>
                <w:lang w:eastAsia="ja-JP"/>
              </w:rPr>
              <w:t>m</w:t>
            </w:r>
            <w:r w:rsidRPr="004B3E3C">
              <w:t>s4</w:t>
            </w:r>
            <w:r w:rsidRPr="004B3E3C">
              <w:rPr>
                <w:lang w:eastAsia="ja-JP"/>
              </w:rPr>
              <w:t>00</w:t>
            </w:r>
            <w:r w:rsidRPr="004B3E3C">
              <w:t>0</w:t>
            </w:r>
          </w:p>
        </w:tc>
        <w:tc>
          <w:tcPr>
            <w:tcW w:w="1701" w:type="dxa"/>
            <w:tcBorders>
              <w:top w:val="single" w:sz="4" w:space="0" w:color="auto"/>
              <w:left w:val="single" w:sz="4" w:space="0" w:color="auto"/>
              <w:bottom w:val="single" w:sz="4" w:space="0" w:color="auto"/>
              <w:right w:val="single" w:sz="4" w:space="0" w:color="auto"/>
            </w:tcBorders>
          </w:tcPr>
          <w:p w14:paraId="64A4B13B"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D301B33" w14:textId="77777777" w:rsidR="004166CB" w:rsidRPr="004B3E3C" w:rsidRDefault="004166CB" w:rsidP="00CA742D">
            <w:pPr>
              <w:pStyle w:val="TAL"/>
            </w:pPr>
          </w:p>
        </w:tc>
      </w:tr>
      <w:tr w:rsidR="004166CB" w:rsidRPr="004B3E3C" w14:paraId="7BC378B3"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9A289A2" w14:textId="57222992"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3B86D13C"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3E15CC4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54AA5B2" w14:textId="77777777" w:rsidR="004166CB" w:rsidRPr="004B3E3C" w:rsidRDefault="004166CB" w:rsidP="00CA742D">
            <w:pPr>
              <w:pStyle w:val="TAL"/>
            </w:pPr>
          </w:p>
        </w:tc>
      </w:tr>
      <w:tr w:rsidR="004166CB" w:rsidRPr="004B3E3C" w14:paraId="04BF225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14FA5F78" w14:textId="2F87A3DD"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642D3C8F"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36791C1B"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F380FB3" w14:textId="77777777" w:rsidR="004166CB" w:rsidRPr="004B3E3C" w:rsidRDefault="004166CB" w:rsidP="00CA742D">
            <w:pPr>
              <w:pStyle w:val="TAL"/>
            </w:pPr>
          </w:p>
        </w:tc>
      </w:tr>
      <w:tr w:rsidR="004166CB" w:rsidRPr="004B3E3C" w14:paraId="79C8FD4F"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3395350E" w14:textId="528A83DC"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7E211E91" w14:textId="77777777" w:rsidR="004166CB" w:rsidRPr="004B3E3C" w:rsidRDefault="004166CB" w:rsidP="00CA742D">
            <w:pPr>
              <w:pStyle w:val="TAL"/>
            </w:pPr>
            <w:r w:rsidRPr="004B3E3C">
              <w:t>ms1000</w:t>
            </w:r>
          </w:p>
        </w:tc>
        <w:tc>
          <w:tcPr>
            <w:tcW w:w="1701" w:type="dxa"/>
            <w:tcBorders>
              <w:top w:val="single" w:sz="4" w:space="0" w:color="auto"/>
              <w:left w:val="single" w:sz="4" w:space="0" w:color="auto"/>
              <w:bottom w:val="single" w:sz="4" w:space="0" w:color="auto"/>
              <w:right w:val="single" w:sz="4" w:space="0" w:color="auto"/>
            </w:tcBorders>
          </w:tcPr>
          <w:p w14:paraId="579EA1A0"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BAB6830" w14:textId="77777777" w:rsidR="004166CB" w:rsidRPr="004B3E3C" w:rsidRDefault="004166CB" w:rsidP="00CA742D">
            <w:pPr>
              <w:pStyle w:val="TAL"/>
            </w:pPr>
          </w:p>
        </w:tc>
      </w:tr>
      <w:tr w:rsidR="004166CB" w:rsidRPr="004B3E3C" w14:paraId="6416A073"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2EAAB3EA" w14:textId="77777777" w:rsidR="004166CB" w:rsidRPr="004B3E3C" w:rsidRDefault="004166CB" w:rsidP="00CA742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65C4E75B"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4DEC759C"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0368BC90" w14:textId="77777777" w:rsidR="004166CB" w:rsidRPr="004B3E3C" w:rsidRDefault="004166CB" w:rsidP="00CA742D">
            <w:pPr>
              <w:pStyle w:val="TAL"/>
            </w:pPr>
          </w:p>
        </w:tc>
      </w:tr>
    </w:tbl>
    <w:p w14:paraId="53164833" w14:textId="77777777" w:rsidR="004166CB" w:rsidRPr="004B3E3C" w:rsidRDefault="004166CB" w:rsidP="004166CB"/>
    <w:p w14:paraId="18DCA000" w14:textId="606EF96A" w:rsidR="004166CB" w:rsidRPr="004B3E3C" w:rsidRDefault="004166CB" w:rsidP="004166CB">
      <w:pPr>
        <w:pStyle w:val="TH"/>
      </w:pPr>
      <w:r w:rsidRPr="004B3E3C">
        <w:t xml:space="preserve">Table 5.5.1.2.4.3-4: </w:t>
      </w:r>
      <w:r w:rsidR="002C0847" w:rsidRPr="004B3E3C">
        <w:t>Void</w:t>
      </w:r>
    </w:p>
    <w:p w14:paraId="19736A56" w14:textId="77777777" w:rsidR="004166CB" w:rsidRPr="004B3E3C" w:rsidRDefault="004166CB" w:rsidP="004166CB"/>
    <w:p w14:paraId="7BC31292" w14:textId="77777777" w:rsidR="004166CB" w:rsidRPr="004B3E3C" w:rsidRDefault="004166CB" w:rsidP="004166CB">
      <w:pPr>
        <w:pStyle w:val="H6"/>
      </w:pPr>
      <w:r w:rsidRPr="004B3E3C">
        <w:t>5.5.1.2.5</w:t>
      </w:r>
      <w:r w:rsidRPr="004B3E3C">
        <w:tab/>
        <w:t>Test Requirements</w:t>
      </w:r>
    </w:p>
    <w:p w14:paraId="05AC6720" w14:textId="77777777" w:rsidR="004166CB" w:rsidRPr="004B3E3C" w:rsidRDefault="004166CB" w:rsidP="004166CB">
      <w:r w:rsidRPr="004B3E3C">
        <w:t>The UE behaviour in each test during time durations T1, T2, T3, T4 and T5 shall be as follows:</w:t>
      </w:r>
    </w:p>
    <w:p w14:paraId="41FCE24F" w14:textId="77777777" w:rsidR="004166CB" w:rsidRPr="004B3E3C" w:rsidRDefault="004166CB" w:rsidP="004166CB">
      <w:r w:rsidRPr="004B3E3C">
        <w:t>During the period from time point A to time point F (D1 second after the start of time duration T5) the UE shall transmit uplink signal at least in all uplink slots configured for CSI transmission according to the configured periodic CSI reporting.</w:t>
      </w:r>
    </w:p>
    <w:p w14:paraId="1D82C692" w14:textId="77777777" w:rsidR="004166CB" w:rsidRPr="004B3E3C" w:rsidRDefault="004166CB" w:rsidP="004166CB">
      <w:r w:rsidRPr="004B3E3C">
        <w:t>The rate of correct events observed during repeated tests shall be at least 90% with a 95% confidence interval.</w:t>
      </w:r>
    </w:p>
    <w:p w14:paraId="3D0888A9" w14:textId="6F81B15D" w:rsidR="004166CB" w:rsidRPr="004B3E3C" w:rsidRDefault="007228BD" w:rsidP="004166CB">
      <w:pPr>
        <w:pStyle w:val="TH"/>
        <w:ind w:firstLine="284"/>
      </w:pPr>
      <w:r w:rsidRPr="004B3E3C">
        <w:t xml:space="preserve">Table </w:t>
      </w:r>
      <w:r w:rsidR="004166CB" w:rsidRPr="004B3E3C">
        <w:t>5.5.1.2.5-1: OTA related cell specific test parameters for FR2 (Cell 2) for in-sync radio link monitoring tests in non-DRX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0"/>
        <w:gridCol w:w="1272"/>
        <w:gridCol w:w="754"/>
        <w:gridCol w:w="593"/>
        <w:gridCol w:w="720"/>
        <w:gridCol w:w="593"/>
        <w:gridCol w:w="593"/>
        <w:gridCol w:w="593"/>
        <w:gridCol w:w="593"/>
        <w:gridCol w:w="593"/>
        <w:gridCol w:w="593"/>
        <w:gridCol w:w="593"/>
        <w:gridCol w:w="588"/>
      </w:tblGrid>
      <w:tr w:rsidR="00D51330" w:rsidRPr="004B3E3C" w14:paraId="1E5BC4F9" w14:textId="77777777" w:rsidTr="00B6694E">
        <w:trPr>
          <w:cantSplit/>
          <w:trHeight w:val="207"/>
        </w:trPr>
        <w:tc>
          <w:tcPr>
            <w:tcW w:w="1476" w:type="pct"/>
            <w:gridSpan w:val="2"/>
            <w:vMerge w:val="restart"/>
            <w:tcBorders>
              <w:top w:val="single" w:sz="4" w:space="0" w:color="auto"/>
              <w:left w:val="single" w:sz="4" w:space="0" w:color="auto"/>
            </w:tcBorders>
          </w:tcPr>
          <w:p w14:paraId="5D1F2FF8" w14:textId="77777777" w:rsidR="00D51330" w:rsidRPr="004B3E3C" w:rsidRDefault="00D51330" w:rsidP="00B6694E">
            <w:pPr>
              <w:pStyle w:val="TAH"/>
            </w:pPr>
            <w:r w:rsidRPr="004B3E3C">
              <w:t>Parameter</w:t>
            </w:r>
          </w:p>
        </w:tc>
        <w:tc>
          <w:tcPr>
            <w:tcW w:w="397" w:type="pct"/>
            <w:vMerge w:val="restart"/>
            <w:tcBorders>
              <w:top w:val="single" w:sz="4" w:space="0" w:color="auto"/>
            </w:tcBorders>
          </w:tcPr>
          <w:p w14:paraId="10802506" w14:textId="77777777" w:rsidR="00D51330" w:rsidRPr="004B3E3C" w:rsidRDefault="00D51330" w:rsidP="00B6694E">
            <w:pPr>
              <w:pStyle w:val="TAH"/>
            </w:pPr>
            <w:r w:rsidRPr="004B3E3C">
              <w:t>Unit</w:t>
            </w:r>
          </w:p>
        </w:tc>
        <w:tc>
          <w:tcPr>
            <w:tcW w:w="3127" w:type="pct"/>
            <w:gridSpan w:val="10"/>
            <w:tcBorders>
              <w:top w:val="single" w:sz="4" w:space="0" w:color="auto"/>
            </w:tcBorders>
          </w:tcPr>
          <w:p w14:paraId="1F19082F" w14:textId="77777777" w:rsidR="00D51330" w:rsidRPr="004B3E3C" w:rsidRDefault="00D51330" w:rsidP="00B6694E">
            <w:pPr>
              <w:pStyle w:val="TAH"/>
            </w:pPr>
            <w:r w:rsidRPr="004B3E3C">
              <w:t>Test 1</w:t>
            </w:r>
          </w:p>
        </w:tc>
      </w:tr>
      <w:tr w:rsidR="00D51330" w:rsidRPr="004B3E3C" w14:paraId="34CD2F0A" w14:textId="77777777" w:rsidTr="00B6694E">
        <w:trPr>
          <w:cantSplit/>
          <w:trHeight w:val="207"/>
        </w:trPr>
        <w:tc>
          <w:tcPr>
            <w:tcW w:w="1476" w:type="pct"/>
            <w:gridSpan w:val="2"/>
            <w:vMerge/>
            <w:tcBorders>
              <w:left w:val="single" w:sz="4" w:space="0" w:color="auto"/>
              <w:bottom w:val="single" w:sz="4" w:space="0" w:color="auto"/>
            </w:tcBorders>
          </w:tcPr>
          <w:p w14:paraId="41A04C63" w14:textId="77777777" w:rsidR="00D51330" w:rsidRPr="004B3E3C" w:rsidRDefault="00D51330" w:rsidP="00B6694E">
            <w:pPr>
              <w:pStyle w:val="TAH"/>
            </w:pPr>
          </w:p>
        </w:tc>
        <w:tc>
          <w:tcPr>
            <w:tcW w:w="397" w:type="pct"/>
            <w:vMerge/>
            <w:tcBorders>
              <w:bottom w:val="single" w:sz="4" w:space="0" w:color="auto"/>
            </w:tcBorders>
          </w:tcPr>
          <w:p w14:paraId="3D9F5A31" w14:textId="77777777" w:rsidR="00D51330" w:rsidRPr="004B3E3C" w:rsidRDefault="00D51330" w:rsidP="00B6694E">
            <w:pPr>
              <w:pStyle w:val="TAH"/>
            </w:pPr>
          </w:p>
        </w:tc>
        <w:tc>
          <w:tcPr>
            <w:tcW w:w="313" w:type="pct"/>
            <w:tcBorders>
              <w:bottom w:val="single" w:sz="4" w:space="0" w:color="auto"/>
            </w:tcBorders>
          </w:tcPr>
          <w:p w14:paraId="2553D6AE" w14:textId="77777777" w:rsidR="00D51330" w:rsidRPr="004B3E3C" w:rsidRDefault="00D51330" w:rsidP="00B6694E">
            <w:pPr>
              <w:pStyle w:val="TAH"/>
            </w:pPr>
            <w:r w:rsidRPr="004B3E3C">
              <w:t>T1</w:t>
            </w:r>
          </w:p>
        </w:tc>
        <w:tc>
          <w:tcPr>
            <w:tcW w:w="313" w:type="pct"/>
            <w:tcBorders>
              <w:bottom w:val="single" w:sz="4" w:space="0" w:color="auto"/>
            </w:tcBorders>
          </w:tcPr>
          <w:p w14:paraId="1C5F92A0" w14:textId="77777777" w:rsidR="00D51330" w:rsidRPr="004B3E3C" w:rsidRDefault="00D51330" w:rsidP="00B6694E">
            <w:pPr>
              <w:pStyle w:val="TAH"/>
            </w:pPr>
            <w:r w:rsidRPr="004B3E3C">
              <w:t>T2</w:t>
            </w:r>
          </w:p>
        </w:tc>
        <w:tc>
          <w:tcPr>
            <w:tcW w:w="313" w:type="pct"/>
            <w:tcBorders>
              <w:bottom w:val="single" w:sz="4" w:space="0" w:color="auto"/>
            </w:tcBorders>
          </w:tcPr>
          <w:p w14:paraId="1988CD8F" w14:textId="77777777" w:rsidR="00D51330" w:rsidRPr="004B3E3C" w:rsidRDefault="00D51330" w:rsidP="00B6694E">
            <w:pPr>
              <w:pStyle w:val="TAH"/>
            </w:pPr>
            <w:r w:rsidRPr="004B3E3C">
              <w:t>T3</w:t>
            </w:r>
          </w:p>
        </w:tc>
        <w:tc>
          <w:tcPr>
            <w:tcW w:w="313" w:type="pct"/>
            <w:tcBorders>
              <w:bottom w:val="single" w:sz="4" w:space="0" w:color="auto"/>
            </w:tcBorders>
          </w:tcPr>
          <w:p w14:paraId="30429ABA" w14:textId="77777777" w:rsidR="00D51330" w:rsidRPr="004B3E3C" w:rsidRDefault="00D51330" w:rsidP="00B6694E">
            <w:pPr>
              <w:pStyle w:val="TAH"/>
            </w:pPr>
            <w:r w:rsidRPr="004B3E3C">
              <w:t>T4</w:t>
            </w:r>
          </w:p>
        </w:tc>
        <w:tc>
          <w:tcPr>
            <w:tcW w:w="313" w:type="pct"/>
            <w:tcBorders>
              <w:bottom w:val="single" w:sz="4" w:space="0" w:color="auto"/>
            </w:tcBorders>
          </w:tcPr>
          <w:p w14:paraId="063698C2" w14:textId="77777777" w:rsidR="00D51330" w:rsidRPr="004B3E3C" w:rsidRDefault="00D51330" w:rsidP="00B6694E">
            <w:pPr>
              <w:pStyle w:val="TAH"/>
            </w:pPr>
            <w:r w:rsidRPr="004B3E3C">
              <w:t>T5</w:t>
            </w:r>
          </w:p>
        </w:tc>
        <w:tc>
          <w:tcPr>
            <w:tcW w:w="313" w:type="pct"/>
            <w:tcBorders>
              <w:bottom w:val="single" w:sz="4" w:space="0" w:color="auto"/>
            </w:tcBorders>
          </w:tcPr>
          <w:p w14:paraId="778EED04" w14:textId="77777777" w:rsidR="00D51330" w:rsidRPr="004B3E3C" w:rsidRDefault="00D51330" w:rsidP="00B6694E">
            <w:pPr>
              <w:pStyle w:val="TAH"/>
            </w:pPr>
            <w:r w:rsidRPr="004B3E3C">
              <w:t>T1</w:t>
            </w:r>
          </w:p>
        </w:tc>
        <w:tc>
          <w:tcPr>
            <w:tcW w:w="313" w:type="pct"/>
            <w:tcBorders>
              <w:bottom w:val="single" w:sz="4" w:space="0" w:color="auto"/>
            </w:tcBorders>
          </w:tcPr>
          <w:p w14:paraId="4127A88A" w14:textId="77777777" w:rsidR="00D51330" w:rsidRPr="004B3E3C" w:rsidRDefault="00D51330" w:rsidP="00B6694E">
            <w:pPr>
              <w:pStyle w:val="TAH"/>
            </w:pPr>
            <w:r w:rsidRPr="004B3E3C">
              <w:t>T2</w:t>
            </w:r>
          </w:p>
        </w:tc>
        <w:tc>
          <w:tcPr>
            <w:tcW w:w="313" w:type="pct"/>
            <w:tcBorders>
              <w:bottom w:val="single" w:sz="4" w:space="0" w:color="auto"/>
            </w:tcBorders>
          </w:tcPr>
          <w:p w14:paraId="29799A2A" w14:textId="77777777" w:rsidR="00D51330" w:rsidRPr="004B3E3C" w:rsidRDefault="00D51330" w:rsidP="00B6694E">
            <w:pPr>
              <w:pStyle w:val="TAH"/>
            </w:pPr>
            <w:r w:rsidRPr="004B3E3C">
              <w:t>T3</w:t>
            </w:r>
          </w:p>
        </w:tc>
        <w:tc>
          <w:tcPr>
            <w:tcW w:w="313" w:type="pct"/>
            <w:tcBorders>
              <w:bottom w:val="single" w:sz="4" w:space="0" w:color="auto"/>
            </w:tcBorders>
          </w:tcPr>
          <w:p w14:paraId="391C038B" w14:textId="77777777" w:rsidR="00D51330" w:rsidRPr="004B3E3C" w:rsidRDefault="00D51330" w:rsidP="00B6694E">
            <w:pPr>
              <w:pStyle w:val="TAH"/>
            </w:pPr>
            <w:r w:rsidRPr="004B3E3C">
              <w:t>T4</w:t>
            </w:r>
          </w:p>
        </w:tc>
        <w:tc>
          <w:tcPr>
            <w:tcW w:w="313" w:type="pct"/>
            <w:tcBorders>
              <w:bottom w:val="single" w:sz="4" w:space="0" w:color="auto"/>
            </w:tcBorders>
          </w:tcPr>
          <w:p w14:paraId="02C0AD83" w14:textId="77777777" w:rsidR="00D51330" w:rsidRPr="004B3E3C" w:rsidRDefault="00D51330" w:rsidP="00B6694E">
            <w:pPr>
              <w:pStyle w:val="TAH"/>
            </w:pPr>
            <w:r w:rsidRPr="004B3E3C">
              <w:t>T5</w:t>
            </w:r>
          </w:p>
        </w:tc>
      </w:tr>
      <w:tr w:rsidR="00D51330" w:rsidRPr="004B3E3C" w14:paraId="2F67AAC7" w14:textId="77777777" w:rsidTr="00B6694E">
        <w:trPr>
          <w:cantSplit/>
          <w:trHeight w:val="199"/>
        </w:trPr>
        <w:tc>
          <w:tcPr>
            <w:tcW w:w="1476" w:type="pct"/>
            <w:gridSpan w:val="2"/>
            <w:vMerge w:val="restart"/>
          </w:tcPr>
          <w:p w14:paraId="1332BCCE" w14:textId="1E637BE7" w:rsidR="00D51330" w:rsidRPr="004B3E3C" w:rsidRDefault="00D51330" w:rsidP="00B6694E">
            <w:pPr>
              <w:pStyle w:val="TAL"/>
              <w:rPr>
                <w:rFonts w:eastAsia="?? ??"/>
              </w:rPr>
            </w:pPr>
            <w:r w:rsidRPr="004B3E3C">
              <w:rPr>
                <w:rFonts w:cs="v4.2.0"/>
              </w:rPr>
              <w:t>AoA setup</w:t>
            </w:r>
          </w:p>
        </w:tc>
        <w:tc>
          <w:tcPr>
            <w:tcW w:w="397" w:type="pct"/>
            <w:vMerge w:val="restart"/>
          </w:tcPr>
          <w:p w14:paraId="1C81F4DE" w14:textId="77777777" w:rsidR="00D51330" w:rsidRPr="004B3E3C" w:rsidRDefault="00D51330" w:rsidP="00B6694E">
            <w:pPr>
              <w:pStyle w:val="TAC"/>
            </w:pPr>
          </w:p>
        </w:tc>
        <w:tc>
          <w:tcPr>
            <w:tcW w:w="3127" w:type="pct"/>
            <w:gridSpan w:val="10"/>
            <w:vAlign w:val="center"/>
          </w:tcPr>
          <w:p w14:paraId="409BADCF" w14:textId="77777777" w:rsidR="00D51330" w:rsidRPr="004B3E3C" w:rsidRDefault="00D51330" w:rsidP="00B6694E">
            <w:pPr>
              <w:pStyle w:val="TAC"/>
            </w:pPr>
            <w:r w:rsidRPr="004B3E3C">
              <w:t>Setup 3 defined in A.9.3</w:t>
            </w:r>
          </w:p>
        </w:tc>
      </w:tr>
      <w:tr w:rsidR="00D51330" w:rsidRPr="004B3E3C" w14:paraId="7DA06BD2" w14:textId="77777777" w:rsidTr="00B6694E">
        <w:trPr>
          <w:cantSplit/>
          <w:trHeight w:val="199"/>
        </w:trPr>
        <w:tc>
          <w:tcPr>
            <w:tcW w:w="1476" w:type="pct"/>
            <w:gridSpan w:val="2"/>
            <w:vMerge/>
          </w:tcPr>
          <w:p w14:paraId="370F6032" w14:textId="77777777" w:rsidR="00D51330" w:rsidRPr="004B3E3C" w:rsidRDefault="00D51330" w:rsidP="00B6694E">
            <w:pPr>
              <w:pStyle w:val="TAL"/>
              <w:rPr>
                <w:rFonts w:cs="v4.2.0"/>
              </w:rPr>
            </w:pPr>
          </w:p>
        </w:tc>
        <w:tc>
          <w:tcPr>
            <w:tcW w:w="397" w:type="pct"/>
            <w:vMerge/>
          </w:tcPr>
          <w:p w14:paraId="63EA3813" w14:textId="77777777" w:rsidR="00D51330" w:rsidRPr="004B3E3C" w:rsidRDefault="00D51330" w:rsidP="00B6694E">
            <w:pPr>
              <w:pStyle w:val="TAC"/>
            </w:pPr>
          </w:p>
        </w:tc>
        <w:tc>
          <w:tcPr>
            <w:tcW w:w="1563" w:type="pct"/>
            <w:gridSpan w:val="5"/>
            <w:vAlign w:val="center"/>
          </w:tcPr>
          <w:p w14:paraId="2B762FE8" w14:textId="77777777" w:rsidR="00D51330" w:rsidRPr="004B3E3C" w:rsidRDefault="00D51330" w:rsidP="00B6694E">
            <w:pPr>
              <w:pStyle w:val="TAC"/>
              <w:rPr>
                <w:b/>
              </w:rPr>
            </w:pPr>
            <w:r w:rsidRPr="004B3E3C">
              <w:rPr>
                <w:bCs/>
              </w:rPr>
              <w:t>AoA1</w:t>
            </w:r>
          </w:p>
        </w:tc>
        <w:tc>
          <w:tcPr>
            <w:tcW w:w="1563" w:type="pct"/>
            <w:gridSpan w:val="5"/>
            <w:vAlign w:val="center"/>
          </w:tcPr>
          <w:p w14:paraId="7018AC8C" w14:textId="77777777" w:rsidR="00D51330" w:rsidRPr="004B3E3C" w:rsidRDefault="00D51330" w:rsidP="00B6694E">
            <w:pPr>
              <w:pStyle w:val="TAC"/>
              <w:rPr>
                <w:b/>
              </w:rPr>
            </w:pPr>
            <w:r w:rsidRPr="004B3E3C">
              <w:rPr>
                <w:bCs/>
              </w:rPr>
              <w:t>AoA2</w:t>
            </w:r>
          </w:p>
        </w:tc>
      </w:tr>
      <w:tr w:rsidR="00D51330" w:rsidRPr="004B3E3C" w14:paraId="1D3BE26D" w14:textId="77777777" w:rsidTr="00B6694E">
        <w:trPr>
          <w:cantSplit/>
          <w:trHeight w:val="199"/>
        </w:trPr>
        <w:tc>
          <w:tcPr>
            <w:tcW w:w="1476" w:type="pct"/>
            <w:gridSpan w:val="2"/>
          </w:tcPr>
          <w:p w14:paraId="0E5545F6" w14:textId="77777777" w:rsidR="00D51330" w:rsidRPr="004B3E3C" w:rsidRDefault="00D51330" w:rsidP="00B6694E">
            <w:pPr>
              <w:pStyle w:val="TAL"/>
              <w:rPr>
                <w:rFonts w:cs="v4.2.0"/>
              </w:rPr>
            </w:pPr>
            <w:r w:rsidRPr="004B3E3C">
              <w:rPr>
                <w:rFonts w:cs="Arial"/>
                <w:szCs w:val="18"/>
              </w:rPr>
              <w:t>Assumption for UE beams</w:t>
            </w:r>
            <w:r w:rsidRPr="004B3E3C">
              <w:rPr>
                <w:rFonts w:cs="Arial"/>
                <w:szCs w:val="18"/>
                <w:vertAlign w:val="superscript"/>
              </w:rPr>
              <w:t>Note 5</w:t>
            </w:r>
          </w:p>
        </w:tc>
        <w:tc>
          <w:tcPr>
            <w:tcW w:w="397" w:type="pct"/>
          </w:tcPr>
          <w:p w14:paraId="7869ACC8" w14:textId="77777777" w:rsidR="00D51330" w:rsidRPr="004B3E3C" w:rsidRDefault="00D51330" w:rsidP="00B6694E">
            <w:pPr>
              <w:pStyle w:val="TAC"/>
            </w:pPr>
          </w:p>
        </w:tc>
        <w:tc>
          <w:tcPr>
            <w:tcW w:w="1563" w:type="pct"/>
            <w:gridSpan w:val="5"/>
            <w:vAlign w:val="center"/>
          </w:tcPr>
          <w:p w14:paraId="09165A43" w14:textId="77777777" w:rsidR="00D51330" w:rsidRPr="004B3E3C" w:rsidRDefault="00D51330" w:rsidP="00B6694E">
            <w:pPr>
              <w:pStyle w:val="TAC"/>
              <w:rPr>
                <w:b/>
              </w:rPr>
            </w:pPr>
            <w:r w:rsidRPr="004B3E3C">
              <w:t>Rough</w:t>
            </w:r>
          </w:p>
        </w:tc>
        <w:tc>
          <w:tcPr>
            <w:tcW w:w="1563" w:type="pct"/>
            <w:gridSpan w:val="5"/>
            <w:vAlign w:val="center"/>
          </w:tcPr>
          <w:p w14:paraId="39917B81" w14:textId="77777777" w:rsidR="00D51330" w:rsidRPr="004B3E3C" w:rsidRDefault="00D51330" w:rsidP="00B6694E">
            <w:pPr>
              <w:pStyle w:val="TAC"/>
              <w:rPr>
                <w:b/>
              </w:rPr>
            </w:pPr>
            <w:r w:rsidRPr="004B3E3C">
              <w:t>Rough</w:t>
            </w:r>
          </w:p>
        </w:tc>
      </w:tr>
      <w:tr w:rsidR="00D51330" w:rsidRPr="004B3E3C" w14:paraId="1A1ADBC1" w14:textId="77777777" w:rsidTr="00B6694E">
        <w:trPr>
          <w:cantSplit/>
          <w:trHeight w:val="136"/>
        </w:trPr>
        <w:tc>
          <w:tcPr>
            <w:tcW w:w="1476" w:type="pct"/>
            <w:gridSpan w:val="2"/>
            <w:tcBorders>
              <w:left w:val="single" w:sz="4" w:space="0" w:color="auto"/>
              <w:bottom w:val="single" w:sz="4" w:space="0" w:color="auto"/>
            </w:tcBorders>
          </w:tcPr>
          <w:p w14:paraId="1D6A2BEB" w14:textId="77777777" w:rsidR="00D51330" w:rsidRPr="004B3E3C" w:rsidRDefault="00D51330" w:rsidP="00B6694E">
            <w:pPr>
              <w:pStyle w:val="TAL"/>
              <w:rPr>
                <w:rFonts w:cs="Arial"/>
              </w:rPr>
            </w:pPr>
            <w:r w:rsidRPr="004B3E3C">
              <w:rPr>
                <w:rFonts w:cs="Arial"/>
                <w:szCs w:val="16"/>
                <w:lang w:eastAsia="ja-JP"/>
              </w:rPr>
              <w:t>EPRE ratio of PDCCH DMRS to SSS</w:t>
            </w:r>
          </w:p>
        </w:tc>
        <w:tc>
          <w:tcPr>
            <w:tcW w:w="397" w:type="pct"/>
            <w:tcBorders>
              <w:bottom w:val="single" w:sz="4" w:space="0" w:color="auto"/>
            </w:tcBorders>
          </w:tcPr>
          <w:p w14:paraId="0D239251" w14:textId="77777777" w:rsidR="00D51330" w:rsidRPr="004B3E3C" w:rsidRDefault="00D51330" w:rsidP="00B6694E">
            <w:pPr>
              <w:pStyle w:val="TAC"/>
            </w:pPr>
            <w:r w:rsidRPr="004B3E3C">
              <w:t>dB</w:t>
            </w:r>
          </w:p>
        </w:tc>
        <w:tc>
          <w:tcPr>
            <w:tcW w:w="1563" w:type="pct"/>
            <w:gridSpan w:val="5"/>
            <w:tcBorders>
              <w:bottom w:val="single" w:sz="4" w:space="0" w:color="auto"/>
            </w:tcBorders>
            <w:vAlign w:val="center"/>
          </w:tcPr>
          <w:p w14:paraId="28B0ECE4" w14:textId="77777777" w:rsidR="00D51330" w:rsidRPr="004B3E3C" w:rsidRDefault="00D51330" w:rsidP="00B6694E">
            <w:pPr>
              <w:pStyle w:val="TAC"/>
            </w:pPr>
            <w:r w:rsidRPr="004B3E3C">
              <w:t>0</w:t>
            </w:r>
          </w:p>
        </w:tc>
        <w:tc>
          <w:tcPr>
            <w:tcW w:w="1563" w:type="pct"/>
            <w:gridSpan w:val="5"/>
            <w:vMerge w:val="restart"/>
            <w:vAlign w:val="center"/>
          </w:tcPr>
          <w:p w14:paraId="267CBAE6" w14:textId="77777777" w:rsidR="00D51330" w:rsidRPr="004B3E3C" w:rsidRDefault="00D51330" w:rsidP="00B6694E">
            <w:pPr>
              <w:pStyle w:val="TAC"/>
            </w:pPr>
            <w:r w:rsidRPr="004B3E3C">
              <w:t>Not sent</w:t>
            </w:r>
          </w:p>
        </w:tc>
      </w:tr>
      <w:tr w:rsidR="00D51330" w:rsidRPr="004B3E3C" w14:paraId="2225FD0E" w14:textId="77777777" w:rsidTr="00B6694E">
        <w:trPr>
          <w:cantSplit/>
          <w:trHeight w:val="145"/>
        </w:trPr>
        <w:tc>
          <w:tcPr>
            <w:tcW w:w="1476" w:type="pct"/>
            <w:gridSpan w:val="2"/>
            <w:tcBorders>
              <w:left w:val="single" w:sz="4" w:space="0" w:color="auto"/>
              <w:bottom w:val="single" w:sz="4" w:space="0" w:color="auto"/>
            </w:tcBorders>
          </w:tcPr>
          <w:p w14:paraId="136D388F" w14:textId="77777777" w:rsidR="00D51330" w:rsidRPr="004B3E3C" w:rsidRDefault="00D51330" w:rsidP="00B6694E">
            <w:pPr>
              <w:pStyle w:val="TAL"/>
              <w:rPr>
                <w:rFonts w:cs="Arial"/>
              </w:rPr>
            </w:pPr>
            <w:r w:rsidRPr="004B3E3C">
              <w:rPr>
                <w:rFonts w:cs="Arial"/>
                <w:szCs w:val="16"/>
                <w:lang w:eastAsia="ja-JP"/>
              </w:rPr>
              <w:t>EPRE ratio of PDCCH to PDCCH DMRS</w:t>
            </w:r>
          </w:p>
        </w:tc>
        <w:tc>
          <w:tcPr>
            <w:tcW w:w="397" w:type="pct"/>
            <w:tcBorders>
              <w:bottom w:val="single" w:sz="4" w:space="0" w:color="auto"/>
            </w:tcBorders>
          </w:tcPr>
          <w:p w14:paraId="601F7753" w14:textId="77777777" w:rsidR="00D51330" w:rsidRPr="004B3E3C" w:rsidRDefault="00D51330" w:rsidP="00B6694E">
            <w:pPr>
              <w:pStyle w:val="TAC"/>
            </w:pPr>
            <w:r w:rsidRPr="004B3E3C">
              <w:t>dB</w:t>
            </w:r>
          </w:p>
        </w:tc>
        <w:tc>
          <w:tcPr>
            <w:tcW w:w="1563" w:type="pct"/>
            <w:gridSpan w:val="5"/>
            <w:vMerge w:val="restart"/>
            <w:vAlign w:val="center"/>
          </w:tcPr>
          <w:p w14:paraId="32319FE4" w14:textId="77777777" w:rsidR="00D51330" w:rsidRPr="004B3E3C" w:rsidRDefault="00D51330" w:rsidP="00B6694E">
            <w:pPr>
              <w:pStyle w:val="TAC"/>
            </w:pPr>
            <w:r w:rsidRPr="004B3E3C">
              <w:t>0</w:t>
            </w:r>
          </w:p>
        </w:tc>
        <w:tc>
          <w:tcPr>
            <w:tcW w:w="1563" w:type="pct"/>
            <w:gridSpan w:val="5"/>
            <w:vMerge/>
          </w:tcPr>
          <w:p w14:paraId="34CFC785" w14:textId="77777777" w:rsidR="00D51330" w:rsidRPr="004B3E3C" w:rsidRDefault="00D51330" w:rsidP="00B6694E">
            <w:pPr>
              <w:pStyle w:val="TAC"/>
            </w:pPr>
          </w:p>
        </w:tc>
      </w:tr>
      <w:tr w:rsidR="00D51330" w:rsidRPr="004B3E3C" w14:paraId="3005F7A3" w14:textId="77777777" w:rsidTr="00B6694E">
        <w:trPr>
          <w:cantSplit/>
          <w:trHeight w:val="136"/>
        </w:trPr>
        <w:tc>
          <w:tcPr>
            <w:tcW w:w="1476" w:type="pct"/>
            <w:gridSpan w:val="2"/>
            <w:tcBorders>
              <w:left w:val="single" w:sz="4" w:space="0" w:color="auto"/>
              <w:bottom w:val="single" w:sz="4" w:space="0" w:color="auto"/>
            </w:tcBorders>
          </w:tcPr>
          <w:p w14:paraId="2669BD5B" w14:textId="77777777" w:rsidR="00D51330" w:rsidRPr="004B3E3C" w:rsidRDefault="00D51330" w:rsidP="00B6694E">
            <w:pPr>
              <w:pStyle w:val="TAL"/>
              <w:rPr>
                <w:rFonts w:cs="Arial"/>
              </w:rPr>
            </w:pPr>
            <w:r w:rsidRPr="004B3E3C">
              <w:rPr>
                <w:rFonts w:cs="Arial"/>
                <w:szCs w:val="16"/>
                <w:lang w:eastAsia="ja-JP"/>
              </w:rPr>
              <w:t>EPRE ratio of PBCH DMRS to SSS</w:t>
            </w:r>
          </w:p>
        </w:tc>
        <w:tc>
          <w:tcPr>
            <w:tcW w:w="397" w:type="pct"/>
            <w:tcBorders>
              <w:bottom w:val="single" w:sz="4" w:space="0" w:color="auto"/>
            </w:tcBorders>
          </w:tcPr>
          <w:p w14:paraId="41921989" w14:textId="77777777" w:rsidR="00D51330" w:rsidRPr="004B3E3C" w:rsidRDefault="00D51330" w:rsidP="00B6694E">
            <w:pPr>
              <w:pStyle w:val="TAC"/>
            </w:pPr>
            <w:r w:rsidRPr="004B3E3C">
              <w:t>dB</w:t>
            </w:r>
          </w:p>
        </w:tc>
        <w:tc>
          <w:tcPr>
            <w:tcW w:w="1563" w:type="pct"/>
            <w:gridSpan w:val="5"/>
            <w:vMerge/>
          </w:tcPr>
          <w:p w14:paraId="1CEA6F91" w14:textId="77777777" w:rsidR="00D51330" w:rsidRPr="004B3E3C" w:rsidRDefault="00D51330" w:rsidP="00B6694E">
            <w:pPr>
              <w:pStyle w:val="TAC"/>
            </w:pPr>
          </w:p>
        </w:tc>
        <w:tc>
          <w:tcPr>
            <w:tcW w:w="1563" w:type="pct"/>
            <w:gridSpan w:val="5"/>
            <w:vMerge/>
          </w:tcPr>
          <w:p w14:paraId="68C6DC80" w14:textId="77777777" w:rsidR="00D51330" w:rsidRPr="004B3E3C" w:rsidRDefault="00D51330" w:rsidP="00B6694E">
            <w:pPr>
              <w:pStyle w:val="TAC"/>
            </w:pPr>
          </w:p>
        </w:tc>
      </w:tr>
      <w:tr w:rsidR="00D51330" w:rsidRPr="004B3E3C" w14:paraId="3C4AF752" w14:textId="77777777" w:rsidTr="00B6694E">
        <w:trPr>
          <w:cantSplit/>
          <w:trHeight w:val="136"/>
        </w:trPr>
        <w:tc>
          <w:tcPr>
            <w:tcW w:w="1476" w:type="pct"/>
            <w:gridSpan w:val="2"/>
            <w:tcBorders>
              <w:left w:val="single" w:sz="4" w:space="0" w:color="auto"/>
              <w:bottom w:val="single" w:sz="4" w:space="0" w:color="auto"/>
            </w:tcBorders>
          </w:tcPr>
          <w:p w14:paraId="6FF9F996" w14:textId="77777777" w:rsidR="00D51330" w:rsidRPr="004B3E3C" w:rsidRDefault="00D51330" w:rsidP="00B6694E">
            <w:pPr>
              <w:pStyle w:val="TAL"/>
              <w:rPr>
                <w:rFonts w:cs="Arial"/>
              </w:rPr>
            </w:pPr>
            <w:r w:rsidRPr="004B3E3C">
              <w:rPr>
                <w:rFonts w:cs="Arial"/>
                <w:szCs w:val="16"/>
                <w:lang w:eastAsia="ja-JP"/>
              </w:rPr>
              <w:t>EPRE ratio of PBCH to PBCH DMRS</w:t>
            </w:r>
          </w:p>
        </w:tc>
        <w:tc>
          <w:tcPr>
            <w:tcW w:w="397" w:type="pct"/>
            <w:tcBorders>
              <w:bottom w:val="single" w:sz="4" w:space="0" w:color="auto"/>
            </w:tcBorders>
          </w:tcPr>
          <w:p w14:paraId="63E8D35F" w14:textId="77777777" w:rsidR="00D51330" w:rsidRPr="004B3E3C" w:rsidRDefault="00D51330" w:rsidP="00B6694E">
            <w:pPr>
              <w:pStyle w:val="TAC"/>
            </w:pPr>
            <w:r w:rsidRPr="004B3E3C">
              <w:t>dB</w:t>
            </w:r>
          </w:p>
        </w:tc>
        <w:tc>
          <w:tcPr>
            <w:tcW w:w="1563" w:type="pct"/>
            <w:gridSpan w:val="5"/>
            <w:vMerge/>
          </w:tcPr>
          <w:p w14:paraId="7601C24B" w14:textId="77777777" w:rsidR="00D51330" w:rsidRPr="004B3E3C" w:rsidRDefault="00D51330" w:rsidP="00B6694E">
            <w:pPr>
              <w:pStyle w:val="TAC"/>
            </w:pPr>
          </w:p>
        </w:tc>
        <w:tc>
          <w:tcPr>
            <w:tcW w:w="1563" w:type="pct"/>
            <w:gridSpan w:val="5"/>
            <w:vMerge/>
          </w:tcPr>
          <w:p w14:paraId="3C87AED5" w14:textId="77777777" w:rsidR="00D51330" w:rsidRPr="004B3E3C" w:rsidRDefault="00D51330" w:rsidP="00B6694E">
            <w:pPr>
              <w:pStyle w:val="TAC"/>
            </w:pPr>
          </w:p>
        </w:tc>
      </w:tr>
      <w:tr w:rsidR="00D51330" w:rsidRPr="004B3E3C" w14:paraId="028E10B8" w14:textId="77777777" w:rsidTr="00B6694E">
        <w:trPr>
          <w:cantSplit/>
          <w:trHeight w:val="145"/>
        </w:trPr>
        <w:tc>
          <w:tcPr>
            <w:tcW w:w="1476" w:type="pct"/>
            <w:gridSpan w:val="2"/>
            <w:tcBorders>
              <w:left w:val="single" w:sz="4" w:space="0" w:color="auto"/>
              <w:bottom w:val="single" w:sz="4" w:space="0" w:color="auto"/>
            </w:tcBorders>
          </w:tcPr>
          <w:p w14:paraId="22FEEBBE" w14:textId="77777777" w:rsidR="00D51330" w:rsidRPr="004B3E3C" w:rsidRDefault="00D51330" w:rsidP="00B6694E">
            <w:pPr>
              <w:pStyle w:val="TAL"/>
              <w:rPr>
                <w:rFonts w:cs="Arial"/>
              </w:rPr>
            </w:pPr>
            <w:r w:rsidRPr="004B3E3C">
              <w:rPr>
                <w:rFonts w:cs="Arial"/>
                <w:szCs w:val="16"/>
                <w:lang w:eastAsia="ja-JP"/>
              </w:rPr>
              <w:t>EPRE ratio of PSS to SSS</w:t>
            </w:r>
          </w:p>
        </w:tc>
        <w:tc>
          <w:tcPr>
            <w:tcW w:w="397" w:type="pct"/>
            <w:tcBorders>
              <w:bottom w:val="single" w:sz="4" w:space="0" w:color="auto"/>
            </w:tcBorders>
          </w:tcPr>
          <w:p w14:paraId="28A6A188" w14:textId="77777777" w:rsidR="00D51330" w:rsidRPr="004B3E3C" w:rsidRDefault="00D51330" w:rsidP="00B6694E">
            <w:pPr>
              <w:pStyle w:val="TAC"/>
            </w:pPr>
            <w:r w:rsidRPr="004B3E3C">
              <w:t>dB</w:t>
            </w:r>
          </w:p>
        </w:tc>
        <w:tc>
          <w:tcPr>
            <w:tcW w:w="1563" w:type="pct"/>
            <w:gridSpan w:val="5"/>
            <w:vMerge/>
          </w:tcPr>
          <w:p w14:paraId="1B8F9927" w14:textId="77777777" w:rsidR="00D51330" w:rsidRPr="004B3E3C" w:rsidRDefault="00D51330" w:rsidP="00B6694E">
            <w:pPr>
              <w:pStyle w:val="TAC"/>
            </w:pPr>
          </w:p>
        </w:tc>
        <w:tc>
          <w:tcPr>
            <w:tcW w:w="1563" w:type="pct"/>
            <w:gridSpan w:val="5"/>
            <w:vMerge/>
          </w:tcPr>
          <w:p w14:paraId="6EF3303A" w14:textId="77777777" w:rsidR="00D51330" w:rsidRPr="004B3E3C" w:rsidRDefault="00D51330" w:rsidP="00B6694E">
            <w:pPr>
              <w:pStyle w:val="TAC"/>
            </w:pPr>
          </w:p>
        </w:tc>
      </w:tr>
      <w:tr w:rsidR="00D51330" w:rsidRPr="004B3E3C" w14:paraId="4A5F13A8" w14:textId="77777777" w:rsidTr="00B6694E">
        <w:trPr>
          <w:cantSplit/>
          <w:trHeight w:val="136"/>
        </w:trPr>
        <w:tc>
          <w:tcPr>
            <w:tcW w:w="1476" w:type="pct"/>
            <w:gridSpan w:val="2"/>
            <w:tcBorders>
              <w:left w:val="single" w:sz="4" w:space="0" w:color="auto"/>
              <w:bottom w:val="single" w:sz="4" w:space="0" w:color="auto"/>
            </w:tcBorders>
          </w:tcPr>
          <w:p w14:paraId="1F2408D6" w14:textId="77777777" w:rsidR="00D51330" w:rsidRPr="004B3E3C" w:rsidRDefault="00D51330" w:rsidP="00B6694E">
            <w:pPr>
              <w:pStyle w:val="TAL"/>
              <w:rPr>
                <w:rFonts w:cs="Arial"/>
              </w:rPr>
            </w:pPr>
            <w:r w:rsidRPr="004B3E3C">
              <w:rPr>
                <w:rFonts w:cs="Arial"/>
                <w:szCs w:val="16"/>
                <w:lang w:eastAsia="ja-JP"/>
              </w:rPr>
              <w:t xml:space="preserve">EPRE ratio of PDSCH DMRS to SSS </w:t>
            </w:r>
          </w:p>
        </w:tc>
        <w:tc>
          <w:tcPr>
            <w:tcW w:w="397" w:type="pct"/>
            <w:tcBorders>
              <w:bottom w:val="single" w:sz="4" w:space="0" w:color="auto"/>
            </w:tcBorders>
          </w:tcPr>
          <w:p w14:paraId="4473B0BE" w14:textId="77777777" w:rsidR="00D51330" w:rsidRPr="004B3E3C" w:rsidRDefault="00D51330" w:rsidP="00B6694E">
            <w:pPr>
              <w:pStyle w:val="TAC"/>
            </w:pPr>
            <w:r w:rsidRPr="004B3E3C">
              <w:t>dB</w:t>
            </w:r>
          </w:p>
        </w:tc>
        <w:tc>
          <w:tcPr>
            <w:tcW w:w="1563" w:type="pct"/>
            <w:gridSpan w:val="5"/>
            <w:vMerge/>
          </w:tcPr>
          <w:p w14:paraId="25503FF1" w14:textId="77777777" w:rsidR="00D51330" w:rsidRPr="004B3E3C" w:rsidRDefault="00D51330" w:rsidP="00B6694E">
            <w:pPr>
              <w:pStyle w:val="TAC"/>
            </w:pPr>
          </w:p>
        </w:tc>
        <w:tc>
          <w:tcPr>
            <w:tcW w:w="1563" w:type="pct"/>
            <w:gridSpan w:val="5"/>
            <w:vMerge/>
          </w:tcPr>
          <w:p w14:paraId="12B1CF01" w14:textId="77777777" w:rsidR="00D51330" w:rsidRPr="004B3E3C" w:rsidRDefault="00D51330" w:rsidP="00B6694E">
            <w:pPr>
              <w:pStyle w:val="TAC"/>
            </w:pPr>
          </w:p>
        </w:tc>
      </w:tr>
      <w:tr w:rsidR="00D51330" w:rsidRPr="004B3E3C" w14:paraId="12448489" w14:textId="77777777" w:rsidTr="00B6694E">
        <w:trPr>
          <w:cantSplit/>
          <w:trHeight w:val="136"/>
        </w:trPr>
        <w:tc>
          <w:tcPr>
            <w:tcW w:w="1476" w:type="pct"/>
            <w:gridSpan w:val="2"/>
            <w:tcBorders>
              <w:left w:val="single" w:sz="4" w:space="0" w:color="auto"/>
              <w:bottom w:val="single" w:sz="4" w:space="0" w:color="auto"/>
            </w:tcBorders>
          </w:tcPr>
          <w:p w14:paraId="3C81FA02" w14:textId="77777777" w:rsidR="00D51330" w:rsidRPr="004B3E3C" w:rsidRDefault="00D51330" w:rsidP="00B6694E">
            <w:pPr>
              <w:pStyle w:val="TAL"/>
              <w:rPr>
                <w:rFonts w:cs="Arial"/>
              </w:rPr>
            </w:pPr>
            <w:r w:rsidRPr="004B3E3C">
              <w:rPr>
                <w:rFonts w:cs="Arial"/>
                <w:szCs w:val="16"/>
                <w:lang w:eastAsia="ja-JP"/>
              </w:rPr>
              <w:t>EPRE ratio of PDSCH to PDSCH DMRS</w:t>
            </w:r>
          </w:p>
        </w:tc>
        <w:tc>
          <w:tcPr>
            <w:tcW w:w="397" w:type="pct"/>
            <w:tcBorders>
              <w:bottom w:val="single" w:sz="4" w:space="0" w:color="auto"/>
            </w:tcBorders>
          </w:tcPr>
          <w:p w14:paraId="616100BB" w14:textId="77777777" w:rsidR="00D51330" w:rsidRPr="004B3E3C" w:rsidRDefault="00D51330" w:rsidP="00B6694E">
            <w:pPr>
              <w:pStyle w:val="TAC"/>
            </w:pPr>
            <w:r w:rsidRPr="004B3E3C">
              <w:t>dB</w:t>
            </w:r>
          </w:p>
        </w:tc>
        <w:tc>
          <w:tcPr>
            <w:tcW w:w="1563" w:type="pct"/>
            <w:gridSpan w:val="5"/>
            <w:vMerge/>
          </w:tcPr>
          <w:p w14:paraId="6165F640" w14:textId="77777777" w:rsidR="00D51330" w:rsidRPr="004B3E3C" w:rsidRDefault="00D51330" w:rsidP="00B6694E">
            <w:pPr>
              <w:pStyle w:val="TAC"/>
            </w:pPr>
          </w:p>
        </w:tc>
        <w:tc>
          <w:tcPr>
            <w:tcW w:w="1563" w:type="pct"/>
            <w:gridSpan w:val="5"/>
            <w:vMerge/>
          </w:tcPr>
          <w:p w14:paraId="1FA4D9CE" w14:textId="77777777" w:rsidR="00D51330" w:rsidRPr="004B3E3C" w:rsidRDefault="00D51330" w:rsidP="00B6694E">
            <w:pPr>
              <w:pStyle w:val="TAC"/>
            </w:pPr>
          </w:p>
        </w:tc>
      </w:tr>
      <w:tr w:rsidR="00D51330" w:rsidRPr="004B3E3C" w14:paraId="56B84794" w14:textId="77777777" w:rsidTr="00B6694E">
        <w:trPr>
          <w:cantSplit/>
          <w:trHeight w:val="136"/>
        </w:trPr>
        <w:tc>
          <w:tcPr>
            <w:tcW w:w="1476" w:type="pct"/>
            <w:gridSpan w:val="2"/>
            <w:tcBorders>
              <w:left w:val="single" w:sz="4" w:space="0" w:color="auto"/>
              <w:bottom w:val="single" w:sz="4" w:space="0" w:color="auto"/>
            </w:tcBorders>
          </w:tcPr>
          <w:p w14:paraId="699D474C" w14:textId="77777777" w:rsidR="00D51330" w:rsidRPr="004B3E3C" w:rsidRDefault="00D51330" w:rsidP="00B6694E">
            <w:pPr>
              <w:pStyle w:val="TAL"/>
              <w:rPr>
                <w:rFonts w:cs="Arial"/>
              </w:rPr>
            </w:pPr>
            <w:r w:rsidRPr="004B3E3C">
              <w:rPr>
                <w:rFonts w:cs="Arial"/>
                <w:szCs w:val="16"/>
                <w:lang w:eastAsia="ja-JP"/>
              </w:rPr>
              <w:t>EPRE ratio of OCNG DMRS to SSS</w:t>
            </w:r>
          </w:p>
        </w:tc>
        <w:tc>
          <w:tcPr>
            <w:tcW w:w="397" w:type="pct"/>
            <w:tcBorders>
              <w:bottom w:val="single" w:sz="4" w:space="0" w:color="auto"/>
            </w:tcBorders>
          </w:tcPr>
          <w:p w14:paraId="51C50C0B" w14:textId="77777777" w:rsidR="00D51330" w:rsidRPr="004B3E3C" w:rsidRDefault="00D51330" w:rsidP="00B6694E">
            <w:pPr>
              <w:pStyle w:val="TAC"/>
            </w:pPr>
            <w:r w:rsidRPr="004B3E3C">
              <w:t>dB</w:t>
            </w:r>
          </w:p>
        </w:tc>
        <w:tc>
          <w:tcPr>
            <w:tcW w:w="1563" w:type="pct"/>
            <w:gridSpan w:val="5"/>
            <w:vMerge/>
          </w:tcPr>
          <w:p w14:paraId="0F6BEF3F" w14:textId="77777777" w:rsidR="00D51330" w:rsidRPr="004B3E3C" w:rsidRDefault="00D51330" w:rsidP="00B6694E">
            <w:pPr>
              <w:pStyle w:val="TAC"/>
            </w:pPr>
          </w:p>
        </w:tc>
        <w:tc>
          <w:tcPr>
            <w:tcW w:w="1563" w:type="pct"/>
            <w:gridSpan w:val="5"/>
            <w:vMerge/>
          </w:tcPr>
          <w:p w14:paraId="3AC5F0EB" w14:textId="77777777" w:rsidR="00D51330" w:rsidRPr="004B3E3C" w:rsidRDefault="00D51330" w:rsidP="00B6694E">
            <w:pPr>
              <w:pStyle w:val="TAC"/>
            </w:pPr>
          </w:p>
        </w:tc>
      </w:tr>
      <w:tr w:rsidR="00D51330" w:rsidRPr="004B3E3C" w14:paraId="650906D3" w14:textId="77777777" w:rsidTr="00B6694E">
        <w:trPr>
          <w:cantSplit/>
          <w:trHeight w:val="136"/>
        </w:trPr>
        <w:tc>
          <w:tcPr>
            <w:tcW w:w="1476" w:type="pct"/>
            <w:gridSpan w:val="2"/>
            <w:tcBorders>
              <w:left w:val="single" w:sz="4" w:space="0" w:color="auto"/>
              <w:bottom w:val="single" w:sz="4" w:space="0" w:color="auto"/>
            </w:tcBorders>
          </w:tcPr>
          <w:p w14:paraId="769EDB4B" w14:textId="77777777" w:rsidR="00D51330" w:rsidRPr="004B3E3C" w:rsidRDefault="00D51330" w:rsidP="00B6694E">
            <w:pPr>
              <w:pStyle w:val="TAL"/>
              <w:rPr>
                <w:rFonts w:cs="Arial"/>
              </w:rPr>
            </w:pPr>
            <w:r w:rsidRPr="004B3E3C">
              <w:rPr>
                <w:rFonts w:cs="Arial"/>
                <w:szCs w:val="16"/>
                <w:lang w:eastAsia="ja-JP"/>
              </w:rPr>
              <w:t>EPRE ratio of OCNG to OCNG DMRS</w:t>
            </w:r>
          </w:p>
        </w:tc>
        <w:tc>
          <w:tcPr>
            <w:tcW w:w="397" w:type="pct"/>
            <w:tcBorders>
              <w:bottom w:val="single" w:sz="4" w:space="0" w:color="auto"/>
            </w:tcBorders>
          </w:tcPr>
          <w:p w14:paraId="474FC6FB" w14:textId="77777777" w:rsidR="00D51330" w:rsidRPr="004B3E3C" w:rsidRDefault="00D51330" w:rsidP="00B6694E">
            <w:pPr>
              <w:pStyle w:val="TAC"/>
            </w:pPr>
            <w:r w:rsidRPr="004B3E3C">
              <w:t>dB</w:t>
            </w:r>
          </w:p>
        </w:tc>
        <w:tc>
          <w:tcPr>
            <w:tcW w:w="1563" w:type="pct"/>
            <w:gridSpan w:val="5"/>
            <w:vMerge/>
            <w:tcBorders>
              <w:bottom w:val="single" w:sz="4" w:space="0" w:color="auto"/>
            </w:tcBorders>
          </w:tcPr>
          <w:p w14:paraId="5A91530A" w14:textId="77777777" w:rsidR="00D51330" w:rsidRPr="004B3E3C" w:rsidRDefault="00D51330" w:rsidP="00B6694E">
            <w:pPr>
              <w:pStyle w:val="TAC"/>
            </w:pPr>
          </w:p>
        </w:tc>
        <w:tc>
          <w:tcPr>
            <w:tcW w:w="1563" w:type="pct"/>
            <w:gridSpan w:val="5"/>
            <w:vMerge/>
          </w:tcPr>
          <w:p w14:paraId="142B87E5" w14:textId="77777777" w:rsidR="00D51330" w:rsidRPr="004B3E3C" w:rsidRDefault="00D51330" w:rsidP="00B6694E">
            <w:pPr>
              <w:pStyle w:val="TAC"/>
            </w:pPr>
          </w:p>
        </w:tc>
      </w:tr>
      <w:tr w:rsidR="00D51330" w:rsidRPr="004B3E3C" w14:paraId="6017023F" w14:textId="77777777" w:rsidTr="00B6694E">
        <w:trPr>
          <w:cantSplit/>
          <w:trHeight w:val="149"/>
        </w:trPr>
        <w:tc>
          <w:tcPr>
            <w:tcW w:w="810" w:type="pct"/>
          </w:tcPr>
          <w:p w14:paraId="2657B40E" w14:textId="77777777" w:rsidR="00D51330" w:rsidRPr="004B3E3C" w:rsidRDefault="00D51330" w:rsidP="00B6694E">
            <w:pPr>
              <w:pStyle w:val="TAL"/>
            </w:pPr>
            <w:r w:rsidRPr="004B3E3C">
              <w:rPr>
                <w:rFonts w:eastAsia="?? ??"/>
              </w:rPr>
              <w:t>ssb-Index 0 SNR</w:t>
            </w:r>
          </w:p>
        </w:tc>
        <w:tc>
          <w:tcPr>
            <w:tcW w:w="666" w:type="pct"/>
          </w:tcPr>
          <w:p w14:paraId="0DA34A0A" w14:textId="77777777" w:rsidR="00D51330" w:rsidRPr="004B3E3C" w:rsidRDefault="00D51330" w:rsidP="00B6694E">
            <w:pPr>
              <w:pStyle w:val="TAL"/>
            </w:pPr>
            <w:r w:rsidRPr="004B3E3C">
              <w:t>Config 1, 2</w:t>
            </w:r>
          </w:p>
        </w:tc>
        <w:tc>
          <w:tcPr>
            <w:tcW w:w="397" w:type="pct"/>
          </w:tcPr>
          <w:p w14:paraId="4C5C2A03" w14:textId="77777777" w:rsidR="00D51330" w:rsidRPr="004B3E3C" w:rsidRDefault="00D51330" w:rsidP="00B6694E">
            <w:pPr>
              <w:pStyle w:val="TAC"/>
            </w:pPr>
            <w:r w:rsidRPr="004B3E3C">
              <w:t>dB</w:t>
            </w:r>
          </w:p>
        </w:tc>
        <w:tc>
          <w:tcPr>
            <w:tcW w:w="313" w:type="pct"/>
          </w:tcPr>
          <w:p w14:paraId="3B8A6605" w14:textId="77777777" w:rsidR="00C606D4" w:rsidRPr="004B3E3C" w:rsidRDefault="00C606D4" w:rsidP="00C606D4">
            <w:pPr>
              <w:pStyle w:val="TAC"/>
            </w:pPr>
            <w:r w:rsidRPr="004B3E3C">
              <w:t>4.1</w:t>
            </w:r>
          </w:p>
          <w:p w14:paraId="06C4A0C4" w14:textId="503A4F79" w:rsidR="00D51330" w:rsidRPr="004B3E3C" w:rsidRDefault="00D51330" w:rsidP="00B6694E">
            <w:pPr>
              <w:pStyle w:val="TAC"/>
            </w:pPr>
            <w:r w:rsidRPr="004B3E3C">
              <w:rPr>
                <w:vertAlign w:val="superscript"/>
              </w:rPr>
              <w:t>Note 6</w:t>
            </w:r>
          </w:p>
        </w:tc>
        <w:tc>
          <w:tcPr>
            <w:tcW w:w="313" w:type="pct"/>
          </w:tcPr>
          <w:p w14:paraId="4058335B" w14:textId="6807C619" w:rsidR="00D51330" w:rsidRPr="004B3E3C" w:rsidRDefault="00D51330" w:rsidP="00B6694E">
            <w:pPr>
              <w:pStyle w:val="TAC"/>
            </w:pPr>
            <w:r w:rsidRPr="004B3E3C">
              <w:t>-</w:t>
            </w:r>
            <w:r w:rsidR="00DC2AC3" w:rsidRPr="004B3E3C">
              <w:t>3.9</w:t>
            </w:r>
            <w:r w:rsidRPr="004B3E3C">
              <w:rPr>
                <w:vertAlign w:val="superscript"/>
              </w:rPr>
              <w:t>Note 6</w:t>
            </w:r>
          </w:p>
        </w:tc>
        <w:tc>
          <w:tcPr>
            <w:tcW w:w="313" w:type="pct"/>
          </w:tcPr>
          <w:p w14:paraId="12B6EDB9" w14:textId="77777777" w:rsidR="00D51330" w:rsidRPr="004B3E3C" w:rsidRDefault="00D51330" w:rsidP="00B6694E">
            <w:pPr>
              <w:pStyle w:val="TAC"/>
            </w:pPr>
            <w:r w:rsidRPr="004B3E3C">
              <w:t>-15</w:t>
            </w:r>
          </w:p>
        </w:tc>
        <w:tc>
          <w:tcPr>
            <w:tcW w:w="313" w:type="pct"/>
          </w:tcPr>
          <w:p w14:paraId="0ECA8683" w14:textId="7458ECB2" w:rsidR="00D51330" w:rsidRPr="004B3E3C" w:rsidRDefault="007228BD" w:rsidP="00B6694E">
            <w:pPr>
              <w:pStyle w:val="TAC"/>
            </w:pPr>
            <w:r w:rsidRPr="004B3E3C">
              <w:t>-15</w:t>
            </w:r>
          </w:p>
        </w:tc>
        <w:tc>
          <w:tcPr>
            <w:tcW w:w="313" w:type="pct"/>
          </w:tcPr>
          <w:p w14:paraId="0A96FAD4" w14:textId="1A7F98D3" w:rsidR="00D51330" w:rsidRPr="004B3E3C" w:rsidRDefault="007228BD" w:rsidP="00B6694E">
            <w:pPr>
              <w:pStyle w:val="TAC"/>
            </w:pPr>
            <w:r w:rsidRPr="004B3E3C">
              <w:t>-15</w:t>
            </w:r>
          </w:p>
        </w:tc>
        <w:tc>
          <w:tcPr>
            <w:tcW w:w="1563" w:type="pct"/>
            <w:gridSpan w:val="5"/>
            <w:vMerge/>
          </w:tcPr>
          <w:p w14:paraId="5D214312" w14:textId="77777777" w:rsidR="00D51330" w:rsidRPr="004B3E3C" w:rsidRDefault="00D51330" w:rsidP="00B6694E">
            <w:pPr>
              <w:pStyle w:val="TAC"/>
            </w:pPr>
          </w:p>
        </w:tc>
      </w:tr>
      <w:tr w:rsidR="00D51330" w:rsidRPr="004B3E3C" w14:paraId="3A268C27" w14:textId="77777777" w:rsidTr="00B6694E">
        <w:trPr>
          <w:cantSplit/>
          <w:trHeight w:val="199"/>
        </w:trPr>
        <w:tc>
          <w:tcPr>
            <w:tcW w:w="810" w:type="pct"/>
          </w:tcPr>
          <w:p w14:paraId="6DBE1CA0" w14:textId="77777777" w:rsidR="00D51330" w:rsidRPr="004B3E3C" w:rsidRDefault="00D51330" w:rsidP="00B6694E">
            <w:pPr>
              <w:pStyle w:val="TAL"/>
              <w:rPr>
                <w:rFonts w:eastAsia="?? ??"/>
              </w:rPr>
            </w:pPr>
            <w:r w:rsidRPr="004B3E3C">
              <w:rPr>
                <w:rFonts w:eastAsia="?? ??"/>
              </w:rPr>
              <w:t>ssb-Index 1 SNR</w:t>
            </w:r>
          </w:p>
        </w:tc>
        <w:tc>
          <w:tcPr>
            <w:tcW w:w="666" w:type="pct"/>
          </w:tcPr>
          <w:p w14:paraId="315D1BFD" w14:textId="77777777" w:rsidR="00D51330" w:rsidRPr="004B3E3C" w:rsidRDefault="00D51330" w:rsidP="00B6694E">
            <w:pPr>
              <w:pStyle w:val="TAL"/>
            </w:pPr>
            <w:r w:rsidRPr="004B3E3C">
              <w:t>Config 1, 2</w:t>
            </w:r>
          </w:p>
        </w:tc>
        <w:tc>
          <w:tcPr>
            <w:tcW w:w="397" w:type="pct"/>
          </w:tcPr>
          <w:p w14:paraId="5C07881C" w14:textId="77777777" w:rsidR="00D51330" w:rsidRPr="004B3E3C" w:rsidRDefault="00D51330" w:rsidP="00B6694E">
            <w:pPr>
              <w:pStyle w:val="TAC"/>
            </w:pPr>
          </w:p>
        </w:tc>
        <w:tc>
          <w:tcPr>
            <w:tcW w:w="1563" w:type="pct"/>
            <w:gridSpan w:val="5"/>
          </w:tcPr>
          <w:p w14:paraId="27FD73CA" w14:textId="77777777" w:rsidR="00D51330" w:rsidRPr="004B3E3C" w:rsidRDefault="00D51330" w:rsidP="00B6694E">
            <w:pPr>
              <w:pStyle w:val="TAC"/>
            </w:pPr>
            <w:r w:rsidRPr="004B3E3C">
              <w:t>Not sent</w:t>
            </w:r>
          </w:p>
        </w:tc>
        <w:tc>
          <w:tcPr>
            <w:tcW w:w="313" w:type="pct"/>
          </w:tcPr>
          <w:p w14:paraId="206AB48C" w14:textId="77777777" w:rsidR="004C1E03" w:rsidRPr="004B3E3C" w:rsidRDefault="004C1E03" w:rsidP="004C1E03">
            <w:pPr>
              <w:pStyle w:val="TAC"/>
            </w:pPr>
            <w:r w:rsidRPr="004B3E3C">
              <w:t>4.1</w:t>
            </w:r>
          </w:p>
          <w:p w14:paraId="414FC926" w14:textId="0DA80B0C" w:rsidR="00D51330" w:rsidRPr="004B3E3C" w:rsidRDefault="00D51330" w:rsidP="00B6694E">
            <w:pPr>
              <w:pStyle w:val="TAC"/>
            </w:pPr>
            <w:r w:rsidRPr="004B3E3C">
              <w:rPr>
                <w:vertAlign w:val="superscript"/>
              </w:rPr>
              <w:t>Note 6</w:t>
            </w:r>
          </w:p>
        </w:tc>
        <w:tc>
          <w:tcPr>
            <w:tcW w:w="313" w:type="pct"/>
          </w:tcPr>
          <w:p w14:paraId="2CE49C8F" w14:textId="77777777" w:rsidR="00D51330" w:rsidRPr="004B3E3C" w:rsidRDefault="00D51330" w:rsidP="00B6694E">
            <w:pPr>
              <w:pStyle w:val="TAC"/>
            </w:pPr>
            <w:r w:rsidRPr="004B3E3C">
              <w:t>-15</w:t>
            </w:r>
          </w:p>
        </w:tc>
        <w:tc>
          <w:tcPr>
            <w:tcW w:w="313" w:type="pct"/>
          </w:tcPr>
          <w:p w14:paraId="5956E70D" w14:textId="77777777" w:rsidR="00D51330" w:rsidRPr="004B3E3C" w:rsidRDefault="00D51330" w:rsidP="00B6694E">
            <w:pPr>
              <w:pStyle w:val="TAC"/>
            </w:pPr>
            <w:r w:rsidRPr="004B3E3C">
              <w:t>-15</w:t>
            </w:r>
          </w:p>
        </w:tc>
        <w:tc>
          <w:tcPr>
            <w:tcW w:w="313" w:type="pct"/>
          </w:tcPr>
          <w:p w14:paraId="75EAB409" w14:textId="2C168E53" w:rsidR="00D51330" w:rsidRPr="004B3E3C" w:rsidRDefault="00D51330" w:rsidP="00B6694E">
            <w:pPr>
              <w:pStyle w:val="TAC"/>
            </w:pPr>
            <w:r w:rsidRPr="004B3E3C">
              <w:t>-</w:t>
            </w:r>
            <w:r w:rsidR="007228BD" w:rsidRPr="004B3E3C">
              <w:t>4.5</w:t>
            </w:r>
          </w:p>
        </w:tc>
        <w:tc>
          <w:tcPr>
            <w:tcW w:w="313" w:type="pct"/>
          </w:tcPr>
          <w:p w14:paraId="5BBEAA26" w14:textId="770ACFF1" w:rsidR="007228BD" w:rsidRPr="004B3E3C" w:rsidRDefault="007228BD" w:rsidP="007228BD">
            <w:pPr>
              <w:pStyle w:val="TAC"/>
            </w:pPr>
            <w:r w:rsidRPr="004B3E3C">
              <w:t>4.1</w:t>
            </w:r>
          </w:p>
          <w:p w14:paraId="4809C710" w14:textId="785EDE6A" w:rsidR="00D51330" w:rsidRPr="004B3E3C" w:rsidRDefault="007228BD" w:rsidP="007228BD">
            <w:pPr>
              <w:pStyle w:val="TAC"/>
            </w:pPr>
            <w:r w:rsidRPr="004B3E3C">
              <w:rPr>
                <w:vertAlign w:val="superscript"/>
              </w:rPr>
              <w:t>Note 6</w:t>
            </w:r>
          </w:p>
        </w:tc>
      </w:tr>
      <w:tr w:rsidR="00D51330" w:rsidRPr="004B3E3C" w14:paraId="67EC95EB" w14:textId="77777777" w:rsidTr="00B6694E">
        <w:trPr>
          <w:cantSplit/>
          <w:trHeight w:val="153"/>
        </w:trPr>
        <w:tc>
          <w:tcPr>
            <w:tcW w:w="810" w:type="pct"/>
          </w:tcPr>
          <w:p w14:paraId="73DB77C0" w14:textId="77777777" w:rsidR="00D51330" w:rsidRPr="004B3E3C" w:rsidRDefault="00D51330" w:rsidP="00B6694E">
            <w:pPr>
              <w:pStyle w:val="TAL"/>
            </w:pPr>
            <w:r w:rsidRPr="004B3E3C">
              <w:rPr>
                <w:position w:val="-12"/>
              </w:rPr>
              <w:object w:dxaOrig="420" w:dyaOrig="360" w14:anchorId="41906FD6">
                <v:shape id="_x0000_i1038" type="#_x0000_t75" style="width:24.9pt;height:24.9pt" o:ole="" fillcolor="window">
                  <v:imagedata r:id="rId27" o:title=""/>
                </v:shape>
                <o:OLEObject Type="Embed" ProgID="Equation.3" ShapeID="_x0000_i1038" DrawAspect="Content" ObjectID="_1781672333" r:id="rId32"/>
              </w:object>
            </w:r>
          </w:p>
        </w:tc>
        <w:tc>
          <w:tcPr>
            <w:tcW w:w="666" w:type="pct"/>
          </w:tcPr>
          <w:p w14:paraId="458DFACF" w14:textId="77777777" w:rsidR="00D51330" w:rsidRPr="004B3E3C" w:rsidRDefault="00D51330" w:rsidP="00B6694E">
            <w:pPr>
              <w:pStyle w:val="TAL"/>
            </w:pPr>
            <w:r w:rsidRPr="004B3E3C">
              <w:t>Config 1, 2</w:t>
            </w:r>
          </w:p>
        </w:tc>
        <w:tc>
          <w:tcPr>
            <w:tcW w:w="397" w:type="pct"/>
          </w:tcPr>
          <w:p w14:paraId="72DBACFD" w14:textId="77777777" w:rsidR="00D51330" w:rsidRPr="004B3E3C" w:rsidRDefault="00D51330" w:rsidP="00B6694E">
            <w:pPr>
              <w:pStyle w:val="TAC"/>
            </w:pPr>
            <w:r w:rsidRPr="004B3E3C">
              <w:t>dBm/</w:t>
            </w:r>
            <w:r w:rsidRPr="004B3E3C">
              <w:br/>
              <w:t>15kHz</w:t>
            </w:r>
          </w:p>
        </w:tc>
        <w:tc>
          <w:tcPr>
            <w:tcW w:w="1563" w:type="pct"/>
            <w:gridSpan w:val="5"/>
            <w:vAlign w:val="center"/>
          </w:tcPr>
          <w:p w14:paraId="70886549" w14:textId="02BC74A6" w:rsidR="00D51330" w:rsidRPr="004B3E3C" w:rsidRDefault="00D51330" w:rsidP="00B6694E">
            <w:pPr>
              <w:pStyle w:val="TAC"/>
            </w:pPr>
            <w:r w:rsidRPr="004B3E3C">
              <w:t>-</w:t>
            </w:r>
            <w:r w:rsidR="007C18E6" w:rsidRPr="004B3E3C">
              <w:t>94.8</w:t>
            </w:r>
          </w:p>
        </w:tc>
        <w:tc>
          <w:tcPr>
            <w:tcW w:w="1563" w:type="pct"/>
            <w:gridSpan w:val="5"/>
            <w:vAlign w:val="center"/>
          </w:tcPr>
          <w:p w14:paraId="3BA299A1" w14:textId="12D3BB01" w:rsidR="00D51330" w:rsidRPr="004B3E3C" w:rsidRDefault="00D51330" w:rsidP="00B6694E">
            <w:pPr>
              <w:pStyle w:val="TAC"/>
            </w:pPr>
            <w:r w:rsidRPr="004B3E3C">
              <w:t>-</w:t>
            </w:r>
            <w:r w:rsidR="00A864DA" w:rsidRPr="004B3E3C">
              <w:t>94.8</w:t>
            </w:r>
          </w:p>
        </w:tc>
      </w:tr>
      <w:tr w:rsidR="00D51330" w:rsidRPr="004B3E3C" w14:paraId="61ED069E" w14:textId="77777777" w:rsidTr="00B6694E">
        <w:trPr>
          <w:cantSplit/>
          <w:trHeight w:val="153"/>
        </w:trPr>
        <w:tc>
          <w:tcPr>
            <w:tcW w:w="1476" w:type="pct"/>
            <w:gridSpan w:val="2"/>
          </w:tcPr>
          <w:p w14:paraId="7A404FCE" w14:textId="77777777" w:rsidR="00D51330" w:rsidRPr="004B3E3C" w:rsidRDefault="00D51330" w:rsidP="00B6694E">
            <w:pPr>
              <w:pStyle w:val="TAL"/>
            </w:pPr>
            <w:r w:rsidRPr="004B3E3C">
              <w:rPr>
                <w:rFonts w:eastAsia="?? ??"/>
              </w:rPr>
              <w:t>Time multiplexing of the downlink transmissions from each AoA</w:t>
            </w:r>
          </w:p>
        </w:tc>
        <w:tc>
          <w:tcPr>
            <w:tcW w:w="397" w:type="pct"/>
          </w:tcPr>
          <w:p w14:paraId="10428035" w14:textId="77777777" w:rsidR="00D51330" w:rsidRPr="004B3E3C" w:rsidRDefault="00D51330" w:rsidP="00B6694E">
            <w:pPr>
              <w:pStyle w:val="TAC"/>
            </w:pPr>
          </w:p>
        </w:tc>
        <w:tc>
          <w:tcPr>
            <w:tcW w:w="3127" w:type="pct"/>
            <w:gridSpan w:val="10"/>
            <w:vAlign w:val="center"/>
          </w:tcPr>
          <w:p w14:paraId="623D3A28" w14:textId="77777777" w:rsidR="00D51330" w:rsidRPr="004B3E3C" w:rsidRDefault="00D51330" w:rsidP="00B6694E">
            <w:pPr>
              <w:pStyle w:val="TAC"/>
            </w:pPr>
            <w:r w:rsidRPr="004B3E3C">
              <w:rPr>
                <w:rFonts w:eastAsia="?? ??"/>
              </w:rPr>
              <w:t>Defined in Figure 5.5.1.2.4-2</w:t>
            </w:r>
          </w:p>
        </w:tc>
      </w:tr>
      <w:tr w:rsidR="00D51330" w:rsidRPr="004B3E3C" w14:paraId="0BF93AAF" w14:textId="77777777" w:rsidTr="00B6694E">
        <w:trPr>
          <w:cantSplit/>
          <w:trHeight w:val="168"/>
        </w:trPr>
        <w:tc>
          <w:tcPr>
            <w:tcW w:w="1476" w:type="pct"/>
            <w:gridSpan w:val="2"/>
          </w:tcPr>
          <w:p w14:paraId="5D23BF6D" w14:textId="77777777" w:rsidR="00D51330" w:rsidRPr="004B3E3C" w:rsidRDefault="00D51330" w:rsidP="00B6694E">
            <w:pPr>
              <w:pStyle w:val="TAL"/>
            </w:pPr>
            <w:r w:rsidRPr="004B3E3C">
              <w:rPr>
                <w:rFonts w:eastAsia="?? ??"/>
              </w:rPr>
              <w:t>Propagation condition</w:t>
            </w:r>
          </w:p>
        </w:tc>
        <w:tc>
          <w:tcPr>
            <w:tcW w:w="397" w:type="pct"/>
          </w:tcPr>
          <w:p w14:paraId="3F73A53E" w14:textId="77777777" w:rsidR="00D51330" w:rsidRPr="004B3E3C" w:rsidRDefault="00D51330" w:rsidP="00B6694E">
            <w:pPr>
              <w:pStyle w:val="TAC"/>
            </w:pPr>
          </w:p>
        </w:tc>
        <w:tc>
          <w:tcPr>
            <w:tcW w:w="1563" w:type="pct"/>
            <w:gridSpan w:val="5"/>
          </w:tcPr>
          <w:p w14:paraId="529723E6" w14:textId="77777777" w:rsidR="00D51330" w:rsidRPr="004B3E3C" w:rsidRDefault="00D51330" w:rsidP="00B6694E">
            <w:pPr>
              <w:pStyle w:val="TAC"/>
            </w:pPr>
            <w:r w:rsidRPr="004B3E3C">
              <w:t>TDL-A 30ns 75Hz</w:t>
            </w:r>
          </w:p>
        </w:tc>
        <w:tc>
          <w:tcPr>
            <w:tcW w:w="1563" w:type="pct"/>
            <w:gridSpan w:val="5"/>
          </w:tcPr>
          <w:p w14:paraId="0B49095F" w14:textId="77777777" w:rsidR="00D51330" w:rsidRPr="004B3E3C" w:rsidRDefault="00D51330" w:rsidP="00B6694E">
            <w:pPr>
              <w:pStyle w:val="TAC"/>
            </w:pPr>
            <w:r w:rsidRPr="004B3E3C">
              <w:t>TDL-A 30ns 75Hz</w:t>
            </w:r>
          </w:p>
        </w:tc>
      </w:tr>
      <w:tr w:rsidR="00D51330" w:rsidRPr="004B3E3C" w14:paraId="12D016E4" w14:textId="77777777" w:rsidTr="00B6694E">
        <w:trPr>
          <w:cantSplit/>
          <w:trHeight w:val="168"/>
        </w:trPr>
        <w:tc>
          <w:tcPr>
            <w:tcW w:w="5000" w:type="pct"/>
            <w:gridSpan w:val="13"/>
          </w:tcPr>
          <w:p w14:paraId="734D15C0" w14:textId="77777777" w:rsidR="00D51330" w:rsidRPr="004B3E3C" w:rsidRDefault="00D51330" w:rsidP="00B6694E">
            <w:pPr>
              <w:pStyle w:val="TAN"/>
            </w:pPr>
            <w:r w:rsidRPr="004B3E3C">
              <w:t>Note 1:</w:t>
            </w:r>
            <w:r w:rsidRPr="004B3E3C">
              <w:tab/>
              <w:t>OCNG shall be used such that a constant total transmitted power spectral density is achieved for all OFDM symbols.</w:t>
            </w:r>
          </w:p>
          <w:p w14:paraId="6F486035" w14:textId="77777777" w:rsidR="00D51330" w:rsidRPr="004B3E3C" w:rsidRDefault="00D51330" w:rsidP="00B6694E">
            <w:pPr>
              <w:pStyle w:val="TAN"/>
            </w:pPr>
            <w:r w:rsidRPr="004B3E3C">
              <w:t>Note 2:</w:t>
            </w:r>
            <w:r w:rsidRPr="004B3E3C">
              <w:tab/>
              <w:t>The signal contains PDCCH for UEs other than the device under test as part of OCNG.</w:t>
            </w:r>
          </w:p>
          <w:p w14:paraId="469FBC07" w14:textId="77777777" w:rsidR="00D51330" w:rsidRPr="004B3E3C" w:rsidRDefault="00D51330" w:rsidP="00B6694E">
            <w:pPr>
              <w:pStyle w:val="TAN"/>
            </w:pPr>
            <w:r w:rsidRPr="004B3E3C">
              <w:t>Note 3:</w:t>
            </w:r>
            <w:r w:rsidRPr="004B3E3C">
              <w:tab/>
              <w:t>SNR levels correspond to the signal to noise ratio over the SSS REs.</w:t>
            </w:r>
          </w:p>
          <w:p w14:paraId="78FD2C3C" w14:textId="77777777" w:rsidR="00D51330" w:rsidRPr="004B3E3C" w:rsidRDefault="00D51330" w:rsidP="00B6694E">
            <w:pPr>
              <w:pStyle w:val="TAN"/>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38.133 [6] A.3.6.</w:t>
            </w:r>
          </w:p>
          <w:p w14:paraId="2396F5E1" w14:textId="77777777" w:rsidR="00D51330" w:rsidRPr="004B3E3C" w:rsidRDefault="00D51330" w:rsidP="00B6694E">
            <w:pPr>
              <w:pStyle w:val="TAN"/>
            </w:pPr>
            <w:r w:rsidRPr="004B3E3C">
              <w:t xml:space="preserve">Note </w:t>
            </w:r>
            <w:r w:rsidRPr="004B3E3C">
              <w:rPr>
                <w:lang w:eastAsia="zh-CN"/>
              </w:rPr>
              <w:t>5</w:t>
            </w:r>
            <w:r w:rsidRPr="004B3E3C">
              <w:t>:</w:t>
            </w:r>
            <w:r w:rsidRPr="004B3E3C">
              <w:tab/>
              <w:t>Information about types of UE beam is given in B.2.1.3, and does not limit UE implementation or test system implementation</w:t>
            </w:r>
          </w:p>
          <w:p w14:paraId="71638AC8" w14:textId="77777777" w:rsidR="00D51330" w:rsidRPr="004B3E3C" w:rsidRDefault="00D51330" w:rsidP="00B6694E">
            <w:pPr>
              <w:pStyle w:val="TAN"/>
            </w:pPr>
            <w:r w:rsidRPr="004B3E3C">
              <w:t>Note 6:</w:t>
            </w:r>
            <w:r w:rsidRPr="004B3E3C">
              <w:tab/>
              <w:t>This value allows up to 1dB degradation from applied SNR to UE baseband</w:t>
            </w:r>
          </w:p>
        </w:tc>
      </w:tr>
    </w:tbl>
    <w:p w14:paraId="540AE299" w14:textId="77777777" w:rsidR="00D51330" w:rsidRPr="004B3E3C" w:rsidRDefault="00D51330" w:rsidP="00D51330"/>
    <w:p w14:paraId="772D1A64" w14:textId="77777777" w:rsidR="004166CB" w:rsidRPr="004B3E3C" w:rsidRDefault="004166CB" w:rsidP="00F72DBE">
      <w:pPr>
        <w:pStyle w:val="Heading4"/>
        <w:keepLines w:val="0"/>
        <w:rPr>
          <w:rFonts w:cs="Arial"/>
          <w:szCs w:val="24"/>
        </w:rPr>
      </w:pPr>
      <w:r w:rsidRPr="004B3E3C">
        <w:rPr>
          <w:rFonts w:cs="Arial"/>
          <w:szCs w:val="24"/>
        </w:rPr>
        <w:t>5.5.1.3</w:t>
      </w:r>
      <w:r w:rsidRPr="004B3E3C">
        <w:rPr>
          <w:rFonts w:cs="Arial"/>
          <w:szCs w:val="24"/>
        </w:rPr>
        <w:tab/>
        <w:t>EN-DC FR2 radio link monitoring out-of-sync test for PSCell configured with SSB-based RLM RS in DRX mode</w:t>
      </w:r>
    </w:p>
    <w:p w14:paraId="67ECA55E" w14:textId="77777777" w:rsidR="00117D50" w:rsidRPr="004B3E3C" w:rsidRDefault="00117D50" w:rsidP="00117D50">
      <w:pPr>
        <w:pStyle w:val="EditorsNote"/>
        <w:keepLines w:val="0"/>
      </w:pPr>
      <w:r w:rsidRPr="004B3E3C">
        <w:t>Editor's Note: This test case has been completed for the following configurations:</w:t>
      </w:r>
    </w:p>
    <w:p w14:paraId="7C90F73D" w14:textId="77777777" w:rsidR="00117D50" w:rsidRPr="004B3E3C" w:rsidRDefault="00117D50" w:rsidP="00117D50">
      <w:pPr>
        <w:pStyle w:val="EditorsNote"/>
        <w:keepLines w:val="0"/>
        <w:ind w:left="1419"/>
      </w:pPr>
      <w:r w:rsidRPr="004B3E3C">
        <w:t xml:space="preserve">- Test frequency f </w:t>
      </w:r>
      <w:r w:rsidRPr="004B3E3C">
        <w:rPr>
          <w:rFonts w:ascii="Arial" w:hAnsi="Arial" w:cs="Arial"/>
        </w:rPr>
        <w:t>≤</w:t>
      </w:r>
      <w:r w:rsidRPr="004B3E3C">
        <w:t xml:space="preserve"> 40.8 GHz</w:t>
      </w:r>
    </w:p>
    <w:p w14:paraId="6069D52C" w14:textId="77777777" w:rsidR="00117D50" w:rsidRPr="004B3E3C" w:rsidRDefault="00117D50" w:rsidP="00117D50">
      <w:pPr>
        <w:pStyle w:val="EditorsNote"/>
        <w:keepLines w:val="0"/>
        <w:ind w:left="1419"/>
      </w:pPr>
      <w:r w:rsidRPr="004B3E3C">
        <w:t>- UE PC3</w:t>
      </w:r>
    </w:p>
    <w:p w14:paraId="5723D61F" w14:textId="77777777" w:rsidR="00117D50" w:rsidRPr="004B3E3C" w:rsidRDefault="00117D50" w:rsidP="00117D50">
      <w:pPr>
        <w:pStyle w:val="EditorsNote"/>
        <w:keepLines w:val="0"/>
        <w:ind w:left="1419"/>
      </w:pPr>
      <w:r w:rsidRPr="004B3E3C">
        <w:t>- Normal conditions</w:t>
      </w:r>
    </w:p>
    <w:p w14:paraId="14DA34A3" w14:textId="77777777" w:rsidR="00117D50" w:rsidRPr="004B3E3C" w:rsidRDefault="00117D50" w:rsidP="00117D50">
      <w:pPr>
        <w:pStyle w:val="EditorsNote"/>
        <w:keepLines w:val="0"/>
      </w:pPr>
      <w:r w:rsidRPr="004B3E3C">
        <w:t>- The test is incomplete for UE power classes other than PC3</w:t>
      </w:r>
    </w:p>
    <w:p w14:paraId="12220EBC" w14:textId="77777777" w:rsidR="00117D50" w:rsidRPr="004B3E3C" w:rsidRDefault="00117D50" w:rsidP="00117D50">
      <w:pPr>
        <w:pStyle w:val="EditorsNote"/>
        <w:keepLines w:val="0"/>
      </w:pPr>
      <w:r w:rsidRPr="004B3E3C">
        <w:t>- The test is incomplete for test frequencies &gt; 40.8 GHz</w:t>
      </w:r>
    </w:p>
    <w:p w14:paraId="3F9BFAA5" w14:textId="77777777" w:rsidR="00117D50" w:rsidRPr="004B3E3C" w:rsidRDefault="00117D50" w:rsidP="00117D50">
      <w:pPr>
        <w:pStyle w:val="EditorsNote"/>
        <w:keepLines w:val="0"/>
      </w:pPr>
      <w:r w:rsidRPr="004B3E3C">
        <w:t>- The test is incomplete for extreme conditions</w:t>
      </w:r>
    </w:p>
    <w:p w14:paraId="67B52CCF" w14:textId="77777777" w:rsidR="004166CB" w:rsidRPr="004B3E3C" w:rsidRDefault="004166CB" w:rsidP="004166CB">
      <w:pPr>
        <w:pStyle w:val="H6"/>
        <w:rPr>
          <w:rFonts w:cs="Arial"/>
          <w:sz w:val="22"/>
          <w:szCs w:val="22"/>
        </w:rPr>
      </w:pPr>
      <w:r w:rsidRPr="004B3E3C">
        <w:rPr>
          <w:rFonts w:cs="Arial"/>
        </w:rPr>
        <w:t>5.5.1.3.1</w:t>
      </w:r>
      <w:r w:rsidRPr="004B3E3C">
        <w:rPr>
          <w:rFonts w:cs="Arial"/>
        </w:rPr>
        <w:tab/>
        <w:t>Test purpose</w:t>
      </w:r>
    </w:p>
    <w:p w14:paraId="2C84EAED" w14:textId="3B75B155" w:rsidR="004166CB" w:rsidRPr="004B3E3C" w:rsidRDefault="004166CB" w:rsidP="004166CB">
      <w:pPr>
        <w:rPr>
          <w:rFonts w:cs="v4.2.0"/>
        </w:rPr>
      </w:pPr>
      <w:r w:rsidRPr="004B3E3C">
        <w:rPr>
          <w:rFonts w:cs="v4.2.0"/>
        </w:rPr>
        <w:t xml:space="preserve">The purpose of this test is to verify that the UE properly detects the out of sync for the purpose of monitoring downlink radio link quality of the PSCell configured with SSB-based RLM RS when DRX is used. This test will partly verify the NR cell radio link monitoring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 xml:space="preserve">38.133 [6] </w:t>
      </w:r>
      <w:r w:rsidR="00F22A4C" w:rsidRPr="004B3E3C">
        <w:rPr>
          <w:rFonts w:cs="v4.2.0"/>
        </w:rPr>
        <w:t>clause</w:t>
      </w:r>
      <w:r w:rsidRPr="004B3E3C">
        <w:rPr>
          <w:rFonts w:cs="v4.2.0"/>
        </w:rPr>
        <w:t xml:space="preserve"> 8.1.2.</w:t>
      </w:r>
    </w:p>
    <w:p w14:paraId="023544E4" w14:textId="77777777" w:rsidR="004166CB" w:rsidRPr="004B3E3C" w:rsidRDefault="004166CB" w:rsidP="004166CB">
      <w:pPr>
        <w:pStyle w:val="H6"/>
        <w:rPr>
          <w:rFonts w:cs="Arial"/>
        </w:rPr>
      </w:pPr>
      <w:r w:rsidRPr="004B3E3C">
        <w:rPr>
          <w:rFonts w:cs="Arial"/>
        </w:rPr>
        <w:t>5.5.1.3.2</w:t>
      </w:r>
      <w:r w:rsidRPr="004B3E3C">
        <w:rPr>
          <w:rFonts w:cs="Arial"/>
        </w:rPr>
        <w:tab/>
        <w:t>Test applicability</w:t>
      </w:r>
    </w:p>
    <w:p w14:paraId="50A09A8C" w14:textId="77777777" w:rsidR="004166CB" w:rsidRPr="004B3E3C" w:rsidRDefault="004166CB" w:rsidP="004166CB">
      <w:pPr>
        <w:rPr>
          <w:rFonts w:eastAsia="?? ??" w:cs="v3.7.0"/>
        </w:rPr>
      </w:pPr>
      <w:r w:rsidRPr="004B3E3C">
        <w:rPr>
          <w:lang w:eastAsia="sv-SE"/>
        </w:rPr>
        <w:t xml:space="preserve">This test applies to all types of </w:t>
      </w:r>
      <w:r w:rsidRPr="004B3E3C">
        <w:t>E-UTRA UE release 15 and forward, supporting EN-DC.</w:t>
      </w:r>
      <w:r w:rsidRPr="004B3E3C">
        <w:rPr>
          <w:rFonts w:eastAsia="?? ??" w:cs="v3.7.0"/>
        </w:rPr>
        <w:t xml:space="preserve"> </w:t>
      </w:r>
    </w:p>
    <w:p w14:paraId="3C55BDC9" w14:textId="77777777" w:rsidR="004166CB" w:rsidRPr="004B3E3C" w:rsidRDefault="004166CB" w:rsidP="004166CB">
      <w:pPr>
        <w:pStyle w:val="H6"/>
        <w:rPr>
          <w:rFonts w:cs="Arial"/>
        </w:rPr>
      </w:pPr>
      <w:r w:rsidRPr="004B3E3C">
        <w:rPr>
          <w:rFonts w:cs="Arial"/>
        </w:rPr>
        <w:t>5.5.1.3.3</w:t>
      </w:r>
      <w:r w:rsidRPr="004B3E3C">
        <w:rPr>
          <w:rFonts w:cs="Arial"/>
        </w:rPr>
        <w:tab/>
        <w:t>Minimum conformance requirement</w:t>
      </w:r>
    </w:p>
    <w:p w14:paraId="405E9918" w14:textId="77777777" w:rsidR="004166CB" w:rsidRPr="004B3E3C" w:rsidRDefault="004166CB" w:rsidP="004166CB">
      <w:r w:rsidRPr="004B3E3C">
        <w:t>The minimum requirements are specified in clause 5.5.1.0.1. DRX configuration is used for this test.</w:t>
      </w:r>
    </w:p>
    <w:p w14:paraId="0823F5BB" w14:textId="62B8A7E9"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3.</w:t>
      </w:r>
    </w:p>
    <w:p w14:paraId="6696A966" w14:textId="77777777" w:rsidR="004166CB" w:rsidRPr="004B3E3C" w:rsidRDefault="004166CB" w:rsidP="004166CB">
      <w:pPr>
        <w:pStyle w:val="H6"/>
        <w:rPr>
          <w:rFonts w:cs="Arial"/>
        </w:rPr>
      </w:pPr>
      <w:r w:rsidRPr="004B3E3C">
        <w:rPr>
          <w:rFonts w:cs="Arial"/>
        </w:rPr>
        <w:t>5.5.1.3.4</w:t>
      </w:r>
      <w:r w:rsidRPr="004B3E3C">
        <w:rPr>
          <w:rFonts w:cs="Arial"/>
        </w:rPr>
        <w:tab/>
        <w:t>Test description</w:t>
      </w:r>
    </w:p>
    <w:p w14:paraId="3CED9D2D" w14:textId="266B7DDB" w:rsidR="004166CB" w:rsidRPr="004B3E3C" w:rsidRDefault="004166CB" w:rsidP="004166CB">
      <w:pPr>
        <w:spacing w:before="120"/>
      </w:pPr>
      <w:r w:rsidRPr="004B3E3C">
        <w:t xml:space="preserve">There are two cells, Cell 1 is the E-UTRAN PCell, and Cell 2 is the PSCell, in the test. The E-UTRAN PCell setting refers to </w:t>
      </w:r>
      <w:r w:rsidRPr="004B3E3C">
        <w:rPr>
          <w:color w:val="000000"/>
        </w:rPr>
        <w:t>Table A.3.7.2.1-2 as defined in 38.133 [6]</w:t>
      </w:r>
      <w:r w:rsidRPr="004B3E3C">
        <w:t xml:space="preserve">. The test consists of three successive time periods, with time duration of T1, T2 and T3 respectively. Figure 5.5.1.3.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w:t>
      </w:r>
    </w:p>
    <w:p w14:paraId="02B38924" w14:textId="77777777" w:rsidR="004166CB" w:rsidRPr="004B3E3C" w:rsidRDefault="004166CB" w:rsidP="004166CB">
      <w:pPr>
        <w:pStyle w:val="TH"/>
        <w:rPr>
          <w:rFonts w:eastAsia="Malgun Gothic"/>
          <w:kern w:val="20"/>
        </w:rPr>
      </w:pPr>
      <w:r w:rsidRPr="004B3E3C">
        <w:rPr>
          <w:rFonts w:eastAsia="Malgun Gothic"/>
          <w:noProof/>
          <w:kern w:val="20"/>
        </w:rPr>
        <w:drawing>
          <wp:inline distT="0" distB="0" distL="0" distR="0" wp14:anchorId="7CC62DB1" wp14:editId="59D3D443">
            <wp:extent cx="4455160" cy="2626360"/>
            <wp:effectExtent l="0" t="0" r="0" b="0"/>
            <wp:docPr id="339" name="Picture 3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55160" cy="2626360"/>
                    </a:xfrm>
                    <a:prstGeom prst="rect">
                      <a:avLst/>
                    </a:prstGeom>
                    <a:noFill/>
                    <a:ln>
                      <a:noFill/>
                    </a:ln>
                  </pic:spPr>
                </pic:pic>
              </a:graphicData>
            </a:graphic>
          </wp:inline>
        </w:drawing>
      </w:r>
    </w:p>
    <w:p w14:paraId="3CA0C9A0" w14:textId="77777777" w:rsidR="004166CB" w:rsidRPr="004B3E3C" w:rsidRDefault="004166CB" w:rsidP="004166CB">
      <w:pPr>
        <w:pStyle w:val="TF"/>
        <w:rPr>
          <w:rFonts w:eastAsia="Malgun Gothic"/>
        </w:rPr>
      </w:pPr>
      <w:r w:rsidRPr="004B3E3C">
        <w:rPr>
          <w:rFonts w:eastAsia="Malgun Gothic"/>
        </w:rPr>
        <w:t>Figure 5.5.1.3.4-1: SNR variation for out-of-sync testing</w:t>
      </w:r>
    </w:p>
    <w:p w14:paraId="7F63C4A8" w14:textId="77777777" w:rsidR="004166CB" w:rsidRPr="004B3E3C" w:rsidRDefault="004166CB" w:rsidP="004166CB"/>
    <w:p w14:paraId="317C6774" w14:textId="3F766FF8" w:rsidR="004166CB" w:rsidRPr="004B3E3C" w:rsidRDefault="004166CB" w:rsidP="004166CB">
      <w:pPr>
        <w:pStyle w:val="H6"/>
        <w:rPr>
          <w:rFonts w:cs="Arial"/>
        </w:rPr>
      </w:pPr>
      <w:r w:rsidRPr="004B3E3C">
        <w:rPr>
          <w:rFonts w:cs="Arial"/>
        </w:rPr>
        <w:t>5.5.1.3.4.1</w:t>
      </w:r>
      <w:r w:rsidRPr="004B3E3C">
        <w:rPr>
          <w:rFonts w:cs="Arial"/>
        </w:rPr>
        <w:tab/>
        <w:t>Initial conditions</w:t>
      </w:r>
    </w:p>
    <w:p w14:paraId="0C99A1E3"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7CE445A5"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of 38.521-2 [18].</w:t>
      </w:r>
    </w:p>
    <w:p w14:paraId="5C50D662" w14:textId="77777777" w:rsidR="004166CB" w:rsidRPr="004B3E3C" w:rsidRDefault="004166CB" w:rsidP="004166CB">
      <w:pPr>
        <w:rPr>
          <w:lang w:eastAsia="sv-SE"/>
        </w:rPr>
      </w:pPr>
      <w:r w:rsidRPr="004B3E3C">
        <w:rPr>
          <w:lang w:eastAsia="sv-SE"/>
        </w:rPr>
        <w:t xml:space="preserve">This test shall be tested using any of the test configurations in Table </w:t>
      </w:r>
      <w:r w:rsidRPr="004B3E3C">
        <w:t>5.5.1.3.4.1-1</w:t>
      </w:r>
      <w:r w:rsidRPr="004B3E3C">
        <w:rPr>
          <w:lang w:eastAsia="sv-SE"/>
        </w:rPr>
        <w:t>.</w:t>
      </w:r>
    </w:p>
    <w:p w14:paraId="243D48CB" w14:textId="77777777" w:rsidR="004166CB" w:rsidRPr="004B3E3C" w:rsidRDefault="004166CB" w:rsidP="004166CB">
      <w:pPr>
        <w:pStyle w:val="TH"/>
      </w:pPr>
      <w:r w:rsidRPr="004B3E3C">
        <w:t xml:space="preserve">Table 5.5.1.3.4.1-1: </w:t>
      </w:r>
      <w:r w:rsidRPr="004B3E3C">
        <w:rPr>
          <w:lang w:eastAsia="sv-SE"/>
        </w:rPr>
        <w:t xml:space="preserve">EN-DC FR2 </w:t>
      </w:r>
      <w:r w:rsidRPr="004B3E3C">
        <w:t>radio link monitoring out-of-sync test for PS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7204"/>
      </w:tblGrid>
      <w:tr w:rsidR="004166CB" w:rsidRPr="004B3E3C" w14:paraId="54B08C75" w14:textId="77777777" w:rsidTr="00CA742D">
        <w:trPr>
          <w:jc w:val="center"/>
        </w:trPr>
        <w:tc>
          <w:tcPr>
            <w:tcW w:w="1397" w:type="dxa"/>
            <w:shd w:val="clear" w:color="auto" w:fill="auto"/>
          </w:tcPr>
          <w:p w14:paraId="5E1E4965" w14:textId="77777777" w:rsidR="004166CB" w:rsidRPr="004B3E3C" w:rsidRDefault="004166CB" w:rsidP="00CA742D">
            <w:pPr>
              <w:pStyle w:val="TAH"/>
            </w:pPr>
            <w:r w:rsidRPr="004B3E3C">
              <w:t>Configuration</w:t>
            </w:r>
          </w:p>
        </w:tc>
        <w:tc>
          <w:tcPr>
            <w:tcW w:w="7204" w:type="dxa"/>
            <w:shd w:val="clear" w:color="auto" w:fill="auto"/>
          </w:tcPr>
          <w:p w14:paraId="4AF283A1" w14:textId="77777777" w:rsidR="004166CB" w:rsidRPr="004B3E3C" w:rsidRDefault="004166CB" w:rsidP="00CA742D">
            <w:pPr>
              <w:pStyle w:val="TAH"/>
            </w:pPr>
            <w:r w:rsidRPr="004B3E3C">
              <w:t>Description</w:t>
            </w:r>
          </w:p>
        </w:tc>
      </w:tr>
      <w:tr w:rsidR="004166CB" w:rsidRPr="004B3E3C" w14:paraId="5105550F" w14:textId="77777777" w:rsidTr="00CA742D">
        <w:trPr>
          <w:jc w:val="center"/>
        </w:trPr>
        <w:tc>
          <w:tcPr>
            <w:tcW w:w="1397" w:type="dxa"/>
            <w:shd w:val="clear" w:color="auto" w:fill="auto"/>
          </w:tcPr>
          <w:p w14:paraId="14093D99" w14:textId="687060B7" w:rsidR="004166CB" w:rsidRPr="004B3E3C" w:rsidRDefault="00D51330" w:rsidP="00CA742D">
            <w:pPr>
              <w:pStyle w:val="TAC"/>
            </w:pPr>
            <w:r w:rsidRPr="004B3E3C">
              <w:t>5.5.1.3-</w:t>
            </w:r>
            <w:r w:rsidR="004166CB" w:rsidRPr="004B3E3C">
              <w:t>1</w:t>
            </w:r>
          </w:p>
        </w:tc>
        <w:tc>
          <w:tcPr>
            <w:tcW w:w="7204" w:type="dxa"/>
            <w:shd w:val="clear" w:color="auto" w:fill="auto"/>
          </w:tcPr>
          <w:p w14:paraId="418CC8EF" w14:textId="415D9AB1" w:rsidR="004166CB" w:rsidRPr="004B3E3C" w:rsidRDefault="004166CB" w:rsidP="00CA742D">
            <w:pPr>
              <w:pStyle w:val="TAC"/>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1784AF69" w14:textId="77777777" w:rsidTr="00CA742D">
        <w:trPr>
          <w:jc w:val="center"/>
        </w:trPr>
        <w:tc>
          <w:tcPr>
            <w:tcW w:w="1397" w:type="dxa"/>
            <w:shd w:val="clear" w:color="auto" w:fill="auto"/>
          </w:tcPr>
          <w:p w14:paraId="549D114A" w14:textId="3E784DB7" w:rsidR="004166CB" w:rsidRPr="004B3E3C" w:rsidRDefault="00D51330" w:rsidP="00CA742D">
            <w:pPr>
              <w:pStyle w:val="TAC"/>
            </w:pPr>
            <w:r w:rsidRPr="004B3E3C">
              <w:t>5.5.1.3-</w:t>
            </w:r>
            <w:r w:rsidR="004166CB" w:rsidRPr="004B3E3C">
              <w:t>2</w:t>
            </w:r>
          </w:p>
        </w:tc>
        <w:tc>
          <w:tcPr>
            <w:tcW w:w="7204" w:type="dxa"/>
            <w:shd w:val="clear" w:color="auto" w:fill="auto"/>
          </w:tcPr>
          <w:p w14:paraId="28AD32DA" w14:textId="0B789827" w:rsidR="004166CB" w:rsidRPr="004B3E3C" w:rsidRDefault="004166CB" w:rsidP="00CA742D">
            <w:pPr>
              <w:pStyle w:val="TAC"/>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2E52B165" w14:textId="77777777" w:rsidTr="00CA742D">
        <w:trPr>
          <w:jc w:val="center"/>
        </w:trPr>
        <w:tc>
          <w:tcPr>
            <w:tcW w:w="8601" w:type="dxa"/>
            <w:gridSpan w:val="2"/>
            <w:shd w:val="clear" w:color="auto" w:fill="auto"/>
          </w:tcPr>
          <w:p w14:paraId="584A1D4B" w14:textId="4CE93542"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356C3FCA" w14:textId="77777777" w:rsidR="004166CB" w:rsidRPr="004B3E3C" w:rsidRDefault="004166CB" w:rsidP="004166CB">
      <w:pPr>
        <w:rPr>
          <w:lang w:eastAsia="sv-SE"/>
        </w:rPr>
      </w:pPr>
    </w:p>
    <w:p w14:paraId="14D808E5" w14:textId="77777777" w:rsidR="004166CB" w:rsidRPr="004B3E3C" w:rsidRDefault="004166CB" w:rsidP="004166CB">
      <w:pPr>
        <w:rPr>
          <w:lang w:eastAsia="sv-SE"/>
        </w:rPr>
      </w:pPr>
      <w:r w:rsidRPr="004B3E3C">
        <w:rPr>
          <w:lang w:eastAsia="sv-SE"/>
        </w:rPr>
        <w:t>Configure the test equipment and the DUT according to the parameters in Table 5.5.1.3.4.1-2</w:t>
      </w:r>
    </w:p>
    <w:p w14:paraId="3ED9EADF" w14:textId="77777777" w:rsidR="004166CB" w:rsidRPr="004B3E3C" w:rsidRDefault="004166CB" w:rsidP="004166CB">
      <w:pPr>
        <w:pStyle w:val="TH"/>
      </w:pPr>
      <w:r w:rsidRPr="004B3E3C">
        <w:t>Table 5.5.1.3.4.1-2: Initial conditions for EN-DC FR2 radio link monitoring out-of-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2432272" w14:textId="77777777" w:rsidTr="00CA742D">
        <w:trPr>
          <w:jc w:val="center"/>
        </w:trPr>
        <w:tc>
          <w:tcPr>
            <w:tcW w:w="1701" w:type="dxa"/>
            <w:shd w:val="clear" w:color="auto" w:fill="auto"/>
          </w:tcPr>
          <w:p w14:paraId="491430E6" w14:textId="77777777" w:rsidR="004166CB" w:rsidRPr="004B3E3C" w:rsidRDefault="004166CB" w:rsidP="00CA742D">
            <w:pPr>
              <w:pStyle w:val="TAH"/>
            </w:pPr>
            <w:r w:rsidRPr="004B3E3C">
              <w:t>Parameter</w:t>
            </w:r>
          </w:p>
        </w:tc>
        <w:tc>
          <w:tcPr>
            <w:tcW w:w="3943" w:type="dxa"/>
            <w:gridSpan w:val="2"/>
            <w:shd w:val="clear" w:color="auto" w:fill="auto"/>
          </w:tcPr>
          <w:p w14:paraId="26A4B0C3" w14:textId="77777777" w:rsidR="004166CB" w:rsidRPr="004B3E3C" w:rsidRDefault="004166CB" w:rsidP="00CA742D">
            <w:pPr>
              <w:pStyle w:val="TAH"/>
            </w:pPr>
            <w:r w:rsidRPr="004B3E3C">
              <w:t>Value</w:t>
            </w:r>
          </w:p>
        </w:tc>
        <w:tc>
          <w:tcPr>
            <w:tcW w:w="3961" w:type="dxa"/>
          </w:tcPr>
          <w:p w14:paraId="171DEE14" w14:textId="77777777" w:rsidR="004166CB" w:rsidRPr="004B3E3C" w:rsidRDefault="004166CB" w:rsidP="00CA742D">
            <w:pPr>
              <w:pStyle w:val="TAH"/>
            </w:pPr>
            <w:r w:rsidRPr="004B3E3C">
              <w:t>Comment</w:t>
            </w:r>
          </w:p>
        </w:tc>
      </w:tr>
      <w:tr w:rsidR="004166CB" w:rsidRPr="004B3E3C" w14:paraId="65132C99" w14:textId="77777777" w:rsidTr="00CA742D">
        <w:trPr>
          <w:jc w:val="center"/>
        </w:trPr>
        <w:tc>
          <w:tcPr>
            <w:tcW w:w="1701" w:type="dxa"/>
            <w:shd w:val="clear" w:color="auto" w:fill="auto"/>
          </w:tcPr>
          <w:p w14:paraId="148D5D90" w14:textId="322D8A75" w:rsidR="004166CB" w:rsidRPr="004B3E3C" w:rsidRDefault="004166CB" w:rsidP="00CA742D">
            <w:pPr>
              <w:pStyle w:val="TAC"/>
            </w:pPr>
            <w:r w:rsidRPr="004B3E3C">
              <w:t>Test</w:t>
            </w:r>
            <w:r w:rsidR="00CA742D" w:rsidRPr="004B3E3C">
              <w:t xml:space="preserve"> </w:t>
            </w:r>
            <w:r w:rsidRPr="004B3E3C">
              <w:t>environment</w:t>
            </w:r>
          </w:p>
        </w:tc>
        <w:tc>
          <w:tcPr>
            <w:tcW w:w="3943" w:type="dxa"/>
            <w:gridSpan w:val="2"/>
            <w:shd w:val="clear" w:color="auto" w:fill="auto"/>
          </w:tcPr>
          <w:p w14:paraId="0E4B1164" w14:textId="77777777" w:rsidR="004166CB" w:rsidRPr="004B3E3C" w:rsidRDefault="004166CB" w:rsidP="00CA742D">
            <w:pPr>
              <w:pStyle w:val="TAC"/>
            </w:pPr>
            <w:r w:rsidRPr="004B3E3C">
              <w:t>NC</w:t>
            </w:r>
          </w:p>
        </w:tc>
        <w:tc>
          <w:tcPr>
            <w:tcW w:w="3961" w:type="dxa"/>
          </w:tcPr>
          <w:p w14:paraId="70E6E604" w14:textId="5C9345CA"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DF35928" w14:textId="77777777" w:rsidTr="00CA742D">
        <w:trPr>
          <w:jc w:val="center"/>
        </w:trPr>
        <w:tc>
          <w:tcPr>
            <w:tcW w:w="1701" w:type="dxa"/>
            <w:shd w:val="clear" w:color="auto" w:fill="auto"/>
          </w:tcPr>
          <w:p w14:paraId="2BA2E13E" w14:textId="45E46431" w:rsidR="004166CB" w:rsidRPr="004B3E3C" w:rsidRDefault="004166CB" w:rsidP="00CA742D">
            <w:pPr>
              <w:pStyle w:val="TAC"/>
            </w:pPr>
            <w:r w:rsidRPr="004B3E3C">
              <w:t>Test</w:t>
            </w:r>
            <w:r w:rsidR="00CA742D" w:rsidRPr="004B3E3C">
              <w:t xml:space="preserve"> </w:t>
            </w:r>
            <w:r w:rsidRPr="004B3E3C">
              <w:t>frequencies</w:t>
            </w:r>
          </w:p>
        </w:tc>
        <w:tc>
          <w:tcPr>
            <w:tcW w:w="7904" w:type="dxa"/>
            <w:gridSpan w:val="3"/>
            <w:shd w:val="clear" w:color="auto" w:fill="auto"/>
          </w:tcPr>
          <w:p w14:paraId="22A7E470" w14:textId="04C80B2F"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1,</w:t>
            </w:r>
            <w:r w:rsidR="00CA742D" w:rsidRPr="004B3E3C">
              <w:t xml:space="preserve"> </w:t>
            </w:r>
            <w:r w:rsidRPr="004B3E3C">
              <w:t>Table</w:t>
            </w:r>
            <w:r w:rsidR="00CA742D" w:rsidRPr="004B3E3C">
              <w:t xml:space="preserve"> </w:t>
            </w:r>
            <w:r w:rsidRPr="004B3E3C">
              <w:t>E.</w:t>
            </w:r>
            <w:r w:rsidR="002C0847"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18F234C1" w14:textId="77777777" w:rsidTr="00CA742D">
        <w:trPr>
          <w:jc w:val="center"/>
        </w:trPr>
        <w:tc>
          <w:tcPr>
            <w:tcW w:w="1701" w:type="dxa"/>
            <w:shd w:val="clear" w:color="auto" w:fill="auto"/>
          </w:tcPr>
          <w:p w14:paraId="1BB01D6A" w14:textId="285D321C" w:rsidR="004166CB" w:rsidRPr="004B3E3C" w:rsidRDefault="004166CB" w:rsidP="00CA742D">
            <w:pPr>
              <w:pStyle w:val="TAC"/>
            </w:pPr>
            <w:r w:rsidRPr="004B3E3C">
              <w:t>Channel</w:t>
            </w:r>
            <w:r w:rsidR="00CA742D" w:rsidRPr="004B3E3C">
              <w:t xml:space="preserve"> </w:t>
            </w:r>
            <w:r w:rsidRPr="004B3E3C">
              <w:t>bandwidth</w:t>
            </w:r>
          </w:p>
        </w:tc>
        <w:tc>
          <w:tcPr>
            <w:tcW w:w="7904" w:type="dxa"/>
            <w:gridSpan w:val="3"/>
            <w:shd w:val="clear" w:color="auto" w:fill="auto"/>
          </w:tcPr>
          <w:p w14:paraId="4E6522BB" w14:textId="67013973"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3.4.1-1</w:t>
            </w:r>
          </w:p>
        </w:tc>
      </w:tr>
      <w:tr w:rsidR="004166CB" w:rsidRPr="004B3E3C" w14:paraId="62FBC59F" w14:textId="77777777" w:rsidTr="00CA742D">
        <w:trPr>
          <w:jc w:val="center"/>
        </w:trPr>
        <w:tc>
          <w:tcPr>
            <w:tcW w:w="1701" w:type="dxa"/>
            <w:shd w:val="clear" w:color="auto" w:fill="auto"/>
          </w:tcPr>
          <w:p w14:paraId="1EDE9B45" w14:textId="3D685C79" w:rsidR="004166CB" w:rsidRPr="004B3E3C" w:rsidRDefault="004166CB" w:rsidP="00CA742D">
            <w:pPr>
              <w:pStyle w:val="TAC"/>
            </w:pPr>
            <w:r w:rsidRPr="004B3E3C">
              <w:t>Propagation</w:t>
            </w:r>
            <w:r w:rsidR="00CA742D" w:rsidRPr="004B3E3C">
              <w:t xml:space="preserve"> </w:t>
            </w:r>
            <w:r w:rsidRPr="004B3E3C">
              <w:t>conditions</w:t>
            </w:r>
          </w:p>
        </w:tc>
        <w:tc>
          <w:tcPr>
            <w:tcW w:w="3943" w:type="dxa"/>
            <w:gridSpan w:val="2"/>
            <w:shd w:val="clear" w:color="auto" w:fill="auto"/>
          </w:tcPr>
          <w:p w14:paraId="5CF760A9" w14:textId="77777777" w:rsidR="004166CB" w:rsidRPr="004B3E3C" w:rsidRDefault="004166CB" w:rsidP="00CA742D">
            <w:pPr>
              <w:pStyle w:val="TAC"/>
            </w:pPr>
            <w:r w:rsidRPr="004B3E3C">
              <w:t>AWGN</w:t>
            </w:r>
          </w:p>
        </w:tc>
        <w:tc>
          <w:tcPr>
            <w:tcW w:w="3961" w:type="dxa"/>
          </w:tcPr>
          <w:p w14:paraId="19440EE2" w14:textId="7AD004B0"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EBD4A29" w14:textId="77777777" w:rsidTr="00CA742D">
        <w:trPr>
          <w:jc w:val="center"/>
        </w:trPr>
        <w:tc>
          <w:tcPr>
            <w:tcW w:w="1701" w:type="dxa"/>
            <w:vMerge w:val="restart"/>
            <w:shd w:val="clear" w:color="auto" w:fill="auto"/>
          </w:tcPr>
          <w:p w14:paraId="6FD95693" w14:textId="27243D7D" w:rsidR="004166CB" w:rsidRPr="004B3E3C" w:rsidRDefault="004166CB" w:rsidP="00CA742D">
            <w:pPr>
              <w:pStyle w:val="TAC"/>
            </w:pPr>
            <w:r w:rsidRPr="004B3E3C">
              <w:t>Connection</w:t>
            </w:r>
            <w:r w:rsidR="00CA742D" w:rsidRPr="004B3E3C">
              <w:t xml:space="preserve"> </w:t>
            </w:r>
            <w:r w:rsidRPr="004B3E3C">
              <w:t>Diagram</w:t>
            </w:r>
          </w:p>
        </w:tc>
        <w:tc>
          <w:tcPr>
            <w:tcW w:w="1134" w:type="dxa"/>
            <w:shd w:val="clear" w:color="auto" w:fill="auto"/>
          </w:tcPr>
          <w:p w14:paraId="7FDB423B" w14:textId="2367233A" w:rsidR="004166CB" w:rsidRPr="004B3E3C" w:rsidRDefault="004166CB" w:rsidP="00CA742D">
            <w:pPr>
              <w:pStyle w:val="TAC"/>
            </w:pPr>
            <w:r w:rsidRPr="004B3E3C">
              <w:t>TE</w:t>
            </w:r>
            <w:r w:rsidR="00CA742D" w:rsidRPr="004B3E3C">
              <w:t xml:space="preserve"> </w:t>
            </w:r>
            <w:r w:rsidRPr="004B3E3C">
              <w:t>Part</w:t>
            </w:r>
          </w:p>
        </w:tc>
        <w:tc>
          <w:tcPr>
            <w:tcW w:w="2809" w:type="dxa"/>
            <w:shd w:val="clear" w:color="auto" w:fill="auto"/>
          </w:tcPr>
          <w:p w14:paraId="1988C2F4" w14:textId="77777777" w:rsidR="004166CB" w:rsidRPr="004B3E3C" w:rsidRDefault="004166CB" w:rsidP="00CA742D">
            <w:pPr>
              <w:pStyle w:val="TAC"/>
            </w:pPr>
            <w:r w:rsidRPr="004B3E3C">
              <w:t>A.3.3.1.1</w:t>
            </w:r>
          </w:p>
        </w:tc>
        <w:tc>
          <w:tcPr>
            <w:tcW w:w="3961" w:type="dxa"/>
            <w:vMerge w:val="restart"/>
          </w:tcPr>
          <w:p w14:paraId="2EABC550" w14:textId="46F9D4B6"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1A6F0828" w14:textId="77777777" w:rsidTr="00CA742D">
        <w:trPr>
          <w:jc w:val="center"/>
        </w:trPr>
        <w:tc>
          <w:tcPr>
            <w:tcW w:w="1701" w:type="dxa"/>
            <w:vMerge/>
            <w:shd w:val="clear" w:color="auto" w:fill="auto"/>
          </w:tcPr>
          <w:p w14:paraId="0ED2ADEF" w14:textId="77777777" w:rsidR="004166CB" w:rsidRPr="004B3E3C" w:rsidRDefault="004166CB" w:rsidP="00CA742D">
            <w:pPr>
              <w:pStyle w:val="TAC"/>
            </w:pPr>
          </w:p>
        </w:tc>
        <w:tc>
          <w:tcPr>
            <w:tcW w:w="1134" w:type="dxa"/>
            <w:shd w:val="clear" w:color="auto" w:fill="auto"/>
          </w:tcPr>
          <w:p w14:paraId="436775A7" w14:textId="731AF363" w:rsidR="004166CB" w:rsidRPr="004B3E3C" w:rsidRDefault="004166CB" w:rsidP="00CA742D">
            <w:pPr>
              <w:pStyle w:val="TAC"/>
            </w:pPr>
            <w:r w:rsidRPr="004B3E3C">
              <w:t>DUT</w:t>
            </w:r>
            <w:r w:rsidR="00CA742D" w:rsidRPr="004B3E3C">
              <w:t xml:space="preserve"> </w:t>
            </w:r>
            <w:r w:rsidRPr="004B3E3C">
              <w:t>Part</w:t>
            </w:r>
          </w:p>
        </w:tc>
        <w:tc>
          <w:tcPr>
            <w:tcW w:w="2809" w:type="dxa"/>
            <w:shd w:val="clear" w:color="auto" w:fill="auto"/>
          </w:tcPr>
          <w:p w14:paraId="73195A9C" w14:textId="77777777" w:rsidR="004166CB" w:rsidRPr="004B3E3C" w:rsidRDefault="004166CB" w:rsidP="00CA742D">
            <w:pPr>
              <w:pStyle w:val="TAC"/>
            </w:pPr>
            <w:r w:rsidRPr="004B3E3C">
              <w:t>A.3.4.1.1</w:t>
            </w:r>
          </w:p>
        </w:tc>
        <w:tc>
          <w:tcPr>
            <w:tcW w:w="3961" w:type="dxa"/>
            <w:vMerge/>
          </w:tcPr>
          <w:p w14:paraId="2EB615CC" w14:textId="77777777" w:rsidR="004166CB" w:rsidRPr="004B3E3C" w:rsidRDefault="004166CB" w:rsidP="00CA742D">
            <w:pPr>
              <w:pStyle w:val="TAC"/>
            </w:pPr>
          </w:p>
        </w:tc>
      </w:tr>
      <w:tr w:rsidR="004166CB" w:rsidRPr="004B3E3C" w14:paraId="1ADDCE79" w14:textId="77777777" w:rsidTr="00CA742D">
        <w:trPr>
          <w:jc w:val="center"/>
        </w:trPr>
        <w:tc>
          <w:tcPr>
            <w:tcW w:w="1701" w:type="dxa"/>
            <w:shd w:val="clear" w:color="auto" w:fill="auto"/>
          </w:tcPr>
          <w:p w14:paraId="3098A03A" w14:textId="162CE80F"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6A47A5A9" w14:textId="77777777" w:rsidR="004166CB" w:rsidRPr="004B3E3C" w:rsidRDefault="004166CB" w:rsidP="00CA742D">
            <w:pPr>
              <w:pStyle w:val="TAC"/>
            </w:pPr>
            <w:r w:rsidRPr="004B3E3C">
              <w:t>N/A</w:t>
            </w:r>
          </w:p>
        </w:tc>
        <w:tc>
          <w:tcPr>
            <w:tcW w:w="3961" w:type="dxa"/>
          </w:tcPr>
          <w:p w14:paraId="59AB475E" w14:textId="77777777" w:rsidR="004166CB" w:rsidRPr="004B3E3C" w:rsidRDefault="004166CB" w:rsidP="00CA742D">
            <w:pPr>
              <w:pStyle w:val="TAC"/>
            </w:pPr>
          </w:p>
        </w:tc>
      </w:tr>
    </w:tbl>
    <w:p w14:paraId="4A46ABF5" w14:textId="77777777" w:rsidR="004166CB" w:rsidRPr="004B3E3C" w:rsidRDefault="004166CB" w:rsidP="004166CB">
      <w:pPr>
        <w:rPr>
          <w:lang w:eastAsia="sv-SE"/>
        </w:rPr>
      </w:pPr>
    </w:p>
    <w:p w14:paraId="143FB218" w14:textId="616E3091" w:rsidR="004166CB" w:rsidRPr="004B3E3C" w:rsidRDefault="004166CB" w:rsidP="004166CB">
      <w:pPr>
        <w:rPr>
          <w:rFonts w:ascii="Arial" w:hAnsi="Arial" w:cs="Arial"/>
          <w:sz w:val="18"/>
          <w:szCs w:val="18"/>
          <w:lang w:eastAsia="sv-SE"/>
        </w:rPr>
      </w:pPr>
      <w:r w:rsidRPr="004B3E3C">
        <w:rPr>
          <w:rFonts w:ascii="Arial" w:hAnsi="Arial" w:cs="Arial"/>
          <w:sz w:val="18"/>
          <w:szCs w:val="18"/>
          <w:lang w:eastAsia="sv-SE"/>
        </w:rPr>
        <w:t xml:space="preserve">PDCCH transmission parameters are given in Table </w:t>
      </w:r>
      <w:r w:rsidRPr="004B3E3C">
        <w:t>5.5.1.3.4.1-</w:t>
      </w:r>
      <w:r w:rsidR="00D51330" w:rsidRPr="004B3E3C">
        <w:t>4</w:t>
      </w:r>
    </w:p>
    <w:p w14:paraId="6A9FFF42" w14:textId="5B4A1B84" w:rsidR="004166CB" w:rsidRPr="004B3E3C" w:rsidRDefault="004166CB" w:rsidP="004166CB">
      <w:pPr>
        <w:pStyle w:val="TH"/>
      </w:pPr>
      <w:r w:rsidRPr="004B3E3C">
        <w:t xml:space="preserve">Table 5.5.1.3.4.1-3: </w:t>
      </w:r>
      <w:r w:rsidR="00D51330" w:rsidRPr="004B3E3C">
        <w:t>Void</w:t>
      </w:r>
    </w:p>
    <w:p w14:paraId="38C479E2" w14:textId="77777777" w:rsidR="004166CB" w:rsidRPr="004B3E3C" w:rsidRDefault="004166CB" w:rsidP="004166CB"/>
    <w:p w14:paraId="6484A6CB" w14:textId="77777777" w:rsidR="004166CB" w:rsidRPr="004B3E3C" w:rsidRDefault="004166CB" w:rsidP="004166CB">
      <w:pPr>
        <w:pStyle w:val="B1"/>
      </w:pPr>
      <w:r w:rsidRPr="004B3E3C">
        <w:t>1. Message contents are defined in clause 5.5.1.3.4.3.</w:t>
      </w:r>
    </w:p>
    <w:p w14:paraId="4FFFB5D4" w14:textId="593488F2"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1FEF5810" w14:textId="77777777" w:rsidR="004166CB" w:rsidRPr="004B3E3C" w:rsidRDefault="004166CB" w:rsidP="004166CB">
      <w:pPr>
        <w:pStyle w:val="B1"/>
      </w:pPr>
      <w:r w:rsidRPr="004B3E3C">
        <w:t xml:space="preserve">3. The test parameters are given in Table 5.5.1.3.4.1-4 below. </w:t>
      </w:r>
    </w:p>
    <w:p w14:paraId="3C1233AE" w14:textId="29E03103" w:rsidR="004166CB" w:rsidRPr="004B3E3C" w:rsidRDefault="004166CB" w:rsidP="004166CB">
      <w:pPr>
        <w:pStyle w:val="B1"/>
      </w:pPr>
      <w:r w:rsidRPr="004B3E3C">
        <w:t xml:space="preserve">4. Downlink signals for NR cell are initially set up according to Annex </w:t>
      </w:r>
      <w:r w:rsidR="0015740A" w:rsidRPr="004B3E3C">
        <w:t>C.1.1 and C.1.2 for this test</w:t>
      </w:r>
      <w:r w:rsidRPr="004B3E3C">
        <w:t>.</w:t>
      </w:r>
    </w:p>
    <w:p w14:paraId="21557A32" w14:textId="437D4E83" w:rsidR="004166CB" w:rsidRPr="004B3E3C" w:rsidRDefault="004166CB" w:rsidP="004166CB">
      <w:pPr>
        <w:pStyle w:val="TH"/>
      </w:pPr>
      <w:r w:rsidRPr="004B3E3C">
        <w:t>Table 5.5.1.3.4.1-4: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1"/>
        <w:gridCol w:w="1325"/>
        <w:gridCol w:w="1750"/>
        <w:gridCol w:w="968"/>
        <w:gridCol w:w="2908"/>
      </w:tblGrid>
      <w:tr w:rsidR="00D51330" w:rsidRPr="004B3E3C" w14:paraId="7D21CB39" w14:textId="77777777" w:rsidTr="00B6694E">
        <w:trPr>
          <w:trHeight w:val="162"/>
          <w:jc w:val="center"/>
        </w:trPr>
        <w:tc>
          <w:tcPr>
            <w:tcW w:w="2674" w:type="pct"/>
            <w:gridSpan w:val="3"/>
            <w:vMerge w:val="restart"/>
            <w:shd w:val="clear" w:color="auto" w:fill="auto"/>
          </w:tcPr>
          <w:p w14:paraId="0CC8DB50" w14:textId="77777777" w:rsidR="00D51330" w:rsidRPr="004B3E3C" w:rsidRDefault="00D51330" w:rsidP="00B6694E">
            <w:pPr>
              <w:pStyle w:val="TAH"/>
            </w:pPr>
            <w:r w:rsidRPr="004B3E3C">
              <w:t>Parameter</w:t>
            </w:r>
          </w:p>
        </w:tc>
        <w:tc>
          <w:tcPr>
            <w:tcW w:w="581" w:type="pct"/>
            <w:vMerge w:val="restart"/>
            <w:shd w:val="clear" w:color="auto" w:fill="auto"/>
          </w:tcPr>
          <w:p w14:paraId="10924456" w14:textId="77777777" w:rsidR="00D51330" w:rsidRPr="004B3E3C" w:rsidRDefault="00D51330" w:rsidP="00B6694E">
            <w:pPr>
              <w:pStyle w:val="TAH"/>
            </w:pPr>
            <w:r w:rsidRPr="004B3E3C">
              <w:t>Unit</w:t>
            </w:r>
          </w:p>
        </w:tc>
        <w:tc>
          <w:tcPr>
            <w:tcW w:w="1745" w:type="pct"/>
            <w:shd w:val="clear" w:color="auto" w:fill="auto"/>
          </w:tcPr>
          <w:p w14:paraId="56545A87" w14:textId="77777777" w:rsidR="00D51330" w:rsidRPr="004B3E3C" w:rsidRDefault="00D51330" w:rsidP="00B6694E">
            <w:pPr>
              <w:pStyle w:val="TAH"/>
            </w:pPr>
            <w:r w:rsidRPr="004B3E3C">
              <w:t>Value</w:t>
            </w:r>
          </w:p>
        </w:tc>
      </w:tr>
      <w:tr w:rsidR="00D51330" w:rsidRPr="004B3E3C" w14:paraId="5D9D669B" w14:textId="77777777" w:rsidTr="00B6694E">
        <w:trPr>
          <w:trHeight w:val="48"/>
          <w:jc w:val="center"/>
        </w:trPr>
        <w:tc>
          <w:tcPr>
            <w:tcW w:w="2674" w:type="pct"/>
            <w:gridSpan w:val="3"/>
            <w:vMerge/>
            <w:shd w:val="clear" w:color="auto" w:fill="auto"/>
          </w:tcPr>
          <w:p w14:paraId="147E5647" w14:textId="77777777" w:rsidR="00D51330" w:rsidRPr="004B3E3C" w:rsidRDefault="00D51330" w:rsidP="00B6694E">
            <w:pPr>
              <w:pStyle w:val="TAH"/>
            </w:pPr>
          </w:p>
        </w:tc>
        <w:tc>
          <w:tcPr>
            <w:tcW w:w="581" w:type="pct"/>
            <w:vMerge/>
            <w:shd w:val="clear" w:color="auto" w:fill="auto"/>
          </w:tcPr>
          <w:p w14:paraId="4DC08BFA" w14:textId="77777777" w:rsidR="00D51330" w:rsidRPr="004B3E3C" w:rsidRDefault="00D51330" w:rsidP="00B6694E">
            <w:pPr>
              <w:pStyle w:val="TAH"/>
            </w:pPr>
          </w:p>
        </w:tc>
        <w:tc>
          <w:tcPr>
            <w:tcW w:w="1745" w:type="pct"/>
            <w:shd w:val="clear" w:color="auto" w:fill="auto"/>
          </w:tcPr>
          <w:p w14:paraId="6EC6D9C6" w14:textId="77777777" w:rsidR="00D51330" w:rsidRPr="004B3E3C" w:rsidRDefault="00D51330" w:rsidP="00B6694E">
            <w:pPr>
              <w:pStyle w:val="TAH"/>
            </w:pPr>
            <w:r w:rsidRPr="004B3E3C">
              <w:t>Test 1</w:t>
            </w:r>
          </w:p>
        </w:tc>
      </w:tr>
      <w:tr w:rsidR="00D51330" w:rsidRPr="004B3E3C" w14:paraId="2B01E909" w14:textId="77777777" w:rsidTr="00B6694E">
        <w:trPr>
          <w:trHeight w:val="63"/>
          <w:jc w:val="center"/>
        </w:trPr>
        <w:tc>
          <w:tcPr>
            <w:tcW w:w="2674" w:type="pct"/>
            <w:gridSpan w:val="3"/>
            <w:shd w:val="clear" w:color="auto" w:fill="auto"/>
          </w:tcPr>
          <w:p w14:paraId="7A7634E0" w14:textId="77777777" w:rsidR="00D51330" w:rsidRPr="004B3E3C" w:rsidRDefault="00D51330" w:rsidP="00B6694E">
            <w:pPr>
              <w:pStyle w:val="TAL"/>
            </w:pPr>
            <w:r w:rsidRPr="004B3E3C">
              <w:t xml:space="preserve">Active E-UTRA PCell </w:t>
            </w:r>
          </w:p>
        </w:tc>
        <w:tc>
          <w:tcPr>
            <w:tcW w:w="581" w:type="pct"/>
            <w:shd w:val="clear" w:color="auto" w:fill="auto"/>
          </w:tcPr>
          <w:p w14:paraId="23D77D26" w14:textId="77777777" w:rsidR="00D51330" w:rsidRPr="004B3E3C" w:rsidRDefault="00D51330" w:rsidP="00B6694E">
            <w:pPr>
              <w:pStyle w:val="TAC"/>
            </w:pPr>
          </w:p>
        </w:tc>
        <w:tc>
          <w:tcPr>
            <w:tcW w:w="1745" w:type="pct"/>
            <w:shd w:val="clear" w:color="auto" w:fill="auto"/>
          </w:tcPr>
          <w:p w14:paraId="1CE8D361" w14:textId="77777777" w:rsidR="00D51330" w:rsidRPr="004B3E3C" w:rsidRDefault="00D51330" w:rsidP="00B6694E">
            <w:pPr>
              <w:pStyle w:val="TAC"/>
            </w:pPr>
            <w:r w:rsidRPr="004B3E3C">
              <w:t>Cell 1</w:t>
            </w:r>
          </w:p>
        </w:tc>
      </w:tr>
      <w:tr w:rsidR="00D51330" w:rsidRPr="004B3E3C" w14:paraId="5079934C" w14:textId="77777777" w:rsidTr="00B6694E">
        <w:trPr>
          <w:trHeight w:val="162"/>
          <w:jc w:val="center"/>
        </w:trPr>
        <w:tc>
          <w:tcPr>
            <w:tcW w:w="2674" w:type="pct"/>
            <w:gridSpan w:val="3"/>
            <w:shd w:val="clear" w:color="auto" w:fill="auto"/>
          </w:tcPr>
          <w:p w14:paraId="0355CBF9" w14:textId="77777777" w:rsidR="00D51330" w:rsidRPr="004B3E3C" w:rsidRDefault="00D51330" w:rsidP="00B6694E">
            <w:pPr>
              <w:pStyle w:val="TAL"/>
            </w:pPr>
            <w:r w:rsidRPr="004B3E3C">
              <w:t>E-UTRA RF Channel Number</w:t>
            </w:r>
          </w:p>
        </w:tc>
        <w:tc>
          <w:tcPr>
            <w:tcW w:w="581" w:type="pct"/>
            <w:shd w:val="clear" w:color="auto" w:fill="auto"/>
          </w:tcPr>
          <w:p w14:paraId="0D7ED0CC" w14:textId="77777777" w:rsidR="00D51330" w:rsidRPr="004B3E3C" w:rsidRDefault="00D51330" w:rsidP="00B6694E">
            <w:pPr>
              <w:pStyle w:val="TAC"/>
            </w:pPr>
          </w:p>
        </w:tc>
        <w:tc>
          <w:tcPr>
            <w:tcW w:w="1745" w:type="pct"/>
            <w:shd w:val="clear" w:color="auto" w:fill="auto"/>
          </w:tcPr>
          <w:p w14:paraId="551CE492" w14:textId="77777777" w:rsidR="00D51330" w:rsidRPr="004B3E3C" w:rsidRDefault="00D51330" w:rsidP="00B6694E">
            <w:pPr>
              <w:pStyle w:val="TAC"/>
            </w:pPr>
            <w:r w:rsidRPr="004B3E3C">
              <w:t>1</w:t>
            </w:r>
          </w:p>
        </w:tc>
      </w:tr>
      <w:tr w:rsidR="00D51330" w:rsidRPr="004B3E3C" w14:paraId="27C01E29" w14:textId="77777777" w:rsidTr="00B6694E">
        <w:trPr>
          <w:trHeight w:val="162"/>
          <w:jc w:val="center"/>
        </w:trPr>
        <w:tc>
          <w:tcPr>
            <w:tcW w:w="2674" w:type="pct"/>
            <w:gridSpan w:val="3"/>
            <w:shd w:val="clear" w:color="auto" w:fill="auto"/>
          </w:tcPr>
          <w:p w14:paraId="6314B7C7" w14:textId="77777777" w:rsidR="00D51330" w:rsidRPr="004B3E3C" w:rsidRDefault="00D51330" w:rsidP="00B6694E">
            <w:pPr>
              <w:pStyle w:val="TAL"/>
            </w:pPr>
            <w:r w:rsidRPr="004B3E3C">
              <w:t>Active PSCell</w:t>
            </w:r>
          </w:p>
        </w:tc>
        <w:tc>
          <w:tcPr>
            <w:tcW w:w="581" w:type="pct"/>
            <w:shd w:val="clear" w:color="auto" w:fill="auto"/>
          </w:tcPr>
          <w:p w14:paraId="2CDB4016" w14:textId="77777777" w:rsidR="00D51330" w:rsidRPr="004B3E3C" w:rsidRDefault="00D51330" w:rsidP="00B6694E">
            <w:pPr>
              <w:pStyle w:val="TAC"/>
            </w:pPr>
          </w:p>
        </w:tc>
        <w:tc>
          <w:tcPr>
            <w:tcW w:w="1745" w:type="pct"/>
            <w:shd w:val="clear" w:color="auto" w:fill="auto"/>
          </w:tcPr>
          <w:p w14:paraId="723649F5" w14:textId="77777777" w:rsidR="00D51330" w:rsidRPr="004B3E3C" w:rsidRDefault="00D51330" w:rsidP="00B6694E">
            <w:pPr>
              <w:pStyle w:val="TAC"/>
            </w:pPr>
            <w:r w:rsidRPr="004B3E3C">
              <w:t>Cell 2</w:t>
            </w:r>
          </w:p>
        </w:tc>
      </w:tr>
      <w:tr w:rsidR="00D51330" w:rsidRPr="004B3E3C" w14:paraId="2A460E68" w14:textId="77777777" w:rsidTr="00B6694E">
        <w:trPr>
          <w:trHeight w:val="61"/>
          <w:jc w:val="center"/>
        </w:trPr>
        <w:tc>
          <w:tcPr>
            <w:tcW w:w="2674" w:type="pct"/>
            <w:gridSpan w:val="3"/>
            <w:shd w:val="clear" w:color="auto" w:fill="auto"/>
          </w:tcPr>
          <w:p w14:paraId="1051E2F0" w14:textId="77777777" w:rsidR="00D51330" w:rsidRPr="004B3E3C" w:rsidRDefault="00D51330" w:rsidP="00B6694E">
            <w:pPr>
              <w:pStyle w:val="TAL"/>
            </w:pPr>
            <w:r w:rsidRPr="004B3E3C">
              <w:t>RF Channel Number</w:t>
            </w:r>
          </w:p>
        </w:tc>
        <w:tc>
          <w:tcPr>
            <w:tcW w:w="581" w:type="pct"/>
            <w:shd w:val="clear" w:color="auto" w:fill="auto"/>
          </w:tcPr>
          <w:p w14:paraId="307BD513" w14:textId="77777777" w:rsidR="00D51330" w:rsidRPr="004B3E3C" w:rsidRDefault="00D51330" w:rsidP="00B6694E">
            <w:pPr>
              <w:pStyle w:val="TAC"/>
            </w:pPr>
          </w:p>
        </w:tc>
        <w:tc>
          <w:tcPr>
            <w:tcW w:w="1745" w:type="pct"/>
            <w:shd w:val="clear" w:color="auto" w:fill="auto"/>
          </w:tcPr>
          <w:p w14:paraId="19AA031C" w14:textId="77777777" w:rsidR="00D51330" w:rsidRPr="004B3E3C" w:rsidRDefault="00D51330" w:rsidP="00B6694E">
            <w:pPr>
              <w:pStyle w:val="TAC"/>
            </w:pPr>
            <w:r w:rsidRPr="004B3E3C">
              <w:t>2</w:t>
            </w:r>
          </w:p>
        </w:tc>
      </w:tr>
      <w:tr w:rsidR="00D51330" w:rsidRPr="004B3E3C" w14:paraId="4B30B383" w14:textId="77777777" w:rsidTr="00B6694E">
        <w:trPr>
          <w:trHeight w:val="61"/>
          <w:jc w:val="center"/>
        </w:trPr>
        <w:tc>
          <w:tcPr>
            <w:tcW w:w="1624" w:type="pct"/>
            <w:gridSpan w:val="2"/>
            <w:shd w:val="clear" w:color="auto" w:fill="auto"/>
          </w:tcPr>
          <w:p w14:paraId="5CA37F53" w14:textId="77777777" w:rsidR="00D51330" w:rsidRPr="004B3E3C" w:rsidRDefault="00D51330" w:rsidP="00B6694E">
            <w:pPr>
              <w:pStyle w:val="TAL"/>
            </w:pPr>
            <w:r w:rsidRPr="004B3E3C">
              <w:t>Duplex mode</w:t>
            </w:r>
          </w:p>
        </w:tc>
        <w:tc>
          <w:tcPr>
            <w:tcW w:w="1050" w:type="pct"/>
            <w:shd w:val="clear" w:color="auto" w:fill="auto"/>
          </w:tcPr>
          <w:p w14:paraId="0758814D" w14:textId="77777777" w:rsidR="00D51330" w:rsidRPr="004B3E3C" w:rsidRDefault="00D51330" w:rsidP="00B6694E">
            <w:pPr>
              <w:pStyle w:val="TAL"/>
            </w:pPr>
            <w:r w:rsidRPr="004B3E3C">
              <w:t>Config 1, 2</w:t>
            </w:r>
          </w:p>
        </w:tc>
        <w:tc>
          <w:tcPr>
            <w:tcW w:w="581" w:type="pct"/>
            <w:shd w:val="clear" w:color="auto" w:fill="auto"/>
          </w:tcPr>
          <w:p w14:paraId="69651AE5" w14:textId="77777777" w:rsidR="00D51330" w:rsidRPr="004B3E3C" w:rsidRDefault="00D51330" w:rsidP="00B6694E">
            <w:pPr>
              <w:pStyle w:val="TAC"/>
            </w:pPr>
          </w:p>
        </w:tc>
        <w:tc>
          <w:tcPr>
            <w:tcW w:w="1745" w:type="pct"/>
            <w:shd w:val="clear" w:color="auto" w:fill="auto"/>
          </w:tcPr>
          <w:p w14:paraId="66C5BEAC" w14:textId="77777777" w:rsidR="00D51330" w:rsidRPr="004B3E3C" w:rsidRDefault="00D51330" w:rsidP="00B6694E">
            <w:pPr>
              <w:pStyle w:val="TAC"/>
            </w:pPr>
            <w:r w:rsidRPr="004B3E3C">
              <w:t>TDD</w:t>
            </w:r>
          </w:p>
        </w:tc>
      </w:tr>
      <w:tr w:rsidR="00D51330" w:rsidRPr="004B3E3C" w14:paraId="1942E361" w14:textId="77777777" w:rsidTr="00B6694E">
        <w:trPr>
          <w:trHeight w:val="61"/>
          <w:jc w:val="center"/>
        </w:trPr>
        <w:tc>
          <w:tcPr>
            <w:tcW w:w="1624" w:type="pct"/>
            <w:gridSpan w:val="2"/>
            <w:shd w:val="clear" w:color="auto" w:fill="auto"/>
          </w:tcPr>
          <w:p w14:paraId="26637911" w14:textId="77777777" w:rsidR="00D51330" w:rsidRPr="004B3E3C" w:rsidRDefault="00D51330" w:rsidP="00B6694E">
            <w:pPr>
              <w:pStyle w:val="TAL"/>
            </w:pPr>
            <w:r w:rsidRPr="004B3E3C">
              <w:rPr>
                <w:rFonts w:cs="Arial"/>
                <w:szCs w:val="16"/>
              </w:rPr>
              <w:t>BW</w:t>
            </w:r>
            <w:r w:rsidRPr="004B3E3C">
              <w:rPr>
                <w:rFonts w:cs="Arial"/>
                <w:szCs w:val="16"/>
                <w:vertAlign w:val="subscript"/>
              </w:rPr>
              <w:t>channel</w:t>
            </w:r>
          </w:p>
        </w:tc>
        <w:tc>
          <w:tcPr>
            <w:tcW w:w="1050" w:type="pct"/>
            <w:shd w:val="clear" w:color="auto" w:fill="auto"/>
          </w:tcPr>
          <w:p w14:paraId="512837CC" w14:textId="77777777" w:rsidR="00D51330" w:rsidRPr="004B3E3C" w:rsidRDefault="00D51330" w:rsidP="00B6694E">
            <w:pPr>
              <w:pStyle w:val="TAL"/>
            </w:pPr>
            <w:r w:rsidRPr="004B3E3C">
              <w:t>Config 1, 2</w:t>
            </w:r>
          </w:p>
        </w:tc>
        <w:tc>
          <w:tcPr>
            <w:tcW w:w="581" w:type="pct"/>
            <w:shd w:val="clear" w:color="auto" w:fill="auto"/>
          </w:tcPr>
          <w:p w14:paraId="0EF176E9" w14:textId="77777777" w:rsidR="00D51330" w:rsidRPr="004B3E3C" w:rsidRDefault="00D51330" w:rsidP="00B6694E">
            <w:pPr>
              <w:pStyle w:val="TAC"/>
            </w:pPr>
          </w:p>
        </w:tc>
        <w:tc>
          <w:tcPr>
            <w:tcW w:w="1745" w:type="pct"/>
            <w:shd w:val="clear" w:color="auto" w:fill="auto"/>
          </w:tcPr>
          <w:p w14:paraId="606B8E67" w14:textId="77777777" w:rsidR="00D51330" w:rsidRPr="004B3E3C" w:rsidRDefault="00D51330" w:rsidP="00B6694E">
            <w:pPr>
              <w:pStyle w:val="TAC"/>
            </w:pPr>
            <w:r w:rsidRPr="004B3E3C">
              <w:rPr>
                <w:rFonts w:eastAsia="Malgun Gothic"/>
                <w:szCs w:val="18"/>
              </w:rPr>
              <w:t>10</w:t>
            </w:r>
            <w:r w:rsidRPr="004B3E3C">
              <w:rPr>
                <w:szCs w:val="18"/>
                <w:lang w:eastAsia="zh-CN"/>
              </w:rPr>
              <w:t>0</w:t>
            </w:r>
            <w:r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w:t>
            </w:r>
            <w:r w:rsidRPr="004B3E3C">
              <w:rPr>
                <w:rFonts w:cs="Arial"/>
                <w:szCs w:val="18"/>
                <w:lang w:eastAsia="zh-CN"/>
              </w:rPr>
              <w:t>66</w:t>
            </w:r>
          </w:p>
        </w:tc>
      </w:tr>
      <w:tr w:rsidR="00D51330" w:rsidRPr="004B3E3C" w14:paraId="6B0D7CF5" w14:textId="77777777" w:rsidTr="00B6694E">
        <w:trPr>
          <w:trHeight w:val="61"/>
          <w:jc w:val="center"/>
        </w:trPr>
        <w:tc>
          <w:tcPr>
            <w:tcW w:w="1624" w:type="pct"/>
            <w:gridSpan w:val="2"/>
            <w:shd w:val="clear" w:color="auto" w:fill="auto"/>
          </w:tcPr>
          <w:p w14:paraId="3619D189" w14:textId="77777777" w:rsidR="00D51330" w:rsidRPr="004B3E3C" w:rsidRDefault="00D51330" w:rsidP="00B6694E">
            <w:pPr>
              <w:pStyle w:val="TAL"/>
              <w:rPr>
                <w:rFonts w:cs="Arial"/>
                <w:bCs/>
              </w:rPr>
            </w:pPr>
            <w:r w:rsidRPr="004B3E3C">
              <w:t>Data RBs allocated</w:t>
            </w:r>
          </w:p>
        </w:tc>
        <w:tc>
          <w:tcPr>
            <w:tcW w:w="1050" w:type="pct"/>
            <w:shd w:val="clear" w:color="auto" w:fill="auto"/>
          </w:tcPr>
          <w:p w14:paraId="178851AF" w14:textId="77777777" w:rsidR="00D51330" w:rsidRPr="004B3E3C" w:rsidRDefault="00D51330" w:rsidP="00B6694E">
            <w:pPr>
              <w:pStyle w:val="TAL"/>
            </w:pPr>
            <w:r w:rsidRPr="004B3E3C">
              <w:t>Config 1, 2</w:t>
            </w:r>
          </w:p>
        </w:tc>
        <w:tc>
          <w:tcPr>
            <w:tcW w:w="581" w:type="pct"/>
            <w:shd w:val="clear" w:color="auto" w:fill="auto"/>
          </w:tcPr>
          <w:p w14:paraId="63B2630A" w14:textId="77777777" w:rsidR="00D51330" w:rsidRPr="004B3E3C" w:rsidRDefault="00D51330" w:rsidP="00B6694E">
            <w:pPr>
              <w:pStyle w:val="TAC"/>
            </w:pPr>
          </w:p>
        </w:tc>
        <w:tc>
          <w:tcPr>
            <w:tcW w:w="1745" w:type="pct"/>
            <w:shd w:val="clear" w:color="auto" w:fill="auto"/>
          </w:tcPr>
          <w:p w14:paraId="4D8E66E0" w14:textId="77777777" w:rsidR="00D51330" w:rsidRPr="004B3E3C" w:rsidRDefault="00D51330" w:rsidP="00B6694E">
            <w:pPr>
              <w:pStyle w:val="TAC"/>
            </w:pPr>
            <w:r w:rsidRPr="004B3E3C">
              <w:rPr>
                <w:rFonts w:eastAsia="Malgun Gothic"/>
                <w:szCs w:val="18"/>
              </w:rPr>
              <w:t>66</w:t>
            </w:r>
          </w:p>
        </w:tc>
      </w:tr>
      <w:tr w:rsidR="00D51330" w:rsidRPr="004B3E3C" w14:paraId="4A7B0C23" w14:textId="77777777" w:rsidTr="00B6694E">
        <w:trPr>
          <w:trHeight w:val="61"/>
          <w:jc w:val="center"/>
        </w:trPr>
        <w:tc>
          <w:tcPr>
            <w:tcW w:w="1624" w:type="pct"/>
            <w:gridSpan w:val="2"/>
            <w:shd w:val="clear" w:color="auto" w:fill="auto"/>
            <w:vAlign w:val="center"/>
          </w:tcPr>
          <w:p w14:paraId="7F7FBE2F" w14:textId="77777777" w:rsidR="00D51330" w:rsidRPr="004B3E3C" w:rsidRDefault="00D51330" w:rsidP="00B6694E">
            <w:pPr>
              <w:pStyle w:val="TAL"/>
            </w:pPr>
            <w:r w:rsidRPr="004B3E3C">
              <w:rPr>
                <w:rFonts w:cs="Arial"/>
                <w:bCs/>
              </w:rPr>
              <w:t>DL initial BWP configuration</w:t>
            </w:r>
          </w:p>
        </w:tc>
        <w:tc>
          <w:tcPr>
            <w:tcW w:w="1050" w:type="pct"/>
            <w:shd w:val="clear" w:color="auto" w:fill="auto"/>
          </w:tcPr>
          <w:p w14:paraId="62B00297" w14:textId="77777777" w:rsidR="00D51330" w:rsidRPr="004B3E3C" w:rsidRDefault="00D51330" w:rsidP="00B6694E">
            <w:pPr>
              <w:pStyle w:val="TAL"/>
            </w:pPr>
            <w:r w:rsidRPr="004B3E3C">
              <w:t>Config 1, 2</w:t>
            </w:r>
          </w:p>
        </w:tc>
        <w:tc>
          <w:tcPr>
            <w:tcW w:w="581" w:type="pct"/>
            <w:shd w:val="clear" w:color="auto" w:fill="auto"/>
          </w:tcPr>
          <w:p w14:paraId="15603BE4" w14:textId="77777777" w:rsidR="00D51330" w:rsidRPr="004B3E3C" w:rsidRDefault="00D51330" w:rsidP="00B6694E">
            <w:pPr>
              <w:pStyle w:val="TAC"/>
            </w:pPr>
          </w:p>
        </w:tc>
        <w:tc>
          <w:tcPr>
            <w:tcW w:w="1745" w:type="pct"/>
            <w:shd w:val="clear" w:color="auto" w:fill="auto"/>
          </w:tcPr>
          <w:p w14:paraId="27E655EC" w14:textId="77777777" w:rsidR="00D51330" w:rsidRPr="004B3E3C" w:rsidRDefault="00D51330" w:rsidP="00B6694E">
            <w:pPr>
              <w:pStyle w:val="TAC"/>
            </w:pPr>
            <w:r w:rsidRPr="004B3E3C">
              <w:t>DLBWP.0.1</w:t>
            </w:r>
          </w:p>
        </w:tc>
      </w:tr>
      <w:tr w:rsidR="00D51330" w:rsidRPr="004B3E3C" w14:paraId="3A3EB0AB" w14:textId="77777777" w:rsidTr="00B6694E">
        <w:trPr>
          <w:trHeight w:val="61"/>
          <w:jc w:val="center"/>
        </w:trPr>
        <w:tc>
          <w:tcPr>
            <w:tcW w:w="1624" w:type="pct"/>
            <w:gridSpan w:val="2"/>
            <w:shd w:val="clear" w:color="auto" w:fill="auto"/>
            <w:vAlign w:val="center"/>
          </w:tcPr>
          <w:p w14:paraId="6D8D668A" w14:textId="77777777" w:rsidR="00D51330" w:rsidRPr="004B3E3C" w:rsidRDefault="00D51330" w:rsidP="00B6694E">
            <w:pPr>
              <w:pStyle w:val="TAL"/>
            </w:pPr>
            <w:r w:rsidRPr="004B3E3C">
              <w:rPr>
                <w:rFonts w:cs="Arial"/>
                <w:bCs/>
              </w:rPr>
              <w:t>DL dedicated BWP configuration</w:t>
            </w:r>
          </w:p>
        </w:tc>
        <w:tc>
          <w:tcPr>
            <w:tcW w:w="1050" w:type="pct"/>
            <w:shd w:val="clear" w:color="auto" w:fill="auto"/>
          </w:tcPr>
          <w:p w14:paraId="64A3B571" w14:textId="77777777" w:rsidR="00D51330" w:rsidRPr="004B3E3C" w:rsidRDefault="00D51330" w:rsidP="00B6694E">
            <w:pPr>
              <w:pStyle w:val="TAL"/>
            </w:pPr>
            <w:r w:rsidRPr="004B3E3C">
              <w:t>Config 1, 2</w:t>
            </w:r>
          </w:p>
        </w:tc>
        <w:tc>
          <w:tcPr>
            <w:tcW w:w="581" w:type="pct"/>
            <w:shd w:val="clear" w:color="auto" w:fill="auto"/>
          </w:tcPr>
          <w:p w14:paraId="77748CE2" w14:textId="77777777" w:rsidR="00D51330" w:rsidRPr="004B3E3C" w:rsidRDefault="00D51330" w:rsidP="00B6694E">
            <w:pPr>
              <w:pStyle w:val="TAC"/>
            </w:pPr>
          </w:p>
        </w:tc>
        <w:tc>
          <w:tcPr>
            <w:tcW w:w="1745" w:type="pct"/>
            <w:shd w:val="clear" w:color="auto" w:fill="auto"/>
          </w:tcPr>
          <w:p w14:paraId="4D4DBC54" w14:textId="77777777" w:rsidR="00D51330" w:rsidRPr="004B3E3C" w:rsidRDefault="00D51330" w:rsidP="00B6694E">
            <w:pPr>
              <w:pStyle w:val="TAC"/>
            </w:pPr>
            <w:r w:rsidRPr="004B3E3C">
              <w:t>DLBWP.1.1</w:t>
            </w:r>
          </w:p>
        </w:tc>
      </w:tr>
      <w:tr w:rsidR="00D51330" w:rsidRPr="004B3E3C" w14:paraId="5E4C63EB" w14:textId="77777777" w:rsidTr="00B6694E">
        <w:trPr>
          <w:trHeight w:val="61"/>
          <w:jc w:val="center"/>
        </w:trPr>
        <w:tc>
          <w:tcPr>
            <w:tcW w:w="1624" w:type="pct"/>
            <w:gridSpan w:val="2"/>
            <w:shd w:val="clear" w:color="auto" w:fill="auto"/>
            <w:vAlign w:val="center"/>
          </w:tcPr>
          <w:p w14:paraId="120C54E9" w14:textId="77777777" w:rsidR="00D51330" w:rsidRPr="004B3E3C" w:rsidRDefault="00D51330" w:rsidP="00B6694E">
            <w:pPr>
              <w:pStyle w:val="TAL"/>
              <w:rPr>
                <w:rFonts w:cs="Arial"/>
                <w:bCs/>
              </w:rPr>
            </w:pPr>
            <w:r w:rsidRPr="004B3E3C">
              <w:rPr>
                <w:rFonts w:cs="Arial"/>
                <w:bCs/>
              </w:rPr>
              <w:t>UL initial BWP configuration</w:t>
            </w:r>
          </w:p>
        </w:tc>
        <w:tc>
          <w:tcPr>
            <w:tcW w:w="1050" w:type="pct"/>
            <w:shd w:val="clear" w:color="auto" w:fill="auto"/>
          </w:tcPr>
          <w:p w14:paraId="7E221860" w14:textId="77777777" w:rsidR="00D51330" w:rsidRPr="004B3E3C" w:rsidRDefault="00D51330" w:rsidP="00B6694E">
            <w:pPr>
              <w:pStyle w:val="TAL"/>
            </w:pPr>
            <w:r w:rsidRPr="004B3E3C">
              <w:t>Config 1, 2</w:t>
            </w:r>
          </w:p>
        </w:tc>
        <w:tc>
          <w:tcPr>
            <w:tcW w:w="581" w:type="pct"/>
            <w:shd w:val="clear" w:color="auto" w:fill="auto"/>
          </w:tcPr>
          <w:p w14:paraId="7D0E21BE" w14:textId="77777777" w:rsidR="00D51330" w:rsidRPr="004B3E3C" w:rsidRDefault="00D51330" w:rsidP="00B6694E">
            <w:pPr>
              <w:pStyle w:val="TAC"/>
            </w:pPr>
          </w:p>
        </w:tc>
        <w:tc>
          <w:tcPr>
            <w:tcW w:w="1745" w:type="pct"/>
            <w:shd w:val="clear" w:color="auto" w:fill="auto"/>
          </w:tcPr>
          <w:p w14:paraId="2231746E" w14:textId="77777777" w:rsidR="00D51330" w:rsidRPr="004B3E3C" w:rsidRDefault="00D51330" w:rsidP="00B6694E">
            <w:pPr>
              <w:pStyle w:val="TAC"/>
            </w:pPr>
            <w:r w:rsidRPr="004B3E3C">
              <w:t>ULBWP.0.1</w:t>
            </w:r>
          </w:p>
        </w:tc>
      </w:tr>
      <w:tr w:rsidR="00D51330" w:rsidRPr="004B3E3C" w14:paraId="154CF31D" w14:textId="77777777" w:rsidTr="00B6694E">
        <w:trPr>
          <w:trHeight w:val="61"/>
          <w:jc w:val="center"/>
        </w:trPr>
        <w:tc>
          <w:tcPr>
            <w:tcW w:w="1624" w:type="pct"/>
            <w:gridSpan w:val="2"/>
            <w:shd w:val="clear" w:color="auto" w:fill="auto"/>
            <w:vAlign w:val="center"/>
          </w:tcPr>
          <w:p w14:paraId="33A224E9" w14:textId="77777777" w:rsidR="00D51330" w:rsidRPr="004B3E3C" w:rsidRDefault="00D51330" w:rsidP="00B6694E">
            <w:pPr>
              <w:pStyle w:val="TAL"/>
            </w:pPr>
            <w:r w:rsidRPr="004B3E3C">
              <w:rPr>
                <w:rFonts w:cs="Arial"/>
                <w:bCs/>
              </w:rPr>
              <w:t>UL dedicated BWP configuration</w:t>
            </w:r>
          </w:p>
        </w:tc>
        <w:tc>
          <w:tcPr>
            <w:tcW w:w="1050" w:type="pct"/>
            <w:shd w:val="clear" w:color="auto" w:fill="auto"/>
          </w:tcPr>
          <w:p w14:paraId="6E6EBFC1" w14:textId="77777777" w:rsidR="00D51330" w:rsidRPr="004B3E3C" w:rsidRDefault="00D51330" w:rsidP="00B6694E">
            <w:pPr>
              <w:pStyle w:val="TAL"/>
            </w:pPr>
            <w:r w:rsidRPr="004B3E3C">
              <w:t>Config 1, 2</w:t>
            </w:r>
          </w:p>
        </w:tc>
        <w:tc>
          <w:tcPr>
            <w:tcW w:w="581" w:type="pct"/>
            <w:shd w:val="clear" w:color="auto" w:fill="auto"/>
          </w:tcPr>
          <w:p w14:paraId="29BF4966" w14:textId="77777777" w:rsidR="00D51330" w:rsidRPr="004B3E3C" w:rsidRDefault="00D51330" w:rsidP="00B6694E">
            <w:pPr>
              <w:pStyle w:val="TAC"/>
            </w:pPr>
          </w:p>
        </w:tc>
        <w:tc>
          <w:tcPr>
            <w:tcW w:w="1745" w:type="pct"/>
            <w:shd w:val="clear" w:color="auto" w:fill="auto"/>
          </w:tcPr>
          <w:p w14:paraId="2A6F9251" w14:textId="77777777" w:rsidR="00D51330" w:rsidRPr="004B3E3C" w:rsidRDefault="00D51330" w:rsidP="00B6694E">
            <w:pPr>
              <w:pStyle w:val="TAC"/>
            </w:pPr>
            <w:r w:rsidRPr="004B3E3C">
              <w:rPr>
                <w:lang w:eastAsia="zh-CN"/>
              </w:rPr>
              <w:t>ULBWP.1.1</w:t>
            </w:r>
          </w:p>
        </w:tc>
      </w:tr>
      <w:tr w:rsidR="00D51330" w:rsidRPr="004B3E3C" w14:paraId="47C55120" w14:textId="77777777" w:rsidTr="00B6694E">
        <w:trPr>
          <w:trHeight w:val="61"/>
          <w:jc w:val="center"/>
        </w:trPr>
        <w:tc>
          <w:tcPr>
            <w:tcW w:w="1624" w:type="pct"/>
            <w:gridSpan w:val="2"/>
            <w:shd w:val="clear" w:color="auto" w:fill="auto"/>
            <w:vAlign w:val="center"/>
          </w:tcPr>
          <w:p w14:paraId="4417502A" w14:textId="77777777" w:rsidR="00D51330" w:rsidRPr="004B3E3C" w:rsidRDefault="00D51330" w:rsidP="00B6694E">
            <w:pPr>
              <w:pStyle w:val="TAL"/>
              <w:rPr>
                <w:rFonts w:cs="Arial"/>
                <w:bCs/>
              </w:rPr>
            </w:pPr>
            <w:r w:rsidRPr="004B3E3C">
              <w:t>TDD Configuration</w:t>
            </w:r>
          </w:p>
        </w:tc>
        <w:tc>
          <w:tcPr>
            <w:tcW w:w="1050" w:type="pct"/>
            <w:shd w:val="clear" w:color="auto" w:fill="auto"/>
          </w:tcPr>
          <w:p w14:paraId="4D6B30AD" w14:textId="77777777" w:rsidR="00D51330" w:rsidRPr="004B3E3C" w:rsidRDefault="00D51330" w:rsidP="00B6694E">
            <w:pPr>
              <w:pStyle w:val="TAL"/>
            </w:pPr>
            <w:r w:rsidRPr="004B3E3C">
              <w:t>Config 1, 2</w:t>
            </w:r>
          </w:p>
        </w:tc>
        <w:tc>
          <w:tcPr>
            <w:tcW w:w="581" w:type="pct"/>
            <w:shd w:val="clear" w:color="auto" w:fill="auto"/>
          </w:tcPr>
          <w:p w14:paraId="24373963" w14:textId="77777777" w:rsidR="00D51330" w:rsidRPr="004B3E3C" w:rsidRDefault="00D51330" w:rsidP="00B6694E">
            <w:pPr>
              <w:pStyle w:val="TAC"/>
            </w:pPr>
          </w:p>
        </w:tc>
        <w:tc>
          <w:tcPr>
            <w:tcW w:w="1745" w:type="pct"/>
            <w:shd w:val="clear" w:color="auto" w:fill="auto"/>
          </w:tcPr>
          <w:p w14:paraId="75A14AF3" w14:textId="77777777" w:rsidR="00D51330" w:rsidRPr="004B3E3C" w:rsidRDefault="00D51330" w:rsidP="00B6694E">
            <w:pPr>
              <w:pStyle w:val="TAC"/>
            </w:pPr>
            <w:r w:rsidRPr="004B3E3C">
              <w:rPr>
                <w:lang w:eastAsia="ja-JP"/>
              </w:rPr>
              <w:t>TDDConf.3.1</w:t>
            </w:r>
          </w:p>
        </w:tc>
      </w:tr>
      <w:tr w:rsidR="00D51330" w:rsidRPr="004B3E3C" w14:paraId="792D2271" w14:textId="77777777" w:rsidTr="00B6694E">
        <w:trPr>
          <w:trHeight w:val="61"/>
          <w:jc w:val="center"/>
        </w:trPr>
        <w:tc>
          <w:tcPr>
            <w:tcW w:w="1624" w:type="pct"/>
            <w:gridSpan w:val="2"/>
            <w:shd w:val="clear" w:color="auto" w:fill="auto"/>
            <w:vAlign w:val="center"/>
          </w:tcPr>
          <w:p w14:paraId="77C61469" w14:textId="3A64B79D" w:rsidR="00D51330" w:rsidRPr="004B3E3C" w:rsidRDefault="002C0847" w:rsidP="00B6694E">
            <w:pPr>
              <w:pStyle w:val="TAL"/>
              <w:rPr>
                <w:rFonts w:cs="Arial"/>
                <w:bCs/>
              </w:rPr>
            </w:pPr>
            <w:r w:rsidRPr="004B3E3C">
              <w:t xml:space="preserve">RMSI </w:t>
            </w:r>
            <w:r w:rsidR="00D51330" w:rsidRPr="004B3E3C">
              <w:t>CORESET Reference Channel</w:t>
            </w:r>
          </w:p>
        </w:tc>
        <w:tc>
          <w:tcPr>
            <w:tcW w:w="1050" w:type="pct"/>
            <w:shd w:val="clear" w:color="auto" w:fill="auto"/>
          </w:tcPr>
          <w:p w14:paraId="0509ED8B" w14:textId="77777777" w:rsidR="00D51330" w:rsidRPr="004B3E3C" w:rsidRDefault="00D51330" w:rsidP="00B6694E">
            <w:pPr>
              <w:pStyle w:val="TAL"/>
            </w:pPr>
            <w:r w:rsidRPr="004B3E3C">
              <w:t>Config 1, 2</w:t>
            </w:r>
          </w:p>
        </w:tc>
        <w:tc>
          <w:tcPr>
            <w:tcW w:w="581" w:type="pct"/>
            <w:shd w:val="clear" w:color="auto" w:fill="auto"/>
          </w:tcPr>
          <w:p w14:paraId="68EAA876" w14:textId="77777777" w:rsidR="00D51330" w:rsidRPr="004B3E3C" w:rsidRDefault="00D51330" w:rsidP="00B6694E">
            <w:pPr>
              <w:pStyle w:val="TAC"/>
            </w:pPr>
          </w:p>
        </w:tc>
        <w:tc>
          <w:tcPr>
            <w:tcW w:w="1745" w:type="pct"/>
            <w:shd w:val="clear" w:color="auto" w:fill="auto"/>
          </w:tcPr>
          <w:p w14:paraId="0D4DB533" w14:textId="77777777" w:rsidR="00D51330" w:rsidRPr="004B3E3C" w:rsidRDefault="00D51330" w:rsidP="00B6694E">
            <w:pPr>
              <w:pStyle w:val="TAC"/>
            </w:pPr>
            <w:r w:rsidRPr="004B3E3C">
              <w:rPr>
                <w:rFonts w:cs="Arial"/>
                <w:szCs w:val="16"/>
                <w:lang w:eastAsia="zh-CN"/>
              </w:rPr>
              <w:t xml:space="preserve">CR.3.1 TDD  </w:t>
            </w:r>
          </w:p>
        </w:tc>
      </w:tr>
      <w:tr w:rsidR="00F80275" w:rsidRPr="004B3E3C" w14:paraId="5ED80BD3" w14:textId="77777777" w:rsidTr="00B6694E">
        <w:trPr>
          <w:trHeight w:val="61"/>
          <w:jc w:val="center"/>
        </w:trPr>
        <w:tc>
          <w:tcPr>
            <w:tcW w:w="1624" w:type="pct"/>
            <w:gridSpan w:val="2"/>
            <w:shd w:val="clear" w:color="auto" w:fill="auto"/>
            <w:vAlign w:val="center"/>
          </w:tcPr>
          <w:p w14:paraId="0F6A8D19" w14:textId="0132A327" w:rsidR="00F80275" w:rsidRPr="004B3E3C" w:rsidRDefault="00F80275" w:rsidP="00F80275">
            <w:pPr>
              <w:pStyle w:val="TAL"/>
            </w:pPr>
            <w:r w:rsidRPr="004B3E3C">
              <w:t>Dedicated CORESET Reference Channel</w:t>
            </w:r>
          </w:p>
        </w:tc>
        <w:tc>
          <w:tcPr>
            <w:tcW w:w="1050" w:type="pct"/>
            <w:shd w:val="clear" w:color="auto" w:fill="auto"/>
          </w:tcPr>
          <w:p w14:paraId="05B3BCB8" w14:textId="0EA9D1B5" w:rsidR="00F80275" w:rsidRPr="004B3E3C" w:rsidRDefault="00F80275" w:rsidP="00F80275">
            <w:pPr>
              <w:pStyle w:val="TAL"/>
            </w:pPr>
            <w:r w:rsidRPr="004B3E3C">
              <w:t>Config 1, 2</w:t>
            </w:r>
          </w:p>
        </w:tc>
        <w:tc>
          <w:tcPr>
            <w:tcW w:w="581" w:type="pct"/>
            <w:shd w:val="clear" w:color="auto" w:fill="auto"/>
          </w:tcPr>
          <w:p w14:paraId="5B5BA101" w14:textId="77777777" w:rsidR="00F80275" w:rsidRPr="004B3E3C" w:rsidRDefault="00F80275" w:rsidP="00F80275">
            <w:pPr>
              <w:pStyle w:val="TAC"/>
            </w:pPr>
          </w:p>
        </w:tc>
        <w:tc>
          <w:tcPr>
            <w:tcW w:w="1745" w:type="pct"/>
            <w:shd w:val="clear" w:color="auto" w:fill="auto"/>
          </w:tcPr>
          <w:p w14:paraId="653C8C1C" w14:textId="23DED71F" w:rsidR="00F80275" w:rsidRPr="004B3E3C" w:rsidRDefault="00F80275" w:rsidP="00F80275">
            <w:pPr>
              <w:pStyle w:val="TAC"/>
              <w:rPr>
                <w:rFonts w:cs="Arial"/>
                <w:szCs w:val="16"/>
                <w:lang w:eastAsia="zh-CN"/>
              </w:rPr>
            </w:pPr>
            <w:r w:rsidRPr="004B3E3C">
              <w:rPr>
                <w:rFonts w:cs="Arial"/>
                <w:szCs w:val="16"/>
                <w:lang w:eastAsia="zh-CN"/>
              </w:rPr>
              <w:t xml:space="preserve">CCR.3.4 TDD </w:t>
            </w:r>
          </w:p>
        </w:tc>
      </w:tr>
      <w:tr w:rsidR="00F80275" w:rsidRPr="004B3E3C" w14:paraId="0C7BC525" w14:textId="77777777" w:rsidTr="00B6694E">
        <w:trPr>
          <w:trHeight w:val="61"/>
          <w:jc w:val="center"/>
        </w:trPr>
        <w:tc>
          <w:tcPr>
            <w:tcW w:w="1624" w:type="pct"/>
            <w:gridSpan w:val="2"/>
            <w:shd w:val="clear" w:color="auto" w:fill="auto"/>
            <w:vAlign w:val="center"/>
          </w:tcPr>
          <w:p w14:paraId="538F3CBD" w14:textId="77777777" w:rsidR="00F80275" w:rsidRPr="004B3E3C" w:rsidRDefault="00F80275" w:rsidP="00F80275">
            <w:pPr>
              <w:pStyle w:val="TAL"/>
              <w:rPr>
                <w:rFonts w:cs="Arial"/>
                <w:bCs/>
              </w:rPr>
            </w:pPr>
            <w:r w:rsidRPr="004B3E3C">
              <w:t>SSB Configuration</w:t>
            </w:r>
          </w:p>
        </w:tc>
        <w:tc>
          <w:tcPr>
            <w:tcW w:w="1050" w:type="pct"/>
            <w:shd w:val="clear" w:color="auto" w:fill="auto"/>
          </w:tcPr>
          <w:p w14:paraId="391A09E2" w14:textId="77777777" w:rsidR="00F80275" w:rsidRPr="004B3E3C" w:rsidRDefault="00F80275" w:rsidP="00F80275">
            <w:pPr>
              <w:pStyle w:val="TAL"/>
            </w:pPr>
            <w:r w:rsidRPr="004B3E3C">
              <w:t>Config 1, 2</w:t>
            </w:r>
          </w:p>
        </w:tc>
        <w:tc>
          <w:tcPr>
            <w:tcW w:w="581" w:type="pct"/>
            <w:shd w:val="clear" w:color="auto" w:fill="auto"/>
          </w:tcPr>
          <w:p w14:paraId="36F9FA2B" w14:textId="77777777" w:rsidR="00F80275" w:rsidRPr="004B3E3C" w:rsidRDefault="00F80275" w:rsidP="00F80275">
            <w:pPr>
              <w:pStyle w:val="TAC"/>
            </w:pPr>
          </w:p>
        </w:tc>
        <w:tc>
          <w:tcPr>
            <w:tcW w:w="1745" w:type="pct"/>
            <w:shd w:val="clear" w:color="auto" w:fill="auto"/>
          </w:tcPr>
          <w:p w14:paraId="2EFF2002" w14:textId="77777777" w:rsidR="00F80275" w:rsidRPr="004B3E3C" w:rsidRDefault="00F80275" w:rsidP="00F80275">
            <w:pPr>
              <w:pStyle w:val="TAC"/>
            </w:pPr>
            <w:r w:rsidRPr="004B3E3C">
              <w:t>SSB.1 FR2</w:t>
            </w:r>
          </w:p>
        </w:tc>
      </w:tr>
      <w:tr w:rsidR="00F80275" w:rsidRPr="004B3E3C" w14:paraId="3D2EC665" w14:textId="77777777" w:rsidTr="00B6694E">
        <w:trPr>
          <w:trHeight w:val="61"/>
          <w:jc w:val="center"/>
        </w:trPr>
        <w:tc>
          <w:tcPr>
            <w:tcW w:w="1624" w:type="pct"/>
            <w:gridSpan w:val="2"/>
            <w:shd w:val="clear" w:color="auto" w:fill="auto"/>
            <w:vAlign w:val="center"/>
          </w:tcPr>
          <w:p w14:paraId="0346DCCF" w14:textId="77777777" w:rsidR="00F80275" w:rsidRPr="004B3E3C" w:rsidRDefault="00F80275" w:rsidP="00F80275">
            <w:pPr>
              <w:pStyle w:val="TAL"/>
              <w:rPr>
                <w:rFonts w:cs="Arial"/>
                <w:bCs/>
              </w:rPr>
            </w:pPr>
            <w:r w:rsidRPr="004B3E3C">
              <w:t>SMTC Configuration</w:t>
            </w:r>
          </w:p>
        </w:tc>
        <w:tc>
          <w:tcPr>
            <w:tcW w:w="1050" w:type="pct"/>
            <w:shd w:val="clear" w:color="auto" w:fill="auto"/>
          </w:tcPr>
          <w:p w14:paraId="5091A5CC" w14:textId="77777777" w:rsidR="00F80275" w:rsidRPr="004B3E3C" w:rsidRDefault="00F80275" w:rsidP="00F80275">
            <w:pPr>
              <w:pStyle w:val="TAL"/>
            </w:pPr>
            <w:r w:rsidRPr="004B3E3C">
              <w:t>Config 1, 2</w:t>
            </w:r>
          </w:p>
        </w:tc>
        <w:tc>
          <w:tcPr>
            <w:tcW w:w="581" w:type="pct"/>
            <w:shd w:val="clear" w:color="auto" w:fill="auto"/>
          </w:tcPr>
          <w:p w14:paraId="7E927094" w14:textId="77777777" w:rsidR="00F80275" w:rsidRPr="004B3E3C" w:rsidRDefault="00F80275" w:rsidP="00F80275">
            <w:pPr>
              <w:pStyle w:val="TAC"/>
            </w:pPr>
          </w:p>
        </w:tc>
        <w:tc>
          <w:tcPr>
            <w:tcW w:w="1745" w:type="pct"/>
            <w:shd w:val="clear" w:color="auto" w:fill="auto"/>
          </w:tcPr>
          <w:p w14:paraId="52F5DD11" w14:textId="77777777" w:rsidR="00F80275" w:rsidRPr="004B3E3C" w:rsidRDefault="00F80275" w:rsidP="00F80275">
            <w:pPr>
              <w:pStyle w:val="TAC"/>
            </w:pPr>
            <w:r w:rsidRPr="004B3E3C">
              <w:rPr>
                <w:rFonts w:cs="Arial"/>
                <w:szCs w:val="16"/>
                <w:lang w:eastAsia="zh-CN"/>
              </w:rPr>
              <w:t>SMTC.1</w:t>
            </w:r>
          </w:p>
        </w:tc>
      </w:tr>
      <w:tr w:rsidR="00F80275" w:rsidRPr="004B3E3C" w14:paraId="7F747697" w14:textId="77777777" w:rsidTr="00B6694E">
        <w:trPr>
          <w:trHeight w:val="61"/>
          <w:jc w:val="center"/>
        </w:trPr>
        <w:tc>
          <w:tcPr>
            <w:tcW w:w="1624" w:type="pct"/>
            <w:gridSpan w:val="2"/>
            <w:shd w:val="clear" w:color="auto" w:fill="auto"/>
            <w:vAlign w:val="center"/>
          </w:tcPr>
          <w:p w14:paraId="467DD5C6" w14:textId="77777777" w:rsidR="00F80275" w:rsidRPr="004B3E3C" w:rsidRDefault="00F80275" w:rsidP="00F80275">
            <w:pPr>
              <w:pStyle w:val="TAL"/>
              <w:rPr>
                <w:rFonts w:cs="Arial"/>
                <w:bCs/>
              </w:rPr>
            </w:pPr>
            <w:r w:rsidRPr="004B3E3C">
              <w:t>PDSCH/PDCCH subcarrier spacing</w:t>
            </w:r>
          </w:p>
        </w:tc>
        <w:tc>
          <w:tcPr>
            <w:tcW w:w="1050" w:type="pct"/>
            <w:shd w:val="clear" w:color="auto" w:fill="auto"/>
          </w:tcPr>
          <w:p w14:paraId="647EF8E6" w14:textId="77777777" w:rsidR="00F80275" w:rsidRPr="004B3E3C" w:rsidRDefault="00F80275" w:rsidP="00F80275">
            <w:pPr>
              <w:pStyle w:val="TAL"/>
            </w:pPr>
            <w:r w:rsidRPr="004B3E3C">
              <w:t>Config 1, 2</w:t>
            </w:r>
          </w:p>
        </w:tc>
        <w:tc>
          <w:tcPr>
            <w:tcW w:w="581" w:type="pct"/>
            <w:shd w:val="clear" w:color="auto" w:fill="auto"/>
          </w:tcPr>
          <w:p w14:paraId="761F85F0" w14:textId="77777777" w:rsidR="00F80275" w:rsidRPr="004B3E3C" w:rsidRDefault="00F80275" w:rsidP="00F80275">
            <w:pPr>
              <w:pStyle w:val="TAC"/>
            </w:pPr>
          </w:p>
        </w:tc>
        <w:tc>
          <w:tcPr>
            <w:tcW w:w="1745" w:type="pct"/>
            <w:shd w:val="clear" w:color="auto" w:fill="auto"/>
          </w:tcPr>
          <w:p w14:paraId="32624817" w14:textId="77777777" w:rsidR="00F80275" w:rsidRPr="004B3E3C" w:rsidRDefault="00F80275" w:rsidP="00F80275">
            <w:pPr>
              <w:pStyle w:val="TAC"/>
            </w:pPr>
            <w:r w:rsidRPr="004B3E3C">
              <w:t>120 KHz</w:t>
            </w:r>
          </w:p>
        </w:tc>
      </w:tr>
      <w:tr w:rsidR="00F80275" w:rsidRPr="004B3E3C" w14:paraId="20DD3CB5" w14:textId="77777777" w:rsidTr="00B6694E">
        <w:trPr>
          <w:trHeight w:val="61"/>
          <w:jc w:val="center"/>
        </w:trPr>
        <w:tc>
          <w:tcPr>
            <w:tcW w:w="1624" w:type="pct"/>
            <w:gridSpan w:val="2"/>
            <w:shd w:val="clear" w:color="auto" w:fill="auto"/>
            <w:vAlign w:val="center"/>
          </w:tcPr>
          <w:p w14:paraId="31F66FB3" w14:textId="77777777" w:rsidR="00F80275" w:rsidRPr="004B3E3C" w:rsidRDefault="00F80275" w:rsidP="00F80275">
            <w:pPr>
              <w:pStyle w:val="TAL"/>
              <w:rPr>
                <w:rFonts w:cs="Arial"/>
                <w:bCs/>
              </w:rPr>
            </w:pPr>
            <w:r w:rsidRPr="004B3E3C">
              <w:t>PRACH Configuration</w:t>
            </w:r>
          </w:p>
        </w:tc>
        <w:tc>
          <w:tcPr>
            <w:tcW w:w="1050" w:type="pct"/>
            <w:shd w:val="clear" w:color="auto" w:fill="auto"/>
          </w:tcPr>
          <w:p w14:paraId="5627EEC8" w14:textId="77777777" w:rsidR="00F80275" w:rsidRPr="004B3E3C" w:rsidRDefault="00F80275" w:rsidP="00F80275">
            <w:pPr>
              <w:pStyle w:val="TAL"/>
            </w:pPr>
            <w:r w:rsidRPr="004B3E3C">
              <w:t>Config 1, 2</w:t>
            </w:r>
          </w:p>
        </w:tc>
        <w:tc>
          <w:tcPr>
            <w:tcW w:w="581" w:type="pct"/>
            <w:shd w:val="clear" w:color="auto" w:fill="auto"/>
          </w:tcPr>
          <w:p w14:paraId="550056CE" w14:textId="77777777" w:rsidR="00F80275" w:rsidRPr="004B3E3C" w:rsidRDefault="00F80275" w:rsidP="00F80275">
            <w:pPr>
              <w:pStyle w:val="TAC"/>
            </w:pPr>
          </w:p>
        </w:tc>
        <w:tc>
          <w:tcPr>
            <w:tcW w:w="1745" w:type="pct"/>
            <w:shd w:val="clear" w:color="auto" w:fill="auto"/>
          </w:tcPr>
          <w:p w14:paraId="090F091C" w14:textId="0961CEA3" w:rsidR="00F80275" w:rsidRPr="004B3E3C" w:rsidRDefault="00D4582C" w:rsidP="00F80275">
            <w:pPr>
              <w:pStyle w:val="TAC"/>
            </w:pPr>
            <w:r w:rsidRPr="004B3E3C">
              <w:rPr>
                <w:rFonts w:cs="Arial"/>
              </w:rPr>
              <w:t>PRACH.</w:t>
            </w:r>
            <w:r w:rsidR="002C0847" w:rsidRPr="004B3E3C">
              <w:rPr>
                <w:rFonts w:cs="Arial"/>
              </w:rPr>
              <w:t>1</w:t>
            </w:r>
            <w:r w:rsidRPr="004B3E3C">
              <w:rPr>
                <w:rFonts w:cs="Arial"/>
              </w:rPr>
              <w:t xml:space="preserve"> FR2</w:t>
            </w:r>
          </w:p>
        </w:tc>
      </w:tr>
      <w:tr w:rsidR="00F80275" w:rsidRPr="004B3E3C" w14:paraId="00875524" w14:textId="77777777" w:rsidTr="00B6694E">
        <w:trPr>
          <w:trHeight w:val="61"/>
          <w:jc w:val="center"/>
        </w:trPr>
        <w:tc>
          <w:tcPr>
            <w:tcW w:w="1624" w:type="pct"/>
            <w:gridSpan w:val="2"/>
            <w:shd w:val="clear" w:color="auto" w:fill="auto"/>
            <w:vAlign w:val="center"/>
          </w:tcPr>
          <w:p w14:paraId="626EB4CF" w14:textId="77777777" w:rsidR="00F80275" w:rsidRPr="004B3E3C" w:rsidRDefault="00F80275" w:rsidP="00F80275">
            <w:pPr>
              <w:pStyle w:val="TAL"/>
              <w:rPr>
                <w:rFonts w:cs="Arial"/>
                <w:bCs/>
              </w:rPr>
            </w:pPr>
            <w:r w:rsidRPr="004B3E3C">
              <w:t>SSB index assigned as RLM RS</w:t>
            </w:r>
          </w:p>
        </w:tc>
        <w:tc>
          <w:tcPr>
            <w:tcW w:w="1050" w:type="pct"/>
            <w:shd w:val="clear" w:color="auto" w:fill="auto"/>
          </w:tcPr>
          <w:p w14:paraId="4C1B46DC" w14:textId="77777777" w:rsidR="00F80275" w:rsidRPr="004B3E3C" w:rsidRDefault="00F80275" w:rsidP="00F80275">
            <w:pPr>
              <w:pStyle w:val="TAL"/>
            </w:pPr>
            <w:r w:rsidRPr="004B3E3C">
              <w:t>Config 1, 2</w:t>
            </w:r>
          </w:p>
        </w:tc>
        <w:tc>
          <w:tcPr>
            <w:tcW w:w="581" w:type="pct"/>
            <w:shd w:val="clear" w:color="auto" w:fill="auto"/>
          </w:tcPr>
          <w:p w14:paraId="4D7A41B5" w14:textId="77777777" w:rsidR="00F80275" w:rsidRPr="004B3E3C" w:rsidRDefault="00F80275" w:rsidP="00F80275">
            <w:pPr>
              <w:pStyle w:val="TAC"/>
            </w:pPr>
          </w:p>
        </w:tc>
        <w:tc>
          <w:tcPr>
            <w:tcW w:w="1745" w:type="pct"/>
            <w:shd w:val="clear" w:color="auto" w:fill="auto"/>
          </w:tcPr>
          <w:p w14:paraId="6637AA26" w14:textId="77777777" w:rsidR="00F80275" w:rsidRPr="004B3E3C" w:rsidRDefault="00F80275" w:rsidP="00F80275">
            <w:pPr>
              <w:pStyle w:val="TAC"/>
            </w:pPr>
            <w:r w:rsidRPr="004B3E3C">
              <w:t>0,1</w:t>
            </w:r>
          </w:p>
        </w:tc>
      </w:tr>
      <w:tr w:rsidR="00F80275" w:rsidRPr="004B3E3C" w14:paraId="16B40285" w14:textId="77777777" w:rsidTr="00B6694E">
        <w:trPr>
          <w:trHeight w:val="61"/>
          <w:jc w:val="center"/>
        </w:trPr>
        <w:tc>
          <w:tcPr>
            <w:tcW w:w="2674" w:type="pct"/>
            <w:gridSpan w:val="3"/>
            <w:shd w:val="clear" w:color="auto" w:fill="auto"/>
            <w:vAlign w:val="center"/>
          </w:tcPr>
          <w:p w14:paraId="62D9F7AE" w14:textId="77777777" w:rsidR="00F80275" w:rsidRPr="004B3E3C" w:rsidRDefault="00F80275" w:rsidP="00F80275">
            <w:pPr>
              <w:pStyle w:val="TAL"/>
            </w:pPr>
            <w:r w:rsidRPr="004B3E3C">
              <w:t>OCNG parameters</w:t>
            </w:r>
          </w:p>
        </w:tc>
        <w:tc>
          <w:tcPr>
            <w:tcW w:w="581" w:type="pct"/>
            <w:shd w:val="clear" w:color="auto" w:fill="auto"/>
          </w:tcPr>
          <w:p w14:paraId="5EFFB17E" w14:textId="77777777" w:rsidR="00F80275" w:rsidRPr="004B3E3C" w:rsidRDefault="00F80275" w:rsidP="00F80275">
            <w:pPr>
              <w:pStyle w:val="TAC"/>
            </w:pPr>
          </w:p>
        </w:tc>
        <w:tc>
          <w:tcPr>
            <w:tcW w:w="1745" w:type="pct"/>
            <w:shd w:val="clear" w:color="auto" w:fill="auto"/>
          </w:tcPr>
          <w:p w14:paraId="12490791" w14:textId="77777777" w:rsidR="00F80275" w:rsidRPr="004B3E3C" w:rsidRDefault="00F80275" w:rsidP="00F80275">
            <w:pPr>
              <w:pStyle w:val="TAC"/>
            </w:pPr>
            <w:r w:rsidRPr="004B3E3C">
              <w:t>OP.1</w:t>
            </w:r>
          </w:p>
        </w:tc>
      </w:tr>
      <w:tr w:rsidR="00F80275" w:rsidRPr="004B3E3C" w14:paraId="2F6A91AA" w14:textId="77777777" w:rsidTr="00B6694E">
        <w:trPr>
          <w:trHeight w:val="61"/>
          <w:jc w:val="center"/>
        </w:trPr>
        <w:tc>
          <w:tcPr>
            <w:tcW w:w="2674" w:type="pct"/>
            <w:gridSpan w:val="3"/>
            <w:shd w:val="clear" w:color="auto" w:fill="auto"/>
            <w:vAlign w:val="center"/>
          </w:tcPr>
          <w:p w14:paraId="12D16EAD" w14:textId="77777777" w:rsidR="00F80275" w:rsidRPr="004B3E3C" w:rsidRDefault="00F80275" w:rsidP="00F80275">
            <w:pPr>
              <w:pStyle w:val="TAL"/>
            </w:pPr>
            <w:r w:rsidRPr="004B3E3C">
              <w:t>CP length</w:t>
            </w:r>
          </w:p>
        </w:tc>
        <w:tc>
          <w:tcPr>
            <w:tcW w:w="581" w:type="pct"/>
            <w:shd w:val="clear" w:color="auto" w:fill="auto"/>
          </w:tcPr>
          <w:p w14:paraId="078FABD5" w14:textId="77777777" w:rsidR="00F80275" w:rsidRPr="004B3E3C" w:rsidRDefault="00F80275" w:rsidP="00F80275">
            <w:pPr>
              <w:pStyle w:val="TAC"/>
            </w:pPr>
          </w:p>
        </w:tc>
        <w:tc>
          <w:tcPr>
            <w:tcW w:w="1745" w:type="pct"/>
            <w:shd w:val="clear" w:color="auto" w:fill="auto"/>
          </w:tcPr>
          <w:p w14:paraId="2DBFBAB6" w14:textId="77777777" w:rsidR="00F80275" w:rsidRPr="004B3E3C" w:rsidRDefault="00F80275" w:rsidP="00F80275">
            <w:pPr>
              <w:pStyle w:val="TAC"/>
            </w:pPr>
            <w:r w:rsidRPr="004B3E3C">
              <w:t>Normal</w:t>
            </w:r>
          </w:p>
        </w:tc>
      </w:tr>
      <w:tr w:rsidR="00F80275" w:rsidRPr="004B3E3C" w14:paraId="632DFC25" w14:textId="77777777" w:rsidTr="00B6694E">
        <w:trPr>
          <w:trHeight w:val="162"/>
          <w:jc w:val="center"/>
        </w:trPr>
        <w:tc>
          <w:tcPr>
            <w:tcW w:w="829" w:type="pct"/>
            <w:vMerge w:val="restart"/>
            <w:shd w:val="clear" w:color="auto" w:fill="auto"/>
          </w:tcPr>
          <w:p w14:paraId="2662ED6B" w14:textId="77777777" w:rsidR="00F80275" w:rsidRPr="004B3E3C" w:rsidRDefault="00F80275" w:rsidP="00F80275">
            <w:pPr>
              <w:pStyle w:val="TAL"/>
            </w:pPr>
            <w:r w:rsidRPr="004B3E3C">
              <w:t xml:space="preserve">Out of sync transmission parameters </w:t>
            </w:r>
          </w:p>
        </w:tc>
        <w:tc>
          <w:tcPr>
            <w:tcW w:w="1845" w:type="pct"/>
            <w:gridSpan w:val="2"/>
            <w:shd w:val="clear" w:color="auto" w:fill="auto"/>
          </w:tcPr>
          <w:p w14:paraId="3C3AE05D" w14:textId="77777777" w:rsidR="00F80275" w:rsidRPr="004B3E3C" w:rsidRDefault="00F80275" w:rsidP="00F80275">
            <w:pPr>
              <w:pStyle w:val="TAL"/>
            </w:pPr>
            <w:r w:rsidRPr="004B3E3C">
              <w:t>DCI format</w:t>
            </w:r>
          </w:p>
        </w:tc>
        <w:tc>
          <w:tcPr>
            <w:tcW w:w="581" w:type="pct"/>
            <w:shd w:val="clear" w:color="auto" w:fill="auto"/>
          </w:tcPr>
          <w:p w14:paraId="39BE15FE" w14:textId="77777777" w:rsidR="00F80275" w:rsidRPr="004B3E3C" w:rsidRDefault="00F80275" w:rsidP="00F80275">
            <w:pPr>
              <w:pStyle w:val="TAC"/>
            </w:pPr>
          </w:p>
        </w:tc>
        <w:tc>
          <w:tcPr>
            <w:tcW w:w="1745" w:type="pct"/>
            <w:shd w:val="clear" w:color="auto" w:fill="auto"/>
          </w:tcPr>
          <w:p w14:paraId="4C5E92AE" w14:textId="77777777" w:rsidR="00F80275" w:rsidRPr="004B3E3C" w:rsidRDefault="00F80275" w:rsidP="00F80275">
            <w:pPr>
              <w:pStyle w:val="TAC"/>
            </w:pPr>
            <w:r w:rsidRPr="004B3E3C">
              <w:t>1-0</w:t>
            </w:r>
          </w:p>
        </w:tc>
      </w:tr>
      <w:tr w:rsidR="00F80275" w:rsidRPr="004B3E3C" w14:paraId="519D7E92" w14:textId="77777777" w:rsidTr="00B6694E">
        <w:trPr>
          <w:trHeight w:val="50"/>
          <w:jc w:val="center"/>
        </w:trPr>
        <w:tc>
          <w:tcPr>
            <w:tcW w:w="829" w:type="pct"/>
            <w:vMerge/>
            <w:shd w:val="clear" w:color="auto" w:fill="auto"/>
          </w:tcPr>
          <w:p w14:paraId="762EF699" w14:textId="77777777" w:rsidR="00F80275" w:rsidRPr="004B3E3C" w:rsidRDefault="00F80275" w:rsidP="00F80275">
            <w:pPr>
              <w:pStyle w:val="TAL"/>
            </w:pPr>
          </w:p>
        </w:tc>
        <w:tc>
          <w:tcPr>
            <w:tcW w:w="1845" w:type="pct"/>
            <w:gridSpan w:val="2"/>
            <w:shd w:val="clear" w:color="auto" w:fill="auto"/>
          </w:tcPr>
          <w:p w14:paraId="02B73FA6" w14:textId="77777777" w:rsidR="00F80275" w:rsidRPr="004B3E3C" w:rsidRDefault="00F80275" w:rsidP="00F80275">
            <w:pPr>
              <w:pStyle w:val="TAL"/>
            </w:pPr>
            <w:r w:rsidRPr="004B3E3C">
              <w:t>Number of Control OFDM symbols</w:t>
            </w:r>
          </w:p>
        </w:tc>
        <w:tc>
          <w:tcPr>
            <w:tcW w:w="581" w:type="pct"/>
            <w:shd w:val="clear" w:color="auto" w:fill="auto"/>
          </w:tcPr>
          <w:p w14:paraId="4B1184B7" w14:textId="77777777" w:rsidR="00F80275" w:rsidRPr="004B3E3C" w:rsidRDefault="00F80275" w:rsidP="00F80275">
            <w:pPr>
              <w:pStyle w:val="TAC"/>
            </w:pPr>
          </w:p>
        </w:tc>
        <w:tc>
          <w:tcPr>
            <w:tcW w:w="1745" w:type="pct"/>
            <w:shd w:val="clear" w:color="auto" w:fill="auto"/>
          </w:tcPr>
          <w:p w14:paraId="7A1D5046" w14:textId="77777777" w:rsidR="00F80275" w:rsidRPr="004B3E3C" w:rsidRDefault="00F80275" w:rsidP="00F80275">
            <w:pPr>
              <w:pStyle w:val="TAC"/>
            </w:pPr>
            <w:r w:rsidRPr="004B3E3C">
              <w:t>2</w:t>
            </w:r>
          </w:p>
        </w:tc>
      </w:tr>
      <w:tr w:rsidR="00F80275" w:rsidRPr="004B3E3C" w14:paraId="3B511265" w14:textId="77777777" w:rsidTr="00B6694E">
        <w:trPr>
          <w:trHeight w:val="174"/>
          <w:jc w:val="center"/>
        </w:trPr>
        <w:tc>
          <w:tcPr>
            <w:tcW w:w="829" w:type="pct"/>
            <w:vMerge/>
            <w:shd w:val="clear" w:color="auto" w:fill="auto"/>
          </w:tcPr>
          <w:p w14:paraId="220D8BAB" w14:textId="77777777" w:rsidR="00F80275" w:rsidRPr="004B3E3C" w:rsidRDefault="00F80275" w:rsidP="00F80275">
            <w:pPr>
              <w:pStyle w:val="TAL"/>
            </w:pPr>
          </w:p>
        </w:tc>
        <w:tc>
          <w:tcPr>
            <w:tcW w:w="1845" w:type="pct"/>
            <w:gridSpan w:val="2"/>
            <w:shd w:val="clear" w:color="auto" w:fill="auto"/>
          </w:tcPr>
          <w:p w14:paraId="7CB3F6C9" w14:textId="77777777" w:rsidR="00F80275" w:rsidRPr="004B3E3C" w:rsidRDefault="00F80275" w:rsidP="00F80275">
            <w:pPr>
              <w:pStyle w:val="TAL"/>
            </w:pPr>
            <w:r w:rsidRPr="004B3E3C">
              <w:t xml:space="preserve">Aggregation level </w:t>
            </w:r>
          </w:p>
        </w:tc>
        <w:tc>
          <w:tcPr>
            <w:tcW w:w="581" w:type="pct"/>
            <w:shd w:val="clear" w:color="auto" w:fill="auto"/>
          </w:tcPr>
          <w:p w14:paraId="1F0F6ACB" w14:textId="77777777" w:rsidR="00F80275" w:rsidRPr="004B3E3C" w:rsidRDefault="00F80275" w:rsidP="00F80275">
            <w:pPr>
              <w:pStyle w:val="TAC"/>
            </w:pPr>
            <w:r w:rsidRPr="004B3E3C">
              <w:t>CCE</w:t>
            </w:r>
          </w:p>
        </w:tc>
        <w:tc>
          <w:tcPr>
            <w:tcW w:w="1745" w:type="pct"/>
            <w:shd w:val="clear" w:color="auto" w:fill="auto"/>
          </w:tcPr>
          <w:p w14:paraId="2D80A545" w14:textId="77777777" w:rsidR="00F80275" w:rsidRPr="004B3E3C" w:rsidRDefault="00F80275" w:rsidP="00F80275">
            <w:pPr>
              <w:pStyle w:val="TAC"/>
            </w:pPr>
            <w:r w:rsidRPr="004B3E3C">
              <w:t>8</w:t>
            </w:r>
          </w:p>
        </w:tc>
      </w:tr>
      <w:tr w:rsidR="00F80275" w:rsidRPr="004B3E3C" w14:paraId="45617F06" w14:textId="77777777" w:rsidTr="00B6694E">
        <w:trPr>
          <w:trHeight w:val="301"/>
          <w:jc w:val="center"/>
        </w:trPr>
        <w:tc>
          <w:tcPr>
            <w:tcW w:w="829" w:type="pct"/>
            <w:vMerge/>
            <w:shd w:val="clear" w:color="auto" w:fill="auto"/>
          </w:tcPr>
          <w:p w14:paraId="303B8DBA" w14:textId="77777777" w:rsidR="00F80275" w:rsidRPr="004B3E3C" w:rsidRDefault="00F80275" w:rsidP="00F80275">
            <w:pPr>
              <w:pStyle w:val="TAL"/>
            </w:pPr>
          </w:p>
        </w:tc>
        <w:tc>
          <w:tcPr>
            <w:tcW w:w="1845" w:type="pct"/>
            <w:gridSpan w:val="2"/>
            <w:shd w:val="clear" w:color="auto" w:fill="auto"/>
          </w:tcPr>
          <w:p w14:paraId="77B8D4A9" w14:textId="77777777" w:rsidR="00F80275" w:rsidRPr="004B3E3C" w:rsidRDefault="00F80275" w:rsidP="00F80275">
            <w:pPr>
              <w:pStyle w:val="TAL"/>
            </w:pPr>
            <w:r w:rsidRPr="004B3E3C">
              <w:rPr>
                <w:rFonts w:eastAsia="?? ??"/>
              </w:rPr>
              <w:t>Ratio of hypothetical PDCCH RE energy to average SSS RE energy</w:t>
            </w:r>
          </w:p>
        </w:tc>
        <w:tc>
          <w:tcPr>
            <w:tcW w:w="581" w:type="pct"/>
            <w:shd w:val="clear" w:color="auto" w:fill="auto"/>
          </w:tcPr>
          <w:p w14:paraId="08C34B2A" w14:textId="77777777" w:rsidR="00F80275" w:rsidRPr="004B3E3C" w:rsidRDefault="00F80275" w:rsidP="00F80275">
            <w:pPr>
              <w:pStyle w:val="TAC"/>
            </w:pPr>
            <w:r w:rsidRPr="004B3E3C">
              <w:t>dB</w:t>
            </w:r>
          </w:p>
        </w:tc>
        <w:tc>
          <w:tcPr>
            <w:tcW w:w="1745" w:type="pct"/>
            <w:shd w:val="clear" w:color="auto" w:fill="auto"/>
          </w:tcPr>
          <w:p w14:paraId="47272FCC" w14:textId="77777777" w:rsidR="00F80275" w:rsidRPr="004B3E3C" w:rsidRDefault="00F80275" w:rsidP="00F80275">
            <w:pPr>
              <w:pStyle w:val="TAC"/>
            </w:pPr>
            <w:r w:rsidRPr="004B3E3C">
              <w:t>4</w:t>
            </w:r>
          </w:p>
        </w:tc>
      </w:tr>
      <w:tr w:rsidR="00F80275" w:rsidRPr="004B3E3C" w14:paraId="766932DF" w14:textId="77777777" w:rsidTr="00B6694E">
        <w:trPr>
          <w:trHeight w:val="165"/>
          <w:jc w:val="center"/>
        </w:trPr>
        <w:tc>
          <w:tcPr>
            <w:tcW w:w="829" w:type="pct"/>
            <w:vMerge/>
            <w:shd w:val="clear" w:color="auto" w:fill="auto"/>
          </w:tcPr>
          <w:p w14:paraId="4852E1D2" w14:textId="77777777" w:rsidR="00F80275" w:rsidRPr="004B3E3C" w:rsidRDefault="00F80275" w:rsidP="00F80275">
            <w:pPr>
              <w:pStyle w:val="TAL"/>
            </w:pPr>
          </w:p>
        </w:tc>
        <w:tc>
          <w:tcPr>
            <w:tcW w:w="1845" w:type="pct"/>
            <w:gridSpan w:val="2"/>
            <w:shd w:val="clear" w:color="auto" w:fill="auto"/>
          </w:tcPr>
          <w:p w14:paraId="2EAE0A8F" w14:textId="77777777" w:rsidR="00F80275" w:rsidRPr="004B3E3C" w:rsidRDefault="00F80275" w:rsidP="00F80275">
            <w:pPr>
              <w:pStyle w:val="TAL"/>
            </w:pPr>
            <w:r w:rsidRPr="004B3E3C">
              <w:rPr>
                <w:rFonts w:eastAsia="?? ??"/>
              </w:rPr>
              <w:t>Ratio of hypothetical PDCCH DMRS energy to average SSS RE energy</w:t>
            </w:r>
          </w:p>
        </w:tc>
        <w:tc>
          <w:tcPr>
            <w:tcW w:w="581" w:type="pct"/>
            <w:shd w:val="clear" w:color="auto" w:fill="auto"/>
          </w:tcPr>
          <w:p w14:paraId="65D7DE8C" w14:textId="77777777" w:rsidR="00F80275" w:rsidRPr="004B3E3C" w:rsidRDefault="00F80275" w:rsidP="00F80275">
            <w:pPr>
              <w:pStyle w:val="TAC"/>
            </w:pPr>
            <w:r w:rsidRPr="004B3E3C">
              <w:t>dB</w:t>
            </w:r>
          </w:p>
        </w:tc>
        <w:tc>
          <w:tcPr>
            <w:tcW w:w="1745" w:type="pct"/>
            <w:shd w:val="clear" w:color="auto" w:fill="auto"/>
          </w:tcPr>
          <w:p w14:paraId="25818F75" w14:textId="77777777" w:rsidR="00F80275" w:rsidRPr="004B3E3C" w:rsidRDefault="00F80275" w:rsidP="00F80275">
            <w:pPr>
              <w:pStyle w:val="TAC"/>
            </w:pPr>
            <w:r w:rsidRPr="004B3E3C">
              <w:t>4</w:t>
            </w:r>
          </w:p>
        </w:tc>
      </w:tr>
      <w:tr w:rsidR="00F80275" w:rsidRPr="004B3E3C" w14:paraId="2034FEFE" w14:textId="77777777" w:rsidTr="00B6694E">
        <w:trPr>
          <w:trHeight w:val="50"/>
          <w:jc w:val="center"/>
        </w:trPr>
        <w:tc>
          <w:tcPr>
            <w:tcW w:w="829" w:type="pct"/>
            <w:vMerge/>
            <w:shd w:val="clear" w:color="auto" w:fill="auto"/>
          </w:tcPr>
          <w:p w14:paraId="3CD19E22" w14:textId="77777777" w:rsidR="00F80275" w:rsidRPr="004B3E3C" w:rsidRDefault="00F80275" w:rsidP="00F80275">
            <w:pPr>
              <w:pStyle w:val="TAL"/>
            </w:pPr>
          </w:p>
        </w:tc>
        <w:tc>
          <w:tcPr>
            <w:tcW w:w="1845" w:type="pct"/>
            <w:gridSpan w:val="2"/>
            <w:shd w:val="clear" w:color="auto" w:fill="auto"/>
            <w:vAlign w:val="center"/>
          </w:tcPr>
          <w:p w14:paraId="50AC4169" w14:textId="77777777" w:rsidR="00F80275" w:rsidRPr="004B3E3C" w:rsidRDefault="00F80275" w:rsidP="00F80275">
            <w:pPr>
              <w:pStyle w:val="TAL"/>
              <w:rPr>
                <w:rFonts w:eastAsia="?? ??"/>
              </w:rPr>
            </w:pPr>
            <w:r w:rsidRPr="004B3E3C">
              <w:rPr>
                <w:rFonts w:eastAsia="?? ??"/>
              </w:rPr>
              <w:t>DMRS precoder granularity</w:t>
            </w:r>
          </w:p>
        </w:tc>
        <w:tc>
          <w:tcPr>
            <w:tcW w:w="581" w:type="pct"/>
            <w:shd w:val="clear" w:color="auto" w:fill="auto"/>
            <w:vAlign w:val="center"/>
          </w:tcPr>
          <w:p w14:paraId="7B5648C9" w14:textId="77777777" w:rsidR="00F80275" w:rsidRPr="004B3E3C" w:rsidRDefault="00F80275" w:rsidP="00F80275">
            <w:pPr>
              <w:pStyle w:val="TAC"/>
              <w:rPr>
                <w:rFonts w:eastAsia="?? ??"/>
              </w:rPr>
            </w:pPr>
          </w:p>
        </w:tc>
        <w:tc>
          <w:tcPr>
            <w:tcW w:w="1745" w:type="pct"/>
            <w:shd w:val="clear" w:color="auto" w:fill="auto"/>
          </w:tcPr>
          <w:p w14:paraId="38333996" w14:textId="77777777" w:rsidR="00F80275" w:rsidRPr="004B3E3C" w:rsidRDefault="00F80275" w:rsidP="00F80275">
            <w:pPr>
              <w:pStyle w:val="TAC"/>
            </w:pPr>
            <w:r w:rsidRPr="004B3E3C">
              <w:rPr>
                <w:rFonts w:eastAsia="?? ??"/>
              </w:rPr>
              <w:t>REG bundle size</w:t>
            </w:r>
          </w:p>
        </w:tc>
      </w:tr>
      <w:tr w:rsidR="00F80275" w:rsidRPr="004B3E3C" w14:paraId="06FBB35A" w14:textId="77777777" w:rsidTr="00B6694E">
        <w:trPr>
          <w:trHeight w:val="185"/>
          <w:jc w:val="center"/>
        </w:trPr>
        <w:tc>
          <w:tcPr>
            <w:tcW w:w="829" w:type="pct"/>
            <w:vMerge/>
            <w:shd w:val="clear" w:color="auto" w:fill="auto"/>
          </w:tcPr>
          <w:p w14:paraId="2C272566" w14:textId="77777777" w:rsidR="00F80275" w:rsidRPr="004B3E3C" w:rsidRDefault="00F80275" w:rsidP="00F80275">
            <w:pPr>
              <w:pStyle w:val="TAL"/>
            </w:pPr>
          </w:p>
        </w:tc>
        <w:tc>
          <w:tcPr>
            <w:tcW w:w="1845" w:type="pct"/>
            <w:gridSpan w:val="2"/>
            <w:shd w:val="clear" w:color="auto" w:fill="auto"/>
            <w:vAlign w:val="center"/>
          </w:tcPr>
          <w:p w14:paraId="74D28CB3" w14:textId="77777777" w:rsidR="00F80275" w:rsidRPr="004B3E3C" w:rsidRDefault="00F80275" w:rsidP="00F80275">
            <w:pPr>
              <w:pStyle w:val="TAL"/>
              <w:rPr>
                <w:rFonts w:eastAsia="?? ??"/>
              </w:rPr>
            </w:pPr>
            <w:r w:rsidRPr="004B3E3C">
              <w:rPr>
                <w:rFonts w:eastAsia="?? ??"/>
              </w:rPr>
              <w:t>REG bundle size</w:t>
            </w:r>
          </w:p>
        </w:tc>
        <w:tc>
          <w:tcPr>
            <w:tcW w:w="581" w:type="pct"/>
            <w:shd w:val="clear" w:color="auto" w:fill="auto"/>
            <w:vAlign w:val="center"/>
          </w:tcPr>
          <w:p w14:paraId="4C6C9647" w14:textId="77777777" w:rsidR="00F80275" w:rsidRPr="004B3E3C" w:rsidRDefault="00F80275" w:rsidP="00F80275">
            <w:pPr>
              <w:pStyle w:val="TAC"/>
              <w:rPr>
                <w:rFonts w:eastAsia="?? ??"/>
              </w:rPr>
            </w:pPr>
          </w:p>
        </w:tc>
        <w:tc>
          <w:tcPr>
            <w:tcW w:w="1745" w:type="pct"/>
            <w:shd w:val="clear" w:color="auto" w:fill="auto"/>
          </w:tcPr>
          <w:p w14:paraId="7CCE0751" w14:textId="77777777" w:rsidR="00F80275" w:rsidRPr="004B3E3C" w:rsidRDefault="00F80275" w:rsidP="00F80275">
            <w:pPr>
              <w:pStyle w:val="TAC"/>
            </w:pPr>
            <w:r w:rsidRPr="004B3E3C">
              <w:t>6</w:t>
            </w:r>
          </w:p>
        </w:tc>
      </w:tr>
      <w:tr w:rsidR="00F80275" w:rsidRPr="004B3E3C" w14:paraId="7BDE534A" w14:textId="77777777" w:rsidTr="00B6694E">
        <w:trPr>
          <w:trHeight w:val="174"/>
          <w:jc w:val="center"/>
        </w:trPr>
        <w:tc>
          <w:tcPr>
            <w:tcW w:w="2674" w:type="pct"/>
            <w:gridSpan w:val="3"/>
            <w:shd w:val="clear" w:color="auto" w:fill="auto"/>
          </w:tcPr>
          <w:p w14:paraId="011C402B" w14:textId="77777777" w:rsidR="00F80275" w:rsidRPr="004B3E3C" w:rsidRDefault="00F80275" w:rsidP="00F80275">
            <w:pPr>
              <w:pStyle w:val="TAL"/>
            </w:pPr>
            <w:r w:rsidRPr="004B3E3C">
              <w:t>DRX Configuration</w:t>
            </w:r>
          </w:p>
        </w:tc>
        <w:tc>
          <w:tcPr>
            <w:tcW w:w="581" w:type="pct"/>
            <w:shd w:val="clear" w:color="auto" w:fill="auto"/>
          </w:tcPr>
          <w:p w14:paraId="33D65523" w14:textId="77777777" w:rsidR="00F80275" w:rsidRPr="004B3E3C" w:rsidRDefault="00F80275" w:rsidP="00F80275">
            <w:pPr>
              <w:pStyle w:val="TAC"/>
            </w:pPr>
          </w:p>
        </w:tc>
        <w:tc>
          <w:tcPr>
            <w:tcW w:w="1745" w:type="pct"/>
            <w:shd w:val="clear" w:color="auto" w:fill="auto"/>
          </w:tcPr>
          <w:p w14:paraId="408CFD4D" w14:textId="77777777" w:rsidR="00F80275" w:rsidRPr="004B3E3C" w:rsidRDefault="00F80275" w:rsidP="00F80275">
            <w:pPr>
              <w:pStyle w:val="TAC"/>
              <w:rPr>
                <w:iCs/>
              </w:rPr>
            </w:pPr>
            <w:r w:rsidRPr="004B3E3C">
              <w:rPr>
                <w:rFonts w:cs="v4.2.0"/>
              </w:rPr>
              <w:t>DRX.3</w:t>
            </w:r>
          </w:p>
        </w:tc>
      </w:tr>
      <w:tr w:rsidR="00F80275" w:rsidRPr="004B3E3C" w14:paraId="0BF8259D" w14:textId="77777777" w:rsidTr="00B6694E">
        <w:trPr>
          <w:trHeight w:val="162"/>
          <w:jc w:val="center"/>
        </w:trPr>
        <w:tc>
          <w:tcPr>
            <w:tcW w:w="2674" w:type="pct"/>
            <w:gridSpan w:val="3"/>
            <w:shd w:val="clear" w:color="auto" w:fill="auto"/>
          </w:tcPr>
          <w:p w14:paraId="1B2E3E03" w14:textId="77777777" w:rsidR="00F80275" w:rsidRPr="004B3E3C" w:rsidRDefault="00F80275" w:rsidP="00F80275">
            <w:pPr>
              <w:pStyle w:val="TAL"/>
            </w:pPr>
            <w:r w:rsidRPr="004B3E3C">
              <w:t xml:space="preserve">Gap pattern ID </w:t>
            </w:r>
          </w:p>
        </w:tc>
        <w:tc>
          <w:tcPr>
            <w:tcW w:w="581" w:type="pct"/>
            <w:shd w:val="clear" w:color="auto" w:fill="auto"/>
          </w:tcPr>
          <w:p w14:paraId="580DC3F1" w14:textId="77777777" w:rsidR="00F80275" w:rsidRPr="004B3E3C" w:rsidRDefault="00F80275" w:rsidP="00F80275">
            <w:pPr>
              <w:pStyle w:val="TAC"/>
            </w:pPr>
          </w:p>
        </w:tc>
        <w:tc>
          <w:tcPr>
            <w:tcW w:w="1745" w:type="pct"/>
            <w:shd w:val="clear" w:color="auto" w:fill="auto"/>
          </w:tcPr>
          <w:p w14:paraId="2322E000" w14:textId="77777777" w:rsidR="00F80275" w:rsidRPr="004B3E3C" w:rsidRDefault="00F80275" w:rsidP="00F80275">
            <w:pPr>
              <w:pStyle w:val="TAC"/>
              <w:rPr>
                <w:iCs/>
              </w:rPr>
            </w:pPr>
            <w:r w:rsidRPr="004B3E3C">
              <w:rPr>
                <w:iCs/>
              </w:rPr>
              <w:t>N.A.</w:t>
            </w:r>
          </w:p>
        </w:tc>
      </w:tr>
      <w:tr w:rsidR="00F80275" w:rsidRPr="004B3E3C" w14:paraId="15FDE299" w14:textId="77777777" w:rsidTr="00B6694E">
        <w:trPr>
          <w:trHeight w:val="50"/>
          <w:jc w:val="center"/>
        </w:trPr>
        <w:tc>
          <w:tcPr>
            <w:tcW w:w="2674" w:type="pct"/>
            <w:gridSpan w:val="3"/>
            <w:shd w:val="clear" w:color="auto" w:fill="auto"/>
          </w:tcPr>
          <w:p w14:paraId="49C7A1B2" w14:textId="77777777" w:rsidR="00F80275" w:rsidRPr="004B3E3C" w:rsidRDefault="00F80275" w:rsidP="00F80275">
            <w:pPr>
              <w:pStyle w:val="TAL"/>
            </w:pPr>
            <w:r w:rsidRPr="004B3E3C">
              <w:t>Layer 3 filtering</w:t>
            </w:r>
          </w:p>
        </w:tc>
        <w:tc>
          <w:tcPr>
            <w:tcW w:w="581" w:type="pct"/>
            <w:shd w:val="clear" w:color="auto" w:fill="auto"/>
          </w:tcPr>
          <w:p w14:paraId="0A930335" w14:textId="77777777" w:rsidR="00F80275" w:rsidRPr="004B3E3C" w:rsidRDefault="00F80275" w:rsidP="00F80275">
            <w:pPr>
              <w:pStyle w:val="TAC"/>
            </w:pPr>
          </w:p>
        </w:tc>
        <w:tc>
          <w:tcPr>
            <w:tcW w:w="1745" w:type="pct"/>
            <w:shd w:val="clear" w:color="auto" w:fill="auto"/>
          </w:tcPr>
          <w:p w14:paraId="44EEBE0D" w14:textId="77777777" w:rsidR="00F80275" w:rsidRPr="004B3E3C" w:rsidRDefault="00F80275" w:rsidP="00F80275">
            <w:pPr>
              <w:pStyle w:val="TAC"/>
            </w:pPr>
            <w:r w:rsidRPr="004B3E3C">
              <w:rPr>
                <w:i/>
                <w:iCs/>
              </w:rPr>
              <w:t>Enabled</w:t>
            </w:r>
          </w:p>
        </w:tc>
      </w:tr>
      <w:tr w:rsidR="00F80275" w:rsidRPr="004B3E3C" w14:paraId="58B92F39" w14:textId="77777777" w:rsidTr="00B6694E">
        <w:trPr>
          <w:trHeight w:val="162"/>
          <w:jc w:val="center"/>
        </w:trPr>
        <w:tc>
          <w:tcPr>
            <w:tcW w:w="2674" w:type="pct"/>
            <w:gridSpan w:val="3"/>
            <w:shd w:val="clear" w:color="auto" w:fill="auto"/>
          </w:tcPr>
          <w:p w14:paraId="47EAD44F" w14:textId="77777777" w:rsidR="00F80275" w:rsidRPr="004B3E3C" w:rsidRDefault="00F80275" w:rsidP="00F80275">
            <w:pPr>
              <w:pStyle w:val="TAL"/>
            </w:pPr>
            <w:r w:rsidRPr="004B3E3C">
              <w:t>T310 timer</w:t>
            </w:r>
          </w:p>
        </w:tc>
        <w:tc>
          <w:tcPr>
            <w:tcW w:w="581" w:type="pct"/>
            <w:shd w:val="clear" w:color="auto" w:fill="auto"/>
          </w:tcPr>
          <w:p w14:paraId="16DFB48B" w14:textId="77777777" w:rsidR="00F80275" w:rsidRPr="004B3E3C" w:rsidRDefault="00F80275" w:rsidP="00F80275">
            <w:pPr>
              <w:pStyle w:val="TAC"/>
              <w:rPr>
                <w:iCs/>
              </w:rPr>
            </w:pPr>
            <w:r w:rsidRPr="004B3E3C">
              <w:rPr>
                <w:iCs/>
              </w:rPr>
              <w:t>ms</w:t>
            </w:r>
          </w:p>
        </w:tc>
        <w:tc>
          <w:tcPr>
            <w:tcW w:w="1745" w:type="pct"/>
            <w:shd w:val="clear" w:color="auto" w:fill="auto"/>
          </w:tcPr>
          <w:p w14:paraId="1F1DE3CF" w14:textId="77777777" w:rsidR="00F80275" w:rsidRPr="004B3E3C" w:rsidRDefault="00F80275" w:rsidP="00F80275">
            <w:pPr>
              <w:pStyle w:val="TAC"/>
              <w:rPr>
                <w:i/>
                <w:iCs/>
              </w:rPr>
            </w:pPr>
            <w:r w:rsidRPr="004B3E3C">
              <w:rPr>
                <w:i/>
                <w:iCs/>
              </w:rPr>
              <w:t>0</w:t>
            </w:r>
          </w:p>
        </w:tc>
      </w:tr>
      <w:tr w:rsidR="00F80275" w:rsidRPr="004B3E3C" w14:paraId="6E0DC9B8" w14:textId="77777777" w:rsidTr="00B6694E">
        <w:trPr>
          <w:trHeight w:val="162"/>
          <w:jc w:val="center"/>
        </w:trPr>
        <w:tc>
          <w:tcPr>
            <w:tcW w:w="2674" w:type="pct"/>
            <w:gridSpan w:val="3"/>
            <w:shd w:val="clear" w:color="auto" w:fill="auto"/>
          </w:tcPr>
          <w:p w14:paraId="5355924B" w14:textId="77777777" w:rsidR="00F80275" w:rsidRPr="004B3E3C" w:rsidRDefault="00F80275" w:rsidP="00F80275">
            <w:pPr>
              <w:pStyle w:val="TAL"/>
            </w:pPr>
            <w:r w:rsidRPr="004B3E3C">
              <w:t>T311 timer</w:t>
            </w:r>
          </w:p>
        </w:tc>
        <w:tc>
          <w:tcPr>
            <w:tcW w:w="581" w:type="pct"/>
            <w:shd w:val="clear" w:color="auto" w:fill="auto"/>
          </w:tcPr>
          <w:p w14:paraId="14DA395D" w14:textId="77777777" w:rsidR="00F80275" w:rsidRPr="004B3E3C" w:rsidRDefault="00F80275" w:rsidP="00F80275">
            <w:pPr>
              <w:pStyle w:val="TAC"/>
              <w:rPr>
                <w:iCs/>
              </w:rPr>
            </w:pPr>
            <w:r w:rsidRPr="004B3E3C">
              <w:t>ms</w:t>
            </w:r>
          </w:p>
        </w:tc>
        <w:tc>
          <w:tcPr>
            <w:tcW w:w="1745" w:type="pct"/>
            <w:shd w:val="clear" w:color="auto" w:fill="auto"/>
          </w:tcPr>
          <w:p w14:paraId="12D770C4" w14:textId="77777777" w:rsidR="00F80275" w:rsidRPr="004B3E3C" w:rsidRDefault="00F80275" w:rsidP="00F80275">
            <w:pPr>
              <w:pStyle w:val="TAC"/>
              <w:rPr>
                <w:i/>
                <w:iCs/>
              </w:rPr>
            </w:pPr>
            <w:r w:rsidRPr="004B3E3C">
              <w:t>1000</w:t>
            </w:r>
          </w:p>
        </w:tc>
      </w:tr>
      <w:tr w:rsidR="00F80275" w:rsidRPr="004B3E3C" w14:paraId="6EB35570" w14:textId="77777777" w:rsidTr="00B6694E">
        <w:trPr>
          <w:trHeight w:val="162"/>
          <w:jc w:val="center"/>
        </w:trPr>
        <w:tc>
          <w:tcPr>
            <w:tcW w:w="2674" w:type="pct"/>
            <w:gridSpan w:val="3"/>
            <w:shd w:val="clear" w:color="auto" w:fill="auto"/>
          </w:tcPr>
          <w:p w14:paraId="220092BA" w14:textId="77777777" w:rsidR="00F80275" w:rsidRPr="004B3E3C" w:rsidRDefault="00F80275" w:rsidP="00F80275">
            <w:pPr>
              <w:pStyle w:val="TAL"/>
            </w:pPr>
            <w:r w:rsidRPr="004B3E3C">
              <w:t>N310</w:t>
            </w:r>
          </w:p>
        </w:tc>
        <w:tc>
          <w:tcPr>
            <w:tcW w:w="581" w:type="pct"/>
            <w:shd w:val="clear" w:color="auto" w:fill="auto"/>
          </w:tcPr>
          <w:p w14:paraId="0B09BF38" w14:textId="77777777" w:rsidR="00F80275" w:rsidRPr="004B3E3C" w:rsidRDefault="00F80275" w:rsidP="00F80275">
            <w:pPr>
              <w:pStyle w:val="TAC"/>
            </w:pPr>
          </w:p>
        </w:tc>
        <w:tc>
          <w:tcPr>
            <w:tcW w:w="1745" w:type="pct"/>
            <w:shd w:val="clear" w:color="auto" w:fill="auto"/>
          </w:tcPr>
          <w:p w14:paraId="0FF96C10" w14:textId="77777777" w:rsidR="00F80275" w:rsidRPr="004B3E3C" w:rsidRDefault="00F80275" w:rsidP="00F80275">
            <w:pPr>
              <w:pStyle w:val="TAC"/>
            </w:pPr>
            <w:r w:rsidRPr="004B3E3C">
              <w:t>1</w:t>
            </w:r>
          </w:p>
        </w:tc>
      </w:tr>
      <w:tr w:rsidR="00F80275" w:rsidRPr="004B3E3C" w14:paraId="739244B8" w14:textId="77777777" w:rsidTr="00B6694E">
        <w:trPr>
          <w:trHeight w:val="162"/>
          <w:jc w:val="center"/>
        </w:trPr>
        <w:tc>
          <w:tcPr>
            <w:tcW w:w="2674" w:type="pct"/>
            <w:gridSpan w:val="3"/>
            <w:shd w:val="clear" w:color="auto" w:fill="auto"/>
          </w:tcPr>
          <w:p w14:paraId="70E1894B" w14:textId="77777777" w:rsidR="00F80275" w:rsidRPr="004B3E3C" w:rsidRDefault="00F80275" w:rsidP="00F80275">
            <w:pPr>
              <w:pStyle w:val="TAL"/>
            </w:pPr>
            <w:r w:rsidRPr="004B3E3C">
              <w:t>N311</w:t>
            </w:r>
          </w:p>
        </w:tc>
        <w:tc>
          <w:tcPr>
            <w:tcW w:w="581" w:type="pct"/>
            <w:shd w:val="clear" w:color="auto" w:fill="auto"/>
          </w:tcPr>
          <w:p w14:paraId="175CF9C2" w14:textId="77777777" w:rsidR="00F80275" w:rsidRPr="004B3E3C" w:rsidRDefault="00F80275" w:rsidP="00F80275">
            <w:pPr>
              <w:pStyle w:val="TAC"/>
            </w:pPr>
          </w:p>
        </w:tc>
        <w:tc>
          <w:tcPr>
            <w:tcW w:w="1745" w:type="pct"/>
            <w:shd w:val="clear" w:color="auto" w:fill="auto"/>
          </w:tcPr>
          <w:p w14:paraId="64E65686" w14:textId="77777777" w:rsidR="00F80275" w:rsidRPr="004B3E3C" w:rsidRDefault="00F80275" w:rsidP="00F80275">
            <w:pPr>
              <w:pStyle w:val="TAC"/>
            </w:pPr>
            <w:r w:rsidRPr="004B3E3C">
              <w:t>1</w:t>
            </w:r>
          </w:p>
        </w:tc>
      </w:tr>
      <w:tr w:rsidR="00F80275" w:rsidRPr="004B3E3C" w14:paraId="1819931F" w14:textId="77777777" w:rsidTr="00B6694E">
        <w:trPr>
          <w:trHeight w:val="61"/>
          <w:jc w:val="center"/>
        </w:trPr>
        <w:tc>
          <w:tcPr>
            <w:tcW w:w="1624" w:type="pct"/>
            <w:gridSpan w:val="2"/>
            <w:shd w:val="clear" w:color="auto" w:fill="auto"/>
            <w:vAlign w:val="center"/>
          </w:tcPr>
          <w:p w14:paraId="4D633237" w14:textId="77777777" w:rsidR="00F80275" w:rsidRPr="004B3E3C" w:rsidRDefault="00F80275" w:rsidP="00F80275">
            <w:pPr>
              <w:pStyle w:val="TAL"/>
              <w:rPr>
                <w:rFonts w:cs="Arial"/>
                <w:bCs/>
              </w:rPr>
            </w:pPr>
            <w:r w:rsidRPr="004B3E3C">
              <w:t>CSI-RS for CSI reporting</w:t>
            </w:r>
          </w:p>
        </w:tc>
        <w:tc>
          <w:tcPr>
            <w:tcW w:w="1050" w:type="pct"/>
            <w:shd w:val="clear" w:color="auto" w:fill="auto"/>
          </w:tcPr>
          <w:p w14:paraId="718A4D0E" w14:textId="77777777" w:rsidR="00F80275" w:rsidRPr="004B3E3C" w:rsidRDefault="00F80275" w:rsidP="00F80275">
            <w:pPr>
              <w:pStyle w:val="TAL"/>
            </w:pPr>
            <w:r w:rsidRPr="004B3E3C">
              <w:t>Config 1, 2</w:t>
            </w:r>
          </w:p>
        </w:tc>
        <w:tc>
          <w:tcPr>
            <w:tcW w:w="581" w:type="pct"/>
            <w:shd w:val="clear" w:color="auto" w:fill="auto"/>
          </w:tcPr>
          <w:p w14:paraId="61BB138F" w14:textId="77777777" w:rsidR="00F80275" w:rsidRPr="004B3E3C" w:rsidRDefault="00F80275" w:rsidP="00F80275">
            <w:pPr>
              <w:pStyle w:val="TAC"/>
            </w:pPr>
          </w:p>
        </w:tc>
        <w:tc>
          <w:tcPr>
            <w:tcW w:w="1745" w:type="pct"/>
            <w:shd w:val="clear" w:color="auto" w:fill="auto"/>
          </w:tcPr>
          <w:p w14:paraId="60EA505B" w14:textId="77777777" w:rsidR="00F80275" w:rsidRPr="004B3E3C" w:rsidRDefault="00F80275" w:rsidP="00F80275">
            <w:pPr>
              <w:pStyle w:val="TAC"/>
            </w:pPr>
            <w:r w:rsidRPr="004B3E3C">
              <w:rPr>
                <w:szCs w:val="18"/>
              </w:rPr>
              <w:t>CSI-RS.3.1 TDD</w:t>
            </w:r>
          </w:p>
        </w:tc>
      </w:tr>
      <w:tr w:rsidR="00FC1A84" w:rsidRPr="004B3E3C" w14:paraId="3C47D6EC" w14:textId="77777777" w:rsidTr="00171C11">
        <w:trPr>
          <w:trHeight w:val="61"/>
          <w:jc w:val="center"/>
        </w:trPr>
        <w:tc>
          <w:tcPr>
            <w:tcW w:w="2674" w:type="pct"/>
            <w:gridSpan w:val="3"/>
            <w:shd w:val="clear" w:color="auto" w:fill="auto"/>
            <w:vAlign w:val="center"/>
          </w:tcPr>
          <w:p w14:paraId="6B788743" w14:textId="53B2746F" w:rsidR="00FC1A84" w:rsidRPr="004B3E3C" w:rsidRDefault="00FC1A84" w:rsidP="00FC1A84">
            <w:pPr>
              <w:pStyle w:val="TAL"/>
            </w:pPr>
            <w:r w:rsidRPr="004B3E3C">
              <w:rPr>
                <w:rFonts w:cs="Arial"/>
              </w:rPr>
              <w:t>reportConfigType</w:t>
            </w:r>
          </w:p>
        </w:tc>
        <w:tc>
          <w:tcPr>
            <w:tcW w:w="581" w:type="pct"/>
            <w:shd w:val="clear" w:color="auto" w:fill="auto"/>
            <w:vAlign w:val="center"/>
          </w:tcPr>
          <w:p w14:paraId="09EA135F" w14:textId="77777777" w:rsidR="00FC1A84" w:rsidRPr="004B3E3C" w:rsidRDefault="00FC1A84" w:rsidP="00FC1A84">
            <w:pPr>
              <w:pStyle w:val="TAC"/>
            </w:pPr>
          </w:p>
        </w:tc>
        <w:tc>
          <w:tcPr>
            <w:tcW w:w="1745" w:type="pct"/>
            <w:shd w:val="clear" w:color="auto" w:fill="auto"/>
            <w:vAlign w:val="center"/>
          </w:tcPr>
          <w:p w14:paraId="73F5EB11" w14:textId="0029A796" w:rsidR="00FC1A84" w:rsidRPr="004B3E3C" w:rsidRDefault="00FC1A84" w:rsidP="00FC1A84">
            <w:pPr>
              <w:pStyle w:val="TAC"/>
              <w:rPr>
                <w:rFonts w:eastAsia="MS Mincho"/>
              </w:rPr>
            </w:pPr>
            <w:r w:rsidRPr="004B3E3C">
              <w:rPr>
                <w:rFonts w:cs="Arial"/>
              </w:rPr>
              <w:t>periodic</w:t>
            </w:r>
          </w:p>
        </w:tc>
      </w:tr>
      <w:tr w:rsidR="00FC1A84" w:rsidRPr="004B3E3C" w14:paraId="216E639D" w14:textId="77777777" w:rsidTr="00171C11">
        <w:trPr>
          <w:trHeight w:val="61"/>
          <w:jc w:val="center"/>
        </w:trPr>
        <w:tc>
          <w:tcPr>
            <w:tcW w:w="2674" w:type="pct"/>
            <w:gridSpan w:val="3"/>
            <w:shd w:val="clear" w:color="auto" w:fill="auto"/>
            <w:vAlign w:val="center"/>
          </w:tcPr>
          <w:p w14:paraId="7072748E" w14:textId="590ED020" w:rsidR="00FC1A84" w:rsidRPr="004B3E3C" w:rsidRDefault="00FC1A84" w:rsidP="00FC1A84">
            <w:pPr>
              <w:pStyle w:val="TAL"/>
            </w:pPr>
            <w:r w:rsidRPr="004B3E3C">
              <w:rPr>
                <w:rFonts w:cs="Arial"/>
              </w:rPr>
              <w:t>reportQuantity</w:t>
            </w:r>
          </w:p>
        </w:tc>
        <w:tc>
          <w:tcPr>
            <w:tcW w:w="581" w:type="pct"/>
            <w:shd w:val="clear" w:color="auto" w:fill="auto"/>
          </w:tcPr>
          <w:p w14:paraId="71EE6F15" w14:textId="77777777" w:rsidR="00FC1A84" w:rsidRPr="004B3E3C" w:rsidRDefault="00FC1A84" w:rsidP="00FC1A84">
            <w:pPr>
              <w:pStyle w:val="TAC"/>
            </w:pPr>
          </w:p>
        </w:tc>
        <w:tc>
          <w:tcPr>
            <w:tcW w:w="1745" w:type="pct"/>
            <w:shd w:val="clear" w:color="auto" w:fill="auto"/>
            <w:vAlign w:val="center"/>
          </w:tcPr>
          <w:p w14:paraId="63287070" w14:textId="28534307" w:rsidR="00FC1A84" w:rsidRPr="004B3E3C" w:rsidRDefault="00FC1A84" w:rsidP="00FC1A84">
            <w:pPr>
              <w:pStyle w:val="TAC"/>
              <w:rPr>
                <w:rFonts w:eastAsia="MS Mincho"/>
              </w:rPr>
            </w:pPr>
            <w:r w:rsidRPr="004B3E3C">
              <w:rPr>
                <w:rFonts w:cs="Arial"/>
              </w:rPr>
              <w:t>cri-RI-PMI-CQI</w:t>
            </w:r>
          </w:p>
        </w:tc>
      </w:tr>
      <w:tr w:rsidR="00FC1A84" w:rsidRPr="004B3E3C" w14:paraId="4E33E7B5" w14:textId="77777777" w:rsidTr="00171C11">
        <w:trPr>
          <w:trHeight w:val="61"/>
          <w:jc w:val="center"/>
        </w:trPr>
        <w:tc>
          <w:tcPr>
            <w:tcW w:w="2674" w:type="pct"/>
            <w:gridSpan w:val="3"/>
            <w:shd w:val="clear" w:color="auto" w:fill="auto"/>
            <w:vAlign w:val="center"/>
          </w:tcPr>
          <w:p w14:paraId="7239D00A" w14:textId="1D3F3EE2" w:rsidR="00FC1A84" w:rsidRPr="004B3E3C" w:rsidRDefault="00FC1A84" w:rsidP="00FC1A84">
            <w:pPr>
              <w:pStyle w:val="TAL"/>
            </w:pPr>
            <w:r w:rsidRPr="004B3E3C">
              <w:rPr>
                <w:rFonts w:cs="Arial"/>
              </w:rPr>
              <w:t>CSI reporting periodicity</w:t>
            </w:r>
          </w:p>
        </w:tc>
        <w:tc>
          <w:tcPr>
            <w:tcW w:w="581" w:type="pct"/>
            <w:shd w:val="clear" w:color="auto" w:fill="auto"/>
          </w:tcPr>
          <w:p w14:paraId="2EEF16BB" w14:textId="1E5C27B0" w:rsidR="00FC1A84" w:rsidRPr="004B3E3C" w:rsidRDefault="00FC1A84" w:rsidP="00FC1A84">
            <w:pPr>
              <w:pStyle w:val="TAC"/>
            </w:pPr>
            <w:r w:rsidRPr="004B3E3C">
              <w:rPr>
                <w:rFonts w:cs="Arial"/>
                <w:szCs w:val="18"/>
                <w:lang w:eastAsia="zh-CN"/>
              </w:rPr>
              <w:t>slot</w:t>
            </w:r>
          </w:p>
        </w:tc>
        <w:tc>
          <w:tcPr>
            <w:tcW w:w="1745" w:type="pct"/>
            <w:shd w:val="clear" w:color="auto" w:fill="auto"/>
            <w:vAlign w:val="center"/>
          </w:tcPr>
          <w:p w14:paraId="2547CA98" w14:textId="506B5EA2" w:rsidR="00FC1A84" w:rsidRPr="004B3E3C" w:rsidRDefault="00FC1A84" w:rsidP="00FC1A84">
            <w:pPr>
              <w:pStyle w:val="TAC"/>
              <w:rPr>
                <w:rFonts w:eastAsia="MS Mincho"/>
              </w:rPr>
            </w:pPr>
            <w:r w:rsidRPr="004B3E3C">
              <w:rPr>
                <w:rFonts w:cs="Arial"/>
                <w:lang w:eastAsia="zh-CN"/>
              </w:rPr>
              <w:t>40</w:t>
            </w:r>
          </w:p>
        </w:tc>
      </w:tr>
      <w:tr w:rsidR="00FC1A84" w:rsidRPr="004B3E3C" w14:paraId="3D98D1E8" w14:textId="77777777" w:rsidTr="00171C11">
        <w:trPr>
          <w:trHeight w:val="61"/>
          <w:jc w:val="center"/>
        </w:trPr>
        <w:tc>
          <w:tcPr>
            <w:tcW w:w="2674" w:type="pct"/>
            <w:gridSpan w:val="3"/>
            <w:shd w:val="clear" w:color="auto" w:fill="auto"/>
            <w:vAlign w:val="center"/>
          </w:tcPr>
          <w:p w14:paraId="4412C556" w14:textId="421A4292" w:rsidR="00FC1A84" w:rsidRPr="004B3E3C" w:rsidRDefault="00FC1A84" w:rsidP="00FC1A84">
            <w:pPr>
              <w:pStyle w:val="TAL"/>
            </w:pPr>
            <w:r w:rsidRPr="004B3E3C">
              <w:rPr>
                <w:rFonts w:cs="Arial"/>
              </w:rPr>
              <w:t>CSI reporting offset</w:t>
            </w:r>
          </w:p>
        </w:tc>
        <w:tc>
          <w:tcPr>
            <w:tcW w:w="581" w:type="pct"/>
            <w:shd w:val="clear" w:color="auto" w:fill="auto"/>
          </w:tcPr>
          <w:p w14:paraId="1F2948EA" w14:textId="0478AD17" w:rsidR="00FC1A84" w:rsidRPr="004B3E3C" w:rsidRDefault="00FC1A84" w:rsidP="00FC1A84">
            <w:pPr>
              <w:pStyle w:val="TAC"/>
            </w:pPr>
            <w:r w:rsidRPr="004B3E3C">
              <w:rPr>
                <w:rFonts w:cs="Arial"/>
                <w:szCs w:val="18"/>
                <w:lang w:eastAsia="zh-CN"/>
              </w:rPr>
              <w:t>slot</w:t>
            </w:r>
          </w:p>
        </w:tc>
        <w:tc>
          <w:tcPr>
            <w:tcW w:w="1745" w:type="pct"/>
            <w:shd w:val="clear" w:color="auto" w:fill="auto"/>
            <w:vAlign w:val="center"/>
          </w:tcPr>
          <w:p w14:paraId="0DDEF63A" w14:textId="2494FADD" w:rsidR="00FC1A84" w:rsidRPr="004B3E3C" w:rsidRDefault="00FC1A84" w:rsidP="00FC1A84">
            <w:pPr>
              <w:pStyle w:val="TAC"/>
              <w:rPr>
                <w:rFonts w:eastAsia="MS Mincho"/>
              </w:rPr>
            </w:pPr>
            <w:r w:rsidRPr="004B3E3C">
              <w:rPr>
                <w:rFonts w:cs="Arial"/>
                <w:lang w:eastAsia="zh-CN"/>
              </w:rPr>
              <w:t>4</w:t>
            </w:r>
          </w:p>
        </w:tc>
      </w:tr>
      <w:tr w:rsidR="00F80275" w:rsidRPr="004B3E3C" w14:paraId="5AC6B42C" w14:textId="77777777" w:rsidTr="00B6694E">
        <w:trPr>
          <w:trHeight w:val="61"/>
          <w:jc w:val="center"/>
        </w:trPr>
        <w:tc>
          <w:tcPr>
            <w:tcW w:w="2674" w:type="pct"/>
            <w:gridSpan w:val="3"/>
            <w:shd w:val="clear" w:color="auto" w:fill="auto"/>
            <w:vAlign w:val="center"/>
          </w:tcPr>
          <w:p w14:paraId="282DBA7F" w14:textId="77777777" w:rsidR="00F80275" w:rsidRPr="004B3E3C" w:rsidRDefault="00F80275" w:rsidP="00F80275">
            <w:pPr>
              <w:pStyle w:val="TAL"/>
            </w:pPr>
            <w:r w:rsidRPr="004B3E3C">
              <w:t>TCI states for PDCCH/PDSCH</w:t>
            </w:r>
          </w:p>
        </w:tc>
        <w:tc>
          <w:tcPr>
            <w:tcW w:w="581" w:type="pct"/>
            <w:shd w:val="clear" w:color="auto" w:fill="auto"/>
          </w:tcPr>
          <w:p w14:paraId="7D585062" w14:textId="77777777" w:rsidR="00F80275" w:rsidRPr="004B3E3C" w:rsidRDefault="00F80275" w:rsidP="00F80275">
            <w:pPr>
              <w:pStyle w:val="TAC"/>
            </w:pPr>
          </w:p>
        </w:tc>
        <w:tc>
          <w:tcPr>
            <w:tcW w:w="1745" w:type="pct"/>
            <w:shd w:val="clear" w:color="auto" w:fill="auto"/>
          </w:tcPr>
          <w:p w14:paraId="4010ACEC" w14:textId="77777777" w:rsidR="00F80275" w:rsidRPr="004B3E3C" w:rsidRDefault="00F80275" w:rsidP="00F80275">
            <w:pPr>
              <w:pStyle w:val="TAC"/>
              <w:rPr>
                <w:szCs w:val="18"/>
              </w:rPr>
            </w:pPr>
            <w:r w:rsidRPr="004B3E3C">
              <w:rPr>
                <w:rFonts w:eastAsia="MS Mincho"/>
              </w:rPr>
              <w:t>TCI.State.2</w:t>
            </w:r>
          </w:p>
        </w:tc>
      </w:tr>
      <w:tr w:rsidR="00F80275" w:rsidRPr="004B3E3C" w14:paraId="774C3F58" w14:textId="77777777" w:rsidTr="00B6694E">
        <w:trPr>
          <w:trHeight w:val="61"/>
          <w:jc w:val="center"/>
        </w:trPr>
        <w:tc>
          <w:tcPr>
            <w:tcW w:w="1624" w:type="pct"/>
            <w:gridSpan w:val="2"/>
            <w:shd w:val="clear" w:color="auto" w:fill="auto"/>
            <w:vAlign w:val="center"/>
          </w:tcPr>
          <w:p w14:paraId="13FADF0B" w14:textId="77777777" w:rsidR="00F80275" w:rsidRPr="004B3E3C" w:rsidRDefault="00F80275" w:rsidP="00F80275">
            <w:pPr>
              <w:pStyle w:val="TAL"/>
            </w:pPr>
            <w:r w:rsidRPr="004B3E3C">
              <w:t>CSI-RS for tracking</w:t>
            </w:r>
          </w:p>
        </w:tc>
        <w:tc>
          <w:tcPr>
            <w:tcW w:w="1050" w:type="pct"/>
            <w:shd w:val="clear" w:color="auto" w:fill="auto"/>
          </w:tcPr>
          <w:p w14:paraId="1A4B616B" w14:textId="77777777" w:rsidR="00F80275" w:rsidRPr="004B3E3C" w:rsidRDefault="00F80275" w:rsidP="00F80275">
            <w:pPr>
              <w:pStyle w:val="TAL"/>
            </w:pPr>
            <w:r w:rsidRPr="004B3E3C">
              <w:t>Config 1, 2</w:t>
            </w:r>
          </w:p>
        </w:tc>
        <w:tc>
          <w:tcPr>
            <w:tcW w:w="581" w:type="pct"/>
            <w:shd w:val="clear" w:color="auto" w:fill="auto"/>
          </w:tcPr>
          <w:p w14:paraId="58E51718" w14:textId="77777777" w:rsidR="00F80275" w:rsidRPr="004B3E3C" w:rsidRDefault="00F80275" w:rsidP="00F80275">
            <w:pPr>
              <w:pStyle w:val="TAC"/>
            </w:pPr>
          </w:p>
        </w:tc>
        <w:tc>
          <w:tcPr>
            <w:tcW w:w="1745" w:type="pct"/>
            <w:shd w:val="clear" w:color="auto" w:fill="auto"/>
          </w:tcPr>
          <w:p w14:paraId="67B3C9A9" w14:textId="77777777" w:rsidR="00F80275" w:rsidRPr="004B3E3C" w:rsidRDefault="00F80275" w:rsidP="00F80275">
            <w:pPr>
              <w:pStyle w:val="TAC"/>
              <w:rPr>
                <w:szCs w:val="18"/>
              </w:rPr>
            </w:pPr>
            <w:r w:rsidRPr="004B3E3C">
              <w:rPr>
                <w:szCs w:val="18"/>
              </w:rPr>
              <w:t>TRS.2.1 TDD</w:t>
            </w:r>
          </w:p>
        </w:tc>
      </w:tr>
      <w:tr w:rsidR="00F80275" w:rsidRPr="004B3E3C" w14:paraId="29791926" w14:textId="77777777" w:rsidTr="00B6694E">
        <w:trPr>
          <w:trHeight w:val="162"/>
          <w:jc w:val="center"/>
        </w:trPr>
        <w:tc>
          <w:tcPr>
            <w:tcW w:w="2674" w:type="pct"/>
            <w:gridSpan w:val="3"/>
            <w:shd w:val="clear" w:color="auto" w:fill="auto"/>
          </w:tcPr>
          <w:p w14:paraId="432702D6" w14:textId="77777777" w:rsidR="00F80275" w:rsidRPr="004B3E3C" w:rsidRDefault="00F80275" w:rsidP="00F80275">
            <w:pPr>
              <w:pStyle w:val="TAL"/>
            </w:pPr>
            <w:r w:rsidRPr="004B3E3C">
              <w:t>T1</w:t>
            </w:r>
          </w:p>
        </w:tc>
        <w:tc>
          <w:tcPr>
            <w:tcW w:w="581" w:type="pct"/>
            <w:shd w:val="clear" w:color="auto" w:fill="auto"/>
          </w:tcPr>
          <w:p w14:paraId="4AA4ACED" w14:textId="77777777" w:rsidR="00F80275" w:rsidRPr="004B3E3C" w:rsidRDefault="00F80275" w:rsidP="00F80275">
            <w:pPr>
              <w:pStyle w:val="TAC"/>
            </w:pPr>
            <w:r w:rsidRPr="004B3E3C">
              <w:t>s</w:t>
            </w:r>
          </w:p>
        </w:tc>
        <w:tc>
          <w:tcPr>
            <w:tcW w:w="1745" w:type="pct"/>
            <w:shd w:val="clear" w:color="auto" w:fill="auto"/>
          </w:tcPr>
          <w:p w14:paraId="2A8ACA21" w14:textId="77777777" w:rsidR="00F80275" w:rsidRPr="004B3E3C" w:rsidRDefault="00F80275" w:rsidP="00F80275">
            <w:pPr>
              <w:pStyle w:val="TAC"/>
            </w:pPr>
            <w:r w:rsidRPr="004B3E3C">
              <w:t>0.2</w:t>
            </w:r>
          </w:p>
        </w:tc>
      </w:tr>
      <w:tr w:rsidR="00F80275" w:rsidRPr="004B3E3C" w14:paraId="1CCAD2F0" w14:textId="77777777" w:rsidTr="00B6694E">
        <w:trPr>
          <w:trHeight w:val="174"/>
          <w:jc w:val="center"/>
        </w:trPr>
        <w:tc>
          <w:tcPr>
            <w:tcW w:w="2674" w:type="pct"/>
            <w:gridSpan w:val="3"/>
            <w:shd w:val="clear" w:color="auto" w:fill="auto"/>
          </w:tcPr>
          <w:p w14:paraId="25C69362" w14:textId="77777777" w:rsidR="00F80275" w:rsidRPr="004B3E3C" w:rsidRDefault="00F80275" w:rsidP="00F80275">
            <w:pPr>
              <w:pStyle w:val="TAL"/>
            </w:pPr>
            <w:r w:rsidRPr="004B3E3C">
              <w:t>T2</w:t>
            </w:r>
          </w:p>
        </w:tc>
        <w:tc>
          <w:tcPr>
            <w:tcW w:w="581" w:type="pct"/>
            <w:shd w:val="clear" w:color="auto" w:fill="auto"/>
          </w:tcPr>
          <w:p w14:paraId="4E10E281" w14:textId="77777777" w:rsidR="00F80275" w:rsidRPr="004B3E3C" w:rsidRDefault="00F80275" w:rsidP="00F80275">
            <w:pPr>
              <w:pStyle w:val="TAC"/>
            </w:pPr>
            <w:r w:rsidRPr="004B3E3C">
              <w:t>s</w:t>
            </w:r>
          </w:p>
        </w:tc>
        <w:tc>
          <w:tcPr>
            <w:tcW w:w="1745" w:type="pct"/>
            <w:shd w:val="clear" w:color="auto" w:fill="auto"/>
          </w:tcPr>
          <w:p w14:paraId="78CE48C6" w14:textId="77777777" w:rsidR="00F80275" w:rsidRPr="004B3E3C" w:rsidRDefault="00F80275" w:rsidP="00F80275">
            <w:pPr>
              <w:pStyle w:val="TAC"/>
            </w:pPr>
            <w:r w:rsidRPr="004B3E3C">
              <w:t>14.48</w:t>
            </w:r>
          </w:p>
        </w:tc>
      </w:tr>
      <w:tr w:rsidR="00F80275" w:rsidRPr="004B3E3C" w14:paraId="1BC406C2" w14:textId="77777777" w:rsidTr="00B6694E">
        <w:trPr>
          <w:trHeight w:val="162"/>
          <w:jc w:val="center"/>
        </w:trPr>
        <w:tc>
          <w:tcPr>
            <w:tcW w:w="2674" w:type="pct"/>
            <w:gridSpan w:val="3"/>
            <w:shd w:val="clear" w:color="auto" w:fill="auto"/>
          </w:tcPr>
          <w:p w14:paraId="2C0AF02B" w14:textId="77777777" w:rsidR="00F80275" w:rsidRPr="004B3E3C" w:rsidRDefault="00F80275" w:rsidP="00F80275">
            <w:pPr>
              <w:pStyle w:val="TAL"/>
            </w:pPr>
            <w:r w:rsidRPr="004B3E3C">
              <w:t>T3</w:t>
            </w:r>
          </w:p>
        </w:tc>
        <w:tc>
          <w:tcPr>
            <w:tcW w:w="581" w:type="pct"/>
            <w:shd w:val="clear" w:color="auto" w:fill="auto"/>
          </w:tcPr>
          <w:p w14:paraId="3AAC7731" w14:textId="77777777" w:rsidR="00F80275" w:rsidRPr="004B3E3C" w:rsidRDefault="00F80275" w:rsidP="00F80275">
            <w:pPr>
              <w:pStyle w:val="TAC"/>
            </w:pPr>
            <w:r w:rsidRPr="004B3E3C">
              <w:t>s</w:t>
            </w:r>
          </w:p>
        </w:tc>
        <w:tc>
          <w:tcPr>
            <w:tcW w:w="1745" w:type="pct"/>
            <w:shd w:val="clear" w:color="auto" w:fill="auto"/>
          </w:tcPr>
          <w:p w14:paraId="056556EA" w14:textId="77777777" w:rsidR="00F80275" w:rsidRPr="004B3E3C" w:rsidRDefault="00F80275" w:rsidP="00F80275">
            <w:pPr>
              <w:pStyle w:val="TAC"/>
            </w:pPr>
            <w:r w:rsidRPr="004B3E3C">
              <w:t>14.48</w:t>
            </w:r>
          </w:p>
        </w:tc>
      </w:tr>
      <w:tr w:rsidR="00F80275" w:rsidRPr="004B3E3C" w14:paraId="4FAA2DF7" w14:textId="77777777" w:rsidTr="00B6694E">
        <w:trPr>
          <w:trHeight w:val="162"/>
          <w:jc w:val="center"/>
        </w:trPr>
        <w:tc>
          <w:tcPr>
            <w:tcW w:w="2674" w:type="pct"/>
            <w:gridSpan w:val="3"/>
            <w:shd w:val="clear" w:color="auto" w:fill="auto"/>
          </w:tcPr>
          <w:p w14:paraId="4A43F959" w14:textId="77777777" w:rsidR="00F80275" w:rsidRPr="004B3E3C" w:rsidRDefault="00F80275" w:rsidP="00F80275">
            <w:pPr>
              <w:pStyle w:val="TAL"/>
            </w:pPr>
            <w:r w:rsidRPr="004B3E3C">
              <w:t>D1</w:t>
            </w:r>
          </w:p>
        </w:tc>
        <w:tc>
          <w:tcPr>
            <w:tcW w:w="581" w:type="pct"/>
            <w:shd w:val="clear" w:color="auto" w:fill="auto"/>
          </w:tcPr>
          <w:p w14:paraId="2CC1A001" w14:textId="77777777" w:rsidR="00F80275" w:rsidRPr="004B3E3C" w:rsidRDefault="00F80275" w:rsidP="00F80275">
            <w:pPr>
              <w:pStyle w:val="TAC"/>
            </w:pPr>
            <w:r w:rsidRPr="004B3E3C">
              <w:t>s</w:t>
            </w:r>
          </w:p>
        </w:tc>
        <w:tc>
          <w:tcPr>
            <w:tcW w:w="1745" w:type="pct"/>
            <w:shd w:val="clear" w:color="auto" w:fill="auto"/>
          </w:tcPr>
          <w:p w14:paraId="1B240395" w14:textId="77777777" w:rsidR="00F80275" w:rsidRPr="004B3E3C" w:rsidRDefault="00F80275" w:rsidP="00F80275">
            <w:pPr>
              <w:pStyle w:val="TAC"/>
            </w:pPr>
            <w:r w:rsidRPr="004B3E3C">
              <w:t>14.44</w:t>
            </w:r>
          </w:p>
        </w:tc>
      </w:tr>
      <w:tr w:rsidR="00F80275" w:rsidRPr="004B3E3C" w14:paraId="14341EE3" w14:textId="77777777" w:rsidTr="00B6694E">
        <w:trPr>
          <w:trHeight w:val="675"/>
          <w:jc w:val="center"/>
        </w:trPr>
        <w:tc>
          <w:tcPr>
            <w:tcW w:w="5000" w:type="pct"/>
            <w:gridSpan w:val="5"/>
          </w:tcPr>
          <w:p w14:paraId="4EB23778" w14:textId="77777777" w:rsidR="00F80275" w:rsidRPr="004B3E3C" w:rsidRDefault="00F80275" w:rsidP="00F80275">
            <w:pPr>
              <w:pStyle w:val="TAN"/>
              <w:rPr>
                <w:rFonts w:cs="Arial"/>
                <w:szCs w:val="18"/>
              </w:rPr>
            </w:pPr>
            <w:r w:rsidRPr="004B3E3C">
              <w:rPr>
                <w:rFonts w:cs="Arial"/>
                <w:szCs w:val="18"/>
              </w:rPr>
              <w:t>Note 1:</w:t>
            </w:r>
            <w:r w:rsidRPr="004B3E3C">
              <w:rPr>
                <w:rFonts w:cs="Arial"/>
                <w:szCs w:val="18"/>
                <w:lang w:eastAsia="zh-CN"/>
              </w:rPr>
              <w:tab/>
            </w:r>
            <w:r w:rsidRPr="004B3E3C">
              <w:rPr>
                <w:rFonts w:cs="Arial"/>
                <w:szCs w:val="18"/>
              </w:rPr>
              <w:t>All configurations are assigned to the UE prior to the start of time period T1.</w:t>
            </w:r>
          </w:p>
          <w:p w14:paraId="2606CF29" w14:textId="77777777" w:rsidR="00F80275" w:rsidRPr="004B3E3C" w:rsidRDefault="00F80275" w:rsidP="00F80275">
            <w:pPr>
              <w:pStyle w:val="TAN"/>
              <w:rPr>
                <w:rFonts w:cs="Arial"/>
                <w:szCs w:val="18"/>
              </w:rPr>
            </w:pPr>
            <w:r w:rsidRPr="004B3E3C">
              <w:rPr>
                <w:rFonts w:cs="Arial"/>
                <w:szCs w:val="18"/>
              </w:rPr>
              <w:t>Note 2:</w:t>
            </w:r>
            <w:r w:rsidRPr="004B3E3C">
              <w:rPr>
                <w:rFonts w:cs="Arial"/>
                <w:szCs w:val="18"/>
              </w:rPr>
              <w:tab/>
              <w:t>UE-specific PDCCH is not transmitted after T1 starts.</w:t>
            </w:r>
          </w:p>
          <w:p w14:paraId="6E462631" w14:textId="77777777" w:rsidR="00F80275" w:rsidRPr="004B3E3C" w:rsidRDefault="00F80275" w:rsidP="00F80275">
            <w:pPr>
              <w:pStyle w:val="TAN"/>
            </w:pPr>
            <w:r w:rsidRPr="004B3E3C">
              <w:rPr>
                <w:rFonts w:cs="Arial"/>
                <w:szCs w:val="18"/>
              </w:rPr>
              <w:t>Note 3:</w:t>
            </w:r>
            <w:r w:rsidRPr="004B3E3C">
              <w:rPr>
                <w:rFonts w:cs="Arial"/>
                <w:szCs w:val="18"/>
              </w:rPr>
              <w:tab/>
            </w:r>
            <w:r w:rsidRPr="004B3E3C">
              <w:rPr>
                <w:rFonts w:cs="Arial"/>
                <w:bCs/>
                <w:szCs w:val="18"/>
              </w:rPr>
              <w:t>E-UTRAN is in non-DRX mode under test.</w:t>
            </w:r>
          </w:p>
        </w:tc>
      </w:tr>
    </w:tbl>
    <w:p w14:paraId="2E91B253" w14:textId="77777777" w:rsidR="00D51330" w:rsidRPr="004B3E3C" w:rsidRDefault="00D51330" w:rsidP="00D51330">
      <w:pPr>
        <w:pStyle w:val="B1"/>
      </w:pPr>
    </w:p>
    <w:p w14:paraId="547F932B" w14:textId="77777777" w:rsidR="004166CB" w:rsidRPr="004B3E3C" w:rsidRDefault="004166CB" w:rsidP="004166CB">
      <w:pPr>
        <w:pStyle w:val="H6"/>
        <w:rPr>
          <w:rFonts w:cs="Arial"/>
        </w:rPr>
      </w:pPr>
      <w:r w:rsidRPr="004B3E3C">
        <w:rPr>
          <w:rFonts w:cs="Arial"/>
        </w:rPr>
        <w:t>5.5.1.3.4.2</w:t>
      </w:r>
      <w:r w:rsidRPr="004B3E3C">
        <w:rPr>
          <w:rFonts w:cs="Arial"/>
        </w:rPr>
        <w:tab/>
        <w:t>Test Procedure</w:t>
      </w:r>
    </w:p>
    <w:p w14:paraId="3D3DB169" w14:textId="18C51416" w:rsidR="004166CB" w:rsidRPr="004B3E3C" w:rsidRDefault="004166CB" w:rsidP="004166CB">
      <w:pPr>
        <w:rPr>
          <w:rFonts w:eastAsia="??"/>
        </w:rPr>
      </w:pPr>
      <w:r w:rsidRPr="004B3E3C">
        <w:t xml:space="preserve">The test consists of two cells, a single E-UTRA cell (Pcell),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3.4.1-4.</w:t>
      </w:r>
    </w:p>
    <w:p w14:paraId="02CBEC5B" w14:textId="77777777" w:rsidR="004166CB" w:rsidRPr="004B3E3C" w:rsidRDefault="004166CB" w:rsidP="004166CB">
      <w:pPr>
        <w:pStyle w:val="B1"/>
        <w:rPr>
          <w:rFonts w:eastAsia="??"/>
        </w:rPr>
      </w:pPr>
      <w:r w:rsidRPr="004B3E3C">
        <w:rPr>
          <w:rFonts w:eastAsia="??"/>
        </w:rPr>
        <w:t xml:space="preserve">1. </w:t>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5.5.</w:t>
      </w:r>
    </w:p>
    <w:p w14:paraId="6436FF0D" w14:textId="5BA05B38" w:rsidR="004166CB" w:rsidRPr="004B3E3C" w:rsidRDefault="004166CB" w:rsidP="004166CB">
      <w:pPr>
        <w:pStyle w:val="B1"/>
        <w:rPr>
          <w:rFonts w:eastAsia="??"/>
        </w:rPr>
      </w:pPr>
      <w:r w:rsidRPr="004B3E3C">
        <w:rPr>
          <w:rFonts w:eastAsia="??"/>
        </w:rPr>
        <w:t xml:space="preserve">2. Set the parameters according to T1 in Table 5.5.1.3.5-1. </w:t>
      </w:r>
      <w:r w:rsidRPr="004B3E3C">
        <w:t xml:space="preserve">Propagation conditions are set according to Annex </w:t>
      </w:r>
      <w:r w:rsidR="006E6FE2" w:rsidRPr="004B3E3C">
        <w:t>C.2.3</w:t>
      </w:r>
      <w:r w:rsidRPr="004B3E3C">
        <w:t>. T1 starts.</w:t>
      </w:r>
    </w:p>
    <w:p w14:paraId="2CE38512" w14:textId="31D85B45" w:rsidR="004166CB" w:rsidRPr="004B3E3C" w:rsidRDefault="004166CB" w:rsidP="004166CB">
      <w:pPr>
        <w:pStyle w:val="B1"/>
        <w:rPr>
          <w:rFonts w:eastAsia="??"/>
        </w:rPr>
      </w:pPr>
      <w:r w:rsidRPr="004B3E3C">
        <w:rPr>
          <w:rFonts w:eastAsia="??"/>
        </w:rPr>
        <w:t>3. When T1 expires the SS shall change the SNR value to T2 as specified in Table 5.5.1.3.5-1. T2 starts.</w:t>
      </w:r>
    </w:p>
    <w:p w14:paraId="2F74CADF" w14:textId="54323D6F" w:rsidR="004166CB" w:rsidRPr="004B3E3C" w:rsidRDefault="004166CB" w:rsidP="004166CB">
      <w:pPr>
        <w:pStyle w:val="B1"/>
        <w:rPr>
          <w:rFonts w:eastAsia="??"/>
        </w:rPr>
      </w:pPr>
      <w:r w:rsidRPr="004B3E3C">
        <w:rPr>
          <w:rFonts w:eastAsia="??"/>
        </w:rPr>
        <w:t>4. When T2 expires the SS shall change the SNR value to T3 as specified in Table 5.5.1.3.5-1. T3 starts.</w:t>
      </w:r>
    </w:p>
    <w:p w14:paraId="2E97A3DB" w14:textId="266B9D39" w:rsidR="004166CB" w:rsidRPr="004B3E3C" w:rsidRDefault="004166CB" w:rsidP="004166CB">
      <w:pPr>
        <w:pStyle w:val="B1"/>
        <w:rPr>
          <w:rFonts w:eastAsia="??"/>
        </w:rPr>
      </w:pPr>
      <w:r w:rsidRPr="004B3E3C">
        <w:rPr>
          <w:rFonts w:eastAsia="??"/>
        </w:rPr>
        <w:t>5. If the SS:</w:t>
      </w:r>
      <w:r w:rsidRPr="004B3E3C">
        <w:rPr>
          <w:rFonts w:eastAsia="??"/>
        </w:rPr>
        <w:br/>
      </w:r>
      <w:r w:rsidRPr="004B3E3C">
        <w:rPr>
          <w:rFonts w:eastAsia="??"/>
        </w:rPr>
        <w:br/>
        <w:t>a) detects uplink power in</w:t>
      </w:r>
      <w:r w:rsidR="002C0847" w:rsidRPr="004B3E3C">
        <w:rPr>
          <w:rFonts w:eastAsia="??"/>
        </w:rPr>
        <w:t xml:space="preserve"> the On-Duration part of every DRX cycle in</w:t>
      </w:r>
      <w:r w:rsidRPr="004B3E3C">
        <w:rPr>
          <w:rFonts w:eastAsia="??"/>
        </w:rPr>
        <w:t xml:space="preserve"> each subframe configured for CQI transmission (according to configured CQI periodicity on PUCCH [format </w:t>
      </w:r>
      <w:r w:rsidR="0015740A" w:rsidRPr="004B3E3C">
        <w:rPr>
          <w:rFonts w:eastAsia="??"/>
        </w:rPr>
        <w:t>2</w:t>
      </w:r>
      <w:r w:rsidRPr="004B3E3C">
        <w:rPr>
          <w:rFonts w:eastAsia="??"/>
        </w:rPr>
        <w:t>]) during the period from time point A to time point B</w:t>
      </w:r>
    </w:p>
    <w:p w14:paraId="0A75D00B" w14:textId="097B5BA4" w:rsidR="004166CB" w:rsidRPr="004B3E3C" w:rsidRDefault="004166CB" w:rsidP="004166CB">
      <w:pPr>
        <w:pStyle w:val="B1"/>
        <w:rPr>
          <w:rFonts w:eastAsia="??"/>
        </w:rPr>
      </w:pPr>
      <w:r w:rsidRPr="004B3E3C">
        <w:rPr>
          <w:rFonts w:eastAsia="??"/>
        </w:rPr>
        <w:t>and</w:t>
      </w:r>
      <w:r w:rsidRPr="004B3E3C">
        <w:rPr>
          <w:rFonts w:eastAsia="??"/>
        </w:rPr>
        <w:br/>
      </w:r>
      <w:r w:rsidRPr="004B3E3C">
        <w:rPr>
          <w:rFonts w:eastAsia="??"/>
        </w:rPr>
        <w:br/>
        <w:t>b) does not detect any uplink power from time point C (</w:t>
      </w:r>
      <w:r w:rsidR="008E2806" w:rsidRPr="004B3E3C">
        <w:rPr>
          <w:rFonts w:eastAsia="??"/>
        </w:rPr>
        <w:t xml:space="preserve">D1 </w:t>
      </w:r>
      <w:r w:rsidRPr="004B3E3C">
        <w:rPr>
          <w:rFonts w:eastAsia="??"/>
        </w:rPr>
        <w:t>after the start of T3) until T3 expires,</w:t>
      </w:r>
      <w:r w:rsidRPr="004B3E3C">
        <w:rPr>
          <w:rFonts w:eastAsia="??"/>
        </w:rPr>
        <w:br/>
      </w:r>
      <w:r w:rsidRPr="004B3E3C">
        <w:rPr>
          <w:rFonts w:eastAsia="??"/>
        </w:rPr>
        <w:br/>
        <w:t>the number of successful tests is increased by one.</w:t>
      </w:r>
    </w:p>
    <w:p w14:paraId="64BAF469" w14:textId="77777777" w:rsidR="004166CB" w:rsidRPr="004B3E3C" w:rsidRDefault="004166CB" w:rsidP="004166CB">
      <w:pPr>
        <w:pStyle w:val="B1"/>
        <w:rPr>
          <w:rFonts w:eastAsia="??"/>
        </w:rPr>
      </w:pPr>
      <w:r w:rsidRPr="004B3E3C">
        <w:rPr>
          <w:rFonts w:eastAsia="??"/>
        </w:rPr>
        <w:t>6. Otherwise the number of failed tests is increased by one and proceed to Step 10.</w:t>
      </w:r>
    </w:p>
    <w:p w14:paraId="733F45BF" w14:textId="77777777" w:rsidR="004166CB" w:rsidRPr="004B3E3C" w:rsidRDefault="004166CB" w:rsidP="004166CB">
      <w:pPr>
        <w:pStyle w:val="B1"/>
        <w:rPr>
          <w:rFonts w:eastAsia="??"/>
        </w:rPr>
      </w:pPr>
      <w:r w:rsidRPr="004B3E3C">
        <w:rPr>
          <w:rFonts w:eastAsia="??"/>
        </w:rPr>
        <w:t>7. When T3 expires the SS shall change the SNR value to T1 as specified in Table 5.5.1.3.4.4-1.</w:t>
      </w:r>
    </w:p>
    <w:p w14:paraId="5D6395EA" w14:textId="77777777" w:rsidR="004166CB" w:rsidRPr="004B3E3C" w:rsidRDefault="004166CB" w:rsidP="004166CB">
      <w:pPr>
        <w:pStyle w:val="B1"/>
        <w:rPr>
          <w:rFonts w:eastAsia="??"/>
        </w:rPr>
      </w:pPr>
      <w:r w:rsidRPr="004B3E3C">
        <w:rPr>
          <w:rFonts w:eastAsia="??"/>
        </w:rPr>
        <w:t xml:space="preserve">8. If the UE has not re-established the connection in at least 1s, the SS shall ensure PSCell is released. </w:t>
      </w:r>
    </w:p>
    <w:p w14:paraId="507B10A4" w14:textId="77777777" w:rsidR="004166CB" w:rsidRPr="004B3E3C" w:rsidRDefault="004166CB" w:rsidP="004166CB">
      <w:pPr>
        <w:pStyle w:val="B1"/>
      </w:pPr>
      <w:r w:rsidRPr="004B3E3C">
        <w:rPr>
          <w:rFonts w:eastAsia="??"/>
        </w:rPr>
        <w:t xml:space="preserve">9. </w:t>
      </w:r>
      <w:r w:rsidRPr="004B3E3C">
        <w:t>The SS then shall transmit RRCConnectionReconfiguration message with condition MCG_and_SCG according to TS 36.508 [25] Table 4.6.1-8 to add NR cell (PSCell). The UE shall transmit RRCConnectionReconfigurationComplete message.</w:t>
      </w:r>
    </w:p>
    <w:p w14:paraId="1C3A4D3B" w14:textId="77777777" w:rsidR="004166CB" w:rsidRPr="004B3E3C" w:rsidRDefault="004166CB" w:rsidP="004166CB">
      <w:pPr>
        <w:pStyle w:val="B1"/>
        <w:rPr>
          <w:rFonts w:eastAsia="??"/>
        </w:rPr>
      </w:pPr>
      <w:r w:rsidRPr="004B3E3C">
        <w:t xml:space="preserve">10. If the Reconfiguration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03B18842" w14:textId="77777777" w:rsidR="004166CB" w:rsidRPr="004B3E3C" w:rsidRDefault="004166CB" w:rsidP="004166CB">
      <w:pPr>
        <w:pStyle w:val="B1"/>
        <w:rPr>
          <w:rFonts w:eastAsia="??"/>
        </w:rPr>
      </w:pPr>
      <w:r w:rsidRPr="004B3E3C">
        <w:rPr>
          <w:rFonts w:eastAsia="??"/>
        </w:rPr>
        <w:t>11. Repeat steps 2-10 until the confidence level according to Tables G.2.3-1 in Annex G clause G.2 is achieved.</w:t>
      </w:r>
    </w:p>
    <w:p w14:paraId="4CC50BD1" w14:textId="411B9529" w:rsidR="004166CB" w:rsidRPr="004B3E3C" w:rsidRDefault="004166CB" w:rsidP="004166CB">
      <w:pPr>
        <w:pStyle w:val="H6"/>
        <w:rPr>
          <w:rFonts w:cs="Arial"/>
        </w:rPr>
      </w:pPr>
      <w:r w:rsidRPr="004B3E3C">
        <w:rPr>
          <w:rFonts w:cs="Arial"/>
        </w:rPr>
        <w:t>5.5.1.3.4.3</w:t>
      </w:r>
      <w:r w:rsidR="00D51330" w:rsidRPr="004B3E3C">
        <w:rPr>
          <w:rFonts w:cs="Arial"/>
        </w:rPr>
        <w:tab/>
      </w:r>
      <w:r w:rsidRPr="004B3E3C">
        <w:rPr>
          <w:rFonts w:cs="Arial"/>
        </w:rPr>
        <w:t>Message Contents</w:t>
      </w:r>
    </w:p>
    <w:p w14:paraId="731B2C09" w14:textId="450815DB" w:rsidR="00426099" w:rsidRPr="004B3E3C" w:rsidRDefault="004166CB" w:rsidP="00426099">
      <w:r w:rsidRPr="004B3E3C">
        <w:t xml:space="preserve">Message contents are according to TS 38.508-1 [14] clause </w:t>
      </w:r>
      <w:r w:rsidR="002C0847" w:rsidRPr="004B3E3C">
        <w:t xml:space="preserve">4.6 and </w:t>
      </w:r>
      <w:r w:rsidR="00242B56" w:rsidRPr="004B3E3C">
        <w:t>7.3</w:t>
      </w:r>
      <w:r w:rsidR="002C0847" w:rsidRPr="004B3E3C">
        <w:t>.1 with condition “Short_DCI” and</w:t>
      </w:r>
      <w:r w:rsidRPr="004B3E3C">
        <w:t xml:space="preserve"> with the following exceptions:</w:t>
      </w:r>
    </w:p>
    <w:p w14:paraId="74755266" w14:textId="0840FE69" w:rsidR="00426099" w:rsidRPr="004B3E3C" w:rsidRDefault="00426099" w:rsidP="00426099">
      <w:pPr>
        <w:pStyle w:val="TH"/>
      </w:pPr>
      <w:r w:rsidRPr="004B3E3C">
        <w:t>Table 5.5.1.3.4.3-</w:t>
      </w:r>
      <w:r w:rsidR="002C0847" w:rsidRPr="004B3E3C">
        <w:t>1</w:t>
      </w:r>
      <w:r w:rsidRPr="004B3E3C">
        <w:t>: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426099" w:rsidRPr="004B3E3C" w14:paraId="5F14C82D" w14:textId="77777777" w:rsidTr="00171C11">
        <w:trPr>
          <w:cantSplit/>
          <w:jc w:val="center"/>
        </w:trPr>
        <w:tc>
          <w:tcPr>
            <w:tcW w:w="9351" w:type="dxa"/>
            <w:gridSpan w:val="2"/>
          </w:tcPr>
          <w:p w14:paraId="53E6FA15" w14:textId="77777777" w:rsidR="00426099" w:rsidRPr="004B3E3C" w:rsidRDefault="00426099" w:rsidP="005C1CB3">
            <w:pPr>
              <w:pStyle w:val="TAH"/>
            </w:pPr>
            <w:r w:rsidRPr="004B3E3C">
              <w:t>Default Message Contents</w:t>
            </w:r>
          </w:p>
        </w:tc>
      </w:tr>
      <w:tr w:rsidR="00426099" w:rsidRPr="004B3E3C" w14:paraId="222C39CE" w14:textId="77777777" w:rsidTr="00171C11">
        <w:trPr>
          <w:cantSplit/>
          <w:jc w:val="center"/>
        </w:trPr>
        <w:tc>
          <w:tcPr>
            <w:tcW w:w="3496" w:type="dxa"/>
          </w:tcPr>
          <w:p w14:paraId="3B504A4D" w14:textId="77777777" w:rsidR="00426099" w:rsidRPr="004B3E3C" w:rsidRDefault="00426099" w:rsidP="005C1CB3">
            <w:pPr>
              <w:pStyle w:val="TAL"/>
            </w:pPr>
            <w:r w:rsidRPr="004B3E3C">
              <w:t>Common contents of system information blocks exceptions</w:t>
            </w:r>
          </w:p>
        </w:tc>
        <w:tc>
          <w:tcPr>
            <w:tcW w:w="5855" w:type="dxa"/>
          </w:tcPr>
          <w:p w14:paraId="123F51A7" w14:textId="77777777" w:rsidR="00426099" w:rsidRPr="004B3E3C" w:rsidRDefault="00426099" w:rsidP="005C1CB3">
            <w:pPr>
              <w:pStyle w:val="TAL"/>
            </w:pPr>
          </w:p>
        </w:tc>
      </w:tr>
      <w:tr w:rsidR="00426099" w:rsidRPr="004B3E3C" w14:paraId="599F3B35" w14:textId="77777777" w:rsidTr="00171C11">
        <w:trPr>
          <w:cantSplit/>
          <w:jc w:val="center"/>
        </w:trPr>
        <w:tc>
          <w:tcPr>
            <w:tcW w:w="3496" w:type="dxa"/>
          </w:tcPr>
          <w:p w14:paraId="15B247EA" w14:textId="77777777" w:rsidR="00426099" w:rsidRPr="004B3E3C" w:rsidRDefault="00426099" w:rsidP="005C1CB3">
            <w:pPr>
              <w:pStyle w:val="TAL"/>
            </w:pPr>
            <w:r w:rsidRPr="004B3E3C">
              <w:t>Default RRC messages and information elements contents exceptions</w:t>
            </w:r>
          </w:p>
        </w:tc>
        <w:tc>
          <w:tcPr>
            <w:tcW w:w="5855" w:type="dxa"/>
          </w:tcPr>
          <w:p w14:paraId="737D98B2" w14:textId="77777777" w:rsidR="00426099" w:rsidRPr="004B3E3C" w:rsidRDefault="00426099" w:rsidP="005C1CB3">
            <w:pPr>
              <w:pStyle w:val="TAL"/>
            </w:pPr>
            <w:r w:rsidRPr="004B3E3C">
              <w:t>Table H.3.4-1</w:t>
            </w:r>
          </w:p>
          <w:p w14:paraId="2BB1A1DC" w14:textId="33C399F1" w:rsidR="00426099" w:rsidRPr="004B3E3C" w:rsidRDefault="00426099" w:rsidP="005C1CB3">
            <w:pPr>
              <w:pStyle w:val="TAL"/>
            </w:pPr>
            <w:r w:rsidRPr="004B3E3C">
              <w:t>Table H.3.</w:t>
            </w:r>
            <w:r w:rsidR="002C0847" w:rsidRPr="004B3E3C">
              <w:t>1</w:t>
            </w:r>
            <w:r w:rsidRPr="004B3E3C">
              <w:t>-</w:t>
            </w:r>
            <w:r w:rsidR="002C0847" w:rsidRPr="004B3E3C">
              <w:t>8</w:t>
            </w:r>
            <w:r w:rsidRPr="004B3E3C">
              <w:t xml:space="preserve"> with Condition SSB RLM</w:t>
            </w:r>
          </w:p>
          <w:p w14:paraId="589B51D5" w14:textId="77777777" w:rsidR="00426099" w:rsidRPr="004B3E3C" w:rsidRDefault="00426099" w:rsidP="005C1CB3">
            <w:pPr>
              <w:pStyle w:val="TAL"/>
            </w:pPr>
            <w:r w:rsidRPr="004B3E3C">
              <w:t>Table H.3.7-1 with condition DRX.3</w:t>
            </w:r>
          </w:p>
        </w:tc>
      </w:tr>
    </w:tbl>
    <w:p w14:paraId="3E632179" w14:textId="4CAF507F" w:rsidR="004166CB" w:rsidRPr="004B3E3C" w:rsidRDefault="004166CB" w:rsidP="004166CB"/>
    <w:p w14:paraId="7C0802E8" w14:textId="7DE93F83" w:rsidR="004166CB" w:rsidRPr="004B3E3C" w:rsidRDefault="004166CB" w:rsidP="004166CB">
      <w:pPr>
        <w:pStyle w:val="TH"/>
        <w:rPr>
          <w:iCs/>
        </w:rPr>
      </w:pPr>
      <w:r w:rsidRPr="004B3E3C">
        <w:t>Table 5.5.1.3.4.3-</w:t>
      </w:r>
      <w:r w:rsidR="007073EF" w:rsidRPr="004B3E3C">
        <w:t>2</w:t>
      </w:r>
      <w:r w:rsidRPr="004B3E3C">
        <w:t xml:space="preserve">: </w:t>
      </w:r>
      <w:r w:rsidR="007073EF" w:rsidRPr="004B3E3C">
        <w:rPr>
          <w:iCs/>
        </w:rPr>
        <w:t>Void</w:t>
      </w:r>
    </w:p>
    <w:p w14:paraId="554751A1" w14:textId="77777777" w:rsidR="004166CB" w:rsidRPr="004B3E3C" w:rsidRDefault="004166CB" w:rsidP="004166CB"/>
    <w:p w14:paraId="2C1367DA" w14:textId="5D3E00C0" w:rsidR="004166CB" w:rsidRPr="004B3E3C" w:rsidRDefault="004166CB" w:rsidP="004166CB">
      <w:pPr>
        <w:pStyle w:val="TH"/>
      </w:pPr>
      <w:r w:rsidRPr="004B3E3C">
        <w:t>Table 5.5.1.3.4.3-</w:t>
      </w:r>
      <w:r w:rsidR="007073EF" w:rsidRPr="004B3E3C">
        <w:t>3</w:t>
      </w:r>
      <w:r w:rsidRPr="004B3E3C">
        <w:t xml:space="preserve">: </w:t>
      </w:r>
      <w:r w:rsidR="007073EF" w:rsidRPr="004B3E3C">
        <w:t>RLF</w:t>
      </w:r>
      <w:r w:rsidRPr="004B3E3C">
        <w:t>-TimersAndConsta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4166CB" w:rsidRPr="004B3E3C" w14:paraId="03F29711"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F83F247" w14:textId="2EAFC01C" w:rsidR="004166CB" w:rsidRPr="004B3E3C" w:rsidRDefault="004166CB" w:rsidP="00CA742D">
            <w:pPr>
              <w:pStyle w:val="TAH"/>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007073EF" w:rsidRPr="004B3E3C">
              <w:rPr>
                <w:b w:val="0"/>
              </w:rPr>
              <w:t>150</w:t>
            </w:r>
          </w:p>
        </w:tc>
      </w:tr>
      <w:tr w:rsidR="004166CB" w:rsidRPr="004B3E3C" w14:paraId="1FD84DC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C9A11AA" w14:textId="030EFF27" w:rsidR="004166CB" w:rsidRPr="004B3E3C" w:rsidRDefault="004166CB" w:rsidP="00CA742D">
            <w:pPr>
              <w:pStyle w:val="TAH"/>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DA459DD" w14:textId="77777777" w:rsidR="004166CB" w:rsidRPr="004B3E3C" w:rsidRDefault="004166CB" w:rsidP="00CA742D">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518221D"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9E1A088" w14:textId="77777777" w:rsidR="004166CB" w:rsidRPr="004B3E3C" w:rsidRDefault="004166CB" w:rsidP="00CA742D">
            <w:pPr>
              <w:pStyle w:val="TAH"/>
            </w:pPr>
            <w:r w:rsidRPr="004B3E3C">
              <w:t>Condition</w:t>
            </w:r>
          </w:p>
        </w:tc>
      </w:tr>
      <w:tr w:rsidR="004166CB" w:rsidRPr="004B3E3C" w14:paraId="5795A72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82BE8D6" w14:textId="2327897C" w:rsidR="004166CB" w:rsidRPr="004B3E3C" w:rsidRDefault="004166CB" w:rsidP="00CA742D">
            <w:pPr>
              <w:pStyle w:val="TAL"/>
            </w:pPr>
            <w:r w:rsidRPr="004B3E3C">
              <w:t>UE-TimersAndConstants</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57904005"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3F4D755"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2F5B7B6" w14:textId="77777777" w:rsidR="004166CB" w:rsidRPr="004B3E3C" w:rsidRDefault="004166CB" w:rsidP="00CA742D">
            <w:pPr>
              <w:pStyle w:val="TAL"/>
            </w:pPr>
          </w:p>
        </w:tc>
      </w:tr>
      <w:tr w:rsidR="004166CB" w:rsidRPr="004B3E3C" w14:paraId="7E8C9E4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33B05BF" w14:textId="31EBA808" w:rsidR="004166CB" w:rsidRPr="004B3E3C" w:rsidRDefault="00CA742D" w:rsidP="00CA742D">
            <w:pPr>
              <w:pStyle w:val="TAL"/>
            </w:pPr>
            <w:r w:rsidRPr="004B3E3C">
              <w:t xml:space="preserve">  </w:t>
            </w:r>
            <w:r w:rsidR="004166CB" w:rsidRPr="004B3E3C">
              <w:t>t310</w:t>
            </w:r>
          </w:p>
        </w:tc>
        <w:tc>
          <w:tcPr>
            <w:tcW w:w="2267" w:type="dxa"/>
            <w:tcBorders>
              <w:top w:val="single" w:sz="4" w:space="0" w:color="auto"/>
              <w:left w:val="single" w:sz="4" w:space="0" w:color="auto"/>
              <w:bottom w:val="single" w:sz="4" w:space="0" w:color="auto"/>
              <w:right w:val="single" w:sz="4" w:space="0" w:color="auto"/>
            </w:tcBorders>
            <w:hideMark/>
          </w:tcPr>
          <w:p w14:paraId="2A584428" w14:textId="77777777" w:rsidR="004166CB" w:rsidRPr="004B3E3C" w:rsidRDefault="004166CB" w:rsidP="00CA742D">
            <w:pPr>
              <w:pStyle w:val="TAL"/>
            </w:pPr>
            <w:r w:rsidRPr="004B3E3C">
              <w:t>ms0</w:t>
            </w:r>
          </w:p>
        </w:tc>
        <w:tc>
          <w:tcPr>
            <w:tcW w:w="1700" w:type="dxa"/>
            <w:tcBorders>
              <w:top w:val="single" w:sz="4" w:space="0" w:color="auto"/>
              <w:left w:val="single" w:sz="4" w:space="0" w:color="auto"/>
              <w:bottom w:val="single" w:sz="4" w:space="0" w:color="auto"/>
              <w:right w:val="single" w:sz="4" w:space="0" w:color="auto"/>
            </w:tcBorders>
          </w:tcPr>
          <w:p w14:paraId="173B8F38"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2F22544" w14:textId="77777777" w:rsidR="004166CB" w:rsidRPr="004B3E3C" w:rsidRDefault="004166CB" w:rsidP="00CA742D">
            <w:pPr>
              <w:pStyle w:val="TAL"/>
            </w:pPr>
          </w:p>
        </w:tc>
      </w:tr>
      <w:tr w:rsidR="004166CB" w:rsidRPr="004B3E3C" w14:paraId="21D6B79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3A21928" w14:textId="75E80CBF" w:rsidR="004166CB" w:rsidRPr="004B3E3C" w:rsidRDefault="00CA742D" w:rsidP="00CA742D">
            <w:pPr>
              <w:pStyle w:val="TAL"/>
            </w:pPr>
            <w:r w:rsidRPr="004B3E3C">
              <w:t xml:space="preserve">  </w:t>
            </w:r>
            <w:r w:rsidR="004166CB" w:rsidRPr="004B3E3C">
              <w:t>n310</w:t>
            </w:r>
          </w:p>
        </w:tc>
        <w:tc>
          <w:tcPr>
            <w:tcW w:w="2267" w:type="dxa"/>
            <w:tcBorders>
              <w:top w:val="single" w:sz="4" w:space="0" w:color="auto"/>
              <w:left w:val="single" w:sz="4" w:space="0" w:color="auto"/>
              <w:bottom w:val="single" w:sz="4" w:space="0" w:color="auto"/>
              <w:right w:val="single" w:sz="4" w:space="0" w:color="auto"/>
            </w:tcBorders>
            <w:hideMark/>
          </w:tcPr>
          <w:p w14:paraId="2CAC196E"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61585B3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5B0270C" w14:textId="77777777" w:rsidR="004166CB" w:rsidRPr="004B3E3C" w:rsidRDefault="004166CB" w:rsidP="00CA742D">
            <w:pPr>
              <w:pStyle w:val="TAL"/>
            </w:pPr>
          </w:p>
        </w:tc>
      </w:tr>
      <w:tr w:rsidR="004166CB" w:rsidRPr="004B3E3C" w14:paraId="5DE9B3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54D4F6E" w14:textId="6B756077" w:rsidR="004166CB" w:rsidRPr="004B3E3C" w:rsidRDefault="00CA742D" w:rsidP="00CA742D">
            <w:pPr>
              <w:pStyle w:val="TAL"/>
            </w:pPr>
            <w:r w:rsidRPr="004B3E3C">
              <w:t xml:space="preserve">  </w:t>
            </w:r>
            <w:r w:rsidR="004166CB" w:rsidRPr="004B3E3C">
              <w:t>t311</w:t>
            </w:r>
          </w:p>
        </w:tc>
        <w:tc>
          <w:tcPr>
            <w:tcW w:w="2267" w:type="dxa"/>
            <w:tcBorders>
              <w:top w:val="single" w:sz="4" w:space="0" w:color="auto"/>
              <w:left w:val="single" w:sz="4" w:space="0" w:color="auto"/>
              <w:bottom w:val="single" w:sz="4" w:space="0" w:color="auto"/>
              <w:right w:val="single" w:sz="4" w:space="0" w:color="auto"/>
            </w:tcBorders>
            <w:hideMark/>
          </w:tcPr>
          <w:p w14:paraId="41ECFE4F" w14:textId="77777777" w:rsidR="004166CB" w:rsidRPr="004B3E3C" w:rsidRDefault="004166CB" w:rsidP="00CA742D">
            <w:pPr>
              <w:pStyle w:val="TAL"/>
            </w:pPr>
            <w:r w:rsidRPr="004B3E3C">
              <w:t>ms1000</w:t>
            </w:r>
          </w:p>
        </w:tc>
        <w:tc>
          <w:tcPr>
            <w:tcW w:w="1700" w:type="dxa"/>
            <w:tcBorders>
              <w:top w:val="single" w:sz="4" w:space="0" w:color="auto"/>
              <w:left w:val="single" w:sz="4" w:space="0" w:color="auto"/>
              <w:bottom w:val="single" w:sz="4" w:space="0" w:color="auto"/>
              <w:right w:val="single" w:sz="4" w:space="0" w:color="auto"/>
            </w:tcBorders>
          </w:tcPr>
          <w:p w14:paraId="3BE50440"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BE0E623" w14:textId="77777777" w:rsidR="004166CB" w:rsidRPr="004B3E3C" w:rsidRDefault="004166CB" w:rsidP="00CA742D">
            <w:pPr>
              <w:pStyle w:val="TAL"/>
            </w:pPr>
          </w:p>
        </w:tc>
      </w:tr>
      <w:tr w:rsidR="004166CB" w:rsidRPr="004B3E3C" w14:paraId="730199A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98D3166" w14:textId="6CD30C01" w:rsidR="004166CB" w:rsidRPr="004B3E3C" w:rsidRDefault="00CA742D" w:rsidP="00CA742D">
            <w:pPr>
              <w:pStyle w:val="TAL"/>
            </w:pPr>
            <w:r w:rsidRPr="004B3E3C">
              <w:t xml:space="preserve">  </w:t>
            </w:r>
            <w:r w:rsidR="004166CB" w:rsidRPr="004B3E3C">
              <w:t>n311</w:t>
            </w:r>
          </w:p>
        </w:tc>
        <w:tc>
          <w:tcPr>
            <w:tcW w:w="2267" w:type="dxa"/>
            <w:tcBorders>
              <w:top w:val="single" w:sz="4" w:space="0" w:color="auto"/>
              <w:left w:val="single" w:sz="4" w:space="0" w:color="auto"/>
              <w:bottom w:val="single" w:sz="4" w:space="0" w:color="auto"/>
              <w:right w:val="single" w:sz="4" w:space="0" w:color="auto"/>
            </w:tcBorders>
            <w:hideMark/>
          </w:tcPr>
          <w:p w14:paraId="68AD0FE3" w14:textId="77777777" w:rsidR="004166CB" w:rsidRPr="004B3E3C" w:rsidRDefault="004166CB" w:rsidP="00CA742D">
            <w:pPr>
              <w:pStyle w:val="TAL"/>
            </w:pPr>
            <w:r w:rsidRPr="004B3E3C">
              <w:t>n1</w:t>
            </w:r>
          </w:p>
        </w:tc>
        <w:tc>
          <w:tcPr>
            <w:tcW w:w="1700" w:type="dxa"/>
            <w:tcBorders>
              <w:top w:val="single" w:sz="4" w:space="0" w:color="auto"/>
              <w:left w:val="single" w:sz="4" w:space="0" w:color="auto"/>
              <w:bottom w:val="single" w:sz="4" w:space="0" w:color="auto"/>
              <w:right w:val="single" w:sz="4" w:space="0" w:color="auto"/>
            </w:tcBorders>
          </w:tcPr>
          <w:p w14:paraId="52475EA4"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70697FE" w14:textId="77777777" w:rsidR="004166CB" w:rsidRPr="004B3E3C" w:rsidRDefault="004166CB" w:rsidP="00CA742D">
            <w:pPr>
              <w:pStyle w:val="TAL"/>
            </w:pPr>
          </w:p>
        </w:tc>
      </w:tr>
      <w:tr w:rsidR="004166CB" w:rsidRPr="004B3E3C" w14:paraId="785FC78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F708638" w14:textId="77777777" w:rsidR="004166CB" w:rsidRPr="004B3E3C" w:rsidRDefault="004166CB" w:rsidP="00CA742D">
            <w:pPr>
              <w:pStyle w:val="TAL"/>
            </w:pPr>
            <w:r w:rsidRPr="004B3E3C">
              <w:t>}</w:t>
            </w:r>
          </w:p>
        </w:tc>
        <w:tc>
          <w:tcPr>
            <w:tcW w:w="2267" w:type="dxa"/>
            <w:tcBorders>
              <w:top w:val="single" w:sz="4" w:space="0" w:color="auto"/>
              <w:left w:val="single" w:sz="4" w:space="0" w:color="auto"/>
              <w:bottom w:val="single" w:sz="4" w:space="0" w:color="auto"/>
              <w:right w:val="single" w:sz="4" w:space="0" w:color="auto"/>
            </w:tcBorders>
          </w:tcPr>
          <w:p w14:paraId="3AD9D136" w14:textId="77777777" w:rsidR="004166CB" w:rsidRPr="004B3E3C" w:rsidRDefault="004166CB" w:rsidP="00CA742D">
            <w:pPr>
              <w:pStyle w:val="TAL"/>
            </w:pPr>
          </w:p>
        </w:tc>
        <w:tc>
          <w:tcPr>
            <w:tcW w:w="1700" w:type="dxa"/>
            <w:tcBorders>
              <w:top w:val="single" w:sz="4" w:space="0" w:color="auto"/>
              <w:left w:val="single" w:sz="4" w:space="0" w:color="auto"/>
              <w:bottom w:val="single" w:sz="4" w:space="0" w:color="auto"/>
              <w:right w:val="single" w:sz="4" w:space="0" w:color="auto"/>
            </w:tcBorders>
          </w:tcPr>
          <w:p w14:paraId="513BC74D"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7D59C822" w14:textId="77777777" w:rsidR="004166CB" w:rsidRPr="004B3E3C" w:rsidRDefault="004166CB" w:rsidP="00CA742D">
            <w:pPr>
              <w:pStyle w:val="TAL"/>
            </w:pPr>
          </w:p>
        </w:tc>
      </w:tr>
    </w:tbl>
    <w:p w14:paraId="0D762D3C" w14:textId="77777777" w:rsidR="004166CB" w:rsidRPr="004B3E3C" w:rsidRDefault="004166CB" w:rsidP="004166CB"/>
    <w:p w14:paraId="09B20A47" w14:textId="1E93D9FC" w:rsidR="004166CB" w:rsidRPr="004B3E3C" w:rsidRDefault="004166CB" w:rsidP="004166CB">
      <w:pPr>
        <w:pStyle w:val="TH"/>
      </w:pPr>
      <w:r w:rsidRPr="004B3E3C">
        <w:t>Table 5.5.1.3.4.3-</w:t>
      </w:r>
      <w:r w:rsidR="007073EF" w:rsidRPr="004B3E3C">
        <w:t>4</w:t>
      </w:r>
      <w:r w:rsidRPr="004B3E3C">
        <w:t xml:space="preserve">: </w:t>
      </w:r>
      <w:r w:rsidR="007073EF" w:rsidRPr="004B3E3C">
        <w:t>Void</w:t>
      </w:r>
    </w:p>
    <w:p w14:paraId="020FD1DC" w14:textId="471938DF" w:rsidR="004166CB" w:rsidRPr="004B3E3C" w:rsidRDefault="004166CB" w:rsidP="004166CB"/>
    <w:p w14:paraId="17648596" w14:textId="77777777" w:rsidR="007073EF" w:rsidRPr="004B3E3C" w:rsidRDefault="007073EF" w:rsidP="007073EF">
      <w:pPr>
        <w:pStyle w:val="TH"/>
      </w:pPr>
      <w:r w:rsidRPr="004B3E3C">
        <w:t>Table 5.5.1.3.4.3-5: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073EF" w:rsidRPr="004B3E3C" w14:paraId="7DC20D67" w14:textId="77777777" w:rsidTr="005C1CB3">
        <w:tc>
          <w:tcPr>
            <w:tcW w:w="9747" w:type="dxa"/>
            <w:gridSpan w:val="4"/>
          </w:tcPr>
          <w:p w14:paraId="0665783A" w14:textId="77777777" w:rsidR="007073EF" w:rsidRPr="004B3E3C" w:rsidRDefault="007073EF" w:rsidP="005C1CB3">
            <w:pPr>
              <w:pStyle w:val="TAH"/>
              <w:jc w:val="left"/>
              <w:rPr>
                <w:b w:val="0"/>
              </w:rPr>
            </w:pPr>
            <w:r w:rsidRPr="004B3E3C">
              <w:rPr>
                <w:b w:val="0"/>
              </w:rPr>
              <w:t>Derivation Path: Table H.3.5-4</w:t>
            </w:r>
          </w:p>
        </w:tc>
      </w:tr>
      <w:tr w:rsidR="007073EF" w:rsidRPr="004B3E3C" w14:paraId="17BEB0D8" w14:textId="77777777" w:rsidTr="005C1CB3">
        <w:tc>
          <w:tcPr>
            <w:tcW w:w="4535" w:type="dxa"/>
          </w:tcPr>
          <w:p w14:paraId="18891B70" w14:textId="77777777" w:rsidR="007073EF" w:rsidRPr="004B3E3C" w:rsidRDefault="007073EF" w:rsidP="005C1CB3">
            <w:pPr>
              <w:pStyle w:val="TAH"/>
            </w:pPr>
            <w:r w:rsidRPr="004B3E3C">
              <w:t>Information Element</w:t>
            </w:r>
          </w:p>
        </w:tc>
        <w:tc>
          <w:tcPr>
            <w:tcW w:w="2267" w:type="dxa"/>
          </w:tcPr>
          <w:p w14:paraId="5EEE4445" w14:textId="77777777" w:rsidR="007073EF" w:rsidRPr="004B3E3C" w:rsidRDefault="007073EF" w:rsidP="005C1CB3">
            <w:pPr>
              <w:pStyle w:val="TAH"/>
            </w:pPr>
            <w:r w:rsidRPr="004B3E3C">
              <w:t>Value/remark</w:t>
            </w:r>
          </w:p>
        </w:tc>
        <w:tc>
          <w:tcPr>
            <w:tcW w:w="1700" w:type="dxa"/>
          </w:tcPr>
          <w:p w14:paraId="75BDE7D3" w14:textId="77777777" w:rsidR="007073EF" w:rsidRPr="004B3E3C" w:rsidRDefault="007073EF" w:rsidP="005C1CB3">
            <w:pPr>
              <w:pStyle w:val="TAH"/>
            </w:pPr>
            <w:r w:rsidRPr="004B3E3C">
              <w:t>Comment</w:t>
            </w:r>
          </w:p>
        </w:tc>
        <w:tc>
          <w:tcPr>
            <w:tcW w:w="1245" w:type="dxa"/>
          </w:tcPr>
          <w:p w14:paraId="117384EA" w14:textId="77777777" w:rsidR="007073EF" w:rsidRPr="004B3E3C" w:rsidRDefault="007073EF" w:rsidP="005C1CB3">
            <w:pPr>
              <w:pStyle w:val="TAH"/>
            </w:pPr>
            <w:r w:rsidRPr="004B3E3C">
              <w:t>Condition</w:t>
            </w:r>
          </w:p>
        </w:tc>
      </w:tr>
      <w:tr w:rsidR="007073EF" w:rsidRPr="004B3E3C" w14:paraId="6FF12758" w14:textId="77777777" w:rsidTr="005C1CB3">
        <w:tc>
          <w:tcPr>
            <w:tcW w:w="4535" w:type="dxa"/>
          </w:tcPr>
          <w:p w14:paraId="09930BEA" w14:textId="77777777" w:rsidR="007073EF" w:rsidRPr="004B3E3C" w:rsidRDefault="007073EF" w:rsidP="005C1CB3">
            <w:pPr>
              <w:pStyle w:val="TAL"/>
            </w:pPr>
            <w:r w:rsidRPr="004B3E3C">
              <w:t xml:space="preserve">CSI-ReportConfig ::= </w:t>
            </w:r>
            <w:r w:rsidRPr="004B3E3C">
              <w:rPr>
                <w:snapToGrid w:val="0"/>
              </w:rPr>
              <w:t xml:space="preserve">SEQUENCE </w:t>
            </w:r>
            <w:r w:rsidRPr="004B3E3C">
              <w:t>{</w:t>
            </w:r>
          </w:p>
        </w:tc>
        <w:tc>
          <w:tcPr>
            <w:tcW w:w="2267" w:type="dxa"/>
          </w:tcPr>
          <w:p w14:paraId="693CC162" w14:textId="77777777" w:rsidR="007073EF" w:rsidRPr="004B3E3C" w:rsidRDefault="007073EF" w:rsidP="005C1CB3">
            <w:pPr>
              <w:pStyle w:val="TAL"/>
            </w:pPr>
          </w:p>
        </w:tc>
        <w:tc>
          <w:tcPr>
            <w:tcW w:w="1700" w:type="dxa"/>
          </w:tcPr>
          <w:p w14:paraId="5AD3C157" w14:textId="77777777" w:rsidR="007073EF" w:rsidRPr="004B3E3C" w:rsidRDefault="007073EF" w:rsidP="005C1CB3">
            <w:pPr>
              <w:pStyle w:val="TAL"/>
            </w:pPr>
          </w:p>
        </w:tc>
        <w:tc>
          <w:tcPr>
            <w:tcW w:w="1245" w:type="dxa"/>
          </w:tcPr>
          <w:p w14:paraId="08AD004C" w14:textId="77777777" w:rsidR="007073EF" w:rsidRPr="004B3E3C" w:rsidRDefault="007073EF" w:rsidP="005C1CB3">
            <w:pPr>
              <w:pStyle w:val="TAL"/>
            </w:pPr>
          </w:p>
        </w:tc>
      </w:tr>
      <w:tr w:rsidR="007073EF" w:rsidRPr="004B3E3C" w14:paraId="35718346" w14:textId="77777777" w:rsidTr="005C1CB3">
        <w:tc>
          <w:tcPr>
            <w:tcW w:w="4535" w:type="dxa"/>
          </w:tcPr>
          <w:p w14:paraId="117F3C9A" w14:textId="77777777" w:rsidR="007073EF" w:rsidRPr="004B3E3C" w:rsidRDefault="007073EF" w:rsidP="005C1CB3">
            <w:pPr>
              <w:pStyle w:val="TAL"/>
            </w:pPr>
            <w:r w:rsidRPr="004B3E3C">
              <w:t xml:space="preserve">  reportConfigType CHOICE {</w:t>
            </w:r>
          </w:p>
        </w:tc>
        <w:tc>
          <w:tcPr>
            <w:tcW w:w="2267" w:type="dxa"/>
          </w:tcPr>
          <w:p w14:paraId="5944AD7F" w14:textId="77777777" w:rsidR="007073EF" w:rsidRPr="004B3E3C" w:rsidRDefault="007073EF" w:rsidP="005C1CB3">
            <w:pPr>
              <w:pStyle w:val="TAL"/>
            </w:pPr>
          </w:p>
        </w:tc>
        <w:tc>
          <w:tcPr>
            <w:tcW w:w="1700" w:type="dxa"/>
          </w:tcPr>
          <w:p w14:paraId="3AC0BAE7" w14:textId="77777777" w:rsidR="007073EF" w:rsidRPr="004B3E3C" w:rsidRDefault="007073EF" w:rsidP="005C1CB3">
            <w:pPr>
              <w:pStyle w:val="TAL"/>
            </w:pPr>
          </w:p>
        </w:tc>
        <w:tc>
          <w:tcPr>
            <w:tcW w:w="1245" w:type="dxa"/>
          </w:tcPr>
          <w:p w14:paraId="0ECEFAA0" w14:textId="77777777" w:rsidR="007073EF" w:rsidRPr="004B3E3C" w:rsidRDefault="007073EF" w:rsidP="005C1CB3">
            <w:pPr>
              <w:pStyle w:val="TAL"/>
            </w:pPr>
          </w:p>
        </w:tc>
      </w:tr>
      <w:tr w:rsidR="007073EF" w:rsidRPr="004B3E3C" w14:paraId="6162FCFD" w14:textId="77777777" w:rsidTr="005C1CB3">
        <w:tc>
          <w:tcPr>
            <w:tcW w:w="4535" w:type="dxa"/>
          </w:tcPr>
          <w:p w14:paraId="5EC5E247" w14:textId="77777777" w:rsidR="007073EF" w:rsidRPr="004B3E3C" w:rsidRDefault="007073EF" w:rsidP="005C1CB3">
            <w:pPr>
              <w:pStyle w:val="TAL"/>
            </w:pPr>
            <w:r w:rsidRPr="004B3E3C">
              <w:t xml:space="preserve">    periodic SEQUENCE {</w:t>
            </w:r>
          </w:p>
        </w:tc>
        <w:tc>
          <w:tcPr>
            <w:tcW w:w="2267" w:type="dxa"/>
          </w:tcPr>
          <w:p w14:paraId="6886B36E" w14:textId="77777777" w:rsidR="007073EF" w:rsidRPr="004B3E3C" w:rsidRDefault="007073EF" w:rsidP="005C1CB3">
            <w:pPr>
              <w:pStyle w:val="TAL"/>
            </w:pPr>
          </w:p>
        </w:tc>
        <w:tc>
          <w:tcPr>
            <w:tcW w:w="1700" w:type="dxa"/>
          </w:tcPr>
          <w:p w14:paraId="129E638C" w14:textId="77777777" w:rsidR="007073EF" w:rsidRPr="004B3E3C" w:rsidRDefault="007073EF" w:rsidP="005C1CB3">
            <w:pPr>
              <w:pStyle w:val="TAL"/>
            </w:pPr>
          </w:p>
        </w:tc>
        <w:tc>
          <w:tcPr>
            <w:tcW w:w="1245" w:type="dxa"/>
          </w:tcPr>
          <w:p w14:paraId="615DAA81" w14:textId="77777777" w:rsidR="007073EF" w:rsidRPr="004B3E3C" w:rsidRDefault="007073EF" w:rsidP="005C1CB3">
            <w:pPr>
              <w:pStyle w:val="TAL"/>
            </w:pPr>
          </w:p>
        </w:tc>
      </w:tr>
      <w:tr w:rsidR="007073EF" w:rsidRPr="004B3E3C" w14:paraId="5E93D860" w14:textId="77777777" w:rsidTr="005C1CB3">
        <w:tc>
          <w:tcPr>
            <w:tcW w:w="4535" w:type="dxa"/>
          </w:tcPr>
          <w:p w14:paraId="2D9065DB" w14:textId="77777777" w:rsidR="007073EF" w:rsidRPr="004B3E3C" w:rsidRDefault="007073EF" w:rsidP="005C1CB3">
            <w:pPr>
              <w:pStyle w:val="TAL"/>
            </w:pPr>
            <w:r w:rsidRPr="004B3E3C">
              <w:t xml:space="preserve">      reportSlotConfig ::=  CHOICE {</w:t>
            </w:r>
          </w:p>
        </w:tc>
        <w:tc>
          <w:tcPr>
            <w:tcW w:w="2267" w:type="dxa"/>
          </w:tcPr>
          <w:p w14:paraId="17A04446" w14:textId="77777777" w:rsidR="007073EF" w:rsidRPr="004B3E3C" w:rsidRDefault="007073EF" w:rsidP="005C1CB3">
            <w:pPr>
              <w:pStyle w:val="TAL"/>
            </w:pPr>
          </w:p>
        </w:tc>
        <w:tc>
          <w:tcPr>
            <w:tcW w:w="1700" w:type="dxa"/>
          </w:tcPr>
          <w:p w14:paraId="7A67F05E" w14:textId="77777777" w:rsidR="007073EF" w:rsidRPr="004B3E3C" w:rsidRDefault="007073EF" w:rsidP="005C1CB3">
            <w:pPr>
              <w:pStyle w:val="TAL"/>
            </w:pPr>
          </w:p>
        </w:tc>
        <w:tc>
          <w:tcPr>
            <w:tcW w:w="1245" w:type="dxa"/>
          </w:tcPr>
          <w:p w14:paraId="007D362C" w14:textId="77777777" w:rsidR="007073EF" w:rsidRPr="004B3E3C" w:rsidRDefault="007073EF" w:rsidP="005C1CB3">
            <w:pPr>
              <w:pStyle w:val="TAL"/>
            </w:pPr>
          </w:p>
        </w:tc>
      </w:tr>
      <w:tr w:rsidR="007073EF" w:rsidRPr="004B3E3C" w14:paraId="2D7A179A" w14:textId="77777777" w:rsidTr="005C1CB3">
        <w:tc>
          <w:tcPr>
            <w:tcW w:w="4535" w:type="dxa"/>
          </w:tcPr>
          <w:p w14:paraId="68E0C306" w14:textId="77777777" w:rsidR="007073EF" w:rsidRPr="004B3E3C" w:rsidRDefault="007073EF" w:rsidP="005C1CB3">
            <w:pPr>
              <w:pStyle w:val="TAL"/>
            </w:pPr>
            <w:r w:rsidRPr="004B3E3C">
              <w:t xml:space="preserve">         slots40</w:t>
            </w:r>
          </w:p>
        </w:tc>
        <w:tc>
          <w:tcPr>
            <w:tcW w:w="2267" w:type="dxa"/>
          </w:tcPr>
          <w:p w14:paraId="11A6B4EB" w14:textId="77777777" w:rsidR="007073EF" w:rsidRPr="004B3E3C" w:rsidRDefault="007073EF" w:rsidP="005C1CB3">
            <w:pPr>
              <w:pStyle w:val="TAL"/>
            </w:pPr>
            <w:r w:rsidRPr="004B3E3C">
              <w:t>4</w:t>
            </w:r>
          </w:p>
        </w:tc>
        <w:tc>
          <w:tcPr>
            <w:tcW w:w="1700" w:type="dxa"/>
          </w:tcPr>
          <w:p w14:paraId="437758E3" w14:textId="77777777" w:rsidR="007073EF" w:rsidRPr="004B3E3C" w:rsidRDefault="007073EF" w:rsidP="005C1CB3">
            <w:pPr>
              <w:pStyle w:val="TAL"/>
            </w:pPr>
          </w:p>
        </w:tc>
        <w:tc>
          <w:tcPr>
            <w:tcW w:w="1245" w:type="dxa"/>
          </w:tcPr>
          <w:p w14:paraId="5499DB2C" w14:textId="77777777" w:rsidR="007073EF" w:rsidRPr="004B3E3C" w:rsidRDefault="007073EF" w:rsidP="005C1CB3">
            <w:pPr>
              <w:pStyle w:val="TAL"/>
            </w:pPr>
          </w:p>
        </w:tc>
      </w:tr>
      <w:tr w:rsidR="007073EF" w:rsidRPr="004B3E3C" w14:paraId="2BC31FE7" w14:textId="77777777" w:rsidTr="005C1CB3">
        <w:tc>
          <w:tcPr>
            <w:tcW w:w="4535" w:type="dxa"/>
          </w:tcPr>
          <w:p w14:paraId="3FE84902" w14:textId="77777777" w:rsidR="007073EF" w:rsidRPr="004B3E3C" w:rsidRDefault="007073EF" w:rsidP="005C1CB3">
            <w:pPr>
              <w:pStyle w:val="TAL"/>
            </w:pPr>
            <w:r w:rsidRPr="004B3E3C">
              <w:t xml:space="preserve">       }</w:t>
            </w:r>
          </w:p>
        </w:tc>
        <w:tc>
          <w:tcPr>
            <w:tcW w:w="2267" w:type="dxa"/>
          </w:tcPr>
          <w:p w14:paraId="4D45B84E" w14:textId="77777777" w:rsidR="007073EF" w:rsidRPr="004B3E3C" w:rsidRDefault="007073EF" w:rsidP="005C1CB3">
            <w:pPr>
              <w:pStyle w:val="TAL"/>
            </w:pPr>
          </w:p>
        </w:tc>
        <w:tc>
          <w:tcPr>
            <w:tcW w:w="1700" w:type="dxa"/>
          </w:tcPr>
          <w:p w14:paraId="06BC555E" w14:textId="77777777" w:rsidR="007073EF" w:rsidRPr="004B3E3C" w:rsidRDefault="007073EF" w:rsidP="005C1CB3">
            <w:pPr>
              <w:pStyle w:val="TAL"/>
            </w:pPr>
          </w:p>
        </w:tc>
        <w:tc>
          <w:tcPr>
            <w:tcW w:w="1245" w:type="dxa"/>
          </w:tcPr>
          <w:p w14:paraId="0223A023" w14:textId="77777777" w:rsidR="007073EF" w:rsidRPr="004B3E3C" w:rsidRDefault="007073EF" w:rsidP="005C1CB3">
            <w:pPr>
              <w:pStyle w:val="TAL"/>
            </w:pPr>
          </w:p>
        </w:tc>
      </w:tr>
      <w:tr w:rsidR="007073EF" w:rsidRPr="004B3E3C" w14:paraId="14823464" w14:textId="77777777" w:rsidTr="005C1CB3">
        <w:tc>
          <w:tcPr>
            <w:tcW w:w="4535" w:type="dxa"/>
          </w:tcPr>
          <w:p w14:paraId="77ABBBCE" w14:textId="77777777" w:rsidR="007073EF" w:rsidRPr="004B3E3C" w:rsidRDefault="007073EF" w:rsidP="005C1CB3">
            <w:pPr>
              <w:pStyle w:val="TAL"/>
            </w:pPr>
            <w:r w:rsidRPr="004B3E3C">
              <w:t xml:space="preserve">       pucch-CSI-ResourceList SEQUENCE (SIZE (1..maxNrofBWPs)) OF{</w:t>
            </w:r>
          </w:p>
        </w:tc>
        <w:tc>
          <w:tcPr>
            <w:tcW w:w="2267" w:type="dxa"/>
          </w:tcPr>
          <w:p w14:paraId="1250CB58" w14:textId="77777777" w:rsidR="007073EF" w:rsidRPr="004B3E3C" w:rsidRDefault="007073EF" w:rsidP="005C1CB3">
            <w:pPr>
              <w:pStyle w:val="TAL"/>
            </w:pPr>
          </w:p>
        </w:tc>
        <w:tc>
          <w:tcPr>
            <w:tcW w:w="1700" w:type="dxa"/>
          </w:tcPr>
          <w:p w14:paraId="4095AC09" w14:textId="77777777" w:rsidR="007073EF" w:rsidRPr="004B3E3C" w:rsidRDefault="007073EF" w:rsidP="005C1CB3">
            <w:pPr>
              <w:pStyle w:val="TAL"/>
            </w:pPr>
          </w:p>
        </w:tc>
        <w:tc>
          <w:tcPr>
            <w:tcW w:w="1245" w:type="dxa"/>
          </w:tcPr>
          <w:p w14:paraId="48F5B088" w14:textId="77777777" w:rsidR="007073EF" w:rsidRPr="004B3E3C" w:rsidRDefault="007073EF" w:rsidP="005C1CB3">
            <w:pPr>
              <w:pStyle w:val="TAL"/>
            </w:pPr>
          </w:p>
        </w:tc>
      </w:tr>
      <w:tr w:rsidR="007073EF" w:rsidRPr="004B3E3C" w14:paraId="562E24EA" w14:textId="77777777" w:rsidTr="005C1CB3">
        <w:tc>
          <w:tcPr>
            <w:tcW w:w="4535" w:type="dxa"/>
          </w:tcPr>
          <w:p w14:paraId="622091C7" w14:textId="77777777" w:rsidR="007073EF" w:rsidRPr="004B3E3C" w:rsidRDefault="007073EF" w:rsidP="005C1CB3">
            <w:pPr>
              <w:pStyle w:val="TAL"/>
            </w:pPr>
            <w:r w:rsidRPr="004B3E3C">
              <w:t xml:space="preserve">          PUCCH_CSI_Resource[0] SEQUENCE {</w:t>
            </w:r>
          </w:p>
        </w:tc>
        <w:tc>
          <w:tcPr>
            <w:tcW w:w="2267" w:type="dxa"/>
          </w:tcPr>
          <w:p w14:paraId="16857B01" w14:textId="77777777" w:rsidR="007073EF" w:rsidRPr="004B3E3C" w:rsidRDefault="007073EF" w:rsidP="005C1CB3">
            <w:pPr>
              <w:pStyle w:val="TAL"/>
            </w:pPr>
          </w:p>
        </w:tc>
        <w:tc>
          <w:tcPr>
            <w:tcW w:w="1700" w:type="dxa"/>
          </w:tcPr>
          <w:p w14:paraId="19CC8492" w14:textId="77777777" w:rsidR="007073EF" w:rsidRPr="004B3E3C" w:rsidRDefault="007073EF" w:rsidP="005C1CB3">
            <w:pPr>
              <w:pStyle w:val="TAL"/>
            </w:pPr>
          </w:p>
        </w:tc>
        <w:tc>
          <w:tcPr>
            <w:tcW w:w="1245" w:type="dxa"/>
          </w:tcPr>
          <w:p w14:paraId="56069926" w14:textId="77777777" w:rsidR="007073EF" w:rsidRPr="004B3E3C" w:rsidRDefault="007073EF" w:rsidP="005C1CB3">
            <w:pPr>
              <w:pStyle w:val="TAL"/>
            </w:pPr>
          </w:p>
        </w:tc>
      </w:tr>
      <w:tr w:rsidR="007073EF" w:rsidRPr="004B3E3C" w14:paraId="39F43F6D" w14:textId="77777777" w:rsidTr="005C1CB3">
        <w:tc>
          <w:tcPr>
            <w:tcW w:w="4535" w:type="dxa"/>
          </w:tcPr>
          <w:p w14:paraId="434B043E" w14:textId="77777777" w:rsidR="007073EF" w:rsidRPr="004B3E3C" w:rsidRDefault="007073EF" w:rsidP="005C1CB3">
            <w:pPr>
              <w:pStyle w:val="TAL"/>
            </w:pPr>
            <w:r w:rsidRPr="004B3E3C">
              <w:t xml:space="preserve">               uplinkBandwidthPartId</w:t>
            </w:r>
          </w:p>
        </w:tc>
        <w:tc>
          <w:tcPr>
            <w:tcW w:w="2267" w:type="dxa"/>
          </w:tcPr>
          <w:p w14:paraId="2FEE9332" w14:textId="77777777" w:rsidR="007073EF" w:rsidRPr="004B3E3C" w:rsidRDefault="007073EF" w:rsidP="005C1CB3">
            <w:pPr>
              <w:pStyle w:val="TAL"/>
            </w:pPr>
            <w:r w:rsidRPr="004B3E3C">
              <w:t>BWP-Id</w:t>
            </w:r>
          </w:p>
        </w:tc>
        <w:tc>
          <w:tcPr>
            <w:tcW w:w="1700" w:type="dxa"/>
          </w:tcPr>
          <w:p w14:paraId="6E91A261" w14:textId="77777777" w:rsidR="007073EF" w:rsidRPr="004B3E3C" w:rsidRDefault="007073EF" w:rsidP="005C1CB3">
            <w:pPr>
              <w:pStyle w:val="TAL"/>
            </w:pPr>
          </w:p>
        </w:tc>
        <w:tc>
          <w:tcPr>
            <w:tcW w:w="1245" w:type="dxa"/>
          </w:tcPr>
          <w:p w14:paraId="640F4C70" w14:textId="77777777" w:rsidR="007073EF" w:rsidRPr="004B3E3C" w:rsidRDefault="007073EF" w:rsidP="005C1CB3">
            <w:pPr>
              <w:pStyle w:val="TAL"/>
            </w:pPr>
          </w:p>
        </w:tc>
      </w:tr>
      <w:tr w:rsidR="007073EF" w:rsidRPr="004B3E3C" w14:paraId="0DF21EDE" w14:textId="77777777" w:rsidTr="005C1CB3">
        <w:tc>
          <w:tcPr>
            <w:tcW w:w="4535" w:type="dxa"/>
          </w:tcPr>
          <w:p w14:paraId="6A321129" w14:textId="77777777" w:rsidR="007073EF" w:rsidRPr="004B3E3C" w:rsidRDefault="007073EF" w:rsidP="005C1CB3">
            <w:pPr>
              <w:pStyle w:val="TAL"/>
            </w:pPr>
            <w:r w:rsidRPr="004B3E3C">
              <w:t xml:space="preserve">                pucch_Resource</w:t>
            </w:r>
          </w:p>
        </w:tc>
        <w:tc>
          <w:tcPr>
            <w:tcW w:w="2267" w:type="dxa"/>
          </w:tcPr>
          <w:p w14:paraId="1DC9468F" w14:textId="77777777" w:rsidR="007073EF" w:rsidRPr="004B3E3C" w:rsidRDefault="007073EF" w:rsidP="005C1CB3">
            <w:pPr>
              <w:pStyle w:val="TAL"/>
            </w:pPr>
            <w:r w:rsidRPr="004B3E3C">
              <w:t>9</w:t>
            </w:r>
          </w:p>
        </w:tc>
        <w:tc>
          <w:tcPr>
            <w:tcW w:w="1700" w:type="dxa"/>
          </w:tcPr>
          <w:p w14:paraId="4DA4AEAB" w14:textId="77777777" w:rsidR="007073EF" w:rsidRPr="004B3E3C" w:rsidRDefault="007073EF" w:rsidP="005C1CB3">
            <w:pPr>
              <w:pStyle w:val="TAL"/>
            </w:pPr>
          </w:p>
        </w:tc>
        <w:tc>
          <w:tcPr>
            <w:tcW w:w="1245" w:type="dxa"/>
          </w:tcPr>
          <w:p w14:paraId="41CDC457" w14:textId="77777777" w:rsidR="007073EF" w:rsidRPr="004B3E3C" w:rsidRDefault="007073EF" w:rsidP="005C1CB3">
            <w:pPr>
              <w:pStyle w:val="TAL"/>
            </w:pPr>
          </w:p>
        </w:tc>
      </w:tr>
      <w:tr w:rsidR="007073EF" w:rsidRPr="004B3E3C" w14:paraId="70BB4147" w14:textId="77777777" w:rsidTr="005C1CB3">
        <w:tc>
          <w:tcPr>
            <w:tcW w:w="4535" w:type="dxa"/>
          </w:tcPr>
          <w:p w14:paraId="1C96D549" w14:textId="77777777" w:rsidR="007073EF" w:rsidRPr="004B3E3C" w:rsidRDefault="007073EF" w:rsidP="005C1CB3">
            <w:pPr>
              <w:pStyle w:val="TAL"/>
            </w:pPr>
            <w:r w:rsidRPr="004B3E3C">
              <w:t xml:space="preserve">           }</w:t>
            </w:r>
          </w:p>
        </w:tc>
        <w:tc>
          <w:tcPr>
            <w:tcW w:w="2267" w:type="dxa"/>
          </w:tcPr>
          <w:p w14:paraId="6181128E" w14:textId="77777777" w:rsidR="007073EF" w:rsidRPr="004B3E3C" w:rsidRDefault="007073EF" w:rsidP="005C1CB3">
            <w:pPr>
              <w:pStyle w:val="TAL"/>
            </w:pPr>
          </w:p>
        </w:tc>
        <w:tc>
          <w:tcPr>
            <w:tcW w:w="1700" w:type="dxa"/>
          </w:tcPr>
          <w:p w14:paraId="2FB1C4E7" w14:textId="77777777" w:rsidR="007073EF" w:rsidRPr="004B3E3C" w:rsidRDefault="007073EF" w:rsidP="005C1CB3">
            <w:pPr>
              <w:pStyle w:val="TAL"/>
            </w:pPr>
          </w:p>
        </w:tc>
        <w:tc>
          <w:tcPr>
            <w:tcW w:w="1245" w:type="dxa"/>
          </w:tcPr>
          <w:p w14:paraId="51DB9A4C" w14:textId="77777777" w:rsidR="007073EF" w:rsidRPr="004B3E3C" w:rsidRDefault="007073EF" w:rsidP="005C1CB3">
            <w:pPr>
              <w:pStyle w:val="TAL"/>
            </w:pPr>
          </w:p>
        </w:tc>
      </w:tr>
      <w:tr w:rsidR="007073EF" w:rsidRPr="004B3E3C" w14:paraId="73BB8A33" w14:textId="77777777" w:rsidTr="005C1CB3">
        <w:tc>
          <w:tcPr>
            <w:tcW w:w="4535" w:type="dxa"/>
          </w:tcPr>
          <w:p w14:paraId="5AC441AB" w14:textId="77777777" w:rsidR="007073EF" w:rsidRPr="004B3E3C" w:rsidRDefault="007073EF" w:rsidP="005C1CB3">
            <w:pPr>
              <w:pStyle w:val="TAL"/>
            </w:pPr>
            <w:r w:rsidRPr="004B3E3C">
              <w:t xml:space="preserve">      }</w:t>
            </w:r>
          </w:p>
        </w:tc>
        <w:tc>
          <w:tcPr>
            <w:tcW w:w="2267" w:type="dxa"/>
          </w:tcPr>
          <w:p w14:paraId="36182725" w14:textId="77777777" w:rsidR="007073EF" w:rsidRPr="004B3E3C" w:rsidRDefault="007073EF" w:rsidP="005C1CB3">
            <w:pPr>
              <w:pStyle w:val="TAL"/>
            </w:pPr>
          </w:p>
        </w:tc>
        <w:tc>
          <w:tcPr>
            <w:tcW w:w="1700" w:type="dxa"/>
          </w:tcPr>
          <w:p w14:paraId="57A2911B" w14:textId="77777777" w:rsidR="007073EF" w:rsidRPr="004B3E3C" w:rsidRDefault="007073EF" w:rsidP="005C1CB3">
            <w:pPr>
              <w:pStyle w:val="TAL"/>
            </w:pPr>
          </w:p>
        </w:tc>
        <w:tc>
          <w:tcPr>
            <w:tcW w:w="1245" w:type="dxa"/>
          </w:tcPr>
          <w:p w14:paraId="12A58A69" w14:textId="77777777" w:rsidR="007073EF" w:rsidRPr="004B3E3C" w:rsidRDefault="007073EF" w:rsidP="005C1CB3">
            <w:pPr>
              <w:pStyle w:val="TAL"/>
            </w:pPr>
          </w:p>
        </w:tc>
      </w:tr>
      <w:tr w:rsidR="007073EF" w:rsidRPr="004B3E3C" w14:paraId="0C0B6390" w14:textId="77777777" w:rsidTr="005C1CB3">
        <w:tc>
          <w:tcPr>
            <w:tcW w:w="4535" w:type="dxa"/>
          </w:tcPr>
          <w:p w14:paraId="7CB1BF3C" w14:textId="77777777" w:rsidR="007073EF" w:rsidRPr="004B3E3C" w:rsidRDefault="007073EF" w:rsidP="005C1CB3">
            <w:pPr>
              <w:pStyle w:val="TAL"/>
            </w:pPr>
            <w:r w:rsidRPr="004B3E3C">
              <w:t xml:space="preserve">    }</w:t>
            </w:r>
          </w:p>
        </w:tc>
        <w:tc>
          <w:tcPr>
            <w:tcW w:w="2267" w:type="dxa"/>
          </w:tcPr>
          <w:p w14:paraId="4A02529D" w14:textId="77777777" w:rsidR="007073EF" w:rsidRPr="004B3E3C" w:rsidRDefault="007073EF" w:rsidP="005C1CB3">
            <w:pPr>
              <w:pStyle w:val="TAL"/>
            </w:pPr>
          </w:p>
        </w:tc>
        <w:tc>
          <w:tcPr>
            <w:tcW w:w="1700" w:type="dxa"/>
          </w:tcPr>
          <w:p w14:paraId="56282794" w14:textId="77777777" w:rsidR="007073EF" w:rsidRPr="004B3E3C" w:rsidRDefault="007073EF" w:rsidP="005C1CB3">
            <w:pPr>
              <w:pStyle w:val="TAL"/>
            </w:pPr>
          </w:p>
        </w:tc>
        <w:tc>
          <w:tcPr>
            <w:tcW w:w="1245" w:type="dxa"/>
          </w:tcPr>
          <w:p w14:paraId="5D832ABC" w14:textId="77777777" w:rsidR="007073EF" w:rsidRPr="004B3E3C" w:rsidRDefault="007073EF" w:rsidP="005C1CB3">
            <w:pPr>
              <w:pStyle w:val="TAL"/>
            </w:pPr>
          </w:p>
        </w:tc>
      </w:tr>
      <w:tr w:rsidR="007073EF" w:rsidRPr="004B3E3C" w14:paraId="39C5192A" w14:textId="77777777" w:rsidTr="005C1CB3">
        <w:tc>
          <w:tcPr>
            <w:tcW w:w="4535" w:type="dxa"/>
          </w:tcPr>
          <w:p w14:paraId="2BF7490E" w14:textId="77777777" w:rsidR="007073EF" w:rsidRPr="004B3E3C" w:rsidRDefault="007073EF" w:rsidP="005C1CB3">
            <w:pPr>
              <w:pStyle w:val="TAL"/>
            </w:pPr>
            <w:r w:rsidRPr="004B3E3C">
              <w:t xml:space="preserve">  }</w:t>
            </w:r>
          </w:p>
        </w:tc>
        <w:tc>
          <w:tcPr>
            <w:tcW w:w="2267" w:type="dxa"/>
          </w:tcPr>
          <w:p w14:paraId="48BA6B56" w14:textId="77777777" w:rsidR="007073EF" w:rsidRPr="004B3E3C" w:rsidRDefault="007073EF" w:rsidP="005C1CB3">
            <w:pPr>
              <w:pStyle w:val="TAL"/>
            </w:pPr>
          </w:p>
        </w:tc>
        <w:tc>
          <w:tcPr>
            <w:tcW w:w="1700" w:type="dxa"/>
          </w:tcPr>
          <w:p w14:paraId="32B4A67F" w14:textId="77777777" w:rsidR="007073EF" w:rsidRPr="004B3E3C" w:rsidRDefault="007073EF" w:rsidP="005C1CB3">
            <w:pPr>
              <w:pStyle w:val="TAL"/>
            </w:pPr>
          </w:p>
        </w:tc>
        <w:tc>
          <w:tcPr>
            <w:tcW w:w="1245" w:type="dxa"/>
          </w:tcPr>
          <w:p w14:paraId="57643153" w14:textId="77777777" w:rsidR="007073EF" w:rsidRPr="004B3E3C" w:rsidRDefault="007073EF" w:rsidP="005C1CB3">
            <w:pPr>
              <w:pStyle w:val="TAL"/>
            </w:pPr>
          </w:p>
        </w:tc>
      </w:tr>
      <w:tr w:rsidR="007073EF" w:rsidRPr="004B3E3C" w14:paraId="67EE5A70" w14:textId="77777777" w:rsidTr="005C1CB3">
        <w:tc>
          <w:tcPr>
            <w:tcW w:w="4535" w:type="dxa"/>
          </w:tcPr>
          <w:p w14:paraId="59633C32" w14:textId="77777777" w:rsidR="007073EF" w:rsidRPr="004B3E3C" w:rsidRDefault="007073EF" w:rsidP="005C1CB3">
            <w:pPr>
              <w:pStyle w:val="TAL"/>
            </w:pPr>
            <w:r w:rsidRPr="004B3E3C">
              <w:t>}</w:t>
            </w:r>
          </w:p>
        </w:tc>
        <w:tc>
          <w:tcPr>
            <w:tcW w:w="2267" w:type="dxa"/>
          </w:tcPr>
          <w:p w14:paraId="4F091F22" w14:textId="77777777" w:rsidR="007073EF" w:rsidRPr="004B3E3C" w:rsidRDefault="007073EF" w:rsidP="005C1CB3">
            <w:pPr>
              <w:pStyle w:val="TAL"/>
            </w:pPr>
          </w:p>
        </w:tc>
        <w:tc>
          <w:tcPr>
            <w:tcW w:w="1700" w:type="dxa"/>
          </w:tcPr>
          <w:p w14:paraId="2BFC3471" w14:textId="77777777" w:rsidR="007073EF" w:rsidRPr="004B3E3C" w:rsidRDefault="007073EF" w:rsidP="005C1CB3">
            <w:pPr>
              <w:pStyle w:val="TAL"/>
            </w:pPr>
          </w:p>
        </w:tc>
        <w:tc>
          <w:tcPr>
            <w:tcW w:w="1245" w:type="dxa"/>
          </w:tcPr>
          <w:p w14:paraId="0574ABC5" w14:textId="77777777" w:rsidR="007073EF" w:rsidRPr="004B3E3C" w:rsidRDefault="007073EF" w:rsidP="005C1CB3">
            <w:pPr>
              <w:pStyle w:val="TAL"/>
            </w:pPr>
          </w:p>
        </w:tc>
      </w:tr>
    </w:tbl>
    <w:p w14:paraId="2DA79B34" w14:textId="77777777" w:rsidR="007073EF" w:rsidRPr="004B3E3C" w:rsidRDefault="007073EF" w:rsidP="004166CB"/>
    <w:p w14:paraId="33F28D76" w14:textId="77777777" w:rsidR="004166CB" w:rsidRPr="004B3E3C" w:rsidRDefault="004166CB" w:rsidP="004166CB">
      <w:pPr>
        <w:pStyle w:val="H6"/>
        <w:rPr>
          <w:rFonts w:cs="Arial"/>
        </w:rPr>
      </w:pPr>
      <w:r w:rsidRPr="004B3E3C">
        <w:rPr>
          <w:rFonts w:cs="Arial"/>
        </w:rPr>
        <w:t>5.5.1.3.5</w:t>
      </w:r>
      <w:r w:rsidRPr="004B3E3C">
        <w:rPr>
          <w:rFonts w:cs="Arial"/>
        </w:rPr>
        <w:tab/>
        <w:t>Test Requirement</w:t>
      </w:r>
    </w:p>
    <w:p w14:paraId="7B29A59B" w14:textId="77777777" w:rsidR="004166CB" w:rsidRPr="004B3E3C" w:rsidRDefault="004166CB" w:rsidP="004166CB">
      <w:pPr>
        <w:rPr>
          <w:rFonts w:eastAsia="Batang"/>
        </w:rPr>
      </w:pPr>
      <w:r w:rsidRPr="004B3E3C">
        <w:rPr>
          <w:rFonts w:eastAsia="Batang"/>
        </w:rPr>
        <w:t xml:space="preserve">Table </w:t>
      </w:r>
      <w:r w:rsidRPr="004B3E3C">
        <w:t>5.5.1.3.5-</w:t>
      </w:r>
      <w:r w:rsidRPr="004B3E3C">
        <w:rPr>
          <w:lang w:eastAsia="ja-JP"/>
        </w:rPr>
        <w:t>1</w:t>
      </w:r>
      <w:r w:rsidRPr="004B3E3C">
        <w:rPr>
          <w:rFonts w:eastAsia="Batang"/>
        </w:rPr>
        <w:t xml:space="preserve"> defines the cell specific primary level settings.</w:t>
      </w:r>
    </w:p>
    <w:p w14:paraId="07C335EE" w14:textId="77777777" w:rsidR="004166CB" w:rsidRPr="004B3E3C" w:rsidRDefault="004166CB" w:rsidP="004166CB">
      <w:r w:rsidRPr="004B3E3C">
        <w:t>The UE behavior in each test during time durations T1, T2 and T3 shall be as follows:</w:t>
      </w:r>
    </w:p>
    <w:p w14:paraId="66F8A06F" w14:textId="77777777" w:rsidR="004166CB" w:rsidRPr="004B3E3C" w:rsidRDefault="004166CB" w:rsidP="004166CB">
      <w:r w:rsidRPr="004B3E3C">
        <w:t>During the period from time point A to time point B the UE shall transmit uplink signal at least in all uplink slots configured for CSI transmission according to the configured periodic CSI reporting.</w:t>
      </w:r>
    </w:p>
    <w:p w14:paraId="6B2FAC45" w14:textId="77777777" w:rsidR="004166CB" w:rsidRPr="004B3E3C" w:rsidRDefault="004166CB" w:rsidP="004166CB">
      <w:r w:rsidRPr="004B3E3C">
        <w:t>The UE shall stop transmitting uplink signal no later than time point C (D1 second after the start of the time duration T3).</w:t>
      </w:r>
    </w:p>
    <w:p w14:paraId="1EF0CD20" w14:textId="77777777" w:rsidR="004166CB" w:rsidRPr="004B3E3C" w:rsidRDefault="004166CB" w:rsidP="004166CB">
      <w:r w:rsidRPr="004B3E3C">
        <w:t>The rate of correct events observed during repeated tests shall be at least 90%.</w:t>
      </w:r>
    </w:p>
    <w:p w14:paraId="16FA1A6C" w14:textId="7A73DDE8" w:rsidR="004166CB" w:rsidRPr="004B3E3C" w:rsidRDefault="004166CB" w:rsidP="004166CB">
      <w:pPr>
        <w:pStyle w:val="TH"/>
      </w:pPr>
      <w:r w:rsidRPr="004B3E3C">
        <w:t>Table 5.5.1.3.5-1: OTA related cell specific test parameters for FR2 (Cell 2)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D51330" w:rsidRPr="004B3E3C" w14:paraId="272674AA" w14:textId="77777777" w:rsidTr="00B6694E">
        <w:trPr>
          <w:cantSplit/>
          <w:trHeight w:val="130"/>
          <w:jc w:val="center"/>
        </w:trPr>
        <w:tc>
          <w:tcPr>
            <w:tcW w:w="3823" w:type="dxa"/>
            <w:gridSpan w:val="2"/>
            <w:vMerge w:val="restart"/>
            <w:tcBorders>
              <w:top w:val="single" w:sz="4" w:space="0" w:color="auto"/>
              <w:left w:val="single" w:sz="4" w:space="0" w:color="auto"/>
            </w:tcBorders>
          </w:tcPr>
          <w:p w14:paraId="763DCF79" w14:textId="77777777" w:rsidR="00D51330" w:rsidRPr="004B3E3C" w:rsidRDefault="00D51330" w:rsidP="00B6694E">
            <w:pPr>
              <w:pStyle w:val="TAH"/>
              <w:rPr>
                <w:rFonts w:cs="Arial"/>
                <w:szCs w:val="18"/>
              </w:rPr>
            </w:pPr>
            <w:r w:rsidRPr="004B3E3C">
              <w:rPr>
                <w:rFonts w:cs="Arial"/>
                <w:szCs w:val="18"/>
              </w:rPr>
              <w:t>Parameter</w:t>
            </w:r>
          </w:p>
        </w:tc>
        <w:tc>
          <w:tcPr>
            <w:tcW w:w="992" w:type="dxa"/>
            <w:vMerge w:val="restart"/>
            <w:tcBorders>
              <w:top w:val="single" w:sz="4" w:space="0" w:color="auto"/>
            </w:tcBorders>
          </w:tcPr>
          <w:p w14:paraId="3C4D4A4C" w14:textId="77777777" w:rsidR="00D51330" w:rsidRPr="004B3E3C" w:rsidRDefault="00D51330" w:rsidP="00B6694E">
            <w:pPr>
              <w:pStyle w:val="TAH"/>
              <w:rPr>
                <w:rFonts w:cs="Arial"/>
                <w:szCs w:val="18"/>
              </w:rPr>
            </w:pPr>
            <w:r w:rsidRPr="004B3E3C">
              <w:rPr>
                <w:rFonts w:cs="Arial"/>
                <w:szCs w:val="18"/>
              </w:rPr>
              <w:t>Unit</w:t>
            </w:r>
          </w:p>
        </w:tc>
        <w:tc>
          <w:tcPr>
            <w:tcW w:w="3875" w:type="dxa"/>
            <w:gridSpan w:val="3"/>
            <w:tcBorders>
              <w:top w:val="single" w:sz="4" w:space="0" w:color="auto"/>
            </w:tcBorders>
          </w:tcPr>
          <w:p w14:paraId="7C280A77" w14:textId="77777777" w:rsidR="00D51330" w:rsidRPr="004B3E3C" w:rsidRDefault="00D51330" w:rsidP="00B6694E">
            <w:pPr>
              <w:pStyle w:val="TAH"/>
              <w:rPr>
                <w:rFonts w:cs="Arial"/>
                <w:szCs w:val="18"/>
              </w:rPr>
            </w:pPr>
            <w:r w:rsidRPr="004B3E3C">
              <w:rPr>
                <w:rFonts w:cs="Arial"/>
                <w:szCs w:val="18"/>
              </w:rPr>
              <w:t>Test 1</w:t>
            </w:r>
          </w:p>
        </w:tc>
      </w:tr>
      <w:tr w:rsidR="00D51330" w:rsidRPr="004B3E3C" w14:paraId="0716A230" w14:textId="77777777" w:rsidTr="00B6694E">
        <w:trPr>
          <w:cantSplit/>
          <w:trHeight w:val="147"/>
          <w:jc w:val="center"/>
        </w:trPr>
        <w:tc>
          <w:tcPr>
            <w:tcW w:w="3823" w:type="dxa"/>
            <w:gridSpan w:val="2"/>
            <w:vMerge/>
            <w:tcBorders>
              <w:left w:val="single" w:sz="4" w:space="0" w:color="auto"/>
              <w:bottom w:val="single" w:sz="4" w:space="0" w:color="auto"/>
            </w:tcBorders>
          </w:tcPr>
          <w:p w14:paraId="095653EF" w14:textId="77777777" w:rsidR="00D51330" w:rsidRPr="004B3E3C" w:rsidRDefault="00D51330" w:rsidP="00B6694E">
            <w:pPr>
              <w:pStyle w:val="TAH"/>
              <w:rPr>
                <w:rFonts w:cs="Arial"/>
                <w:szCs w:val="18"/>
              </w:rPr>
            </w:pPr>
          </w:p>
        </w:tc>
        <w:tc>
          <w:tcPr>
            <w:tcW w:w="992" w:type="dxa"/>
            <w:vMerge/>
            <w:tcBorders>
              <w:bottom w:val="single" w:sz="4" w:space="0" w:color="auto"/>
            </w:tcBorders>
          </w:tcPr>
          <w:p w14:paraId="4FDEB7D0" w14:textId="77777777" w:rsidR="00D51330" w:rsidRPr="004B3E3C" w:rsidRDefault="00D51330" w:rsidP="00B6694E">
            <w:pPr>
              <w:pStyle w:val="TAH"/>
              <w:rPr>
                <w:rFonts w:cs="Arial"/>
                <w:szCs w:val="18"/>
              </w:rPr>
            </w:pPr>
          </w:p>
        </w:tc>
        <w:tc>
          <w:tcPr>
            <w:tcW w:w="1291" w:type="dxa"/>
            <w:tcBorders>
              <w:bottom w:val="single" w:sz="4" w:space="0" w:color="auto"/>
            </w:tcBorders>
          </w:tcPr>
          <w:p w14:paraId="2E3E850C" w14:textId="77777777" w:rsidR="00D51330" w:rsidRPr="004B3E3C" w:rsidRDefault="00D51330" w:rsidP="00B6694E">
            <w:pPr>
              <w:pStyle w:val="TAH"/>
              <w:rPr>
                <w:rFonts w:cs="Arial"/>
                <w:szCs w:val="18"/>
              </w:rPr>
            </w:pPr>
            <w:r w:rsidRPr="004B3E3C">
              <w:rPr>
                <w:rFonts w:cs="Arial"/>
                <w:szCs w:val="18"/>
              </w:rPr>
              <w:t>T1</w:t>
            </w:r>
          </w:p>
        </w:tc>
        <w:tc>
          <w:tcPr>
            <w:tcW w:w="1292" w:type="dxa"/>
            <w:tcBorders>
              <w:bottom w:val="single" w:sz="4" w:space="0" w:color="auto"/>
            </w:tcBorders>
          </w:tcPr>
          <w:p w14:paraId="2F82F913" w14:textId="77777777" w:rsidR="00D51330" w:rsidRPr="004B3E3C" w:rsidRDefault="00D51330" w:rsidP="00B6694E">
            <w:pPr>
              <w:pStyle w:val="TAH"/>
              <w:rPr>
                <w:rFonts w:cs="Arial"/>
                <w:szCs w:val="18"/>
              </w:rPr>
            </w:pPr>
            <w:r w:rsidRPr="004B3E3C">
              <w:rPr>
                <w:rFonts w:cs="Arial"/>
                <w:szCs w:val="18"/>
              </w:rPr>
              <w:t>T2</w:t>
            </w:r>
          </w:p>
        </w:tc>
        <w:tc>
          <w:tcPr>
            <w:tcW w:w="1292" w:type="dxa"/>
            <w:tcBorders>
              <w:bottom w:val="single" w:sz="4" w:space="0" w:color="auto"/>
            </w:tcBorders>
          </w:tcPr>
          <w:p w14:paraId="4E9A0DF7" w14:textId="77777777" w:rsidR="00D51330" w:rsidRPr="004B3E3C" w:rsidRDefault="00D51330" w:rsidP="00B6694E">
            <w:pPr>
              <w:pStyle w:val="TAH"/>
              <w:rPr>
                <w:rFonts w:cs="Arial"/>
                <w:szCs w:val="18"/>
              </w:rPr>
            </w:pPr>
            <w:r w:rsidRPr="004B3E3C">
              <w:rPr>
                <w:rFonts w:cs="Arial"/>
                <w:szCs w:val="18"/>
              </w:rPr>
              <w:t>T3</w:t>
            </w:r>
          </w:p>
        </w:tc>
      </w:tr>
      <w:tr w:rsidR="00D51330" w:rsidRPr="004B3E3C" w14:paraId="42FF14AB" w14:textId="77777777" w:rsidTr="00B6694E">
        <w:trPr>
          <w:cantSplit/>
          <w:trHeight w:val="190"/>
          <w:jc w:val="center"/>
        </w:trPr>
        <w:tc>
          <w:tcPr>
            <w:tcW w:w="3823" w:type="dxa"/>
            <w:gridSpan w:val="2"/>
          </w:tcPr>
          <w:p w14:paraId="094AAC90" w14:textId="355624E4" w:rsidR="00D51330" w:rsidRPr="004B3E3C" w:rsidRDefault="00D51330" w:rsidP="00B6694E">
            <w:pPr>
              <w:pStyle w:val="TAL"/>
              <w:rPr>
                <w:rFonts w:eastAsia="?? ??"/>
              </w:rPr>
            </w:pPr>
            <w:r w:rsidRPr="004B3E3C">
              <w:rPr>
                <w:rFonts w:cs="v4.2.0"/>
              </w:rPr>
              <w:t>AoA setup</w:t>
            </w:r>
          </w:p>
        </w:tc>
        <w:tc>
          <w:tcPr>
            <w:tcW w:w="992" w:type="dxa"/>
          </w:tcPr>
          <w:p w14:paraId="10CACBE2" w14:textId="77777777" w:rsidR="00D51330" w:rsidRPr="004B3E3C" w:rsidRDefault="00D51330" w:rsidP="00B6694E">
            <w:pPr>
              <w:pStyle w:val="TAC"/>
              <w:rPr>
                <w:rFonts w:cs="Arial"/>
                <w:szCs w:val="18"/>
              </w:rPr>
            </w:pPr>
          </w:p>
        </w:tc>
        <w:tc>
          <w:tcPr>
            <w:tcW w:w="3875" w:type="dxa"/>
            <w:gridSpan w:val="3"/>
            <w:vAlign w:val="center"/>
          </w:tcPr>
          <w:p w14:paraId="4EFC6016" w14:textId="77777777" w:rsidR="00D51330" w:rsidRPr="004B3E3C" w:rsidRDefault="00D51330" w:rsidP="00B6694E">
            <w:pPr>
              <w:pStyle w:val="TAC"/>
              <w:rPr>
                <w:rFonts w:eastAsia="MS Mincho" w:cs="Arial"/>
                <w:szCs w:val="18"/>
              </w:rPr>
            </w:pPr>
            <w:r w:rsidRPr="004B3E3C">
              <w:rPr>
                <w:rFonts w:eastAsia="MS Mincho"/>
              </w:rPr>
              <w:t>Setup 1 defined in A.9.1</w:t>
            </w:r>
          </w:p>
        </w:tc>
      </w:tr>
      <w:tr w:rsidR="00D51330" w:rsidRPr="004B3E3C" w14:paraId="2B6757A8" w14:textId="77777777" w:rsidTr="00B6694E">
        <w:trPr>
          <w:cantSplit/>
          <w:trHeight w:val="130"/>
          <w:jc w:val="center"/>
        </w:trPr>
        <w:tc>
          <w:tcPr>
            <w:tcW w:w="3823" w:type="dxa"/>
            <w:gridSpan w:val="2"/>
            <w:tcBorders>
              <w:left w:val="single" w:sz="4" w:space="0" w:color="auto"/>
              <w:bottom w:val="single" w:sz="4" w:space="0" w:color="auto"/>
            </w:tcBorders>
            <w:vAlign w:val="center"/>
          </w:tcPr>
          <w:p w14:paraId="4EC8B472" w14:textId="77777777" w:rsidR="00D51330" w:rsidRPr="004B3E3C" w:rsidRDefault="00D51330" w:rsidP="00B6694E">
            <w:pPr>
              <w:pStyle w:val="TAL"/>
              <w:rPr>
                <w:rFonts w:cs="Arial"/>
                <w:szCs w:val="18"/>
                <w:lang w:eastAsia="ja-JP"/>
              </w:rPr>
            </w:pPr>
            <w:r w:rsidRPr="004B3E3C">
              <w:rPr>
                <w:rFonts w:cs="Arial"/>
                <w:szCs w:val="18"/>
              </w:rPr>
              <w:t>Assumption for UE beams</w:t>
            </w:r>
            <w:r w:rsidRPr="004B3E3C">
              <w:rPr>
                <w:rFonts w:cs="Arial"/>
                <w:szCs w:val="18"/>
                <w:vertAlign w:val="superscript"/>
              </w:rPr>
              <w:t>Note 5</w:t>
            </w:r>
          </w:p>
        </w:tc>
        <w:tc>
          <w:tcPr>
            <w:tcW w:w="992" w:type="dxa"/>
            <w:tcBorders>
              <w:bottom w:val="single" w:sz="4" w:space="0" w:color="auto"/>
            </w:tcBorders>
          </w:tcPr>
          <w:p w14:paraId="04BF4878" w14:textId="77777777" w:rsidR="00D51330" w:rsidRPr="004B3E3C" w:rsidRDefault="00D51330" w:rsidP="00B6694E">
            <w:pPr>
              <w:pStyle w:val="TAC"/>
              <w:rPr>
                <w:rFonts w:cs="Arial"/>
                <w:szCs w:val="18"/>
              </w:rPr>
            </w:pPr>
          </w:p>
        </w:tc>
        <w:tc>
          <w:tcPr>
            <w:tcW w:w="3875" w:type="dxa"/>
            <w:gridSpan w:val="3"/>
            <w:shd w:val="clear" w:color="auto" w:fill="auto"/>
            <w:vAlign w:val="center"/>
          </w:tcPr>
          <w:p w14:paraId="394BC8E9" w14:textId="77777777" w:rsidR="00D51330" w:rsidRPr="004B3E3C" w:rsidRDefault="00D51330" w:rsidP="00B6694E">
            <w:pPr>
              <w:pStyle w:val="TAC"/>
              <w:rPr>
                <w:rFonts w:cs="Arial"/>
                <w:szCs w:val="18"/>
              </w:rPr>
            </w:pPr>
            <w:r w:rsidRPr="004B3E3C">
              <w:t>Rough</w:t>
            </w:r>
          </w:p>
        </w:tc>
      </w:tr>
      <w:tr w:rsidR="00D51330" w:rsidRPr="004B3E3C" w14:paraId="673FE359" w14:textId="77777777" w:rsidTr="00B6694E">
        <w:trPr>
          <w:cantSplit/>
          <w:trHeight w:val="130"/>
          <w:jc w:val="center"/>
        </w:trPr>
        <w:tc>
          <w:tcPr>
            <w:tcW w:w="3823" w:type="dxa"/>
            <w:gridSpan w:val="2"/>
            <w:tcBorders>
              <w:left w:val="single" w:sz="4" w:space="0" w:color="auto"/>
              <w:bottom w:val="single" w:sz="4" w:space="0" w:color="auto"/>
            </w:tcBorders>
          </w:tcPr>
          <w:p w14:paraId="369A86AC" w14:textId="77777777" w:rsidR="00D51330" w:rsidRPr="004B3E3C" w:rsidRDefault="00D51330" w:rsidP="00B6694E">
            <w:pPr>
              <w:pStyle w:val="TAL"/>
              <w:rPr>
                <w:rFonts w:cs="Arial"/>
                <w:szCs w:val="18"/>
              </w:rPr>
            </w:pPr>
            <w:r w:rsidRPr="004B3E3C">
              <w:rPr>
                <w:rFonts w:cs="Arial"/>
                <w:szCs w:val="18"/>
                <w:lang w:eastAsia="ja-JP"/>
              </w:rPr>
              <w:t>EPRE ratio of PDCCH DMRS to SSS</w:t>
            </w:r>
          </w:p>
        </w:tc>
        <w:tc>
          <w:tcPr>
            <w:tcW w:w="992" w:type="dxa"/>
            <w:tcBorders>
              <w:bottom w:val="single" w:sz="4" w:space="0" w:color="auto"/>
            </w:tcBorders>
          </w:tcPr>
          <w:p w14:paraId="612D48A1" w14:textId="77777777" w:rsidR="00D51330" w:rsidRPr="004B3E3C" w:rsidRDefault="00D51330" w:rsidP="00B6694E">
            <w:pPr>
              <w:pStyle w:val="TAC"/>
              <w:rPr>
                <w:rFonts w:cs="Arial"/>
                <w:szCs w:val="18"/>
              </w:rPr>
            </w:pPr>
            <w:r w:rsidRPr="004B3E3C">
              <w:rPr>
                <w:rFonts w:cs="Arial"/>
                <w:szCs w:val="18"/>
              </w:rPr>
              <w:t>dB</w:t>
            </w:r>
          </w:p>
        </w:tc>
        <w:tc>
          <w:tcPr>
            <w:tcW w:w="3875" w:type="dxa"/>
            <w:gridSpan w:val="3"/>
            <w:shd w:val="clear" w:color="auto" w:fill="auto"/>
            <w:vAlign w:val="center"/>
          </w:tcPr>
          <w:p w14:paraId="214821A8" w14:textId="77777777" w:rsidR="00D51330" w:rsidRPr="004B3E3C" w:rsidRDefault="00D51330" w:rsidP="00B6694E">
            <w:pPr>
              <w:pStyle w:val="TAC"/>
              <w:rPr>
                <w:rFonts w:cs="Arial"/>
                <w:szCs w:val="18"/>
              </w:rPr>
            </w:pPr>
            <w:r w:rsidRPr="004B3E3C">
              <w:rPr>
                <w:rFonts w:cs="Arial"/>
                <w:szCs w:val="18"/>
              </w:rPr>
              <w:t>4</w:t>
            </w:r>
          </w:p>
        </w:tc>
      </w:tr>
      <w:tr w:rsidR="00D51330" w:rsidRPr="004B3E3C" w14:paraId="43D912C3" w14:textId="77777777" w:rsidTr="00B6694E">
        <w:trPr>
          <w:cantSplit/>
          <w:trHeight w:val="139"/>
          <w:jc w:val="center"/>
        </w:trPr>
        <w:tc>
          <w:tcPr>
            <w:tcW w:w="3823" w:type="dxa"/>
            <w:gridSpan w:val="2"/>
            <w:tcBorders>
              <w:left w:val="single" w:sz="4" w:space="0" w:color="auto"/>
              <w:bottom w:val="single" w:sz="4" w:space="0" w:color="auto"/>
            </w:tcBorders>
          </w:tcPr>
          <w:p w14:paraId="1901CBD0" w14:textId="77777777" w:rsidR="00D51330" w:rsidRPr="004B3E3C" w:rsidRDefault="00D51330" w:rsidP="00B6694E">
            <w:pPr>
              <w:pStyle w:val="TAL"/>
              <w:rPr>
                <w:rFonts w:cs="Arial"/>
                <w:szCs w:val="18"/>
              </w:rPr>
            </w:pPr>
            <w:r w:rsidRPr="004B3E3C">
              <w:rPr>
                <w:rFonts w:cs="Arial"/>
                <w:szCs w:val="18"/>
                <w:lang w:eastAsia="ja-JP"/>
              </w:rPr>
              <w:t>EPRE ratio of PDCCH to PDCCH DMRS</w:t>
            </w:r>
          </w:p>
        </w:tc>
        <w:tc>
          <w:tcPr>
            <w:tcW w:w="992" w:type="dxa"/>
            <w:tcBorders>
              <w:bottom w:val="single" w:sz="4" w:space="0" w:color="auto"/>
            </w:tcBorders>
          </w:tcPr>
          <w:p w14:paraId="74F4B56A" w14:textId="77777777" w:rsidR="00D51330" w:rsidRPr="004B3E3C" w:rsidRDefault="00D51330" w:rsidP="00B6694E">
            <w:pPr>
              <w:pStyle w:val="TAC"/>
              <w:rPr>
                <w:rFonts w:cs="Arial"/>
                <w:szCs w:val="18"/>
              </w:rPr>
            </w:pPr>
            <w:r w:rsidRPr="004B3E3C">
              <w:rPr>
                <w:rFonts w:cs="Arial"/>
                <w:szCs w:val="18"/>
              </w:rPr>
              <w:t>dB</w:t>
            </w:r>
          </w:p>
        </w:tc>
        <w:tc>
          <w:tcPr>
            <w:tcW w:w="3875" w:type="dxa"/>
            <w:gridSpan w:val="3"/>
            <w:shd w:val="clear" w:color="auto" w:fill="auto"/>
            <w:vAlign w:val="center"/>
          </w:tcPr>
          <w:p w14:paraId="6AE08EF4" w14:textId="77777777" w:rsidR="00D51330" w:rsidRPr="004B3E3C" w:rsidRDefault="00D51330" w:rsidP="00B6694E">
            <w:pPr>
              <w:pStyle w:val="TAC"/>
              <w:rPr>
                <w:rFonts w:cs="Arial"/>
                <w:szCs w:val="18"/>
              </w:rPr>
            </w:pPr>
            <w:r w:rsidRPr="004B3E3C">
              <w:rPr>
                <w:rFonts w:cs="Arial"/>
                <w:szCs w:val="18"/>
              </w:rPr>
              <w:t>0</w:t>
            </w:r>
          </w:p>
        </w:tc>
      </w:tr>
      <w:tr w:rsidR="00D51330" w:rsidRPr="004B3E3C" w14:paraId="7D2E8617" w14:textId="77777777" w:rsidTr="00B6694E">
        <w:trPr>
          <w:cantSplit/>
          <w:trHeight w:val="130"/>
          <w:jc w:val="center"/>
        </w:trPr>
        <w:tc>
          <w:tcPr>
            <w:tcW w:w="3823" w:type="dxa"/>
            <w:gridSpan w:val="2"/>
            <w:tcBorders>
              <w:left w:val="single" w:sz="4" w:space="0" w:color="auto"/>
              <w:bottom w:val="single" w:sz="4" w:space="0" w:color="auto"/>
            </w:tcBorders>
          </w:tcPr>
          <w:p w14:paraId="79B1A0DF" w14:textId="77777777" w:rsidR="00D51330" w:rsidRPr="004B3E3C" w:rsidRDefault="00D51330" w:rsidP="00B6694E">
            <w:pPr>
              <w:pStyle w:val="TAL"/>
              <w:rPr>
                <w:rFonts w:cs="Arial"/>
                <w:szCs w:val="18"/>
              </w:rPr>
            </w:pPr>
            <w:r w:rsidRPr="004B3E3C">
              <w:rPr>
                <w:rFonts w:cs="Arial"/>
                <w:szCs w:val="18"/>
                <w:lang w:eastAsia="ja-JP"/>
              </w:rPr>
              <w:t>EPRE ratio of PBCH DMRS to SSS</w:t>
            </w:r>
          </w:p>
        </w:tc>
        <w:tc>
          <w:tcPr>
            <w:tcW w:w="992" w:type="dxa"/>
            <w:tcBorders>
              <w:bottom w:val="single" w:sz="4" w:space="0" w:color="auto"/>
            </w:tcBorders>
          </w:tcPr>
          <w:p w14:paraId="2E7589A4"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val="restart"/>
            <w:shd w:val="clear" w:color="auto" w:fill="auto"/>
            <w:vAlign w:val="center"/>
          </w:tcPr>
          <w:p w14:paraId="6E2E3184" w14:textId="77777777" w:rsidR="00D51330" w:rsidRPr="004B3E3C" w:rsidRDefault="00D51330" w:rsidP="00B6694E">
            <w:pPr>
              <w:pStyle w:val="TAC"/>
              <w:rPr>
                <w:rFonts w:cs="Arial"/>
                <w:szCs w:val="18"/>
              </w:rPr>
            </w:pPr>
            <w:r w:rsidRPr="004B3E3C">
              <w:rPr>
                <w:rFonts w:cs="Arial"/>
                <w:szCs w:val="18"/>
              </w:rPr>
              <w:t>0</w:t>
            </w:r>
          </w:p>
        </w:tc>
      </w:tr>
      <w:tr w:rsidR="00D51330" w:rsidRPr="004B3E3C" w14:paraId="4AF7FD6D" w14:textId="77777777" w:rsidTr="00B6694E">
        <w:trPr>
          <w:cantSplit/>
          <w:trHeight w:val="130"/>
          <w:jc w:val="center"/>
        </w:trPr>
        <w:tc>
          <w:tcPr>
            <w:tcW w:w="3823" w:type="dxa"/>
            <w:gridSpan w:val="2"/>
            <w:tcBorders>
              <w:left w:val="single" w:sz="4" w:space="0" w:color="auto"/>
              <w:bottom w:val="single" w:sz="4" w:space="0" w:color="auto"/>
            </w:tcBorders>
          </w:tcPr>
          <w:p w14:paraId="7CDB2B58" w14:textId="77777777" w:rsidR="00D51330" w:rsidRPr="004B3E3C" w:rsidRDefault="00D51330" w:rsidP="00B6694E">
            <w:pPr>
              <w:pStyle w:val="TAL"/>
              <w:rPr>
                <w:rFonts w:cs="Arial"/>
                <w:szCs w:val="18"/>
              </w:rPr>
            </w:pPr>
            <w:r w:rsidRPr="004B3E3C">
              <w:rPr>
                <w:rFonts w:cs="Arial"/>
                <w:szCs w:val="18"/>
                <w:lang w:eastAsia="ja-JP"/>
              </w:rPr>
              <w:t>EPRE ratio of PBCH to PBCH DMRS</w:t>
            </w:r>
          </w:p>
        </w:tc>
        <w:tc>
          <w:tcPr>
            <w:tcW w:w="992" w:type="dxa"/>
            <w:tcBorders>
              <w:bottom w:val="single" w:sz="4" w:space="0" w:color="auto"/>
            </w:tcBorders>
          </w:tcPr>
          <w:p w14:paraId="7F1ACD12"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423A205A" w14:textId="77777777" w:rsidR="00D51330" w:rsidRPr="004B3E3C" w:rsidRDefault="00D51330" w:rsidP="00B6694E">
            <w:pPr>
              <w:pStyle w:val="TAC"/>
              <w:rPr>
                <w:rFonts w:cs="Arial"/>
                <w:szCs w:val="18"/>
              </w:rPr>
            </w:pPr>
          </w:p>
        </w:tc>
      </w:tr>
      <w:tr w:rsidR="00D51330" w:rsidRPr="004B3E3C" w14:paraId="6863197E" w14:textId="77777777" w:rsidTr="00B6694E">
        <w:trPr>
          <w:cantSplit/>
          <w:trHeight w:val="139"/>
          <w:jc w:val="center"/>
        </w:trPr>
        <w:tc>
          <w:tcPr>
            <w:tcW w:w="3823" w:type="dxa"/>
            <w:gridSpan w:val="2"/>
            <w:tcBorders>
              <w:left w:val="single" w:sz="4" w:space="0" w:color="auto"/>
              <w:bottom w:val="single" w:sz="4" w:space="0" w:color="auto"/>
            </w:tcBorders>
          </w:tcPr>
          <w:p w14:paraId="26C22B8C" w14:textId="77777777" w:rsidR="00D51330" w:rsidRPr="004B3E3C" w:rsidRDefault="00D51330" w:rsidP="00B6694E">
            <w:pPr>
              <w:pStyle w:val="TAL"/>
              <w:rPr>
                <w:rFonts w:cs="Arial"/>
                <w:szCs w:val="18"/>
              </w:rPr>
            </w:pPr>
            <w:r w:rsidRPr="004B3E3C">
              <w:rPr>
                <w:rFonts w:cs="Arial"/>
                <w:szCs w:val="18"/>
                <w:lang w:eastAsia="ja-JP"/>
              </w:rPr>
              <w:t>EPRE ratio of PSS to SSS</w:t>
            </w:r>
          </w:p>
        </w:tc>
        <w:tc>
          <w:tcPr>
            <w:tcW w:w="992" w:type="dxa"/>
            <w:tcBorders>
              <w:bottom w:val="single" w:sz="4" w:space="0" w:color="auto"/>
            </w:tcBorders>
          </w:tcPr>
          <w:p w14:paraId="020D5163"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53F7E6EE" w14:textId="77777777" w:rsidR="00D51330" w:rsidRPr="004B3E3C" w:rsidRDefault="00D51330" w:rsidP="00B6694E">
            <w:pPr>
              <w:pStyle w:val="TAC"/>
              <w:rPr>
                <w:rFonts w:cs="Arial"/>
                <w:szCs w:val="18"/>
              </w:rPr>
            </w:pPr>
          </w:p>
        </w:tc>
      </w:tr>
      <w:tr w:rsidR="00D51330" w:rsidRPr="004B3E3C" w14:paraId="4E882C4F" w14:textId="77777777" w:rsidTr="00B6694E">
        <w:trPr>
          <w:cantSplit/>
          <w:trHeight w:val="130"/>
          <w:jc w:val="center"/>
        </w:trPr>
        <w:tc>
          <w:tcPr>
            <w:tcW w:w="3823" w:type="dxa"/>
            <w:gridSpan w:val="2"/>
            <w:tcBorders>
              <w:left w:val="single" w:sz="4" w:space="0" w:color="auto"/>
              <w:bottom w:val="single" w:sz="4" w:space="0" w:color="auto"/>
            </w:tcBorders>
          </w:tcPr>
          <w:p w14:paraId="3CD5F03C" w14:textId="77777777" w:rsidR="00D51330" w:rsidRPr="004B3E3C" w:rsidRDefault="00D51330" w:rsidP="00B6694E">
            <w:pPr>
              <w:pStyle w:val="TAL"/>
              <w:rPr>
                <w:rFonts w:cs="Arial"/>
                <w:szCs w:val="18"/>
              </w:rPr>
            </w:pPr>
            <w:r w:rsidRPr="004B3E3C">
              <w:rPr>
                <w:rFonts w:cs="Arial"/>
                <w:szCs w:val="18"/>
                <w:lang w:eastAsia="ja-JP"/>
              </w:rPr>
              <w:t xml:space="preserve">EPRE ratio of PDSCH DMRS to SSS </w:t>
            </w:r>
          </w:p>
        </w:tc>
        <w:tc>
          <w:tcPr>
            <w:tcW w:w="992" w:type="dxa"/>
            <w:tcBorders>
              <w:bottom w:val="single" w:sz="4" w:space="0" w:color="auto"/>
            </w:tcBorders>
          </w:tcPr>
          <w:p w14:paraId="766DF221"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72EECF00" w14:textId="77777777" w:rsidR="00D51330" w:rsidRPr="004B3E3C" w:rsidRDefault="00D51330" w:rsidP="00B6694E">
            <w:pPr>
              <w:pStyle w:val="TAC"/>
              <w:rPr>
                <w:rFonts w:cs="Arial"/>
                <w:szCs w:val="18"/>
              </w:rPr>
            </w:pPr>
          </w:p>
        </w:tc>
      </w:tr>
      <w:tr w:rsidR="00D51330" w:rsidRPr="004B3E3C" w14:paraId="0C1EF269" w14:textId="77777777" w:rsidTr="00B6694E">
        <w:trPr>
          <w:cantSplit/>
          <w:trHeight w:val="130"/>
          <w:jc w:val="center"/>
        </w:trPr>
        <w:tc>
          <w:tcPr>
            <w:tcW w:w="3823" w:type="dxa"/>
            <w:gridSpan w:val="2"/>
            <w:tcBorders>
              <w:left w:val="single" w:sz="4" w:space="0" w:color="auto"/>
              <w:bottom w:val="single" w:sz="4" w:space="0" w:color="auto"/>
            </w:tcBorders>
          </w:tcPr>
          <w:p w14:paraId="5918AF89" w14:textId="77777777" w:rsidR="00D51330" w:rsidRPr="004B3E3C" w:rsidRDefault="00D51330" w:rsidP="00B6694E">
            <w:pPr>
              <w:pStyle w:val="TAL"/>
              <w:rPr>
                <w:rFonts w:cs="Arial"/>
                <w:szCs w:val="18"/>
              </w:rPr>
            </w:pPr>
            <w:r w:rsidRPr="004B3E3C">
              <w:rPr>
                <w:rFonts w:cs="Arial"/>
                <w:szCs w:val="18"/>
                <w:lang w:eastAsia="ja-JP"/>
              </w:rPr>
              <w:t>EPRE ratio of PDSCH to PDSCH DMRS</w:t>
            </w:r>
          </w:p>
        </w:tc>
        <w:tc>
          <w:tcPr>
            <w:tcW w:w="992" w:type="dxa"/>
            <w:tcBorders>
              <w:bottom w:val="single" w:sz="4" w:space="0" w:color="auto"/>
            </w:tcBorders>
          </w:tcPr>
          <w:p w14:paraId="2312F6A2"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298C72DB" w14:textId="77777777" w:rsidR="00D51330" w:rsidRPr="004B3E3C" w:rsidRDefault="00D51330" w:rsidP="00B6694E">
            <w:pPr>
              <w:pStyle w:val="TAC"/>
              <w:rPr>
                <w:rFonts w:cs="Arial"/>
                <w:szCs w:val="18"/>
              </w:rPr>
            </w:pPr>
          </w:p>
        </w:tc>
      </w:tr>
      <w:tr w:rsidR="00D51330" w:rsidRPr="004B3E3C" w14:paraId="5FA7EFA6" w14:textId="77777777" w:rsidTr="00B6694E">
        <w:trPr>
          <w:cantSplit/>
          <w:trHeight w:val="130"/>
          <w:jc w:val="center"/>
        </w:trPr>
        <w:tc>
          <w:tcPr>
            <w:tcW w:w="3823" w:type="dxa"/>
            <w:gridSpan w:val="2"/>
            <w:tcBorders>
              <w:left w:val="single" w:sz="4" w:space="0" w:color="auto"/>
              <w:bottom w:val="single" w:sz="4" w:space="0" w:color="auto"/>
            </w:tcBorders>
          </w:tcPr>
          <w:p w14:paraId="1A465820" w14:textId="77777777" w:rsidR="00D51330" w:rsidRPr="004B3E3C" w:rsidRDefault="00D51330" w:rsidP="00B6694E">
            <w:pPr>
              <w:pStyle w:val="TAL"/>
              <w:rPr>
                <w:rFonts w:cs="Arial"/>
                <w:szCs w:val="18"/>
              </w:rPr>
            </w:pPr>
            <w:r w:rsidRPr="004B3E3C">
              <w:rPr>
                <w:rFonts w:cs="Arial"/>
                <w:szCs w:val="18"/>
                <w:lang w:eastAsia="ja-JP"/>
              </w:rPr>
              <w:t>EPRE ratio of OCNG DMRS to SSS</w:t>
            </w:r>
          </w:p>
        </w:tc>
        <w:tc>
          <w:tcPr>
            <w:tcW w:w="992" w:type="dxa"/>
            <w:tcBorders>
              <w:bottom w:val="single" w:sz="4" w:space="0" w:color="auto"/>
            </w:tcBorders>
          </w:tcPr>
          <w:p w14:paraId="17AF7D06"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425C07E7" w14:textId="77777777" w:rsidR="00D51330" w:rsidRPr="004B3E3C" w:rsidRDefault="00D51330" w:rsidP="00B6694E">
            <w:pPr>
              <w:pStyle w:val="TAC"/>
              <w:rPr>
                <w:rFonts w:cs="Arial"/>
                <w:szCs w:val="18"/>
              </w:rPr>
            </w:pPr>
          </w:p>
        </w:tc>
      </w:tr>
      <w:tr w:rsidR="00D51330" w:rsidRPr="004B3E3C" w14:paraId="20A41610" w14:textId="77777777" w:rsidTr="00B6694E">
        <w:trPr>
          <w:cantSplit/>
          <w:trHeight w:val="130"/>
          <w:jc w:val="center"/>
        </w:trPr>
        <w:tc>
          <w:tcPr>
            <w:tcW w:w="3823" w:type="dxa"/>
            <w:gridSpan w:val="2"/>
            <w:tcBorders>
              <w:left w:val="single" w:sz="4" w:space="0" w:color="auto"/>
              <w:bottom w:val="single" w:sz="4" w:space="0" w:color="auto"/>
            </w:tcBorders>
          </w:tcPr>
          <w:p w14:paraId="48A19F20" w14:textId="77777777" w:rsidR="00D51330" w:rsidRPr="004B3E3C" w:rsidRDefault="00D51330" w:rsidP="00B6694E">
            <w:pPr>
              <w:pStyle w:val="TAL"/>
              <w:rPr>
                <w:rFonts w:cs="Arial"/>
                <w:szCs w:val="18"/>
              </w:rPr>
            </w:pPr>
            <w:r w:rsidRPr="004B3E3C">
              <w:rPr>
                <w:rFonts w:cs="Arial"/>
                <w:szCs w:val="18"/>
                <w:lang w:eastAsia="ja-JP"/>
              </w:rPr>
              <w:t>EPRE ratio of OCNG to OCNG DMRS</w:t>
            </w:r>
          </w:p>
        </w:tc>
        <w:tc>
          <w:tcPr>
            <w:tcW w:w="992" w:type="dxa"/>
            <w:tcBorders>
              <w:bottom w:val="single" w:sz="4" w:space="0" w:color="auto"/>
            </w:tcBorders>
          </w:tcPr>
          <w:p w14:paraId="7B627712" w14:textId="77777777" w:rsidR="00D51330" w:rsidRPr="004B3E3C" w:rsidRDefault="00D51330" w:rsidP="00B6694E">
            <w:pPr>
              <w:pStyle w:val="TAC"/>
              <w:rPr>
                <w:rFonts w:cs="Arial"/>
                <w:szCs w:val="18"/>
              </w:rPr>
            </w:pPr>
            <w:r w:rsidRPr="004B3E3C">
              <w:rPr>
                <w:rFonts w:cs="Arial"/>
                <w:szCs w:val="18"/>
              </w:rPr>
              <w:t>dB</w:t>
            </w:r>
          </w:p>
        </w:tc>
        <w:tc>
          <w:tcPr>
            <w:tcW w:w="3875" w:type="dxa"/>
            <w:gridSpan w:val="3"/>
            <w:vMerge/>
            <w:shd w:val="clear" w:color="auto" w:fill="auto"/>
            <w:vAlign w:val="center"/>
          </w:tcPr>
          <w:p w14:paraId="0B7EF5B0" w14:textId="77777777" w:rsidR="00D51330" w:rsidRPr="004B3E3C" w:rsidRDefault="00D51330" w:rsidP="00B6694E">
            <w:pPr>
              <w:pStyle w:val="TAC"/>
              <w:rPr>
                <w:rFonts w:cs="Arial"/>
                <w:szCs w:val="18"/>
              </w:rPr>
            </w:pPr>
          </w:p>
        </w:tc>
      </w:tr>
      <w:tr w:rsidR="00D95E24" w:rsidRPr="004B3E3C" w14:paraId="4C0B6C69" w14:textId="77777777" w:rsidTr="00B6694E">
        <w:trPr>
          <w:cantSplit/>
          <w:trHeight w:val="58"/>
          <w:jc w:val="center"/>
        </w:trPr>
        <w:tc>
          <w:tcPr>
            <w:tcW w:w="2301" w:type="dxa"/>
          </w:tcPr>
          <w:p w14:paraId="51EF3555" w14:textId="77777777" w:rsidR="00D95E24" w:rsidRPr="004B3E3C" w:rsidRDefault="00D95E24" w:rsidP="00D95E24">
            <w:pPr>
              <w:pStyle w:val="TAL"/>
              <w:rPr>
                <w:rFonts w:cs="Arial"/>
                <w:szCs w:val="18"/>
              </w:rPr>
            </w:pPr>
            <w:r w:rsidRPr="004B3E3C">
              <w:rPr>
                <w:rFonts w:eastAsia="?? ??" w:cs="Arial"/>
                <w:szCs w:val="18"/>
              </w:rPr>
              <w:t>ssb-Index 0 SNR</w:t>
            </w:r>
          </w:p>
        </w:tc>
        <w:tc>
          <w:tcPr>
            <w:tcW w:w="1522" w:type="dxa"/>
          </w:tcPr>
          <w:p w14:paraId="60DDEFB1" w14:textId="77777777" w:rsidR="00D95E24" w:rsidRPr="004B3E3C" w:rsidRDefault="00D95E24" w:rsidP="00D95E24">
            <w:pPr>
              <w:pStyle w:val="TAL"/>
              <w:rPr>
                <w:rFonts w:cs="Arial"/>
                <w:szCs w:val="18"/>
              </w:rPr>
            </w:pPr>
            <w:r w:rsidRPr="004B3E3C">
              <w:rPr>
                <w:rFonts w:cs="Arial"/>
                <w:szCs w:val="18"/>
              </w:rPr>
              <w:t>Config 1, 2</w:t>
            </w:r>
          </w:p>
        </w:tc>
        <w:tc>
          <w:tcPr>
            <w:tcW w:w="992" w:type="dxa"/>
            <w:vMerge w:val="restart"/>
          </w:tcPr>
          <w:p w14:paraId="3D415622" w14:textId="77777777" w:rsidR="00D95E24" w:rsidRPr="004B3E3C" w:rsidRDefault="00D95E24" w:rsidP="00D95E24">
            <w:pPr>
              <w:pStyle w:val="TAC"/>
              <w:rPr>
                <w:rFonts w:cs="Arial"/>
                <w:szCs w:val="18"/>
              </w:rPr>
            </w:pPr>
            <w:r w:rsidRPr="004B3E3C">
              <w:rPr>
                <w:rFonts w:cs="Arial"/>
                <w:szCs w:val="18"/>
              </w:rPr>
              <w:t>dB</w:t>
            </w:r>
          </w:p>
        </w:tc>
        <w:tc>
          <w:tcPr>
            <w:tcW w:w="1291" w:type="dxa"/>
            <w:vAlign w:val="center"/>
          </w:tcPr>
          <w:p w14:paraId="0E92215C" w14:textId="5C776470" w:rsidR="00D95E24" w:rsidRPr="004B3E3C" w:rsidRDefault="00D95E24" w:rsidP="00D95E24">
            <w:pPr>
              <w:pStyle w:val="TAC"/>
              <w:rPr>
                <w:rFonts w:eastAsia="MS Mincho" w:cs="Arial"/>
                <w:szCs w:val="18"/>
              </w:rPr>
            </w:pPr>
            <w:r w:rsidRPr="004B3E3C">
              <w:rPr>
                <w:rFonts w:eastAsia="MS Mincho" w:cs="Arial"/>
                <w:szCs w:val="18"/>
              </w:rPr>
              <w:t>3.3</w:t>
            </w:r>
            <w:r w:rsidRPr="004B3E3C">
              <w:rPr>
                <w:vertAlign w:val="superscript"/>
              </w:rPr>
              <w:t>Note 6</w:t>
            </w:r>
          </w:p>
        </w:tc>
        <w:tc>
          <w:tcPr>
            <w:tcW w:w="1292" w:type="dxa"/>
            <w:vAlign w:val="center"/>
          </w:tcPr>
          <w:p w14:paraId="17167315" w14:textId="6B550FED" w:rsidR="00D95E24" w:rsidRPr="004B3E3C" w:rsidRDefault="00D95E24" w:rsidP="00D95E24">
            <w:pPr>
              <w:pStyle w:val="TAC"/>
              <w:rPr>
                <w:rFonts w:eastAsia="MS Mincho" w:cs="Arial"/>
                <w:szCs w:val="18"/>
              </w:rPr>
            </w:pPr>
            <w:r w:rsidRPr="004B3E3C">
              <w:rPr>
                <w:rFonts w:eastAsia="MS Mincho" w:cs="Arial"/>
                <w:szCs w:val="18"/>
              </w:rPr>
              <w:t>-4.7</w:t>
            </w:r>
            <w:r w:rsidRPr="004B3E3C">
              <w:rPr>
                <w:vertAlign w:val="superscript"/>
              </w:rPr>
              <w:t>Note 6</w:t>
            </w:r>
          </w:p>
        </w:tc>
        <w:tc>
          <w:tcPr>
            <w:tcW w:w="1292" w:type="dxa"/>
            <w:vAlign w:val="center"/>
          </w:tcPr>
          <w:p w14:paraId="5349A9FF" w14:textId="5C38B3C5" w:rsidR="00D95E24" w:rsidRPr="004B3E3C" w:rsidRDefault="00D95E24" w:rsidP="00D95E24">
            <w:pPr>
              <w:pStyle w:val="TAC"/>
              <w:rPr>
                <w:rFonts w:eastAsia="MS Mincho" w:cs="Arial"/>
                <w:szCs w:val="18"/>
              </w:rPr>
            </w:pPr>
            <w:r w:rsidRPr="004B3E3C">
              <w:rPr>
                <w:rFonts w:eastAsia="MS Mincho" w:cs="Arial"/>
                <w:szCs w:val="18"/>
              </w:rPr>
              <w:t>-15.4</w:t>
            </w:r>
          </w:p>
        </w:tc>
      </w:tr>
      <w:tr w:rsidR="00D95E24" w:rsidRPr="004B3E3C" w14:paraId="6CB8BAB7" w14:textId="77777777" w:rsidTr="00B6694E">
        <w:trPr>
          <w:cantSplit/>
          <w:trHeight w:val="190"/>
          <w:jc w:val="center"/>
        </w:trPr>
        <w:tc>
          <w:tcPr>
            <w:tcW w:w="2301" w:type="dxa"/>
          </w:tcPr>
          <w:p w14:paraId="6D4ACAA3" w14:textId="77777777" w:rsidR="00D95E24" w:rsidRPr="004B3E3C" w:rsidRDefault="00D95E24" w:rsidP="00D95E24">
            <w:pPr>
              <w:pStyle w:val="TAL"/>
              <w:rPr>
                <w:rFonts w:eastAsia="?? ??" w:cs="Arial"/>
                <w:szCs w:val="18"/>
              </w:rPr>
            </w:pPr>
            <w:r w:rsidRPr="004B3E3C">
              <w:rPr>
                <w:rFonts w:eastAsia="?? ??" w:cs="Arial"/>
                <w:szCs w:val="18"/>
              </w:rPr>
              <w:t>ssb-Index 1 SNR</w:t>
            </w:r>
          </w:p>
        </w:tc>
        <w:tc>
          <w:tcPr>
            <w:tcW w:w="1522" w:type="dxa"/>
          </w:tcPr>
          <w:p w14:paraId="694CCEE4" w14:textId="77777777" w:rsidR="00D95E24" w:rsidRPr="004B3E3C" w:rsidRDefault="00D95E24" w:rsidP="00D95E24">
            <w:pPr>
              <w:pStyle w:val="TAL"/>
              <w:rPr>
                <w:rFonts w:cs="Arial"/>
                <w:szCs w:val="18"/>
              </w:rPr>
            </w:pPr>
            <w:r w:rsidRPr="004B3E3C">
              <w:rPr>
                <w:rFonts w:cs="Arial"/>
                <w:szCs w:val="18"/>
              </w:rPr>
              <w:t>Config 1, 2</w:t>
            </w:r>
          </w:p>
        </w:tc>
        <w:tc>
          <w:tcPr>
            <w:tcW w:w="992" w:type="dxa"/>
            <w:vMerge/>
          </w:tcPr>
          <w:p w14:paraId="42A9EE73" w14:textId="77777777" w:rsidR="00D95E24" w:rsidRPr="004B3E3C" w:rsidRDefault="00D95E24" w:rsidP="00D95E24">
            <w:pPr>
              <w:pStyle w:val="TAC"/>
              <w:rPr>
                <w:rFonts w:cs="Arial"/>
                <w:szCs w:val="18"/>
              </w:rPr>
            </w:pPr>
          </w:p>
        </w:tc>
        <w:tc>
          <w:tcPr>
            <w:tcW w:w="1291" w:type="dxa"/>
            <w:vAlign w:val="center"/>
          </w:tcPr>
          <w:p w14:paraId="0C2D81A8" w14:textId="3950DEE0" w:rsidR="00D95E24" w:rsidRPr="004B3E3C" w:rsidRDefault="00D95E24" w:rsidP="00D95E24">
            <w:pPr>
              <w:pStyle w:val="TAC"/>
              <w:rPr>
                <w:rFonts w:cs="Arial"/>
                <w:szCs w:val="18"/>
              </w:rPr>
            </w:pPr>
            <w:r w:rsidRPr="004B3E3C">
              <w:rPr>
                <w:rFonts w:cs="Arial"/>
                <w:szCs w:val="18"/>
              </w:rPr>
              <w:t>3.3</w:t>
            </w:r>
            <w:r w:rsidRPr="004B3E3C">
              <w:rPr>
                <w:vertAlign w:val="superscript"/>
              </w:rPr>
              <w:t>Note 6</w:t>
            </w:r>
          </w:p>
        </w:tc>
        <w:tc>
          <w:tcPr>
            <w:tcW w:w="1292" w:type="dxa"/>
            <w:vAlign w:val="center"/>
          </w:tcPr>
          <w:p w14:paraId="48D3AF45" w14:textId="642BA8AE" w:rsidR="00D95E24" w:rsidRPr="004B3E3C" w:rsidRDefault="00D95E24" w:rsidP="00D95E24">
            <w:pPr>
              <w:pStyle w:val="TAC"/>
              <w:rPr>
                <w:rFonts w:cs="Arial"/>
                <w:szCs w:val="18"/>
              </w:rPr>
            </w:pPr>
            <w:r w:rsidRPr="004B3E3C">
              <w:rPr>
                <w:rFonts w:eastAsia="MS Mincho" w:cs="Arial"/>
                <w:szCs w:val="18"/>
              </w:rPr>
              <w:t>-15.4</w:t>
            </w:r>
          </w:p>
        </w:tc>
        <w:tc>
          <w:tcPr>
            <w:tcW w:w="1292" w:type="dxa"/>
            <w:vAlign w:val="center"/>
          </w:tcPr>
          <w:p w14:paraId="7BF7CE78" w14:textId="79F302FC" w:rsidR="00D95E24" w:rsidRPr="004B3E3C" w:rsidRDefault="00D95E24" w:rsidP="00D95E24">
            <w:pPr>
              <w:pStyle w:val="TAC"/>
              <w:rPr>
                <w:rFonts w:cs="Arial"/>
                <w:szCs w:val="18"/>
              </w:rPr>
            </w:pPr>
            <w:r w:rsidRPr="004B3E3C">
              <w:rPr>
                <w:rFonts w:eastAsia="MS Mincho" w:cs="Arial"/>
                <w:szCs w:val="18"/>
              </w:rPr>
              <w:t>-15.4</w:t>
            </w:r>
          </w:p>
        </w:tc>
      </w:tr>
      <w:tr w:rsidR="00D51330" w:rsidRPr="004B3E3C" w14:paraId="121A66FF" w14:textId="77777777" w:rsidTr="00B6694E">
        <w:trPr>
          <w:cantSplit/>
          <w:trHeight w:val="146"/>
          <w:jc w:val="center"/>
        </w:trPr>
        <w:tc>
          <w:tcPr>
            <w:tcW w:w="2301" w:type="dxa"/>
          </w:tcPr>
          <w:p w14:paraId="05DFF8B1" w14:textId="77777777" w:rsidR="00D51330" w:rsidRPr="004B3E3C" w:rsidRDefault="00D51330" w:rsidP="00B6694E">
            <w:pPr>
              <w:pStyle w:val="TAL"/>
              <w:rPr>
                <w:rFonts w:cs="Arial"/>
                <w:szCs w:val="18"/>
              </w:rPr>
            </w:pPr>
            <w:r w:rsidRPr="004B3E3C">
              <w:rPr>
                <w:rFonts w:cs="Arial"/>
                <w:position w:val="-12"/>
                <w:szCs w:val="18"/>
              </w:rPr>
              <w:object w:dxaOrig="420" w:dyaOrig="360" w14:anchorId="5545EA64">
                <v:shape id="_x0000_i1039" type="#_x0000_t75" style="width:24.9pt;height:24.9pt" o:ole="" fillcolor="window">
                  <v:imagedata r:id="rId27" o:title=""/>
                </v:shape>
                <o:OLEObject Type="Embed" ProgID="Equation.3" ShapeID="_x0000_i1039" DrawAspect="Content" ObjectID="_1781672334" r:id="rId33"/>
              </w:object>
            </w:r>
          </w:p>
        </w:tc>
        <w:tc>
          <w:tcPr>
            <w:tcW w:w="1522" w:type="dxa"/>
          </w:tcPr>
          <w:p w14:paraId="7C545BAA" w14:textId="77777777" w:rsidR="00D51330" w:rsidRPr="004B3E3C" w:rsidRDefault="00D51330" w:rsidP="00B6694E">
            <w:pPr>
              <w:pStyle w:val="TAL"/>
              <w:rPr>
                <w:rFonts w:cs="Arial"/>
                <w:szCs w:val="18"/>
              </w:rPr>
            </w:pPr>
            <w:r w:rsidRPr="004B3E3C">
              <w:rPr>
                <w:rFonts w:cs="Arial"/>
                <w:szCs w:val="18"/>
              </w:rPr>
              <w:t>Config 1, 2</w:t>
            </w:r>
          </w:p>
        </w:tc>
        <w:tc>
          <w:tcPr>
            <w:tcW w:w="992" w:type="dxa"/>
          </w:tcPr>
          <w:p w14:paraId="4B4D7FE5" w14:textId="77777777" w:rsidR="00D51330" w:rsidRPr="004B3E3C" w:rsidRDefault="00D51330" w:rsidP="00B6694E">
            <w:pPr>
              <w:pStyle w:val="TAC"/>
              <w:rPr>
                <w:rFonts w:cs="Arial"/>
                <w:szCs w:val="18"/>
              </w:rPr>
            </w:pPr>
            <w:r w:rsidRPr="004B3E3C">
              <w:rPr>
                <w:rFonts w:cs="Arial"/>
                <w:szCs w:val="18"/>
              </w:rPr>
              <w:t>dBm/15KHz</w:t>
            </w:r>
          </w:p>
        </w:tc>
        <w:tc>
          <w:tcPr>
            <w:tcW w:w="3875" w:type="dxa"/>
            <w:gridSpan w:val="3"/>
            <w:vAlign w:val="center"/>
          </w:tcPr>
          <w:p w14:paraId="773046D6" w14:textId="77777777" w:rsidR="00D51330" w:rsidRPr="004B3E3C" w:rsidRDefault="00D51330" w:rsidP="00B6694E">
            <w:pPr>
              <w:pStyle w:val="TAC"/>
              <w:rPr>
                <w:rFonts w:cs="Arial"/>
                <w:szCs w:val="18"/>
              </w:rPr>
            </w:pPr>
            <w:r w:rsidRPr="004B3E3C">
              <w:t>-104.7dBm</w:t>
            </w:r>
          </w:p>
        </w:tc>
      </w:tr>
      <w:tr w:rsidR="00D51330" w:rsidRPr="004B3E3C" w14:paraId="20119BCD" w14:textId="77777777" w:rsidTr="00B6694E">
        <w:trPr>
          <w:cantSplit/>
          <w:trHeight w:val="160"/>
          <w:jc w:val="center"/>
        </w:trPr>
        <w:tc>
          <w:tcPr>
            <w:tcW w:w="3823" w:type="dxa"/>
            <w:gridSpan w:val="2"/>
          </w:tcPr>
          <w:p w14:paraId="19EE03CE" w14:textId="77777777" w:rsidR="00D51330" w:rsidRPr="004B3E3C" w:rsidRDefault="00D51330" w:rsidP="00B6694E">
            <w:pPr>
              <w:pStyle w:val="TAL"/>
              <w:rPr>
                <w:rFonts w:cs="Arial"/>
                <w:szCs w:val="18"/>
              </w:rPr>
            </w:pPr>
            <w:r w:rsidRPr="004B3E3C">
              <w:rPr>
                <w:rFonts w:eastAsia="?? ??" w:cs="Arial"/>
                <w:szCs w:val="18"/>
              </w:rPr>
              <w:t>Propagation condition</w:t>
            </w:r>
          </w:p>
        </w:tc>
        <w:tc>
          <w:tcPr>
            <w:tcW w:w="992" w:type="dxa"/>
          </w:tcPr>
          <w:p w14:paraId="5B14AE08" w14:textId="77777777" w:rsidR="00D51330" w:rsidRPr="004B3E3C" w:rsidRDefault="00D51330" w:rsidP="00B6694E">
            <w:pPr>
              <w:pStyle w:val="TAC"/>
              <w:rPr>
                <w:rFonts w:cs="Arial"/>
                <w:szCs w:val="18"/>
              </w:rPr>
            </w:pPr>
          </w:p>
        </w:tc>
        <w:tc>
          <w:tcPr>
            <w:tcW w:w="3875" w:type="dxa"/>
            <w:gridSpan w:val="3"/>
            <w:shd w:val="clear" w:color="auto" w:fill="auto"/>
            <w:vAlign w:val="center"/>
          </w:tcPr>
          <w:p w14:paraId="43654B96" w14:textId="77777777" w:rsidR="00D51330" w:rsidRPr="004B3E3C" w:rsidRDefault="00D51330" w:rsidP="00B6694E">
            <w:pPr>
              <w:pStyle w:val="TAC"/>
              <w:rPr>
                <w:rFonts w:eastAsia="MS Mincho" w:cs="Arial"/>
                <w:szCs w:val="18"/>
              </w:rPr>
            </w:pPr>
            <w:r w:rsidRPr="004B3E3C">
              <w:rPr>
                <w:rFonts w:eastAsia="MS Mincho" w:cs="Arial"/>
                <w:szCs w:val="18"/>
              </w:rPr>
              <w:t>TDL-A 30ns 75Hz</w:t>
            </w:r>
          </w:p>
        </w:tc>
      </w:tr>
      <w:tr w:rsidR="00D51330" w:rsidRPr="004B3E3C" w14:paraId="5143D2B0" w14:textId="77777777" w:rsidTr="00B6694E">
        <w:trPr>
          <w:cantSplit/>
          <w:trHeight w:val="244"/>
          <w:jc w:val="center"/>
        </w:trPr>
        <w:tc>
          <w:tcPr>
            <w:tcW w:w="8690" w:type="dxa"/>
            <w:gridSpan w:val="6"/>
          </w:tcPr>
          <w:p w14:paraId="5E92C6EF" w14:textId="77777777" w:rsidR="00D51330" w:rsidRPr="004B3E3C" w:rsidRDefault="00D51330" w:rsidP="00B6694E">
            <w:pPr>
              <w:pStyle w:val="TAN"/>
            </w:pPr>
            <w:r w:rsidRPr="004B3E3C">
              <w:t>Note 1:</w:t>
            </w:r>
            <w:r w:rsidRPr="004B3E3C">
              <w:tab/>
              <w:t>OCNG shall be used such that the resources in Cell 2 are fully allocated and a constant total transmitted power spectral density is achieved for all OFDM symbols.</w:t>
            </w:r>
          </w:p>
          <w:p w14:paraId="3FE6B942" w14:textId="77777777" w:rsidR="00D51330" w:rsidRPr="004B3E3C" w:rsidRDefault="00D51330" w:rsidP="00B6694E">
            <w:pPr>
              <w:pStyle w:val="TAN"/>
            </w:pPr>
            <w:r w:rsidRPr="004B3E3C">
              <w:t>Note 2:</w:t>
            </w:r>
            <w:r w:rsidRPr="004B3E3C">
              <w:tab/>
              <w:t>The signal contains PDCCH for UEs other than the device under test as part of OCNG.</w:t>
            </w:r>
          </w:p>
          <w:p w14:paraId="115DEB2D" w14:textId="77777777" w:rsidR="00D51330" w:rsidRPr="004B3E3C" w:rsidRDefault="00D51330" w:rsidP="00B6694E">
            <w:pPr>
              <w:pStyle w:val="TAN"/>
            </w:pPr>
            <w:r w:rsidRPr="004B3E3C">
              <w:t>Note 3:</w:t>
            </w:r>
            <w:r w:rsidRPr="004B3E3C">
              <w:tab/>
              <w:t>SNR levels correspond to the signal to noise ratio over the SSS REs.</w:t>
            </w:r>
          </w:p>
          <w:p w14:paraId="5B13DACA" w14:textId="77777777" w:rsidR="00D51330" w:rsidRPr="004B3E3C" w:rsidRDefault="00D51330" w:rsidP="00B6694E">
            <w:pPr>
              <w:pStyle w:val="TAN"/>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p>
          <w:p w14:paraId="23BD4F20" w14:textId="77777777" w:rsidR="00D51330" w:rsidRPr="004B3E3C" w:rsidRDefault="00D51330" w:rsidP="00B6694E">
            <w:pPr>
              <w:pStyle w:val="TAN"/>
            </w:pPr>
            <w:r w:rsidRPr="004B3E3C">
              <w:t xml:space="preserve">Note </w:t>
            </w:r>
            <w:r w:rsidRPr="004B3E3C">
              <w:rPr>
                <w:lang w:eastAsia="zh-CN"/>
              </w:rPr>
              <w:t>5</w:t>
            </w:r>
            <w:r w:rsidRPr="004B3E3C">
              <w:t>:</w:t>
            </w:r>
            <w:r w:rsidRPr="004B3E3C">
              <w:tab/>
              <w:t>Information about types of UE beam is given in TS 38.133 [6] B.2.1.3, and does not limit UE implementation or test system implementation</w:t>
            </w:r>
          </w:p>
          <w:p w14:paraId="30914D00" w14:textId="77777777" w:rsidR="00D51330" w:rsidRPr="004B3E3C" w:rsidRDefault="00D51330" w:rsidP="00B6694E">
            <w:pPr>
              <w:pStyle w:val="TAN"/>
            </w:pPr>
            <w:r w:rsidRPr="004B3E3C">
              <w:t>Note 6:</w:t>
            </w:r>
            <w:r w:rsidRPr="004B3E3C">
              <w:tab/>
              <w:t>This value allows up to 1dB degradation from applied SNR to UE baseband</w:t>
            </w:r>
          </w:p>
        </w:tc>
      </w:tr>
    </w:tbl>
    <w:p w14:paraId="31F6940A" w14:textId="77777777" w:rsidR="00D51330" w:rsidRPr="004B3E3C" w:rsidRDefault="00D51330" w:rsidP="00D51330"/>
    <w:p w14:paraId="7A42AF2D" w14:textId="3184C0E7" w:rsidR="004166CB" w:rsidRPr="004B3E3C" w:rsidRDefault="004166CB" w:rsidP="004166CB">
      <w:pPr>
        <w:pStyle w:val="Heading4"/>
      </w:pPr>
      <w:r w:rsidRPr="004B3E3C">
        <w:t>5.5.1.4</w:t>
      </w:r>
      <w:r w:rsidRPr="004B3E3C">
        <w:tab/>
        <w:t xml:space="preserve">EN-DC FR2 </w:t>
      </w:r>
      <w:r w:rsidR="00852B12" w:rsidRPr="004B3E3C">
        <w:t>r</w:t>
      </w:r>
      <w:r w:rsidRPr="004B3E3C">
        <w:t xml:space="preserve">adio </w:t>
      </w:r>
      <w:r w:rsidR="00852B12" w:rsidRPr="004B3E3C">
        <w:t>l</w:t>
      </w:r>
      <w:r w:rsidRPr="004B3E3C">
        <w:t xml:space="preserve">ink </w:t>
      </w:r>
      <w:r w:rsidR="00852B12" w:rsidRPr="004B3E3C">
        <w:t>m</w:t>
      </w:r>
      <w:r w:rsidRPr="004B3E3C">
        <w:t xml:space="preserve">onitoring </w:t>
      </w:r>
      <w:r w:rsidR="00852B12" w:rsidRPr="004B3E3C">
        <w:t>i</w:t>
      </w:r>
      <w:r w:rsidRPr="004B3E3C">
        <w:t xml:space="preserve">n-sync </w:t>
      </w:r>
      <w:r w:rsidR="00852B12" w:rsidRPr="004B3E3C">
        <w:t>t</w:t>
      </w:r>
      <w:r w:rsidRPr="004B3E3C">
        <w:t>est for PSCell configured with SSB-based RLM RS in DRX mode</w:t>
      </w:r>
    </w:p>
    <w:p w14:paraId="5C32401F" w14:textId="77777777" w:rsidR="00993BF5" w:rsidRPr="004B3E3C" w:rsidRDefault="00993BF5" w:rsidP="00993BF5">
      <w:pPr>
        <w:pStyle w:val="EditorsNote"/>
        <w:keepLines w:val="0"/>
      </w:pPr>
      <w:r w:rsidRPr="004B3E3C">
        <w:t>Editor's Note: This test case has been completed for the following configurations:</w:t>
      </w:r>
    </w:p>
    <w:p w14:paraId="0ED2C59F" w14:textId="77777777" w:rsidR="00993BF5" w:rsidRPr="004B3E3C" w:rsidRDefault="00993BF5" w:rsidP="00993BF5">
      <w:pPr>
        <w:pStyle w:val="EditorsNote"/>
        <w:keepLines w:val="0"/>
        <w:ind w:left="1419"/>
      </w:pPr>
      <w:r w:rsidRPr="004B3E3C">
        <w:t xml:space="preserve">- Test frequency f </w:t>
      </w:r>
      <w:r w:rsidRPr="004B3E3C">
        <w:rPr>
          <w:rFonts w:ascii="Arial" w:hAnsi="Arial" w:cs="Arial"/>
        </w:rPr>
        <w:t>≤</w:t>
      </w:r>
      <w:r w:rsidRPr="004B3E3C">
        <w:t xml:space="preserve"> 40.8 GHz</w:t>
      </w:r>
    </w:p>
    <w:p w14:paraId="46F42EDE" w14:textId="77777777" w:rsidR="00993BF5" w:rsidRPr="004B3E3C" w:rsidRDefault="00993BF5" w:rsidP="00993BF5">
      <w:pPr>
        <w:pStyle w:val="EditorsNote"/>
        <w:keepLines w:val="0"/>
        <w:ind w:left="1419"/>
      </w:pPr>
      <w:r w:rsidRPr="004B3E3C">
        <w:t>- UE PC3</w:t>
      </w:r>
    </w:p>
    <w:p w14:paraId="20B6C6C7" w14:textId="77777777" w:rsidR="00993BF5" w:rsidRPr="004B3E3C" w:rsidRDefault="00993BF5" w:rsidP="00993BF5">
      <w:pPr>
        <w:pStyle w:val="EditorsNote"/>
        <w:keepLines w:val="0"/>
        <w:ind w:left="1419"/>
      </w:pPr>
      <w:r w:rsidRPr="004B3E3C">
        <w:t>- Normal conditions</w:t>
      </w:r>
    </w:p>
    <w:p w14:paraId="1EF488C0" w14:textId="77777777" w:rsidR="00993BF5" w:rsidRPr="004B3E3C" w:rsidRDefault="00993BF5" w:rsidP="00993BF5">
      <w:pPr>
        <w:pStyle w:val="EditorsNote"/>
        <w:keepLines w:val="0"/>
      </w:pPr>
      <w:r w:rsidRPr="004B3E3C">
        <w:t>- The test is incomplete for UE power classes other than PC3</w:t>
      </w:r>
    </w:p>
    <w:p w14:paraId="262EFA07" w14:textId="77777777" w:rsidR="00993BF5" w:rsidRPr="004B3E3C" w:rsidRDefault="00993BF5" w:rsidP="00993BF5">
      <w:pPr>
        <w:pStyle w:val="EditorsNote"/>
        <w:keepLines w:val="0"/>
      </w:pPr>
      <w:r w:rsidRPr="004B3E3C">
        <w:t>- The test is incomplete for test frequencies &gt; 40.8 GHz</w:t>
      </w:r>
    </w:p>
    <w:p w14:paraId="733AB4EF" w14:textId="77777777" w:rsidR="00993BF5" w:rsidRPr="004B3E3C" w:rsidRDefault="00993BF5" w:rsidP="00993BF5">
      <w:pPr>
        <w:pStyle w:val="EditorsNote"/>
        <w:keepLines w:val="0"/>
      </w:pPr>
      <w:r w:rsidRPr="004B3E3C">
        <w:t>- The test is incomplete for extreme conditions</w:t>
      </w:r>
    </w:p>
    <w:p w14:paraId="5981CD27" w14:textId="77777777" w:rsidR="004166CB" w:rsidRPr="004B3E3C" w:rsidRDefault="004166CB" w:rsidP="004166CB">
      <w:pPr>
        <w:pStyle w:val="H6"/>
      </w:pPr>
      <w:r w:rsidRPr="004B3E3C">
        <w:t>5.5.1.4.1</w:t>
      </w:r>
      <w:r w:rsidRPr="004B3E3C">
        <w:tab/>
        <w:t>Test Purpose</w:t>
      </w:r>
    </w:p>
    <w:p w14:paraId="63A82636" w14:textId="77777777" w:rsidR="004166CB" w:rsidRPr="004B3E3C" w:rsidRDefault="004166CB" w:rsidP="004166CB">
      <w:r w:rsidRPr="004B3E3C">
        <w:t>The purpose of this test is to verify that the UE properly detects the out of sync and in sync for the purpose of monitoring downlink radio link quality of the PSCell with DRX configured. This test will partly verify the FR2 PSCell radio link monitoring requirements in clause 8.1.</w:t>
      </w:r>
    </w:p>
    <w:p w14:paraId="44CEC5AD" w14:textId="77777777" w:rsidR="004166CB" w:rsidRPr="004B3E3C" w:rsidRDefault="004166CB" w:rsidP="004166CB">
      <w:pPr>
        <w:pStyle w:val="H6"/>
      </w:pPr>
      <w:r w:rsidRPr="004B3E3C">
        <w:t>5.5.1.4.2</w:t>
      </w:r>
      <w:r w:rsidRPr="004B3E3C">
        <w:tab/>
        <w:t>Test Applicability</w:t>
      </w:r>
    </w:p>
    <w:p w14:paraId="4B825271" w14:textId="291E498D" w:rsidR="004166CB" w:rsidRPr="004B3E3C" w:rsidRDefault="004166CB" w:rsidP="004166CB">
      <w:r w:rsidRPr="004B3E3C">
        <w:t>This test applies to all types of E-UTRA UEs Release 15 and forward supporting EN-DC</w:t>
      </w:r>
    </w:p>
    <w:p w14:paraId="61A195A9" w14:textId="77777777" w:rsidR="004166CB" w:rsidRPr="004B3E3C" w:rsidRDefault="004166CB" w:rsidP="004166CB">
      <w:pPr>
        <w:pStyle w:val="H6"/>
      </w:pPr>
      <w:r w:rsidRPr="004B3E3C">
        <w:t>5.5.1.4.3</w:t>
      </w:r>
      <w:r w:rsidRPr="004B3E3C">
        <w:tab/>
        <w:t>Minimum Conformance Requirements</w:t>
      </w:r>
    </w:p>
    <w:p w14:paraId="0EF761B8" w14:textId="77777777" w:rsidR="004166CB" w:rsidRPr="004B3E3C" w:rsidRDefault="004166CB" w:rsidP="004166CB">
      <w:r w:rsidRPr="004B3E3C">
        <w:t>The minimum requirements are specified in clause 5.5.1.0.2. DRX configuration is used for this test.</w:t>
      </w:r>
    </w:p>
    <w:p w14:paraId="436C83D8" w14:textId="59A98C16"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2.</w:t>
      </w:r>
    </w:p>
    <w:p w14:paraId="350AD18E" w14:textId="77777777" w:rsidR="004166CB" w:rsidRPr="004B3E3C" w:rsidRDefault="004166CB" w:rsidP="004166CB">
      <w:pPr>
        <w:pStyle w:val="H6"/>
      </w:pPr>
      <w:r w:rsidRPr="004B3E3C">
        <w:t>5.5.1.4.4</w:t>
      </w:r>
      <w:r w:rsidRPr="004B3E3C">
        <w:tab/>
        <w:t>Test Description</w:t>
      </w:r>
    </w:p>
    <w:p w14:paraId="7B16177D" w14:textId="77777777" w:rsidR="004166CB" w:rsidRPr="004B3E3C" w:rsidRDefault="004166CB" w:rsidP="004166CB">
      <w:pPr>
        <w:pStyle w:val="H6"/>
      </w:pPr>
      <w:r w:rsidRPr="004B3E3C">
        <w:t>5.5.1.4.4</w:t>
      </w:r>
      <w:r w:rsidRPr="004B3E3C">
        <w:tab/>
        <w:t>Test Description</w:t>
      </w:r>
    </w:p>
    <w:p w14:paraId="19900DA0" w14:textId="77777777" w:rsidR="004166CB" w:rsidRPr="004B3E3C" w:rsidRDefault="004166CB" w:rsidP="004166CB">
      <w:r w:rsidRPr="004B3E3C">
        <w:t>There are two cells, Cell 1 is the E-UTRAN PCell, and Cell 2 is the PSCell, in the test. The E-UTRAN PCell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667664D" w14:textId="77777777" w:rsidR="004166CB" w:rsidRPr="004B3E3C" w:rsidRDefault="004166CB" w:rsidP="004166CB">
      <w:pPr>
        <w:pStyle w:val="TH"/>
        <w:rPr>
          <w:rFonts w:eastAsia="Malgun Gothic"/>
          <w:kern w:val="20"/>
        </w:rPr>
      </w:pPr>
      <w:r w:rsidRPr="004B3E3C">
        <w:rPr>
          <w:rFonts w:eastAsia="Malgun Gothic"/>
          <w:noProof/>
          <w:kern w:val="20"/>
        </w:rPr>
        <w:drawing>
          <wp:inline distT="0" distB="0" distL="0" distR="0" wp14:anchorId="2E82FD03" wp14:editId="72311A6D">
            <wp:extent cx="4540250" cy="2552065"/>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40250" cy="2552065"/>
                    </a:xfrm>
                    <a:prstGeom prst="rect">
                      <a:avLst/>
                    </a:prstGeom>
                    <a:noFill/>
                    <a:ln>
                      <a:noFill/>
                    </a:ln>
                  </pic:spPr>
                </pic:pic>
              </a:graphicData>
            </a:graphic>
          </wp:inline>
        </w:drawing>
      </w:r>
    </w:p>
    <w:p w14:paraId="07CC7423" w14:textId="77777777" w:rsidR="004166CB" w:rsidRPr="004B3E3C" w:rsidRDefault="004166CB" w:rsidP="004166CB">
      <w:pPr>
        <w:pStyle w:val="TF"/>
        <w:rPr>
          <w:sz w:val="22"/>
          <w:szCs w:val="22"/>
        </w:rPr>
      </w:pPr>
      <w:r w:rsidRPr="004B3E3C">
        <w:t>Figure 5.5.1.4.4-1: SNR variation for in-sync testing</w:t>
      </w:r>
    </w:p>
    <w:p w14:paraId="4990263A" w14:textId="77777777" w:rsidR="004166CB" w:rsidRPr="004B3E3C" w:rsidRDefault="004166CB" w:rsidP="004166CB"/>
    <w:p w14:paraId="3A174BCC" w14:textId="77777777" w:rsidR="004166CB" w:rsidRPr="004B3E3C" w:rsidRDefault="004166CB" w:rsidP="004166CB">
      <w:pPr>
        <w:pStyle w:val="H6"/>
      </w:pPr>
      <w:r w:rsidRPr="004B3E3C">
        <w:t>5.5.1.4.4.1</w:t>
      </w:r>
      <w:r w:rsidRPr="004B3E3C">
        <w:tab/>
        <w:t>Initial conditions</w:t>
      </w:r>
    </w:p>
    <w:p w14:paraId="2AC3AAF3" w14:textId="77777777" w:rsidR="004166CB" w:rsidRPr="004B3E3C" w:rsidRDefault="004166CB" w:rsidP="004166CB">
      <w:r w:rsidRPr="004B3E3C">
        <w:t>Initial conditions are a set of test configurations the UE needs to be tested in and the steps for the SS to take with the UE to reach the correct measurement state.</w:t>
      </w:r>
    </w:p>
    <w:p w14:paraId="2F81FDF3" w14:textId="77777777" w:rsidR="004166CB" w:rsidRPr="004B3E3C" w:rsidRDefault="004166CB" w:rsidP="004166CB">
      <w:r w:rsidRPr="004B3E3C">
        <w:t>The initial test configurations consist of environmental conditions, test frequencies, test channel bandwidths and sub-carrier spacing based on NR operating bands specified in Table [5.3.5-1] and Table 5.3.5-1 of 38.521-2 [18].</w:t>
      </w:r>
    </w:p>
    <w:p w14:paraId="28F82CAB" w14:textId="77777777" w:rsidR="004166CB" w:rsidRPr="004B3E3C" w:rsidRDefault="004166CB" w:rsidP="004166CB">
      <w:pPr>
        <w:rPr>
          <w:lang w:eastAsia="sv-SE"/>
        </w:rPr>
      </w:pPr>
      <w:r w:rsidRPr="004B3E3C">
        <w:rPr>
          <w:lang w:eastAsia="sv-SE"/>
        </w:rPr>
        <w:t>This test shall be tested using any of the test configurations in Table 5.5.1.4</w:t>
      </w:r>
      <w:r w:rsidRPr="004B3E3C">
        <w:t>.4.1-1</w:t>
      </w:r>
      <w:r w:rsidRPr="004B3E3C">
        <w:rPr>
          <w:lang w:eastAsia="sv-SE"/>
        </w:rPr>
        <w:t>.</w:t>
      </w:r>
    </w:p>
    <w:p w14:paraId="53D66A58" w14:textId="77777777" w:rsidR="004166CB" w:rsidRPr="004B3E3C" w:rsidRDefault="004166CB" w:rsidP="004166CB">
      <w:pPr>
        <w:pStyle w:val="TH"/>
      </w:pPr>
      <w:r w:rsidRPr="004B3E3C">
        <w:t xml:space="preserve">Table 5.5.1.4.4.1-1: Supported test configurations for FR2 PS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7"/>
        <w:gridCol w:w="6966"/>
      </w:tblGrid>
      <w:tr w:rsidR="004166CB" w:rsidRPr="004B3E3C" w14:paraId="481329FA"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63BAA415" w14:textId="77777777" w:rsidR="004166CB" w:rsidRPr="004B3E3C" w:rsidRDefault="004166CB" w:rsidP="00CA742D">
            <w:pPr>
              <w:pStyle w:val="TAH"/>
              <w:spacing w:line="254" w:lineRule="auto"/>
            </w:pPr>
            <w:r w:rsidRPr="004B3E3C">
              <w:t>Configuration</w:t>
            </w:r>
          </w:p>
        </w:tc>
        <w:tc>
          <w:tcPr>
            <w:tcW w:w="6966" w:type="dxa"/>
            <w:tcBorders>
              <w:top w:val="single" w:sz="4" w:space="0" w:color="auto"/>
              <w:left w:val="single" w:sz="4" w:space="0" w:color="auto"/>
              <w:bottom w:val="single" w:sz="4" w:space="0" w:color="auto"/>
              <w:right w:val="single" w:sz="4" w:space="0" w:color="auto"/>
            </w:tcBorders>
            <w:hideMark/>
          </w:tcPr>
          <w:p w14:paraId="0A35ABF9" w14:textId="77777777" w:rsidR="004166CB" w:rsidRPr="004B3E3C" w:rsidRDefault="004166CB" w:rsidP="00CA742D">
            <w:pPr>
              <w:pStyle w:val="TAH"/>
              <w:spacing w:line="254" w:lineRule="auto"/>
            </w:pPr>
            <w:r w:rsidRPr="004B3E3C">
              <w:t>Description</w:t>
            </w:r>
          </w:p>
        </w:tc>
      </w:tr>
      <w:tr w:rsidR="004166CB" w:rsidRPr="004B3E3C" w14:paraId="66DA1553"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223E3057" w14:textId="345E51B4" w:rsidR="004166CB" w:rsidRPr="004B3E3C" w:rsidRDefault="00113170" w:rsidP="00CA742D">
            <w:pPr>
              <w:pStyle w:val="TAC"/>
              <w:spacing w:line="254" w:lineRule="auto"/>
            </w:pPr>
            <w:r w:rsidRPr="004B3E3C">
              <w:t>5.5.1.4-</w:t>
            </w:r>
            <w:r w:rsidR="004166CB" w:rsidRPr="004B3E3C">
              <w:t>1</w:t>
            </w:r>
          </w:p>
        </w:tc>
        <w:tc>
          <w:tcPr>
            <w:tcW w:w="6966" w:type="dxa"/>
            <w:tcBorders>
              <w:top w:val="single" w:sz="4" w:space="0" w:color="auto"/>
              <w:left w:val="single" w:sz="4" w:space="0" w:color="auto"/>
              <w:bottom w:val="single" w:sz="4" w:space="0" w:color="auto"/>
              <w:right w:val="single" w:sz="4" w:space="0" w:color="auto"/>
            </w:tcBorders>
            <w:hideMark/>
          </w:tcPr>
          <w:p w14:paraId="46D14F40" w14:textId="74EDAF88" w:rsidR="004166CB" w:rsidRPr="004B3E3C" w:rsidRDefault="004166CB" w:rsidP="00CA742D">
            <w:pPr>
              <w:pStyle w:val="TAC"/>
              <w:spacing w:line="254" w:lineRule="auto"/>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0DDD301C" w14:textId="77777777" w:rsidTr="00CA742D">
        <w:trPr>
          <w:jc w:val="center"/>
        </w:trPr>
        <w:tc>
          <w:tcPr>
            <w:tcW w:w="1397" w:type="dxa"/>
            <w:tcBorders>
              <w:top w:val="single" w:sz="4" w:space="0" w:color="auto"/>
              <w:left w:val="single" w:sz="4" w:space="0" w:color="auto"/>
              <w:bottom w:val="single" w:sz="4" w:space="0" w:color="auto"/>
              <w:right w:val="single" w:sz="4" w:space="0" w:color="auto"/>
            </w:tcBorders>
            <w:hideMark/>
          </w:tcPr>
          <w:p w14:paraId="57711181" w14:textId="51ABE75F" w:rsidR="004166CB" w:rsidRPr="004B3E3C" w:rsidRDefault="00113170" w:rsidP="00CA742D">
            <w:pPr>
              <w:pStyle w:val="TAC"/>
              <w:spacing w:line="254" w:lineRule="auto"/>
            </w:pPr>
            <w:r w:rsidRPr="004B3E3C">
              <w:t>5.5.1.4-</w:t>
            </w:r>
            <w:r w:rsidR="004166CB" w:rsidRPr="004B3E3C">
              <w:t>2</w:t>
            </w:r>
          </w:p>
        </w:tc>
        <w:tc>
          <w:tcPr>
            <w:tcW w:w="6966" w:type="dxa"/>
            <w:tcBorders>
              <w:top w:val="single" w:sz="4" w:space="0" w:color="auto"/>
              <w:left w:val="single" w:sz="4" w:space="0" w:color="auto"/>
              <w:bottom w:val="single" w:sz="4" w:space="0" w:color="auto"/>
              <w:right w:val="single" w:sz="4" w:space="0" w:color="auto"/>
            </w:tcBorders>
            <w:hideMark/>
          </w:tcPr>
          <w:p w14:paraId="27B96179" w14:textId="42235567" w:rsidR="004166CB" w:rsidRPr="004B3E3C" w:rsidRDefault="004166CB" w:rsidP="00CA742D">
            <w:pPr>
              <w:pStyle w:val="TAC"/>
              <w:spacing w:line="254" w:lineRule="auto"/>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FC0C5BA" w14:textId="77777777" w:rsidTr="00CA742D">
        <w:trPr>
          <w:jc w:val="center"/>
        </w:trPr>
        <w:tc>
          <w:tcPr>
            <w:tcW w:w="8363" w:type="dxa"/>
            <w:gridSpan w:val="2"/>
            <w:tcBorders>
              <w:top w:val="single" w:sz="4" w:space="0" w:color="auto"/>
              <w:left w:val="single" w:sz="4" w:space="0" w:color="auto"/>
              <w:bottom w:val="single" w:sz="4" w:space="0" w:color="auto"/>
              <w:right w:val="single" w:sz="4" w:space="0" w:color="auto"/>
            </w:tcBorders>
            <w:hideMark/>
          </w:tcPr>
          <w:p w14:paraId="798B4AC8" w14:textId="3BE8ABBD" w:rsidR="004166CB" w:rsidRPr="004B3E3C" w:rsidRDefault="00F72DBE" w:rsidP="00CA742D">
            <w:pPr>
              <w:pStyle w:val="TAN"/>
              <w:spacing w:line="254" w:lineRule="auto"/>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516E6023" w14:textId="77777777" w:rsidR="004166CB" w:rsidRPr="004B3E3C" w:rsidRDefault="004166CB" w:rsidP="004166CB">
      <w:pPr>
        <w:rPr>
          <w:lang w:eastAsia="sv-SE"/>
        </w:rPr>
      </w:pPr>
    </w:p>
    <w:p w14:paraId="126B0A64" w14:textId="77777777" w:rsidR="004166CB" w:rsidRPr="004B3E3C" w:rsidRDefault="004166CB" w:rsidP="004166CB">
      <w:pPr>
        <w:rPr>
          <w:lang w:eastAsia="sv-SE"/>
        </w:rPr>
      </w:pPr>
      <w:r w:rsidRPr="004B3E3C">
        <w:rPr>
          <w:lang w:eastAsia="sv-SE"/>
        </w:rPr>
        <w:t>Configure the test equipment and the DUT according to the parameters in Table 5.5.1.4.4.1-2.</w:t>
      </w:r>
    </w:p>
    <w:p w14:paraId="2F7A527B" w14:textId="77777777" w:rsidR="004166CB" w:rsidRPr="004B3E3C" w:rsidRDefault="004166CB" w:rsidP="004166CB">
      <w:pPr>
        <w:pStyle w:val="TH"/>
      </w:pPr>
      <w:r w:rsidRPr="004B3E3C">
        <w:t>Table 5.5.1.4.4.1-2: Initial conditions for EN-DC FR2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682A33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2BAFC59" w14:textId="77777777" w:rsidR="004166CB" w:rsidRPr="004B3E3C" w:rsidRDefault="004166CB" w:rsidP="00CA742D">
            <w:pPr>
              <w:pStyle w:val="TAH"/>
              <w:rPr>
                <w:lang w:eastAsia="fr-FR"/>
              </w:rPr>
            </w:pPr>
            <w:r w:rsidRPr="004B3E3C">
              <w:rPr>
                <w:lang w:eastAsia="fr-FR"/>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6F96A1" w14:textId="77777777" w:rsidR="004166CB" w:rsidRPr="004B3E3C" w:rsidRDefault="004166CB" w:rsidP="00CA742D">
            <w:pPr>
              <w:pStyle w:val="TAH"/>
              <w:rPr>
                <w:lang w:eastAsia="fr-FR"/>
              </w:rPr>
            </w:pPr>
            <w:r w:rsidRPr="004B3E3C">
              <w:rPr>
                <w:lang w:eastAsia="fr-FR"/>
              </w:rPr>
              <w:t>Value</w:t>
            </w:r>
          </w:p>
        </w:tc>
        <w:tc>
          <w:tcPr>
            <w:tcW w:w="3961" w:type="dxa"/>
            <w:tcBorders>
              <w:top w:val="single" w:sz="4" w:space="0" w:color="auto"/>
              <w:left w:val="single" w:sz="4" w:space="0" w:color="auto"/>
              <w:bottom w:val="single" w:sz="4" w:space="0" w:color="auto"/>
              <w:right w:val="single" w:sz="4" w:space="0" w:color="auto"/>
            </w:tcBorders>
            <w:hideMark/>
          </w:tcPr>
          <w:p w14:paraId="05F29674" w14:textId="77777777" w:rsidR="004166CB" w:rsidRPr="004B3E3C" w:rsidRDefault="004166CB" w:rsidP="00CA742D">
            <w:pPr>
              <w:pStyle w:val="TAH"/>
              <w:rPr>
                <w:lang w:eastAsia="fr-FR"/>
              </w:rPr>
            </w:pPr>
            <w:r w:rsidRPr="004B3E3C">
              <w:rPr>
                <w:lang w:eastAsia="fr-FR"/>
              </w:rPr>
              <w:t>Comment</w:t>
            </w:r>
          </w:p>
        </w:tc>
      </w:tr>
      <w:tr w:rsidR="004166CB" w:rsidRPr="004B3E3C" w14:paraId="2FC2617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CBBCB2C" w14:textId="4EAB6C34" w:rsidR="004166CB" w:rsidRPr="004B3E3C" w:rsidRDefault="004166CB" w:rsidP="00CA742D">
            <w:pPr>
              <w:pStyle w:val="TAC"/>
              <w:rPr>
                <w:lang w:eastAsia="fr-FR"/>
              </w:rPr>
            </w:pPr>
            <w:r w:rsidRPr="004B3E3C">
              <w:rPr>
                <w:lang w:eastAsia="fr-FR"/>
              </w:rPr>
              <w:t>Test</w:t>
            </w:r>
            <w:r w:rsidR="00CA742D" w:rsidRPr="004B3E3C">
              <w:rPr>
                <w:lang w:eastAsia="fr-FR"/>
              </w:rPr>
              <w:t xml:space="preserve"> </w:t>
            </w:r>
            <w:r w:rsidRPr="004B3E3C">
              <w:rPr>
                <w:lang w:eastAsia="fr-FR"/>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B6E232F" w14:textId="77777777" w:rsidR="004166CB" w:rsidRPr="004B3E3C" w:rsidRDefault="004166CB" w:rsidP="00CA742D">
            <w:pPr>
              <w:pStyle w:val="TAC"/>
              <w:rPr>
                <w:lang w:eastAsia="fr-FR"/>
              </w:rPr>
            </w:pPr>
            <w:r w:rsidRPr="004B3E3C">
              <w:rPr>
                <w:lang w:eastAsia="fr-FR"/>
              </w:rPr>
              <w:t>NC</w:t>
            </w:r>
          </w:p>
        </w:tc>
        <w:tc>
          <w:tcPr>
            <w:tcW w:w="3961" w:type="dxa"/>
            <w:tcBorders>
              <w:top w:val="single" w:sz="4" w:space="0" w:color="auto"/>
              <w:left w:val="single" w:sz="4" w:space="0" w:color="auto"/>
              <w:bottom w:val="single" w:sz="4" w:space="0" w:color="auto"/>
              <w:right w:val="single" w:sz="4" w:space="0" w:color="auto"/>
            </w:tcBorders>
            <w:hideMark/>
          </w:tcPr>
          <w:p w14:paraId="7B48B7DC" w14:textId="46F009D2"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1.</w:t>
            </w:r>
          </w:p>
        </w:tc>
      </w:tr>
      <w:tr w:rsidR="004166CB" w:rsidRPr="004B3E3C" w14:paraId="7636F54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F2102E4" w14:textId="1462689B" w:rsidR="004166CB" w:rsidRPr="004B3E3C" w:rsidRDefault="004166CB" w:rsidP="00CA742D">
            <w:pPr>
              <w:pStyle w:val="TAC"/>
              <w:rPr>
                <w:lang w:eastAsia="fr-FR"/>
              </w:rPr>
            </w:pPr>
            <w:r w:rsidRPr="004B3E3C">
              <w:rPr>
                <w:lang w:eastAsia="fr-FR"/>
              </w:rPr>
              <w:t>Test</w:t>
            </w:r>
            <w:r w:rsidR="00CA742D" w:rsidRPr="004B3E3C">
              <w:rPr>
                <w:lang w:eastAsia="fr-FR"/>
              </w:rPr>
              <w:t xml:space="preserve"> </w:t>
            </w:r>
            <w:r w:rsidRPr="004B3E3C">
              <w:rPr>
                <w:lang w:eastAsia="fr-FR"/>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78D2AC" w14:textId="09F8781F"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E.1.1,</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E.</w:t>
            </w:r>
            <w:r w:rsidR="007073EF" w:rsidRPr="004B3E3C">
              <w:rPr>
                <w:lang w:eastAsia="fr-FR"/>
              </w:rPr>
              <w:t>3</w:t>
            </w:r>
            <w:r w:rsidRPr="004B3E3C">
              <w:rPr>
                <w:lang w:eastAsia="fr-FR"/>
              </w:rPr>
              <w:t>-1</w:t>
            </w:r>
            <w:r w:rsidR="00B90435" w:rsidRPr="004B3E3C">
              <w:rPr>
                <w:lang w:eastAsia="fr-FR"/>
              </w:rPr>
              <w:t xml:space="preserve"> and</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p>
        </w:tc>
      </w:tr>
      <w:tr w:rsidR="004166CB" w:rsidRPr="004B3E3C" w14:paraId="743F64D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6BF0F2" w14:textId="4A2A30D3" w:rsidR="004166CB" w:rsidRPr="004B3E3C" w:rsidRDefault="004166CB" w:rsidP="00CA742D">
            <w:pPr>
              <w:pStyle w:val="TAC"/>
              <w:rPr>
                <w:lang w:eastAsia="fr-FR"/>
              </w:rPr>
            </w:pPr>
            <w:r w:rsidRPr="004B3E3C">
              <w:rPr>
                <w:lang w:eastAsia="fr-FR"/>
              </w:rPr>
              <w:t>Channel</w:t>
            </w:r>
            <w:r w:rsidR="00CA742D" w:rsidRPr="004B3E3C">
              <w:rPr>
                <w:lang w:eastAsia="fr-FR"/>
              </w:rPr>
              <w:t xml:space="preserve"> </w:t>
            </w:r>
            <w:r w:rsidRPr="004B3E3C">
              <w:rPr>
                <w:lang w:eastAsia="fr-FR"/>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073315" w14:textId="5D45BC16"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by</w:t>
            </w:r>
            <w:r w:rsidR="00CA742D" w:rsidRPr="004B3E3C">
              <w:rPr>
                <w:lang w:eastAsia="fr-FR"/>
              </w:rPr>
              <w:t xml:space="preserve"> </w:t>
            </w:r>
            <w:r w:rsidRPr="004B3E3C">
              <w:rPr>
                <w:lang w:eastAsia="fr-FR"/>
              </w:rPr>
              <w:t>the</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configuration</w:t>
            </w:r>
            <w:r w:rsidR="00CA742D" w:rsidRPr="004B3E3C">
              <w:rPr>
                <w:lang w:eastAsia="fr-FR"/>
              </w:rPr>
              <w:t xml:space="preserve"> </w:t>
            </w:r>
            <w:r w:rsidRPr="004B3E3C">
              <w:rPr>
                <w:lang w:eastAsia="fr-FR"/>
              </w:rPr>
              <w:t>selected</w:t>
            </w:r>
            <w:r w:rsidR="00CA742D" w:rsidRPr="004B3E3C">
              <w:rPr>
                <w:lang w:eastAsia="fr-FR"/>
              </w:rPr>
              <w:t xml:space="preserve"> </w:t>
            </w:r>
            <w:r w:rsidRPr="004B3E3C">
              <w:rPr>
                <w:lang w:eastAsia="fr-FR"/>
              </w:rPr>
              <w:t>from</w:t>
            </w:r>
            <w:r w:rsidR="00CA742D" w:rsidRPr="004B3E3C">
              <w:rPr>
                <w:lang w:eastAsia="fr-FR"/>
              </w:rPr>
              <w:t xml:space="preserve"> </w:t>
            </w:r>
            <w:r w:rsidRPr="004B3E3C">
              <w:rPr>
                <w:lang w:eastAsia="fr-FR"/>
              </w:rPr>
              <w:t>Table</w:t>
            </w:r>
            <w:r w:rsidR="00CA742D" w:rsidRPr="004B3E3C">
              <w:rPr>
                <w:lang w:eastAsia="fr-FR"/>
              </w:rPr>
              <w:t xml:space="preserve"> </w:t>
            </w:r>
            <w:r w:rsidRPr="004B3E3C">
              <w:rPr>
                <w:lang w:eastAsia="fr-FR"/>
              </w:rPr>
              <w:t>5.5.1.3.4.1-1</w:t>
            </w:r>
          </w:p>
        </w:tc>
      </w:tr>
      <w:tr w:rsidR="004166CB" w:rsidRPr="004B3E3C" w14:paraId="30780BE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F0BD555" w14:textId="51E3C0BD" w:rsidR="004166CB" w:rsidRPr="004B3E3C" w:rsidRDefault="004166CB" w:rsidP="00CA742D">
            <w:pPr>
              <w:pStyle w:val="TAC"/>
              <w:rPr>
                <w:lang w:eastAsia="fr-FR"/>
              </w:rPr>
            </w:pPr>
            <w:r w:rsidRPr="004B3E3C">
              <w:rPr>
                <w:lang w:eastAsia="fr-FR"/>
              </w:rPr>
              <w:t>Propagation</w:t>
            </w:r>
            <w:r w:rsidR="00CA742D" w:rsidRPr="004B3E3C">
              <w:rPr>
                <w:lang w:eastAsia="fr-FR"/>
              </w:rPr>
              <w:t xml:space="preserve"> </w:t>
            </w:r>
            <w:r w:rsidRPr="004B3E3C">
              <w:rPr>
                <w:lang w:eastAsia="fr-FR"/>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040043" w14:textId="77777777" w:rsidR="004166CB" w:rsidRPr="004B3E3C" w:rsidRDefault="004166CB" w:rsidP="00CA742D">
            <w:pPr>
              <w:pStyle w:val="TAC"/>
              <w:rPr>
                <w:lang w:eastAsia="fr-FR"/>
              </w:rPr>
            </w:pPr>
            <w:r w:rsidRPr="004B3E3C">
              <w:rPr>
                <w:lang w:eastAsia="fr-FR"/>
              </w:rPr>
              <w:t>AWGN</w:t>
            </w:r>
          </w:p>
        </w:tc>
        <w:tc>
          <w:tcPr>
            <w:tcW w:w="3961" w:type="dxa"/>
            <w:tcBorders>
              <w:top w:val="single" w:sz="4" w:space="0" w:color="auto"/>
              <w:left w:val="single" w:sz="4" w:space="0" w:color="auto"/>
              <w:bottom w:val="single" w:sz="4" w:space="0" w:color="auto"/>
              <w:right w:val="single" w:sz="4" w:space="0" w:color="auto"/>
            </w:tcBorders>
            <w:hideMark/>
          </w:tcPr>
          <w:p w14:paraId="688AD0C5" w14:textId="4E8DC7E3"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CA742D" w:rsidRPr="004B3E3C">
              <w:rPr>
                <w:lang w:eastAsia="fr-FR"/>
              </w:rPr>
              <w:t xml:space="preserve"> </w:t>
            </w:r>
            <w:r w:rsidRPr="004B3E3C">
              <w:rPr>
                <w:lang w:eastAsia="fr-FR"/>
              </w:rPr>
              <w:t>in</w:t>
            </w:r>
            <w:r w:rsidR="00B90435" w:rsidRPr="004B3E3C">
              <w:rPr>
                <w:lang w:eastAsia="fr-FR"/>
              </w:rPr>
              <w:t xml:space="preserve"> clause</w:t>
            </w:r>
            <w:r w:rsidR="00CA742D" w:rsidRPr="004B3E3C">
              <w:rPr>
                <w:lang w:eastAsia="fr-FR"/>
              </w:rPr>
              <w:t xml:space="preserve"> </w:t>
            </w:r>
            <w:r w:rsidR="00F22A4C" w:rsidRPr="004B3E3C">
              <w:rPr>
                <w:lang w:eastAsia="fr-FR"/>
              </w:rPr>
              <w:t>C.</w:t>
            </w:r>
            <w:r w:rsidRPr="004B3E3C">
              <w:rPr>
                <w:lang w:eastAsia="fr-FR"/>
              </w:rPr>
              <w:t>2.2.</w:t>
            </w:r>
          </w:p>
        </w:tc>
      </w:tr>
      <w:tr w:rsidR="004166CB" w:rsidRPr="004B3E3C" w14:paraId="68B048BB"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86C8950" w14:textId="467F4D18" w:rsidR="004166CB" w:rsidRPr="004B3E3C" w:rsidRDefault="004166CB" w:rsidP="00CA742D">
            <w:pPr>
              <w:pStyle w:val="TAC"/>
              <w:rPr>
                <w:lang w:eastAsia="fr-FR"/>
              </w:rPr>
            </w:pPr>
            <w:r w:rsidRPr="004B3E3C">
              <w:rPr>
                <w:lang w:eastAsia="fr-FR"/>
              </w:rPr>
              <w:t>Connection</w:t>
            </w:r>
            <w:r w:rsidR="00CA742D" w:rsidRPr="004B3E3C">
              <w:rPr>
                <w:lang w:eastAsia="fr-FR"/>
              </w:rPr>
              <w:t xml:space="preserve"> </w:t>
            </w:r>
            <w:r w:rsidRPr="004B3E3C">
              <w:rPr>
                <w:lang w:eastAsia="fr-FR"/>
              </w:rPr>
              <w:t>Diagram</w:t>
            </w:r>
          </w:p>
        </w:tc>
        <w:tc>
          <w:tcPr>
            <w:tcW w:w="1134" w:type="dxa"/>
            <w:tcBorders>
              <w:top w:val="single" w:sz="4" w:space="0" w:color="auto"/>
              <w:left w:val="single" w:sz="4" w:space="0" w:color="auto"/>
              <w:bottom w:val="single" w:sz="4" w:space="0" w:color="auto"/>
              <w:right w:val="single" w:sz="4" w:space="0" w:color="auto"/>
            </w:tcBorders>
            <w:hideMark/>
          </w:tcPr>
          <w:p w14:paraId="46DC7BFB" w14:textId="2C85FF96" w:rsidR="004166CB" w:rsidRPr="004B3E3C" w:rsidRDefault="004166CB" w:rsidP="00CA742D">
            <w:pPr>
              <w:pStyle w:val="TAC"/>
              <w:rPr>
                <w:lang w:eastAsia="fr-FR"/>
              </w:rPr>
            </w:pPr>
            <w:r w:rsidRPr="004B3E3C">
              <w:rPr>
                <w:lang w:eastAsia="fr-FR"/>
              </w:rPr>
              <w:t>TE</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138D35B0" w14:textId="77777777" w:rsidR="004166CB" w:rsidRPr="004B3E3C" w:rsidRDefault="004166CB" w:rsidP="00CA742D">
            <w:pPr>
              <w:pStyle w:val="TAC"/>
              <w:rPr>
                <w:lang w:eastAsia="fr-FR"/>
              </w:rPr>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B514AD3" w14:textId="2D822986" w:rsidR="004166CB" w:rsidRPr="004B3E3C" w:rsidRDefault="004166CB" w:rsidP="00CA742D">
            <w:pPr>
              <w:pStyle w:val="TAC"/>
              <w:rPr>
                <w:lang w:eastAsia="fr-FR"/>
              </w:rPr>
            </w:pPr>
            <w:r w:rsidRPr="004B3E3C">
              <w:rPr>
                <w:lang w:eastAsia="fr-FR"/>
              </w:rPr>
              <w:t>As</w:t>
            </w:r>
            <w:r w:rsidR="00CA742D" w:rsidRPr="004B3E3C">
              <w:rPr>
                <w:lang w:eastAsia="fr-FR"/>
              </w:rPr>
              <w:t xml:space="preserve"> </w:t>
            </w:r>
            <w:r w:rsidRPr="004B3E3C">
              <w:rPr>
                <w:lang w:eastAsia="fr-FR"/>
              </w:rPr>
              <w:t>specified</w:t>
            </w:r>
            <w:r w:rsidR="00B90435" w:rsidRPr="004B3E3C">
              <w:rPr>
                <w:lang w:eastAsia="fr-FR"/>
              </w:rPr>
              <w:t xml:space="preserve"> in</w:t>
            </w:r>
            <w:r w:rsidR="00CA742D" w:rsidRPr="004B3E3C">
              <w:rPr>
                <w:lang w:eastAsia="fr-FR"/>
              </w:rPr>
              <w:t xml:space="preserve"> </w:t>
            </w:r>
            <w:r w:rsidR="00B90435" w:rsidRPr="004B3E3C">
              <w:rPr>
                <w:lang w:eastAsia="fr-FR"/>
              </w:rPr>
              <w:t>TS</w:t>
            </w:r>
            <w:r w:rsidR="00CA742D" w:rsidRPr="004B3E3C">
              <w:rPr>
                <w:lang w:eastAsia="fr-FR"/>
              </w:rPr>
              <w:t xml:space="preserve"> </w:t>
            </w:r>
            <w:r w:rsidRPr="004B3E3C">
              <w:rPr>
                <w:lang w:eastAsia="fr-FR"/>
              </w:rPr>
              <w:t>38.508-1</w:t>
            </w:r>
            <w:r w:rsidR="00CA742D" w:rsidRPr="004B3E3C">
              <w:rPr>
                <w:lang w:eastAsia="fr-FR"/>
              </w:rPr>
              <w:t xml:space="preserve"> </w:t>
            </w:r>
            <w:r w:rsidRPr="004B3E3C">
              <w:rPr>
                <w:lang w:eastAsia="fr-FR"/>
              </w:rPr>
              <w:t>[14]</w:t>
            </w:r>
            <w:r w:rsidR="00CA742D" w:rsidRPr="004B3E3C">
              <w:rPr>
                <w:lang w:eastAsia="fr-FR"/>
              </w:rPr>
              <w:t xml:space="preserve"> </w:t>
            </w:r>
            <w:r w:rsidRPr="004B3E3C">
              <w:rPr>
                <w:lang w:eastAsia="fr-FR"/>
              </w:rPr>
              <w:t>Annex</w:t>
            </w:r>
            <w:r w:rsidR="00CA742D" w:rsidRPr="004B3E3C">
              <w:rPr>
                <w:lang w:eastAsia="fr-FR"/>
              </w:rPr>
              <w:t xml:space="preserve"> </w:t>
            </w:r>
            <w:r w:rsidRPr="004B3E3C">
              <w:rPr>
                <w:lang w:eastAsia="fr-FR"/>
              </w:rPr>
              <w:t>A.</w:t>
            </w:r>
          </w:p>
        </w:tc>
      </w:tr>
      <w:tr w:rsidR="004166CB" w:rsidRPr="004B3E3C" w14:paraId="440C52D4"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E32418" w14:textId="77777777" w:rsidR="004166CB" w:rsidRPr="004B3E3C" w:rsidRDefault="004166CB" w:rsidP="00CA742D">
            <w:pPr>
              <w:spacing w:after="0"/>
              <w:rPr>
                <w:rFonts w:ascii="Arial" w:hAnsi="Arial"/>
                <w:sz w:val="18"/>
                <w:lang w:eastAsia="fr-FR"/>
              </w:rPr>
            </w:pPr>
          </w:p>
        </w:tc>
        <w:tc>
          <w:tcPr>
            <w:tcW w:w="1134" w:type="dxa"/>
            <w:tcBorders>
              <w:top w:val="single" w:sz="4" w:space="0" w:color="auto"/>
              <w:left w:val="single" w:sz="4" w:space="0" w:color="auto"/>
              <w:bottom w:val="single" w:sz="4" w:space="0" w:color="auto"/>
              <w:right w:val="single" w:sz="4" w:space="0" w:color="auto"/>
            </w:tcBorders>
            <w:hideMark/>
          </w:tcPr>
          <w:p w14:paraId="1DEC97B8" w14:textId="271A850C" w:rsidR="004166CB" w:rsidRPr="004B3E3C" w:rsidRDefault="004166CB" w:rsidP="00CA742D">
            <w:pPr>
              <w:pStyle w:val="TAC"/>
              <w:rPr>
                <w:lang w:eastAsia="fr-FR"/>
              </w:rPr>
            </w:pPr>
            <w:r w:rsidRPr="004B3E3C">
              <w:rPr>
                <w:lang w:eastAsia="fr-FR"/>
              </w:rPr>
              <w:t>DUT</w:t>
            </w:r>
            <w:r w:rsidR="00CA742D" w:rsidRPr="004B3E3C">
              <w:rPr>
                <w:lang w:eastAsia="fr-FR"/>
              </w:rPr>
              <w:t xml:space="preserve"> </w:t>
            </w:r>
            <w:r w:rsidRPr="004B3E3C">
              <w:rPr>
                <w:lang w:eastAsia="fr-FR"/>
              </w:rPr>
              <w:t>Part</w:t>
            </w:r>
          </w:p>
        </w:tc>
        <w:tc>
          <w:tcPr>
            <w:tcW w:w="2809" w:type="dxa"/>
            <w:tcBorders>
              <w:top w:val="single" w:sz="4" w:space="0" w:color="auto"/>
              <w:left w:val="single" w:sz="4" w:space="0" w:color="auto"/>
              <w:bottom w:val="single" w:sz="4" w:space="0" w:color="auto"/>
              <w:right w:val="single" w:sz="4" w:space="0" w:color="auto"/>
            </w:tcBorders>
            <w:hideMark/>
          </w:tcPr>
          <w:p w14:paraId="18853002" w14:textId="77777777" w:rsidR="004166CB" w:rsidRPr="004B3E3C" w:rsidRDefault="004166CB" w:rsidP="00CA742D">
            <w:pPr>
              <w:pStyle w:val="TAC"/>
              <w:rPr>
                <w:lang w:eastAsia="fr-FR"/>
              </w:rPr>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88F7F1D" w14:textId="77777777" w:rsidR="004166CB" w:rsidRPr="004B3E3C" w:rsidRDefault="004166CB" w:rsidP="00CA742D">
            <w:pPr>
              <w:spacing w:after="0"/>
              <w:rPr>
                <w:rFonts w:ascii="Arial" w:hAnsi="Arial"/>
                <w:sz w:val="18"/>
                <w:lang w:eastAsia="fr-FR"/>
              </w:rPr>
            </w:pPr>
          </w:p>
        </w:tc>
      </w:tr>
      <w:tr w:rsidR="004166CB" w:rsidRPr="004B3E3C" w14:paraId="1F63078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7D259F2" w14:textId="7A05F83B" w:rsidR="004166CB" w:rsidRPr="004B3E3C" w:rsidRDefault="004166CB" w:rsidP="00CA742D">
            <w:pPr>
              <w:pStyle w:val="TAC"/>
              <w:rPr>
                <w:lang w:eastAsia="fr-FR"/>
              </w:rPr>
            </w:pPr>
            <w:r w:rsidRPr="004B3E3C">
              <w:rPr>
                <w:lang w:eastAsia="fr-FR"/>
              </w:rPr>
              <w:t>Exceptions</w:t>
            </w:r>
            <w:r w:rsidR="00CA742D" w:rsidRPr="004B3E3C">
              <w:rPr>
                <w:lang w:eastAsia="fr-FR"/>
              </w:rPr>
              <w:t xml:space="preserve"> </w:t>
            </w:r>
            <w:r w:rsidRPr="004B3E3C">
              <w:rPr>
                <w:lang w:eastAsia="fr-FR"/>
              </w:rPr>
              <w:t>to</w:t>
            </w:r>
            <w:r w:rsidR="00CA742D" w:rsidRPr="004B3E3C">
              <w:rPr>
                <w:lang w:eastAsia="fr-FR"/>
              </w:rPr>
              <w:t xml:space="preserve"> </w:t>
            </w:r>
            <w:r w:rsidRPr="004B3E3C">
              <w:rPr>
                <w:lang w:eastAsia="fr-FR"/>
              </w:rPr>
              <w:t>connection</w:t>
            </w:r>
            <w:r w:rsidR="00CA742D" w:rsidRPr="004B3E3C">
              <w:rPr>
                <w:lang w:eastAsia="fr-FR"/>
              </w:rPr>
              <w:t xml:space="preserve"> </w:t>
            </w:r>
            <w:r w:rsidRPr="004B3E3C">
              <w:rPr>
                <w:lang w:eastAsia="fr-FR"/>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BD164F7" w14:textId="77777777" w:rsidR="004166CB" w:rsidRPr="004B3E3C" w:rsidRDefault="004166CB" w:rsidP="00CA742D">
            <w:pPr>
              <w:pStyle w:val="TAC"/>
              <w:rPr>
                <w:lang w:eastAsia="fr-FR"/>
              </w:rPr>
            </w:pPr>
            <w:r w:rsidRPr="004B3E3C">
              <w:rPr>
                <w:lang w:eastAsia="fr-FR"/>
              </w:rPr>
              <w:t>N/A</w:t>
            </w:r>
          </w:p>
        </w:tc>
        <w:tc>
          <w:tcPr>
            <w:tcW w:w="3961" w:type="dxa"/>
            <w:tcBorders>
              <w:top w:val="single" w:sz="4" w:space="0" w:color="auto"/>
              <w:left w:val="single" w:sz="4" w:space="0" w:color="auto"/>
              <w:bottom w:val="single" w:sz="4" w:space="0" w:color="auto"/>
              <w:right w:val="single" w:sz="4" w:space="0" w:color="auto"/>
            </w:tcBorders>
          </w:tcPr>
          <w:p w14:paraId="3B1B3F95" w14:textId="77777777" w:rsidR="004166CB" w:rsidRPr="004B3E3C" w:rsidRDefault="004166CB" w:rsidP="00CA742D">
            <w:pPr>
              <w:pStyle w:val="TAC"/>
              <w:rPr>
                <w:lang w:eastAsia="fr-FR"/>
              </w:rPr>
            </w:pPr>
          </w:p>
        </w:tc>
      </w:tr>
    </w:tbl>
    <w:p w14:paraId="35249C10" w14:textId="77777777" w:rsidR="004166CB" w:rsidRPr="004B3E3C" w:rsidRDefault="004166CB" w:rsidP="004166CB">
      <w:pPr>
        <w:rPr>
          <w:lang w:eastAsia="sv-SE"/>
        </w:rPr>
      </w:pPr>
    </w:p>
    <w:p w14:paraId="5883D95E" w14:textId="2C301BE4" w:rsidR="004166CB" w:rsidRPr="004B3E3C" w:rsidRDefault="004166CB" w:rsidP="004166CB">
      <w:pPr>
        <w:rPr>
          <w:lang w:eastAsia="sv-SE"/>
        </w:rPr>
      </w:pPr>
      <w:r w:rsidRPr="004B3E3C">
        <w:rPr>
          <w:lang w:eastAsia="sv-SE"/>
        </w:rPr>
        <w:t>PDCCH transmission parameters are given in Table 5.5.1.4</w:t>
      </w:r>
      <w:r w:rsidRPr="004B3E3C">
        <w:t>.4.1-</w:t>
      </w:r>
      <w:r w:rsidR="00113170" w:rsidRPr="004B3E3C">
        <w:t>4</w:t>
      </w:r>
      <w:r w:rsidRPr="004B3E3C">
        <w:t>.</w:t>
      </w:r>
    </w:p>
    <w:p w14:paraId="5536D6E5" w14:textId="4CAAC595" w:rsidR="004166CB" w:rsidRPr="004B3E3C" w:rsidRDefault="004166CB" w:rsidP="004166CB">
      <w:pPr>
        <w:pStyle w:val="TH"/>
      </w:pPr>
      <w:r w:rsidRPr="004B3E3C">
        <w:t xml:space="preserve">Table 5.5.1.4.4.1-3: </w:t>
      </w:r>
      <w:r w:rsidR="00113170" w:rsidRPr="004B3E3C">
        <w:t>Void</w:t>
      </w:r>
    </w:p>
    <w:p w14:paraId="68CF3DA1" w14:textId="77777777" w:rsidR="004166CB" w:rsidRPr="004B3E3C" w:rsidRDefault="004166CB" w:rsidP="004166CB">
      <w:pPr>
        <w:rPr>
          <w:lang w:eastAsia="sv-SE"/>
        </w:rPr>
      </w:pPr>
    </w:p>
    <w:p w14:paraId="717C3F0C" w14:textId="77777777" w:rsidR="004166CB" w:rsidRPr="004B3E3C" w:rsidRDefault="004166CB" w:rsidP="004166CB">
      <w:pPr>
        <w:pStyle w:val="B1"/>
      </w:pPr>
      <w:r w:rsidRPr="004B3E3C">
        <w:t>1. Message contents are defined in clause 5.5.1.4.4.3.</w:t>
      </w:r>
    </w:p>
    <w:p w14:paraId="468BAF56" w14:textId="6E1939B0" w:rsidR="004166CB" w:rsidRPr="004B3E3C" w:rsidRDefault="004166CB" w:rsidP="004166CB">
      <w:pPr>
        <w:pStyle w:val="B1"/>
      </w:pPr>
      <w:r w:rsidRPr="004B3E3C">
        <w:t xml:space="preserve">2. 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77D2595F" w14:textId="77777777" w:rsidR="004166CB" w:rsidRPr="004B3E3C" w:rsidRDefault="004166CB" w:rsidP="004166CB">
      <w:pPr>
        <w:pStyle w:val="B1"/>
      </w:pPr>
      <w:r w:rsidRPr="004B3E3C">
        <w:t xml:space="preserve">3. The general test parameters are given in Table 5.5.1.4.5-4 below. </w:t>
      </w:r>
    </w:p>
    <w:p w14:paraId="5BBB7743" w14:textId="58C70FD2" w:rsidR="004166CB" w:rsidRPr="004B3E3C" w:rsidRDefault="004166CB" w:rsidP="004166CB">
      <w:pPr>
        <w:pStyle w:val="B1"/>
      </w:pPr>
      <w:r w:rsidRPr="004B3E3C">
        <w:t xml:space="preserve">4. Downlink signals for NR cell are initially set up according to </w:t>
      </w:r>
      <w:r w:rsidR="00F22A4C" w:rsidRPr="004B3E3C">
        <w:t>clause C.</w:t>
      </w:r>
      <w:r w:rsidRPr="004B3E3C">
        <w:t>1.</w:t>
      </w:r>
    </w:p>
    <w:p w14:paraId="41DB38F4" w14:textId="77777777" w:rsidR="004166CB" w:rsidRPr="004B3E3C" w:rsidRDefault="004166CB" w:rsidP="004166CB">
      <w:pPr>
        <w:pStyle w:val="TH"/>
      </w:pPr>
      <w:r w:rsidRPr="004B3E3C">
        <w:t>Table 5.5.1.4.4.1-4: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3"/>
        <w:gridCol w:w="1372"/>
        <w:gridCol w:w="1766"/>
        <w:gridCol w:w="979"/>
        <w:gridCol w:w="2945"/>
      </w:tblGrid>
      <w:tr w:rsidR="004166CB" w:rsidRPr="004B3E3C" w14:paraId="42A5AC30" w14:textId="77777777" w:rsidTr="00F72DBE">
        <w:trPr>
          <w:tblHeader/>
          <w:jc w:val="center"/>
        </w:trPr>
        <w:tc>
          <w:tcPr>
            <w:tcW w:w="2671" w:type="pct"/>
            <w:gridSpan w:val="3"/>
            <w:vMerge w:val="restart"/>
            <w:shd w:val="clear" w:color="auto" w:fill="auto"/>
          </w:tcPr>
          <w:p w14:paraId="1224CCE6" w14:textId="77777777" w:rsidR="004166CB" w:rsidRPr="004B3E3C" w:rsidRDefault="004166CB" w:rsidP="00CA742D">
            <w:pPr>
              <w:pStyle w:val="TAH"/>
              <w:keepNext w:val="0"/>
              <w:rPr>
                <w:rFonts w:cs="Arial"/>
                <w:szCs w:val="18"/>
              </w:rPr>
            </w:pPr>
            <w:r w:rsidRPr="004B3E3C">
              <w:rPr>
                <w:rFonts w:cs="Arial"/>
                <w:szCs w:val="18"/>
              </w:rPr>
              <w:t>Parameter</w:t>
            </w:r>
          </w:p>
        </w:tc>
        <w:tc>
          <w:tcPr>
            <w:tcW w:w="581" w:type="pct"/>
            <w:vMerge w:val="restart"/>
            <w:shd w:val="clear" w:color="auto" w:fill="auto"/>
          </w:tcPr>
          <w:p w14:paraId="28D54862" w14:textId="77777777" w:rsidR="004166CB" w:rsidRPr="004B3E3C" w:rsidRDefault="004166CB" w:rsidP="00CA742D">
            <w:pPr>
              <w:pStyle w:val="TAH"/>
              <w:keepNext w:val="0"/>
              <w:rPr>
                <w:rFonts w:cs="Arial"/>
                <w:szCs w:val="18"/>
              </w:rPr>
            </w:pPr>
            <w:r w:rsidRPr="004B3E3C">
              <w:rPr>
                <w:rFonts w:cs="Arial"/>
                <w:szCs w:val="18"/>
              </w:rPr>
              <w:t>Unit</w:t>
            </w:r>
          </w:p>
        </w:tc>
        <w:tc>
          <w:tcPr>
            <w:tcW w:w="1748" w:type="pct"/>
            <w:shd w:val="clear" w:color="auto" w:fill="auto"/>
          </w:tcPr>
          <w:p w14:paraId="19468D41" w14:textId="77777777" w:rsidR="004166CB" w:rsidRPr="004B3E3C" w:rsidRDefault="004166CB" w:rsidP="00CA742D">
            <w:pPr>
              <w:pStyle w:val="TAH"/>
              <w:keepNext w:val="0"/>
              <w:rPr>
                <w:rFonts w:cs="Arial"/>
                <w:szCs w:val="18"/>
              </w:rPr>
            </w:pPr>
            <w:r w:rsidRPr="004B3E3C">
              <w:rPr>
                <w:rFonts w:cs="Arial"/>
                <w:szCs w:val="18"/>
              </w:rPr>
              <w:t>Value</w:t>
            </w:r>
          </w:p>
        </w:tc>
      </w:tr>
      <w:tr w:rsidR="004166CB" w:rsidRPr="004B3E3C" w14:paraId="60FAFACE" w14:textId="77777777" w:rsidTr="00F72DBE">
        <w:trPr>
          <w:tblHeader/>
          <w:jc w:val="center"/>
        </w:trPr>
        <w:tc>
          <w:tcPr>
            <w:tcW w:w="2671" w:type="pct"/>
            <w:gridSpan w:val="3"/>
            <w:vMerge/>
            <w:shd w:val="clear" w:color="auto" w:fill="auto"/>
          </w:tcPr>
          <w:p w14:paraId="68CB8267" w14:textId="77777777" w:rsidR="004166CB" w:rsidRPr="004B3E3C" w:rsidRDefault="004166CB" w:rsidP="00CA742D">
            <w:pPr>
              <w:pStyle w:val="TAH"/>
              <w:keepNext w:val="0"/>
              <w:rPr>
                <w:rFonts w:cs="Arial"/>
                <w:szCs w:val="18"/>
              </w:rPr>
            </w:pPr>
          </w:p>
        </w:tc>
        <w:tc>
          <w:tcPr>
            <w:tcW w:w="581" w:type="pct"/>
            <w:vMerge/>
            <w:shd w:val="clear" w:color="auto" w:fill="auto"/>
          </w:tcPr>
          <w:p w14:paraId="6256A8DF" w14:textId="77777777" w:rsidR="004166CB" w:rsidRPr="004B3E3C" w:rsidRDefault="004166CB" w:rsidP="00CA742D">
            <w:pPr>
              <w:pStyle w:val="TAH"/>
              <w:keepNext w:val="0"/>
              <w:rPr>
                <w:rFonts w:cs="Arial"/>
                <w:szCs w:val="18"/>
              </w:rPr>
            </w:pPr>
          </w:p>
        </w:tc>
        <w:tc>
          <w:tcPr>
            <w:tcW w:w="1748" w:type="pct"/>
            <w:shd w:val="clear" w:color="auto" w:fill="auto"/>
          </w:tcPr>
          <w:p w14:paraId="31994BBA" w14:textId="682EF25F" w:rsidR="004166CB" w:rsidRPr="004B3E3C" w:rsidRDefault="004166CB" w:rsidP="00CA742D">
            <w:pPr>
              <w:pStyle w:val="TAH"/>
              <w:keepNext w:val="0"/>
              <w:rPr>
                <w:rFonts w:cs="Arial"/>
                <w:szCs w:val="18"/>
              </w:rPr>
            </w:pPr>
            <w:r w:rsidRPr="004B3E3C">
              <w:rPr>
                <w:rFonts w:cs="Arial"/>
                <w:szCs w:val="18"/>
              </w:rPr>
              <w:t>Test</w:t>
            </w:r>
            <w:r w:rsidR="00CA742D" w:rsidRPr="004B3E3C">
              <w:rPr>
                <w:rFonts w:cs="Arial"/>
                <w:szCs w:val="18"/>
              </w:rPr>
              <w:t xml:space="preserve"> </w:t>
            </w:r>
            <w:r w:rsidRPr="004B3E3C">
              <w:rPr>
                <w:rFonts w:cs="Arial"/>
                <w:szCs w:val="18"/>
              </w:rPr>
              <w:t>1</w:t>
            </w:r>
          </w:p>
        </w:tc>
      </w:tr>
      <w:tr w:rsidR="004166CB" w:rsidRPr="004B3E3C" w14:paraId="34E6473B" w14:textId="77777777" w:rsidTr="00CA742D">
        <w:trPr>
          <w:jc w:val="center"/>
        </w:trPr>
        <w:tc>
          <w:tcPr>
            <w:tcW w:w="2671" w:type="pct"/>
            <w:gridSpan w:val="3"/>
            <w:shd w:val="clear" w:color="auto" w:fill="auto"/>
          </w:tcPr>
          <w:p w14:paraId="1774A1AE" w14:textId="017DE486" w:rsidR="004166CB" w:rsidRPr="004B3E3C" w:rsidRDefault="004166CB" w:rsidP="00CA742D">
            <w:pPr>
              <w:pStyle w:val="TAL"/>
              <w:keepNext w:val="0"/>
              <w:rPr>
                <w:rFonts w:cs="Arial"/>
                <w:szCs w:val="18"/>
              </w:rPr>
            </w:pPr>
            <w:r w:rsidRPr="004B3E3C">
              <w:rPr>
                <w:rFonts w:cs="Arial"/>
                <w:szCs w:val="18"/>
              </w:rPr>
              <w:t>Active</w:t>
            </w:r>
            <w:r w:rsidR="00CA742D" w:rsidRPr="004B3E3C">
              <w:rPr>
                <w:rFonts w:cs="Arial"/>
                <w:szCs w:val="18"/>
              </w:rPr>
              <w:t xml:space="preserve"> </w:t>
            </w:r>
            <w:r w:rsidRPr="004B3E3C">
              <w:rPr>
                <w:rFonts w:cs="Arial"/>
                <w:szCs w:val="18"/>
              </w:rPr>
              <w:t>E-UTRA</w:t>
            </w:r>
            <w:r w:rsidR="00CA742D" w:rsidRPr="004B3E3C">
              <w:rPr>
                <w:rFonts w:cs="Arial"/>
                <w:szCs w:val="18"/>
              </w:rPr>
              <w:t xml:space="preserve"> </w:t>
            </w:r>
            <w:r w:rsidRPr="004B3E3C">
              <w:rPr>
                <w:rFonts w:cs="Arial"/>
                <w:szCs w:val="18"/>
              </w:rPr>
              <w:t>PCell</w:t>
            </w:r>
            <w:r w:rsidR="00CA742D" w:rsidRPr="004B3E3C">
              <w:rPr>
                <w:rFonts w:cs="Arial"/>
                <w:szCs w:val="18"/>
              </w:rPr>
              <w:t xml:space="preserve"> </w:t>
            </w:r>
          </w:p>
        </w:tc>
        <w:tc>
          <w:tcPr>
            <w:tcW w:w="581" w:type="pct"/>
            <w:shd w:val="clear" w:color="auto" w:fill="auto"/>
          </w:tcPr>
          <w:p w14:paraId="706B58D0" w14:textId="77777777" w:rsidR="004166CB" w:rsidRPr="004B3E3C" w:rsidRDefault="004166CB" w:rsidP="00CA742D">
            <w:pPr>
              <w:pStyle w:val="TAC"/>
              <w:keepNext w:val="0"/>
              <w:rPr>
                <w:rFonts w:cs="Arial"/>
                <w:szCs w:val="18"/>
              </w:rPr>
            </w:pPr>
          </w:p>
        </w:tc>
        <w:tc>
          <w:tcPr>
            <w:tcW w:w="1748" w:type="pct"/>
            <w:shd w:val="clear" w:color="auto" w:fill="auto"/>
          </w:tcPr>
          <w:p w14:paraId="613B2423" w14:textId="0BF4666D" w:rsidR="004166CB" w:rsidRPr="004B3E3C" w:rsidRDefault="004166CB" w:rsidP="00CA742D">
            <w:pPr>
              <w:pStyle w:val="TAC"/>
              <w:keepNext w:val="0"/>
              <w:rPr>
                <w:rFonts w:cs="Arial"/>
                <w:szCs w:val="18"/>
              </w:rPr>
            </w:pPr>
            <w:r w:rsidRPr="004B3E3C">
              <w:rPr>
                <w:rFonts w:cs="Arial"/>
                <w:szCs w:val="18"/>
              </w:rPr>
              <w:t>Cell</w:t>
            </w:r>
            <w:r w:rsidR="00CA742D" w:rsidRPr="004B3E3C">
              <w:rPr>
                <w:rFonts w:cs="Arial"/>
                <w:szCs w:val="18"/>
              </w:rPr>
              <w:t xml:space="preserve"> </w:t>
            </w:r>
            <w:r w:rsidRPr="004B3E3C">
              <w:rPr>
                <w:rFonts w:cs="Arial"/>
                <w:szCs w:val="18"/>
              </w:rPr>
              <w:t>1</w:t>
            </w:r>
          </w:p>
        </w:tc>
      </w:tr>
      <w:tr w:rsidR="004166CB" w:rsidRPr="004B3E3C" w14:paraId="4C975B7E" w14:textId="77777777" w:rsidTr="00CA742D">
        <w:trPr>
          <w:jc w:val="center"/>
        </w:trPr>
        <w:tc>
          <w:tcPr>
            <w:tcW w:w="2671" w:type="pct"/>
            <w:gridSpan w:val="3"/>
            <w:shd w:val="clear" w:color="auto" w:fill="auto"/>
          </w:tcPr>
          <w:p w14:paraId="01476739" w14:textId="3538F473" w:rsidR="004166CB" w:rsidRPr="004B3E3C" w:rsidRDefault="004166CB" w:rsidP="00CA742D">
            <w:pPr>
              <w:pStyle w:val="TAL"/>
              <w:keepNext w:val="0"/>
              <w:rPr>
                <w:rFonts w:cs="Arial"/>
                <w:szCs w:val="18"/>
              </w:rPr>
            </w:pPr>
            <w:r w:rsidRPr="004B3E3C">
              <w:rPr>
                <w:rFonts w:cs="Arial"/>
                <w:szCs w:val="18"/>
              </w:rPr>
              <w:t>E-UTRA</w:t>
            </w:r>
            <w:r w:rsidR="00CA742D" w:rsidRPr="004B3E3C">
              <w:rPr>
                <w:rFonts w:cs="Arial"/>
                <w:szCs w:val="18"/>
              </w:rPr>
              <w:t xml:space="preserve"> </w:t>
            </w:r>
            <w:r w:rsidRPr="004B3E3C">
              <w:rPr>
                <w:rFonts w:cs="Arial"/>
                <w:szCs w:val="18"/>
              </w:rPr>
              <w:t>RF</w:t>
            </w:r>
            <w:r w:rsidR="00CA742D" w:rsidRPr="004B3E3C">
              <w:rPr>
                <w:rFonts w:cs="Arial"/>
                <w:szCs w:val="18"/>
              </w:rPr>
              <w:t xml:space="preserve"> </w:t>
            </w:r>
            <w:r w:rsidRPr="004B3E3C">
              <w:rPr>
                <w:rFonts w:cs="Arial"/>
                <w:szCs w:val="18"/>
              </w:rPr>
              <w:t>Channel</w:t>
            </w:r>
            <w:r w:rsidR="00CA742D" w:rsidRPr="004B3E3C">
              <w:rPr>
                <w:rFonts w:cs="Arial"/>
                <w:szCs w:val="18"/>
              </w:rPr>
              <w:t xml:space="preserve"> </w:t>
            </w:r>
            <w:r w:rsidRPr="004B3E3C">
              <w:rPr>
                <w:rFonts w:cs="Arial"/>
                <w:szCs w:val="18"/>
              </w:rPr>
              <w:t>Number</w:t>
            </w:r>
          </w:p>
        </w:tc>
        <w:tc>
          <w:tcPr>
            <w:tcW w:w="581" w:type="pct"/>
            <w:shd w:val="clear" w:color="auto" w:fill="auto"/>
          </w:tcPr>
          <w:p w14:paraId="2B4F9F72" w14:textId="77777777" w:rsidR="004166CB" w:rsidRPr="004B3E3C" w:rsidRDefault="004166CB" w:rsidP="00CA742D">
            <w:pPr>
              <w:pStyle w:val="TAC"/>
              <w:keepNext w:val="0"/>
              <w:rPr>
                <w:rFonts w:cs="Arial"/>
                <w:szCs w:val="18"/>
              </w:rPr>
            </w:pPr>
          </w:p>
        </w:tc>
        <w:tc>
          <w:tcPr>
            <w:tcW w:w="1748" w:type="pct"/>
            <w:shd w:val="clear" w:color="auto" w:fill="auto"/>
          </w:tcPr>
          <w:p w14:paraId="28A49290" w14:textId="77777777" w:rsidR="004166CB" w:rsidRPr="004B3E3C" w:rsidRDefault="004166CB" w:rsidP="00CA742D">
            <w:pPr>
              <w:pStyle w:val="TAC"/>
              <w:keepNext w:val="0"/>
              <w:rPr>
                <w:rFonts w:cs="Arial"/>
                <w:szCs w:val="18"/>
              </w:rPr>
            </w:pPr>
            <w:r w:rsidRPr="004B3E3C">
              <w:rPr>
                <w:rFonts w:cs="Arial"/>
                <w:szCs w:val="18"/>
              </w:rPr>
              <w:t>1</w:t>
            </w:r>
          </w:p>
        </w:tc>
      </w:tr>
      <w:tr w:rsidR="004166CB" w:rsidRPr="004B3E3C" w14:paraId="3B401807" w14:textId="77777777" w:rsidTr="00CA742D">
        <w:trPr>
          <w:jc w:val="center"/>
        </w:trPr>
        <w:tc>
          <w:tcPr>
            <w:tcW w:w="2671" w:type="pct"/>
            <w:gridSpan w:val="3"/>
            <w:shd w:val="clear" w:color="auto" w:fill="auto"/>
          </w:tcPr>
          <w:p w14:paraId="659DC34E" w14:textId="4B4893E2" w:rsidR="004166CB" w:rsidRPr="004B3E3C" w:rsidRDefault="004166CB" w:rsidP="00CA742D">
            <w:pPr>
              <w:pStyle w:val="TAL"/>
              <w:keepNext w:val="0"/>
              <w:rPr>
                <w:rFonts w:cs="Arial"/>
                <w:szCs w:val="18"/>
              </w:rPr>
            </w:pPr>
            <w:r w:rsidRPr="004B3E3C">
              <w:rPr>
                <w:rFonts w:cs="Arial"/>
                <w:szCs w:val="18"/>
              </w:rPr>
              <w:t>Active</w:t>
            </w:r>
            <w:r w:rsidR="00CA742D" w:rsidRPr="004B3E3C">
              <w:rPr>
                <w:rFonts w:cs="Arial"/>
                <w:szCs w:val="18"/>
              </w:rPr>
              <w:t xml:space="preserve"> </w:t>
            </w:r>
            <w:r w:rsidRPr="004B3E3C">
              <w:rPr>
                <w:rFonts w:cs="Arial"/>
                <w:szCs w:val="18"/>
              </w:rPr>
              <w:t>PSCell</w:t>
            </w:r>
          </w:p>
        </w:tc>
        <w:tc>
          <w:tcPr>
            <w:tcW w:w="581" w:type="pct"/>
            <w:shd w:val="clear" w:color="auto" w:fill="auto"/>
          </w:tcPr>
          <w:p w14:paraId="705A7747" w14:textId="77777777" w:rsidR="004166CB" w:rsidRPr="004B3E3C" w:rsidRDefault="004166CB" w:rsidP="00CA742D">
            <w:pPr>
              <w:pStyle w:val="TAC"/>
              <w:keepNext w:val="0"/>
              <w:rPr>
                <w:rFonts w:cs="Arial"/>
                <w:szCs w:val="18"/>
              </w:rPr>
            </w:pPr>
          </w:p>
        </w:tc>
        <w:tc>
          <w:tcPr>
            <w:tcW w:w="1748" w:type="pct"/>
            <w:shd w:val="clear" w:color="auto" w:fill="auto"/>
          </w:tcPr>
          <w:p w14:paraId="599EC6DE" w14:textId="4A3739CE" w:rsidR="004166CB" w:rsidRPr="004B3E3C" w:rsidRDefault="004166CB" w:rsidP="00CA742D">
            <w:pPr>
              <w:pStyle w:val="TAC"/>
              <w:keepNext w:val="0"/>
              <w:rPr>
                <w:rFonts w:cs="Arial"/>
                <w:szCs w:val="18"/>
              </w:rPr>
            </w:pPr>
            <w:r w:rsidRPr="004B3E3C">
              <w:rPr>
                <w:rFonts w:cs="Arial"/>
                <w:szCs w:val="18"/>
              </w:rPr>
              <w:t>Cell</w:t>
            </w:r>
            <w:r w:rsidR="00CA742D" w:rsidRPr="004B3E3C">
              <w:rPr>
                <w:rFonts w:cs="Arial"/>
                <w:szCs w:val="18"/>
              </w:rPr>
              <w:t xml:space="preserve"> </w:t>
            </w:r>
            <w:r w:rsidRPr="004B3E3C">
              <w:rPr>
                <w:rFonts w:cs="Arial"/>
                <w:szCs w:val="18"/>
              </w:rPr>
              <w:t>2</w:t>
            </w:r>
          </w:p>
        </w:tc>
      </w:tr>
      <w:tr w:rsidR="004166CB" w:rsidRPr="004B3E3C" w14:paraId="47865A93" w14:textId="77777777" w:rsidTr="00CA742D">
        <w:trPr>
          <w:jc w:val="center"/>
        </w:trPr>
        <w:tc>
          <w:tcPr>
            <w:tcW w:w="2671" w:type="pct"/>
            <w:gridSpan w:val="3"/>
            <w:shd w:val="clear" w:color="auto" w:fill="auto"/>
          </w:tcPr>
          <w:p w14:paraId="24E6952B" w14:textId="32B4FE49" w:rsidR="004166CB" w:rsidRPr="004B3E3C" w:rsidRDefault="004166CB" w:rsidP="00CA742D">
            <w:pPr>
              <w:pStyle w:val="TAL"/>
              <w:keepNext w:val="0"/>
              <w:rPr>
                <w:rFonts w:cs="Arial"/>
                <w:szCs w:val="18"/>
              </w:rPr>
            </w:pPr>
            <w:r w:rsidRPr="004B3E3C">
              <w:rPr>
                <w:rFonts w:cs="Arial"/>
                <w:szCs w:val="18"/>
              </w:rPr>
              <w:t>RF</w:t>
            </w:r>
            <w:r w:rsidR="00CA742D" w:rsidRPr="004B3E3C">
              <w:rPr>
                <w:rFonts w:cs="Arial"/>
                <w:szCs w:val="18"/>
              </w:rPr>
              <w:t xml:space="preserve"> </w:t>
            </w:r>
            <w:r w:rsidRPr="004B3E3C">
              <w:rPr>
                <w:rFonts w:cs="Arial"/>
                <w:szCs w:val="18"/>
              </w:rPr>
              <w:t>Channel</w:t>
            </w:r>
            <w:r w:rsidR="00CA742D" w:rsidRPr="004B3E3C">
              <w:rPr>
                <w:rFonts w:cs="Arial"/>
                <w:szCs w:val="18"/>
              </w:rPr>
              <w:t xml:space="preserve"> </w:t>
            </w:r>
            <w:r w:rsidRPr="004B3E3C">
              <w:rPr>
                <w:rFonts w:cs="Arial"/>
                <w:szCs w:val="18"/>
              </w:rPr>
              <w:t>Number</w:t>
            </w:r>
          </w:p>
        </w:tc>
        <w:tc>
          <w:tcPr>
            <w:tcW w:w="581" w:type="pct"/>
            <w:shd w:val="clear" w:color="auto" w:fill="auto"/>
          </w:tcPr>
          <w:p w14:paraId="3CF5572E" w14:textId="77777777" w:rsidR="004166CB" w:rsidRPr="004B3E3C" w:rsidRDefault="004166CB" w:rsidP="00CA742D">
            <w:pPr>
              <w:pStyle w:val="TAC"/>
              <w:keepNext w:val="0"/>
              <w:rPr>
                <w:rFonts w:cs="Arial"/>
                <w:szCs w:val="18"/>
              </w:rPr>
            </w:pPr>
          </w:p>
        </w:tc>
        <w:tc>
          <w:tcPr>
            <w:tcW w:w="1748" w:type="pct"/>
            <w:shd w:val="clear" w:color="auto" w:fill="auto"/>
          </w:tcPr>
          <w:p w14:paraId="2B1E6145" w14:textId="77777777" w:rsidR="004166CB" w:rsidRPr="004B3E3C" w:rsidRDefault="004166CB" w:rsidP="00CA742D">
            <w:pPr>
              <w:pStyle w:val="TAC"/>
              <w:keepNext w:val="0"/>
              <w:rPr>
                <w:rFonts w:cs="Arial"/>
                <w:szCs w:val="18"/>
              </w:rPr>
            </w:pPr>
            <w:r w:rsidRPr="004B3E3C">
              <w:rPr>
                <w:rFonts w:cs="Arial"/>
                <w:szCs w:val="18"/>
              </w:rPr>
              <w:t>2</w:t>
            </w:r>
          </w:p>
        </w:tc>
      </w:tr>
      <w:tr w:rsidR="004166CB" w:rsidRPr="004B3E3C" w14:paraId="7226A6EC" w14:textId="77777777" w:rsidTr="00CA742D">
        <w:trPr>
          <w:jc w:val="center"/>
        </w:trPr>
        <w:tc>
          <w:tcPr>
            <w:tcW w:w="1623" w:type="pct"/>
            <w:gridSpan w:val="2"/>
            <w:shd w:val="clear" w:color="auto" w:fill="auto"/>
          </w:tcPr>
          <w:p w14:paraId="084D9053" w14:textId="69B049DF" w:rsidR="004166CB" w:rsidRPr="004B3E3C" w:rsidRDefault="004166CB" w:rsidP="00CA742D">
            <w:pPr>
              <w:pStyle w:val="TAL"/>
              <w:keepNext w:val="0"/>
              <w:rPr>
                <w:rFonts w:cs="Arial"/>
                <w:szCs w:val="18"/>
              </w:rPr>
            </w:pPr>
            <w:r w:rsidRPr="004B3E3C">
              <w:rPr>
                <w:rFonts w:cs="Arial"/>
                <w:szCs w:val="18"/>
              </w:rPr>
              <w:t>Duplex</w:t>
            </w:r>
            <w:r w:rsidR="00CA742D" w:rsidRPr="004B3E3C">
              <w:rPr>
                <w:rFonts w:cs="Arial"/>
                <w:szCs w:val="18"/>
              </w:rPr>
              <w:t xml:space="preserve"> </w:t>
            </w:r>
            <w:r w:rsidRPr="004B3E3C">
              <w:rPr>
                <w:rFonts w:cs="Arial"/>
                <w:szCs w:val="18"/>
              </w:rPr>
              <w:t>mode</w:t>
            </w:r>
          </w:p>
        </w:tc>
        <w:tc>
          <w:tcPr>
            <w:tcW w:w="1048" w:type="pct"/>
            <w:shd w:val="clear" w:color="auto" w:fill="auto"/>
          </w:tcPr>
          <w:p w14:paraId="22A6683E" w14:textId="7A807684"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64F9CCD1" w14:textId="77777777" w:rsidR="004166CB" w:rsidRPr="004B3E3C" w:rsidRDefault="004166CB" w:rsidP="00CA742D">
            <w:pPr>
              <w:pStyle w:val="TAC"/>
              <w:keepNext w:val="0"/>
              <w:rPr>
                <w:rFonts w:cs="Arial"/>
                <w:szCs w:val="18"/>
              </w:rPr>
            </w:pPr>
          </w:p>
        </w:tc>
        <w:tc>
          <w:tcPr>
            <w:tcW w:w="1748" w:type="pct"/>
            <w:shd w:val="clear" w:color="auto" w:fill="auto"/>
          </w:tcPr>
          <w:p w14:paraId="5E3353E7" w14:textId="77777777" w:rsidR="004166CB" w:rsidRPr="004B3E3C" w:rsidRDefault="004166CB" w:rsidP="00CA742D">
            <w:pPr>
              <w:pStyle w:val="TAC"/>
              <w:keepNext w:val="0"/>
              <w:rPr>
                <w:rFonts w:cs="Arial"/>
                <w:szCs w:val="18"/>
              </w:rPr>
            </w:pPr>
            <w:r w:rsidRPr="004B3E3C">
              <w:rPr>
                <w:rFonts w:cs="Arial"/>
                <w:szCs w:val="18"/>
              </w:rPr>
              <w:t>TDD</w:t>
            </w:r>
          </w:p>
        </w:tc>
      </w:tr>
      <w:tr w:rsidR="004166CB" w:rsidRPr="004B3E3C" w14:paraId="6866339C" w14:textId="77777777" w:rsidTr="00CA742D">
        <w:trPr>
          <w:jc w:val="center"/>
        </w:trPr>
        <w:tc>
          <w:tcPr>
            <w:tcW w:w="1623" w:type="pct"/>
            <w:gridSpan w:val="2"/>
            <w:shd w:val="clear" w:color="auto" w:fill="auto"/>
          </w:tcPr>
          <w:p w14:paraId="4FDE9C0D" w14:textId="77777777" w:rsidR="004166CB" w:rsidRPr="004B3E3C" w:rsidRDefault="004166CB" w:rsidP="00CA742D">
            <w:pPr>
              <w:pStyle w:val="TAL"/>
              <w:keepNext w:val="0"/>
              <w:rPr>
                <w:rFonts w:cs="Arial"/>
                <w:szCs w:val="18"/>
              </w:rPr>
            </w:pPr>
            <w:r w:rsidRPr="004B3E3C">
              <w:rPr>
                <w:rFonts w:cs="Arial"/>
                <w:szCs w:val="18"/>
              </w:rPr>
              <w:t>BW</w:t>
            </w:r>
            <w:r w:rsidRPr="004B3E3C">
              <w:rPr>
                <w:rFonts w:cs="Arial"/>
                <w:szCs w:val="18"/>
                <w:vertAlign w:val="subscript"/>
              </w:rPr>
              <w:t>channel</w:t>
            </w:r>
          </w:p>
        </w:tc>
        <w:tc>
          <w:tcPr>
            <w:tcW w:w="1048" w:type="pct"/>
            <w:shd w:val="clear" w:color="auto" w:fill="auto"/>
          </w:tcPr>
          <w:p w14:paraId="2A15835A" w14:textId="1575AFD2"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165CEB5D" w14:textId="77777777" w:rsidR="004166CB" w:rsidRPr="004B3E3C" w:rsidRDefault="004166CB" w:rsidP="00CA742D">
            <w:pPr>
              <w:pStyle w:val="TAC"/>
              <w:keepNext w:val="0"/>
              <w:rPr>
                <w:rFonts w:cs="Arial"/>
                <w:szCs w:val="18"/>
              </w:rPr>
            </w:pPr>
          </w:p>
        </w:tc>
        <w:tc>
          <w:tcPr>
            <w:tcW w:w="1748" w:type="pct"/>
            <w:shd w:val="clear" w:color="auto" w:fill="auto"/>
          </w:tcPr>
          <w:p w14:paraId="05BE1632" w14:textId="68E893ED" w:rsidR="004166CB" w:rsidRPr="004B3E3C" w:rsidRDefault="004166CB" w:rsidP="00CA742D">
            <w:pPr>
              <w:pStyle w:val="TAC"/>
              <w:keepNext w:val="0"/>
              <w:rPr>
                <w:rFonts w:cs="Arial"/>
                <w:szCs w:val="18"/>
              </w:rPr>
            </w:pPr>
            <w:r w:rsidRPr="004B3E3C">
              <w:rPr>
                <w:rFonts w:eastAsia="Malgun Gothic" w:cs="Arial"/>
                <w:szCs w:val="18"/>
              </w:rPr>
              <w:t>10</w:t>
            </w:r>
            <w:r w:rsidRPr="004B3E3C">
              <w:rPr>
                <w:rFonts w:cs="Arial"/>
                <w:szCs w:val="18"/>
              </w:rPr>
              <w:t>0</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cs="Arial"/>
                <w:szCs w:val="18"/>
              </w:rPr>
              <w:t>66</w:t>
            </w:r>
          </w:p>
        </w:tc>
      </w:tr>
      <w:tr w:rsidR="004166CB" w:rsidRPr="004B3E3C" w14:paraId="119659E1" w14:textId="77777777" w:rsidTr="00CA742D">
        <w:trPr>
          <w:jc w:val="center"/>
        </w:trPr>
        <w:tc>
          <w:tcPr>
            <w:tcW w:w="1623" w:type="pct"/>
            <w:gridSpan w:val="2"/>
            <w:shd w:val="clear" w:color="auto" w:fill="auto"/>
            <w:vAlign w:val="center"/>
          </w:tcPr>
          <w:p w14:paraId="33D6D166" w14:textId="6707DD78"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532BF4D8" w14:textId="42E8703B"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585CE48C" w14:textId="77777777" w:rsidR="004166CB" w:rsidRPr="004B3E3C" w:rsidRDefault="004166CB" w:rsidP="00CA742D">
            <w:pPr>
              <w:pStyle w:val="TAC"/>
              <w:keepNext w:val="0"/>
              <w:rPr>
                <w:rFonts w:cs="Arial"/>
                <w:szCs w:val="18"/>
              </w:rPr>
            </w:pPr>
          </w:p>
        </w:tc>
        <w:tc>
          <w:tcPr>
            <w:tcW w:w="1748" w:type="pct"/>
            <w:shd w:val="clear" w:color="auto" w:fill="auto"/>
          </w:tcPr>
          <w:p w14:paraId="7EB8C624" w14:textId="77777777" w:rsidR="004166CB" w:rsidRPr="004B3E3C" w:rsidRDefault="004166CB" w:rsidP="00CA742D">
            <w:pPr>
              <w:pStyle w:val="TAC"/>
              <w:keepNext w:val="0"/>
              <w:rPr>
                <w:rFonts w:cs="Arial"/>
                <w:szCs w:val="18"/>
              </w:rPr>
            </w:pPr>
            <w:r w:rsidRPr="004B3E3C">
              <w:rPr>
                <w:rFonts w:cs="Arial"/>
                <w:szCs w:val="18"/>
              </w:rPr>
              <w:t>DLBWP.0.1</w:t>
            </w:r>
          </w:p>
        </w:tc>
      </w:tr>
      <w:tr w:rsidR="004166CB" w:rsidRPr="004B3E3C" w14:paraId="5767C5CC" w14:textId="77777777" w:rsidTr="00CA742D">
        <w:trPr>
          <w:jc w:val="center"/>
        </w:trPr>
        <w:tc>
          <w:tcPr>
            <w:tcW w:w="1623" w:type="pct"/>
            <w:gridSpan w:val="2"/>
            <w:shd w:val="clear" w:color="auto" w:fill="auto"/>
            <w:vAlign w:val="center"/>
          </w:tcPr>
          <w:p w14:paraId="5002B786" w14:textId="36CFAB56" w:rsidR="004166CB" w:rsidRPr="004B3E3C" w:rsidRDefault="004166CB" w:rsidP="00CA742D">
            <w:pPr>
              <w:pStyle w:val="TAL"/>
              <w:keepNext w:val="0"/>
              <w:rPr>
                <w:rFonts w:cs="Arial"/>
                <w:szCs w:val="18"/>
              </w:rPr>
            </w:pPr>
            <w:r w:rsidRPr="004B3E3C">
              <w:rPr>
                <w:rFonts w:cs="Arial"/>
                <w:bCs/>
                <w:szCs w:val="18"/>
              </w:rPr>
              <w:t>D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13475EA8" w14:textId="491F3DB9"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340717BE" w14:textId="77777777" w:rsidR="004166CB" w:rsidRPr="004B3E3C" w:rsidRDefault="004166CB" w:rsidP="00CA742D">
            <w:pPr>
              <w:pStyle w:val="TAC"/>
              <w:keepNext w:val="0"/>
              <w:rPr>
                <w:rFonts w:cs="Arial"/>
                <w:szCs w:val="18"/>
              </w:rPr>
            </w:pPr>
          </w:p>
        </w:tc>
        <w:tc>
          <w:tcPr>
            <w:tcW w:w="1748" w:type="pct"/>
            <w:shd w:val="clear" w:color="auto" w:fill="auto"/>
          </w:tcPr>
          <w:p w14:paraId="0F269D28" w14:textId="77777777" w:rsidR="004166CB" w:rsidRPr="004B3E3C" w:rsidRDefault="004166CB" w:rsidP="00CA742D">
            <w:pPr>
              <w:pStyle w:val="TAC"/>
              <w:keepNext w:val="0"/>
              <w:rPr>
                <w:rFonts w:cs="Arial"/>
                <w:szCs w:val="18"/>
              </w:rPr>
            </w:pPr>
            <w:r w:rsidRPr="004B3E3C">
              <w:rPr>
                <w:rFonts w:cs="Arial"/>
                <w:szCs w:val="18"/>
              </w:rPr>
              <w:t>DLBWP.1.1</w:t>
            </w:r>
          </w:p>
        </w:tc>
      </w:tr>
      <w:tr w:rsidR="004166CB" w:rsidRPr="004B3E3C" w14:paraId="4C9B3062" w14:textId="77777777" w:rsidTr="00CA742D">
        <w:trPr>
          <w:jc w:val="center"/>
        </w:trPr>
        <w:tc>
          <w:tcPr>
            <w:tcW w:w="1623" w:type="pct"/>
            <w:gridSpan w:val="2"/>
            <w:shd w:val="clear" w:color="auto" w:fill="auto"/>
            <w:vAlign w:val="center"/>
          </w:tcPr>
          <w:p w14:paraId="431BFAC7" w14:textId="227196EC" w:rsidR="004166CB" w:rsidRPr="004B3E3C" w:rsidRDefault="004166CB" w:rsidP="00CA742D">
            <w:pPr>
              <w:pStyle w:val="TAL"/>
              <w:keepNext w:val="0"/>
              <w:rPr>
                <w:rFonts w:cs="Arial"/>
                <w:bCs/>
                <w:szCs w:val="18"/>
              </w:rPr>
            </w:pPr>
            <w:r w:rsidRPr="004B3E3C">
              <w:rPr>
                <w:rFonts w:cs="Arial"/>
                <w:bCs/>
                <w:szCs w:val="18"/>
              </w:rPr>
              <w:t>UL</w:t>
            </w:r>
            <w:r w:rsidR="00CA742D" w:rsidRPr="004B3E3C">
              <w:rPr>
                <w:rFonts w:cs="Arial"/>
                <w:bCs/>
                <w:szCs w:val="18"/>
              </w:rPr>
              <w:t xml:space="preserve"> </w:t>
            </w:r>
            <w:r w:rsidRPr="004B3E3C">
              <w:rPr>
                <w:rFonts w:cs="Arial"/>
                <w:bCs/>
                <w:szCs w:val="18"/>
              </w:rPr>
              <w:t>initial</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23706BB4" w14:textId="39B6D79F"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2AE08FD7" w14:textId="77777777" w:rsidR="004166CB" w:rsidRPr="004B3E3C" w:rsidRDefault="004166CB" w:rsidP="00CA742D">
            <w:pPr>
              <w:pStyle w:val="TAC"/>
              <w:keepNext w:val="0"/>
              <w:rPr>
                <w:rFonts w:cs="Arial"/>
                <w:szCs w:val="18"/>
              </w:rPr>
            </w:pPr>
          </w:p>
        </w:tc>
        <w:tc>
          <w:tcPr>
            <w:tcW w:w="1748" w:type="pct"/>
            <w:shd w:val="clear" w:color="auto" w:fill="auto"/>
          </w:tcPr>
          <w:p w14:paraId="03FAEE78" w14:textId="77777777" w:rsidR="004166CB" w:rsidRPr="004B3E3C" w:rsidRDefault="004166CB" w:rsidP="00CA742D">
            <w:pPr>
              <w:pStyle w:val="TAC"/>
              <w:keepNext w:val="0"/>
              <w:rPr>
                <w:rFonts w:cs="Arial"/>
                <w:szCs w:val="18"/>
              </w:rPr>
            </w:pPr>
            <w:r w:rsidRPr="004B3E3C">
              <w:rPr>
                <w:rFonts w:cs="Arial"/>
                <w:szCs w:val="18"/>
              </w:rPr>
              <w:t>ULBWP.0.1</w:t>
            </w:r>
          </w:p>
        </w:tc>
      </w:tr>
      <w:tr w:rsidR="004166CB" w:rsidRPr="004B3E3C" w14:paraId="30C3F58B" w14:textId="77777777" w:rsidTr="00CA742D">
        <w:trPr>
          <w:jc w:val="center"/>
        </w:trPr>
        <w:tc>
          <w:tcPr>
            <w:tcW w:w="1623" w:type="pct"/>
            <w:gridSpan w:val="2"/>
            <w:shd w:val="clear" w:color="auto" w:fill="auto"/>
            <w:vAlign w:val="center"/>
          </w:tcPr>
          <w:p w14:paraId="789C01AE" w14:textId="0391D8AF" w:rsidR="004166CB" w:rsidRPr="004B3E3C" w:rsidRDefault="004166CB" w:rsidP="00CA742D">
            <w:pPr>
              <w:pStyle w:val="TAL"/>
              <w:keepNext w:val="0"/>
              <w:rPr>
                <w:rFonts w:cs="Arial"/>
                <w:szCs w:val="18"/>
              </w:rPr>
            </w:pPr>
            <w:r w:rsidRPr="004B3E3C">
              <w:rPr>
                <w:rFonts w:cs="Arial"/>
                <w:bCs/>
                <w:szCs w:val="18"/>
              </w:rPr>
              <w:t>UL</w:t>
            </w:r>
            <w:r w:rsidR="00CA742D" w:rsidRPr="004B3E3C">
              <w:rPr>
                <w:rFonts w:cs="Arial"/>
                <w:bCs/>
                <w:szCs w:val="18"/>
              </w:rPr>
              <w:t xml:space="preserve"> </w:t>
            </w:r>
            <w:r w:rsidRPr="004B3E3C">
              <w:rPr>
                <w:rFonts w:cs="Arial"/>
                <w:bCs/>
                <w:szCs w:val="18"/>
              </w:rPr>
              <w:t>dedicated</w:t>
            </w:r>
            <w:r w:rsidR="00CA742D" w:rsidRPr="004B3E3C">
              <w:rPr>
                <w:rFonts w:cs="Arial"/>
                <w:bCs/>
                <w:szCs w:val="18"/>
              </w:rPr>
              <w:t xml:space="preserve"> </w:t>
            </w:r>
            <w:r w:rsidRPr="004B3E3C">
              <w:rPr>
                <w:rFonts w:cs="Arial"/>
                <w:bCs/>
                <w:szCs w:val="18"/>
              </w:rPr>
              <w:t>BWP</w:t>
            </w:r>
            <w:r w:rsidR="00CA742D" w:rsidRPr="004B3E3C">
              <w:rPr>
                <w:rFonts w:cs="Arial"/>
                <w:bCs/>
                <w:szCs w:val="18"/>
              </w:rPr>
              <w:t xml:space="preserve"> </w:t>
            </w:r>
            <w:r w:rsidRPr="004B3E3C">
              <w:rPr>
                <w:rFonts w:cs="Arial"/>
                <w:bCs/>
                <w:szCs w:val="18"/>
              </w:rPr>
              <w:t>configuration</w:t>
            </w:r>
          </w:p>
        </w:tc>
        <w:tc>
          <w:tcPr>
            <w:tcW w:w="1048" w:type="pct"/>
            <w:shd w:val="clear" w:color="auto" w:fill="auto"/>
          </w:tcPr>
          <w:p w14:paraId="13F96780" w14:textId="76BFDF3B"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62045391" w14:textId="77777777" w:rsidR="004166CB" w:rsidRPr="004B3E3C" w:rsidRDefault="004166CB" w:rsidP="00CA742D">
            <w:pPr>
              <w:pStyle w:val="TAC"/>
              <w:keepNext w:val="0"/>
              <w:rPr>
                <w:rFonts w:cs="Arial"/>
                <w:szCs w:val="18"/>
              </w:rPr>
            </w:pPr>
          </w:p>
        </w:tc>
        <w:tc>
          <w:tcPr>
            <w:tcW w:w="1748" w:type="pct"/>
            <w:shd w:val="clear" w:color="auto" w:fill="auto"/>
          </w:tcPr>
          <w:p w14:paraId="5B06D91C" w14:textId="77777777" w:rsidR="004166CB" w:rsidRPr="004B3E3C" w:rsidRDefault="004166CB" w:rsidP="00CA742D">
            <w:pPr>
              <w:pStyle w:val="TAC"/>
              <w:keepNext w:val="0"/>
              <w:rPr>
                <w:rFonts w:cs="Arial"/>
                <w:szCs w:val="18"/>
              </w:rPr>
            </w:pPr>
            <w:r w:rsidRPr="004B3E3C">
              <w:rPr>
                <w:rFonts w:cs="Arial"/>
                <w:szCs w:val="18"/>
              </w:rPr>
              <w:t>ULBWP.1.1</w:t>
            </w:r>
          </w:p>
        </w:tc>
      </w:tr>
      <w:tr w:rsidR="004166CB" w:rsidRPr="004B3E3C" w14:paraId="0C6F153A" w14:textId="77777777" w:rsidTr="00CA742D">
        <w:trPr>
          <w:jc w:val="center"/>
        </w:trPr>
        <w:tc>
          <w:tcPr>
            <w:tcW w:w="1623" w:type="pct"/>
            <w:gridSpan w:val="2"/>
            <w:shd w:val="clear" w:color="auto" w:fill="auto"/>
            <w:vAlign w:val="center"/>
          </w:tcPr>
          <w:p w14:paraId="68AF9E53" w14:textId="712E403D" w:rsidR="004166CB" w:rsidRPr="004B3E3C" w:rsidRDefault="004166CB" w:rsidP="00CA742D">
            <w:pPr>
              <w:pStyle w:val="TAL"/>
              <w:keepNext w:val="0"/>
              <w:rPr>
                <w:rFonts w:cs="Arial"/>
                <w:bCs/>
                <w:szCs w:val="18"/>
              </w:rPr>
            </w:pPr>
            <w:r w:rsidRPr="004B3E3C">
              <w:rPr>
                <w:rFonts w:cs="Arial"/>
                <w:szCs w:val="18"/>
              </w:rPr>
              <w:t>TDD</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3459C546" w14:textId="77A82FB9"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72F1D037" w14:textId="77777777" w:rsidR="004166CB" w:rsidRPr="004B3E3C" w:rsidRDefault="004166CB" w:rsidP="00CA742D">
            <w:pPr>
              <w:pStyle w:val="TAC"/>
              <w:keepNext w:val="0"/>
              <w:rPr>
                <w:rFonts w:cs="Arial"/>
                <w:szCs w:val="18"/>
              </w:rPr>
            </w:pPr>
          </w:p>
        </w:tc>
        <w:tc>
          <w:tcPr>
            <w:tcW w:w="1748" w:type="pct"/>
            <w:shd w:val="clear" w:color="auto" w:fill="auto"/>
          </w:tcPr>
          <w:p w14:paraId="41CDBA41" w14:textId="77777777" w:rsidR="004166CB" w:rsidRPr="004B3E3C" w:rsidRDefault="004166CB" w:rsidP="00CA742D">
            <w:pPr>
              <w:pStyle w:val="TAC"/>
              <w:keepNext w:val="0"/>
              <w:rPr>
                <w:rFonts w:cs="Arial"/>
                <w:szCs w:val="18"/>
              </w:rPr>
            </w:pPr>
            <w:r w:rsidRPr="004B3E3C">
              <w:rPr>
                <w:lang w:eastAsia="ja-JP"/>
              </w:rPr>
              <w:t>TDDConf.3.1</w:t>
            </w:r>
          </w:p>
        </w:tc>
      </w:tr>
      <w:tr w:rsidR="004166CB" w:rsidRPr="004B3E3C" w14:paraId="47B3F4A8" w14:textId="77777777" w:rsidTr="00CA742D">
        <w:trPr>
          <w:jc w:val="center"/>
        </w:trPr>
        <w:tc>
          <w:tcPr>
            <w:tcW w:w="1623" w:type="pct"/>
            <w:gridSpan w:val="2"/>
            <w:shd w:val="clear" w:color="auto" w:fill="auto"/>
            <w:vAlign w:val="center"/>
          </w:tcPr>
          <w:p w14:paraId="1C8DFBBC" w14:textId="13C28E0D" w:rsidR="004166CB" w:rsidRPr="004B3E3C" w:rsidRDefault="007073EF" w:rsidP="00CA742D">
            <w:pPr>
              <w:pStyle w:val="TAL"/>
              <w:keepNext w:val="0"/>
              <w:rPr>
                <w:rFonts w:cs="Arial"/>
                <w:bCs/>
                <w:szCs w:val="18"/>
              </w:rPr>
            </w:pPr>
            <w:r w:rsidRPr="004B3E3C">
              <w:rPr>
                <w:rFonts w:cs="Arial"/>
                <w:szCs w:val="18"/>
              </w:rPr>
              <w:t xml:space="preserve">RMSI </w:t>
            </w:r>
            <w:r w:rsidR="004166CB" w:rsidRPr="004B3E3C">
              <w:rPr>
                <w:rFonts w:cs="Arial"/>
                <w:szCs w:val="18"/>
              </w:rPr>
              <w:t>CORESET</w:t>
            </w:r>
            <w:r w:rsidR="00CA742D" w:rsidRPr="004B3E3C">
              <w:rPr>
                <w:rFonts w:cs="Arial"/>
                <w:szCs w:val="18"/>
              </w:rPr>
              <w:t xml:space="preserve"> </w:t>
            </w:r>
            <w:r w:rsidR="004166CB" w:rsidRPr="004B3E3C">
              <w:rPr>
                <w:rFonts w:cs="Arial"/>
                <w:szCs w:val="18"/>
              </w:rPr>
              <w:t>Reference</w:t>
            </w:r>
            <w:r w:rsidR="00CA742D" w:rsidRPr="004B3E3C">
              <w:rPr>
                <w:rFonts w:cs="Arial"/>
                <w:szCs w:val="18"/>
              </w:rPr>
              <w:t xml:space="preserve"> </w:t>
            </w:r>
            <w:r w:rsidR="004166CB" w:rsidRPr="004B3E3C">
              <w:rPr>
                <w:rFonts w:cs="Arial"/>
                <w:szCs w:val="18"/>
              </w:rPr>
              <w:t>Channel</w:t>
            </w:r>
          </w:p>
        </w:tc>
        <w:tc>
          <w:tcPr>
            <w:tcW w:w="1048" w:type="pct"/>
            <w:shd w:val="clear" w:color="auto" w:fill="auto"/>
          </w:tcPr>
          <w:p w14:paraId="0DFF0E7A" w14:textId="133CB154"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0CDB141F" w14:textId="77777777" w:rsidR="004166CB" w:rsidRPr="004B3E3C" w:rsidRDefault="004166CB" w:rsidP="00CA742D">
            <w:pPr>
              <w:pStyle w:val="TAC"/>
              <w:keepNext w:val="0"/>
              <w:rPr>
                <w:rFonts w:cs="Arial"/>
                <w:szCs w:val="18"/>
              </w:rPr>
            </w:pPr>
          </w:p>
        </w:tc>
        <w:tc>
          <w:tcPr>
            <w:tcW w:w="1748" w:type="pct"/>
            <w:shd w:val="clear" w:color="auto" w:fill="auto"/>
          </w:tcPr>
          <w:p w14:paraId="4B9FACC6" w14:textId="2222CC34" w:rsidR="004166CB" w:rsidRPr="004B3E3C" w:rsidRDefault="004166CB" w:rsidP="00CA742D">
            <w:pPr>
              <w:pStyle w:val="TAC"/>
              <w:keepNext w:val="0"/>
              <w:rPr>
                <w:rFonts w:cs="Arial"/>
                <w:szCs w:val="18"/>
              </w:rPr>
            </w:pPr>
            <w:r w:rsidRPr="004B3E3C">
              <w:rPr>
                <w:rFonts w:cs="Arial"/>
                <w:szCs w:val="18"/>
              </w:rPr>
              <w:t>CR.3.1</w:t>
            </w:r>
            <w:r w:rsidR="00CA742D" w:rsidRPr="004B3E3C">
              <w:rPr>
                <w:rFonts w:cs="Arial"/>
                <w:szCs w:val="18"/>
              </w:rPr>
              <w:t xml:space="preserve"> </w:t>
            </w:r>
            <w:r w:rsidRPr="004B3E3C">
              <w:rPr>
                <w:rFonts w:cs="Arial"/>
                <w:szCs w:val="18"/>
              </w:rPr>
              <w:t>TDD</w:t>
            </w:r>
            <w:r w:rsidR="00CA742D" w:rsidRPr="004B3E3C">
              <w:rPr>
                <w:rFonts w:cs="Arial"/>
                <w:szCs w:val="18"/>
              </w:rPr>
              <w:t xml:space="preserve">  </w:t>
            </w:r>
          </w:p>
        </w:tc>
      </w:tr>
      <w:tr w:rsidR="003E2780" w:rsidRPr="004B3E3C" w14:paraId="2C5AC48B" w14:textId="77777777" w:rsidTr="00CA742D">
        <w:trPr>
          <w:jc w:val="center"/>
        </w:trPr>
        <w:tc>
          <w:tcPr>
            <w:tcW w:w="1623" w:type="pct"/>
            <w:gridSpan w:val="2"/>
            <w:shd w:val="clear" w:color="auto" w:fill="auto"/>
            <w:vAlign w:val="center"/>
          </w:tcPr>
          <w:p w14:paraId="5453A79B" w14:textId="314F745F" w:rsidR="003E2780" w:rsidRPr="004B3E3C" w:rsidRDefault="003E2780" w:rsidP="003E2780">
            <w:pPr>
              <w:pStyle w:val="TAL"/>
              <w:keepNext w:val="0"/>
              <w:rPr>
                <w:rFonts w:cs="Arial"/>
                <w:szCs w:val="18"/>
              </w:rPr>
            </w:pPr>
            <w:r w:rsidRPr="004B3E3C">
              <w:rPr>
                <w:rFonts w:cs="Arial"/>
                <w:szCs w:val="18"/>
              </w:rPr>
              <w:t>Dedicated CORESET Reference Channel</w:t>
            </w:r>
          </w:p>
        </w:tc>
        <w:tc>
          <w:tcPr>
            <w:tcW w:w="1048" w:type="pct"/>
            <w:shd w:val="clear" w:color="auto" w:fill="auto"/>
          </w:tcPr>
          <w:p w14:paraId="2851C9F0" w14:textId="5030387A" w:rsidR="003E2780" w:rsidRPr="004B3E3C" w:rsidRDefault="003E2780" w:rsidP="003E2780">
            <w:pPr>
              <w:pStyle w:val="TAL"/>
              <w:keepNext w:val="0"/>
              <w:rPr>
                <w:rFonts w:cs="Arial"/>
                <w:szCs w:val="18"/>
              </w:rPr>
            </w:pPr>
            <w:r w:rsidRPr="004B3E3C">
              <w:rPr>
                <w:rFonts w:cs="Arial"/>
                <w:szCs w:val="18"/>
              </w:rPr>
              <w:t>Config 1, 2</w:t>
            </w:r>
          </w:p>
        </w:tc>
        <w:tc>
          <w:tcPr>
            <w:tcW w:w="581" w:type="pct"/>
            <w:shd w:val="clear" w:color="auto" w:fill="auto"/>
          </w:tcPr>
          <w:p w14:paraId="64BCD3DA" w14:textId="77777777" w:rsidR="003E2780" w:rsidRPr="004B3E3C" w:rsidRDefault="003E2780" w:rsidP="003E2780">
            <w:pPr>
              <w:pStyle w:val="TAC"/>
              <w:keepNext w:val="0"/>
              <w:rPr>
                <w:rFonts w:cs="Arial"/>
                <w:szCs w:val="18"/>
              </w:rPr>
            </w:pPr>
          </w:p>
        </w:tc>
        <w:tc>
          <w:tcPr>
            <w:tcW w:w="1748" w:type="pct"/>
            <w:shd w:val="clear" w:color="auto" w:fill="auto"/>
          </w:tcPr>
          <w:p w14:paraId="3B183FF7" w14:textId="64F38399" w:rsidR="003E2780" w:rsidRPr="004B3E3C" w:rsidRDefault="003E2780" w:rsidP="003E2780">
            <w:pPr>
              <w:pStyle w:val="TAC"/>
              <w:keepNext w:val="0"/>
              <w:rPr>
                <w:rFonts w:cs="Arial"/>
                <w:szCs w:val="18"/>
              </w:rPr>
            </w:pPr>
            <w:r w:rsidRPr="004B3E3C">
              <w:rPr>
                <w:rFonts w:cs="Arial"/>
                <w:szCs w:val="18"/>
                <w:lang w:eastAsia="zh-CN"/>
              </w:rPr>
              <w:t>CCR.3.1 TDD</w:t>
            </w:r>
          </w:p>
        </w:tc>
      </w:tr>
      <w:tr w:rsidR="004166CB" w:rsidRPr="004B3E3C" w14:paraId="2B4C87C2" w14:textId="77777777" w:rsidTr="00CA742D">
        <w:trPr>
          <w:jc w:val="center"/>
        </w:trPr>
        <w:tc>
          <w:tcPr>
            <w:tcW w:w="1623" w:type="pct"/>
            <w:gridSpan w:val="2"/>
            <w:shd w:val="clear" w:color="auto" w:fill="auto"/>
            <w:vAlign w:val="center"/>
          </w:tcPr>
          <w:p w14:paraId="5DBDAADE" w14:textId="2E17DADB"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5050FEAF" w14:textId="11F9CEC8"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4E4758F7" w14:textId="77777777" w:rsidR="004166CB" w:rsidRPr="004B3E3C" w:rsidRDefault="004166CB" w:rsidP="00CA742D">
            <w:pPr>
              <w:pStyle w:val="TAC"/>
              <w:keepNext w:val="0"/>
              <w:rPr>
                <w:rFonts w:cs="Arial"/>
                <w:szCs w:val="18"/>
              </w:rPr>
            </w:pPr>
          </w:p>
        </w:tc>
        <w:tc>
          <w:tcPr>
            <w:tcW w:w="1748" w:type="pct"/>
            <w:shd w:val="clear" w:color="auto" w:fill="auto"/>
          </w:tcPr>
          <w:p w14:paraId="222CC9F5" w14:textId="0A2271BC" w:rsidR="004166CB" w:rsidRPr="004B3E3C" w:rsidRDefault="004166CB" w:rsidP="00CA742D">
            <w:pPr>
              <w:pStyle w:val="TAC"/>
              <w:keepNext w:val="0"/>
              <w:rPr>
                <w:rFonts w:cs="Arial"/>
                <w:szCs w:val="18"/>
              </w:rPr>
            </w:pPr>
            <w:r w:rsidRPr="004B3E3C">
              <w:rPr>
                <w:rFonts w:cs="Arial"/>
                <w:szCs w:val="18"/>
              </w:rPr>
              <w:t>SSB.1</w:t>
            </w:r>
            <w:r w:rsidR="00CA742D" w:rsidRPr="004B3E3C">
              <w:rPr>
                <w:rFonts w:cs="Arial"/>
                <w:szCs w:val="18"/>
              </w:rPr>
              <w:t xml:space="preserve"> </w:t>
            </w:r>
            <w:r w:rsidRPr="004B3E3C">
              <w:rPr>
                <w:rFonts w:cs="Arial"/>
                <w:szCs w:val="18"/>
              </w:rPr>
              <w:t>FR2</w:t>
            </w:r>
          </w:p>
        </w:tc>
      </w:tr>
      <w:tr w:rsidR="004166CB" w:rsidRPr="004B3E3C" w14:paraId="37042B90" w14:textId="77777777" w:rsidTr="00CA742D">
        <w:trPr>
          <w:jc w:val="center"/>
        </w:trPr>
        <w:tc>
          <w:tcPr>
            <w:tcW w:w="1623" w:type="pct"/>
            <w:gridSpan w:val="2"/>
            <w:shd w:val="clear" w:color="auto" w:fill="auto"/>
            <w:vAlign w:val="center"/>
          </w:tcPr>
          <w:p w14:paraId="3200E974" w14:textId="3DBD20C5" w:rsidR="004166CB" w:rsidRPr="004B3E3C" w:rsidRDefault="004166CB" w:rsidP="00CA742D">
            <w:pPr>
              <w:pStyle w:val="TAL"/>
              <w:keepNext w:val="0"/>
              <w:rPr>
                <w:rFonts w:cs="Arial"/>
                <w:bCs/>
                <w:szCs w:val="18"/>
              </w:rPr>
            </w:pPr>
            <w:r w:rsidRPr="004B3E3C">
              <w:rPr>
                <w:rFonts w:cs="Arial"/>
                <w:szCs w:val="18"/>
              </w:rPr>
              <w:t>SMTC</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6808E805" w14:textId="5FFBBE58"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38BA02B3" w14:textId="77777777" w:rsidR="004166CB" w:rsidRPr="004B3E3C" w:rsidRDefault="004166CB" w:rsidP="00CA742D">
            <w:pPr>
              <w:pStyle w:val="TAC"/>
              <w:keepNext w:val="0"/>
              <w:rPr>
                <w:rFonts w:cs="Arial"/>
                <w:szCs w:val="18"/>
              </w:rPr>
            </w:pPr>
          </w:p>
        </w:tc>
        <w:tc>
          <w:tcPr>
            <w:tcW w:w="1748" w:type="pct"/>
            <w:shd w:val="clear" w:color="auto" w:fill="auto"/>
          </w:tcPr>
          <w:p w14:paraId="530662AB" w14:textId="77777777" w:rsidR="004166CB" w:rsidRPr="004B3E3C" w:rsidRDefault="004166CB" w:rsidP="00CA742D">
            <w:pPr>
              <w:pStyle w:val="TAC"/>
              <w:keepNext w:val="0"/>
              <w:rPr>
                <w:rFonts w:cs="Arial"/>
                <w:szCs w:val="18"/>
              </w:rPr>
            </w:pPr>
            <w:r w:rsidRPr="004B3E3C">
              <w:rPr>
                <w:rFonts w:cs="Arial"/>
                <w:szCs w:val="18"/>
              </w:rPr>
              <w:t>SMTC.3</w:t>
            </w:r>
          </w:p>
        </w:tc>
      </w:tr>
      <w:tr w:rsidR="004166CB" w:rsidRPr="004B3E3C" w14:paraId="67D64B25" w14:textId="77777777" w:rsidTr="00CA742D">
        <w:trPr>
          <w:jc w:val="center"/>
        </w:trPr>
        <w:tc>
          <w:tcPr>
            <w:tcW w:w="1623" w:type="pct"/>
            <w:gridSpan w:val="2"/>
            <w:shd w:val="clear" w:color="auto" w:fill="auto"/>
            <w:vAlign w:val="center"/>
          </w:tcPr>
          <w:p w14:paraId="36080D4D" w14:textId="142FDCA3" w:rsidR="004166CB" w:rsidRPr="004B3E3C" w:rsidRDefault="004166CB" w:rsidP="00CA742D">
            <w:pPr>
              <w:pStyle w:val="TAL"/>
              <w:keepNext w:val="0"/>
              <w:rPr>
                <w:rFonts w:cs="Arial"/>
                <w:bCs/>
                <w:szCs w:val="18"/>
              </w:rPr>
            </w:pPr>
            <w:r w:rsidRPr="004B3E3C">
              <w:rPr>
                <w:rFonts w:cs="Arial"/>
                <w:szCs w:val="18"/>
              </w:rPr>
              <w:t>PDSCH/PDCCH</w:t>
            </w:r>
            <w:r w:rsidR="00CA742D" w:rsidRPr="004B3E3C">
              <w:rPr>
                <w:rFonts w:cs="Arial"/>
                <w:szCs w:val="18"/>
              </w:rPr>
              <w:t xml:space="preserve"> </w:t>
            </w:r>
            <w:r w:rsidRPr="004B3E3C">
              <w:rPr>
                <w:rFonts w:cs="Arial"/>
                <w:szCs w:val="18"/>
              </w:rPr>
              <w:t>subcarrier</w:t>
            </w:r>
            <w:r w:rsidR="00CA742D" w:rsidRPr="004B3E3C">
              <w:rPr>
                <w:rFonts w:cs="Arial"/>
                <w:szCs w:val="18"/>
              </w:rPr>
              <w:t xml:space="preserve"> </w:t>
            </w:r>
            <w:r w:rsidRPr="004B3E3C">
              <w:rPr>
                <w:rFonts w:cs="Arial"/>
                <w:szCs w:val="18"/>
              </w:rPr>
              <w:t>spacing</w:t>
            </w:r>
          </w:p>
        </w:tc>
        <w:tc>
          <w:tcPr>
            <w:tcW w:w="1048" w:type="pct"/>
            <w:shd w:val="clear" w:color="auto" w:fill="auto"/>
          </w:tcPr>
          <w:p w14:paraId="6DF32294" w14:textId="59BF8A65"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23827F47" w14:textId="77777777" w:rsidR="004166CB" w:rsidRPr="004B3E3C" w:rsidRDefault="004166CB" w:rsidP="00CA742D">
            <w:pPr>
              <w:pStyle w:val="TAC"/>
              <w:keepNext w:val="0"/>
              <w:rPr>
                <w:rFonts w:cs="Arial"/>
                <w:szCs w:val="18"/>
              </w:rPr>
            </w:pPr>
          </w:p>
        </w:tc>
        <w:tc>
          <w:tcPr>
            <w:tcW w:w="1748" w:type="pct"/>
            <w:shd w:val="clear" w:color="auto" w:fill="auto"/>
          </w:tcPr>
          <w:p w14:paraId="605995D7" w14:textId="70F664B7" w:rsidR="004166CB" w:rsidRPr="004B3E3C" w:rsidRDefault="004166CB" w:rsidP="00CA742D">
            <w:pPr>
              <w:pStyle w:val="TAC"/>
              <w:keepNext w:val="0"/>
              <w:rPr>
                <w:rFonts w:cs="Arial"/>
                <w:szCs w:val="18"/>
              </w:rPr>
            </w:pPr>
            <w:r w:rsidRPr="004B3E3C">
              <w:rPr>
                <w:rFonts w:cs="Arial"/>
                <w:szCs w:val="18"/>
              </w:rPr>
              <w:t>120</w:t>
            </w:r>
            <w:r w:rsidR="00CA742D" w:rsidRPr="004B3E3C">
              <w:rPr>
                <w:rFonts w:cs="Arial"/>
                <w:szCs w:val="18"/>
              </w:rPr>
              <w:t xml:space="preserve"> </w:t>
            </w:r>
            <w:r w:rsidRPr="004B3E3C">
              <w:rPr>
                <w:rFonts w:cs="Arial"/>
                <w:szCs w:val="18"/>
              </w:rPr>
              <w:t>KHz</w:t>
            </w:r>
          </w:p>
        </w:tc>
      </w:tr>
      <w:tr w:rsidR="004166CB" w:rsidRPr="004B3E3C" w14:paraId="379541D3" w14:textId="77777777" w:rsidTr="00CA742D">
        <w:trPr>
          <w:jc w:val="center"/>
        </w:trPr>
        <w:tc>
          <w:tcPr>
            <w:tcW w:w="1623" w:type="pct"/>
            <w:gridSpan w:val="2"/>
            <w:shd w:val="clear" w:color="auto" w:fill="auto"/>
            <w:vAlign w:val="center"/>
          </w:tcPr>
          <w:p w14:paraId="230DB5D1" w14:textId="2C2CE215" w:rsidR="004166CB" w:rsidRPr="004B3E3C" w:rsidRDefault="004166CB" w:rsidP="00CA742D">
            <w:pPr>
              <w:pStyle w:val="TAL"/>
              <w:keepNext w:val="0"/>
              <w:rPr>
                <w:rFonts w:cs="Arial"/>
                <w:bCs/>
                <w:szCs w:val="18"/>
              </w:rPr>
            </w:pPr>
            <w:r w:rsidRPr="004B3E3C">
              <w:rPr>
                <w:rFonts w:cs="Arial"/>
                <w:szCs w:val="18"/>
              </w:rPr>
              <w:t>PRACH</w:t>
            </w:r>
            <w:r w:rsidR="00CA742D" w:rsidRPr="004B3E3C">
              <w:rPr>
                <w:rFonts w:cs="Arial"/>
                <w:szCs w:val="18"/>
              </w:rPr>
              <w:t xml:space="preserve"> </w:t>
            </w:r>
            <w:r w:rsidRPr="004B3E3C">
              <w:rPr>
                <w:rFonts w:cs="Arial"/>
                <w:szCs w:val="18"/>
              </w:rPr>
              <w:t>Configuration</w:t>
            </w:r>
          </w:p>
        </w:tc>
        <w:tc>
          <w:tcPr>
            <w:tcW w:w="1048" w:type="pct"/>
            <w:shd w:val="clear" w:color="auto" w:fill="auto"/>
          </w:tcPr>
          <w:p w14:paraId="6004D190" w14:textId="6D2DB2D9"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33E87BD2" w14:textId="77777777" w:rsidR="004166CB" w:rsidRPr="004B3E3C" w:rsidRDefault="004166CB" w:rsidP="00CA742D">
            <w:pPr>
              <w:pStyle w:val="TAC"/>
              <w:keepNext w:val="0"/>
              <w:rPr>
                <w:rFonts w:cs="Arial"/>
                <w:szCs w:val="18"/>
              </w:rPr>
            </w:pPr>
          </w:p>
        </w:tc>
        <w:tc>
          <w:tcPr>
            <w:tcW w:w="1748" w:type="pct"/>
            <w:shd w:val="clear" w:color="auto" w:fill="auto"/>
          </w:tcPr>
          <w:p w14:paraId="78E30073" w14:textId="1C250532" w:rsidR="004166CB" w:rsidRPr="004B3E3C" w:rsidRDefault="001A185B" w:rsidP="00CA742D">
            <w:pPr>
              <w:pStyle w:val="TAC"/>
              <w:keepNext w:val="0"/>
              <w:rPr>
                <w:rFonts w:cs="Arial"/>
                <w:szCs w:val="18"/>
              </w:rPr>
            </w:pPr>
            <w:r w:rsidRPr="004B3E3C">
              <w:rPr>
                <w:rFonts w:cs="Arial"/>
              </w:rPr>
              <w:t>PRACH.</w:t>
            </w:r>
            <w:r w:rsidR="007073EF" w:rsidRPr="004B3E3C">
              <w:rPr>
                <w:rFonts w:cs="Arial"/>
              </w:rPr>
              <w:t>1</w:t>
            </w:r>
            <w:r w:rsidRPr="004B3E3C">
              <w:rPr>
                <w:rFonts w:cs="Arial"/>
              </w:rPr>
              <w:t xml:space="preserve"> FR2</w:t>
            </w:r>
          </w:p>
        </w:tc>
      </w:tr>
      <w:tr w:rsidR="004166CB" w:rsidRPr="004B3E3C" w14:paraId="7FF40A72" w14:textId="77777777" w:rsidTr="00CA742D">
        <w:trPr>
          <w:jc w:val="center"/>
        </w:trPr>
        <w:tc>
          <w:tcPr>
            <w:tcW w:w="1623" w:type="pct"/>
            <w:gridSpan w:val="2"/>
            <w:shd w:val="clear" w:color="auto" w:fill="auto"/>
            <w:vAlign w:val="center"/>
          </w:tcPr>
          <w:p w14:paraId="740B13D7" w14:textId="37EBFA31" w:rsidR="004166CB" w:rsidRPr="004B3E3C" w:rsidRDefault="004166CB" w:rsidP="00CA742D">
            <w:pPr>
              <w:pStyle w:val="TAL"/>
              <w:keepNext w:val="0"/>
              <w:rPr>
                <w:rFonts w:cs="Arial"/>
                <w:bCs/>
                <w:szCs w:val="18"/>
              </w:rPr>
            </w:pPr>
            <w:r w:rsidRPr="004B3E3C">
              <w:rPr>
                <w:rFonts w:cs="Arial"/>
                <w:szCs w:val="18"/>
              </w:rPr>
              <w:t>SSB</w:t>
            </w:r>
            <w:r w:rsidR="00CA742D" w:rsidRPr="004B3E3C">
              <w:rPr>
                <w:rFonts w:cs="Arial"/>
                <w:szCs w:val="18"/>
              </w:rPr>
              <w:t xml:space="preserve"> </w:t>
            </w:r>
            <w:r w:rsidRPr="004B3E3C">
              <w:rPr>
                <w:rFonts w:cs="Arial"/>
                <w:szCs w:val="18"/>
              </w:rPr>
              <w:t>index</w:t>
            </w:r>
            <w:r w:rsidR="00CA742D" w:rsidRPr="004B3E3C">
              <w:rPr>
                <w:rFonts w:cs="Arial"/>
                <w:szCs w:val="18"/>
              </w:rPr>
              <w:t xml:space="preserve"> </w:t>
            </w:r>
            <w:r w:rsidRPr="004B3E3C">
              <w:rPr>
                <w:rFonts w:cs="Arial"/>
                <w:szCs w:val="18"/>
              </w:rPr>
              <w:t>assigned</w:t>
            </w:r>
            <w:r w:rsidR="00CA742D" w:rsidRPr="004B3E3C">
              <w:rPr>
                <w:rFonts w:cs="Arial"/>
                <w:szCs w:val="18"/>
              </w:rPr>
              <w:t xml:space="preserve"> </w:t>
            </w:r>
            <w:r w:rsidRPr="004B3E3C">
              <w:rPr>
                <w:rFonts w:cs="Arial"/>
                <w:szCs w:val="18"/>
              </w:rPr>
              <w:t>as</w:t>
            </w:r>
            <w:r w:rsidR="00CA742D" w:rsidRPr="004B3E3C">
              <w:rPr>
                <w:rFonts w:cs="Arial"/>
                <w:szCs w:val="18"/>
              </w:rPr>
              <w:t xml:space="preserve"> </w:t>
            </w:r>
            <w:r w:rsidRPr="004B3E3C">
              <w:rPr>
                <w:rFonts w:cs="Arial"/>
                <w:szCs w:val="18"/>
              </w:rPr>
              <w:t>RLM</w:t>
            </w:r>
            <w:r w:rsidR="00CA742D" w:rsidRPr="004B3E3C">
              <w:rPr>
                <w:rFonts w:cs="Arial"/>
                <w:szCs w:val="18"/>
              </w:rPr>
              <w:t xml:space="preserve"> </w:t>
            </w:r>
            <w:r w:rsidRPr="004B3E3C">
              <w:rPr>
                <w:rFonts w:cs="Arial"/>
                <w:szCs w:val="18"/>
              </w:rPr>
              <w:t>RS</w:t>
            </w:r>
          </w:p>
        </w:tc>
        <w:tc>
          <w:tcPr>
            <w:tcW w:w="1048" w:type="pct"/>
            <w:shd w:val="clear" w:color="auto" w:fill="auto"/>
          </w:tcPr>
          <w:p w14:paraId="6805174A" w14:textId="737EDB71"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265B5936" w14:textId="77777777" w:rsidR="004166CB" w:rsidRPr="004B3E3C" w:rsidRDefault="004166CB" w:rsidP="00CA742D">
            <w:pPr>
              <w:pStyle w:val="TAC"/>
              <w:keepNext w:val="0"/>
              <w:rPr>
                <w:rFonts w:cs="Arial"/>
                <w:szCs w:val="18"/>
              </w:rPr>
            </w:pPr>
          </w:p>
        </w:tc>
        <w:tc>
          <w:tcPr>
            <w:tcW w:w="1748" w:type="pct"/>
            <w:shd w:val="clear" w:color="auto" w:fill="auto"/>
          </w:tcPr>
          <w:p w14:paraId="197A329A" w14:textId="77777777" w:rsidR="004166CB" w:rsidRPr="004B3E3C" w:rsidRDefault="004166CB" w:rsidP="00CA742D">
            <w:pPr>
              <w:pStyle w:val="TAC"/>
              <w:keepNext w:val="0"/>
              <w:rPr>
                <w:rFonts w:cs="Arial"/>
                <w:szCs w:val="18"/>
              </w:rPr>
            </w:pPr>
            <w:r w:rsidRPr="004B3E3C">
              <w:rPr>
                <w:rFonts w:cs="Arial"/>
                <w:szCs w:val="18"/>
              </w:rPr>
              <w:t>0,1</w:t>
            </w:r>
          </w:p>
        </w:tc>
      </w:tr>
      <w:tr w:rsidR="004166CB" w:rsidRPr="004B3E3C" w14:paraId="65F7D91D" w14:textId="77777777" w:rsidTr="00CA742D">
        <w:trPr>
          <w:jc w:val="center"/>
        </w:trPr>
        <w:tc>
          <w:tcPr>
            <w:tcW w:w="2671" w:type="pct"/>
            <w:gridSpan w:val="3"/>
            <w:shd w:val="clear" w:color="auto" w:fill="auto"/>
            <w:vAlign w:val="center"/>
          </w:tcPr>
          <w:p w14:paraId="5041A2B6" w14:textId="1F0D4B12" w:rsidR="004166CB" w:rsidRPr="004B3E3C" w:rsidRDefault="004166CB" w:rsidP="00CA742D">
            <w:pPr>
              <w:pStyle w:val="TAL"/>
              <w:keepNext w:val="0"/>
              <w:rPr>
                <w:rFonts w:cs="Arial"/>
                <w:szCs w:val="18"/>
              </w:rPr>
            </w:pPr>
            <w:r w:rsidRPr="004B3E3C">
              <w:rPr>
                <w:rFonts w:cs="Arial"/>
                <w:szCs w:val="18"/>
              </w:rPr>
              <w:t>OCNG</w:t>
            </w:r>
            <w:r w:rsidR="00CA742D" w:rsidRPr="004B3E3C">
              <w:rPr>
                <w:rFonts w:cs="Arial"/>
                <w:szCs w:val="18"/>
              </w:rPr>
              <w:t xml:space="preserve"> </w:t>
            </w:r>
            <w:r w:rsidRPr="004B3E3C">
              <w:rPr>
                <w:rFonts w:cs="Arial"/>
                <w:szCs w:val="18"/>
              </w:rPr>
              <w:t>parameters</w:t>
            </w:r>
          </w:p>
        </w:tc>
        <w:tc>
          <w:tcPr>
            <w:tcW w:w="581" w:type="pct"/>
            <w:shd w:val="clear" w:color="auto" w:fill="auto"/>
          </w:tcPr>
          <w:p w14:paraId="010BFE28" w14:textId="77777777" w:rsidR="004166CB" w:rsidRPr="004B3E3C" w:rsidRDefault="004166CB" w:rsidP="00CA742D">
            <w:pPr>
              <w:pStyle w:val="TAC"/>
              <w:keepNext w:val="0"/>
              <w:rPr>
                <w:rFonts w:cs="Arial"/>
                <w:szCs w:val="18"/>
              </w:rPr>
            </w:pPr>
          </w:p>
        </w:tc>
        <w:tc>
          <w:tcPr>
            <w:tcW w:w="1748" w:type="pct"/>
            <w:shd w:val="clear" w:color="auto" w:fill="auto"/>
          </w:tcPr>
          <w:p w14:paraId="4421F66F" w14:textId="77777777" w:rsidR="004166CB" w:rsidRPr="004B3E3C" w:rsidRDefault="004166CB" w:rsidP="00CA742D">
            <w:pPr>
              <w:pStyle w:val="TAC"/>
              <w:keepNext w:val="0"/>
              <w:rPr>
                <w:rFonts w:cs="Arial"/>
                <w:szCs w:val="18"/>
              </w:rPr>
            </w:pPr>
            <w:r w:rsidRPr="004B3E3C">
              <w:rPr>
                <w:rFonts w:cs="Arial"/>
                <w:szCs w:val="18"/>
              </w:rPr>
              <w:t>OP.1</w:t>
            </w:r>
          </w:p>
        </w:tc>
      </w:tr>
      <w:tr w:rsidR="004166CB" w:rsidRPr="004B3E3C" w14:paraId="7E8478EA" w14:textId="77777777" w:rsidTr="00CA742D">
        <w:trPr>
          <w:jc w:val="center"/>
        </w:trPr>
        <w:tc>
          <w:tcPr>
            <w:tcW w:w="2671" w:type="pct"/>
            <w:gridSpan w:val="3"/>
            <w:shd w:val="clear" w:color="auto" w:fill="auto"/>
            <w:vAlign w:val="center"/>
          </w:tcPr>
          <w:p w14:paraId="70511C34" w14:textId="616CE70B" w:rsidR="004166CB" w:rsidRPr="004B3E3C" w:rsidRDefault="004166CB" w:rsidP="00CA742D">
            <w:pPr>
              <w:pStyle w:val="TAL"/>
              <w:keepNext w:val="0"/>
              <w:rPr>
                <w:rFonts w:cs="Arial"/>
                <w:szCs w:val="18"/>
              </w:rPr>
            </w:pPr>
            <w:r w:rsidRPr="004B3E3C">
              <w:rPr>
                <w:rFonts w:cs="Arial"/>
                <w:szCs w:val="18"/>
              </w:rPr>
              <w:t>CP</w:t>
            </w:r>
            <w:r w:rsidR="00CA742D" w:rsidRPr="004B3E3C">
              <w:rPr>
                <w:rFonts w:cs="Arial"/>
                <w:szCs w:val="18"/>
              </w:rPr>
              <w:t xml:space="preserve"> </w:t>
            </w:r>
            <w:r w:rsidRPr="004B3E3C">
              <w:rPr>
                <w:rFonts w:cs="Arial"/>
                <w:szCs w:val="18"/>
              </w:rPr>
              <w:t>length</w:t>
            </w:r>
          </w:p>
        </w:tc>
        <w:tc>
          <w:tcPr>
            <w:tcW w:w="581" w:type="pct"/>
            <w:shd w:val="clear" w:color="auto" w:fill="auto"/>
          </w:tcPr>
          <w:p w14:paraId="72B3DB97" w14:textId="77777777" w:rsidR="004166CB" w:rsidRPr="004B3E3C" w:rsidRDefault="004166CB" w:rsidP="00CA742D">
            <w:pPr>
              <w:pStyle w:val="TAC"/>
              <w:keepNext w:val="0"/>
              <w:rPr>
                <w:rFonts w:cs="Arial"/>
                <w:szCs w:val="18"/>
              </w:rPr>
            </w:pPr>
          </w:p>
        </w:tc>
        <w:tc>
          <w:tcPr>
            <w:tcW w:w="1748" w:type="pct"/>
            <w:shd w:val="clear" w:color="auto" w:fill="auto"/>
          </w:tcPr>
          <w:p w14:paraId="78FC34DA" w14:textId="77777777" w:rsidR="004166CB" w:rsidRPr="004B3E3C" w:rsidRDefault="004166CB" w:rsidP="00CA742D">
            <w:pPr>
              <w:pStyle w:val="TAC"/>
              <w:keepNext w:val="0"/>
              <w:rPr>
                <w:rFonts w:cs="Arial"/>
                <w:szCs w:val="18"/>
              </w:rPr>
            </w:pPr>
            <w:r w:rsidRPr="004B3E3C">
              <w:rPr>
                <w:rFonts w:cs="Arial"/>
                <w:szCs w:val="18"/>
              </w:rPr>
              <w:t>Normal</w:t>
            </w:r>
          </w:p>
        </w:tc>
      </w:tr>
      <w:tr w:rsidR="004166CB" w:rsidRPr="004B3E3C" w14:paraId="73B7DDA6" w14:textId="77777777" w:rsidTr="00CA742D">
        <w:trPr>
          <w:jc w:val="center"/>
        </w:trPr>
        <w:tc>
          <w:tcPr>
            <w:tcW w:w="809" w:type="pct"/>
            <w:vMerge w:val="restart"/>
            <w:shd w:val="clear" w:color="auto" w:fill="auto"/>
          </w:tcPr>
          <w:p w14:paraId="66CE5E12" w14:textId="56BB4D35" w:rsidR="004166CB" w:rsidRPr="004B3E3C" w:rsidRDefault="004166CB" w:rsidP="00CA742D">
            <w:pPr>
              <w:pStyle w:val="TAL"/>
              <w:keepNext w:val="0"/>
            </w:pPr>
            <w:r w:rsidRPr="004B3E3C">
              <w:t>In</w:t>
            </w:r>
            <w:r w:rsidR="00CA742D" w:rsidRPr="004B3E3C">
              <w:t xml:space="preserve"> </w:t>
            </w:r>
            <w:r w:rsidRPr="004B3E3C">
              <w:t>sync</w:t>
            </w:r>
            <w:r w:rsidR="00CA742D" w:rsidRPr="004B3E3C">
              <w:t xml:space="preserve"> </w:t>
            </w:r>
            <w:r w:rsidRPr="004B3E3C">
              <w:t>transmission</w:t>
            </w:r>
            <w:r w:rsidR="00CA742D" w:rsidRPr="004B3E3C">
              <w:t xml:space="preserve"> </w:t>
            </w:r>
            <w:r w:rsidRPr="004B3E3C">
              <w:t>parameters</w:t>
            </w:r>
            <w:r w:rsidR="00CA742D" w:rsidRPr="004B3E3C">
              <w:t xml:space="preserve"> </w:t>
            </w:r>
          </w:p>
        </w:tc>
        <w:tc>
          <w:tcPr>
            <w:tcW w:w="1862" w:type="pct"/>
            <w:gridSpan w:val="2"/>
            <w:shd w:val="clear" w:color="auto" w:fill="auto"/>
          </w:tcPr>
          <w:p w14:paraId="15FBD526" w14:textId="5BD69C52" w:rsidR="004166CB" w:rsidRPr="004B3E3C" w:rsidRDefault="004166CB" w:rsidP="00CA742D">
            <w:pPr>
              <w:pStyle w:val="TAL"/>
              <w:keepNext w:val="0"/>
            </w:pPr>
            <w:r w:rsidRPr="004B3E3C">
              <w:t>DCI</w:t>
            </w:r>
            <w:r w:rsidR="00CA742D" w:rsidRPr="004B3E3C">
              <w:t xml:space="preserve"> </w:t>
            </w:r>
            <w:r w:rsidRPr="004B3E3C">
              <w:t>format</w:t>
            </w:r>
          </w:p>
        </w:tc>
        <w:tc>
          <w:tcPr>
            <w:tcW w:w="581" w:type="pct"/>
            <w:shd w:val="clear" w:color="auto" w:fill="auto"/>
          </w:tcPr>
          <w:p w14:paraId="792CC8E6" w14:textId="77777777" w:rsidR="004166CB" w:rsidRPr="004B3E3C" w:rsidRDefault="004166CB" w:rsidP="00CA742D">
            <w:pPr>
              <w:pStyle w:val="TAC"/>
              <w:keepNext w:val="0"/>
            </w:pPr>
          </w:p>
        </w:tc>
        <w:tc>
          <w:tcPr>
            <w:tcW w:w="1748" w:type="pct"/>
            <w:shd w:val="clear" w:color="auto" w:fill="auto"/>
          </w:tcPr>
          <w:p w14:paraId="4624254D" w14:textId="77777777" w:rsidR="004166CB" w:rsidRPr="004B3E3C" w:rsidRDefault="004166CB" w:rsidP="00CA742D">
            <w:pPr>
              <w:pStyle w:val="TAC"/>
              <w:keepNext w:val="0"/>
            </w:pPr>
            <w:r w:rsidRPr="004B3E3C">
              <w:t>1-0</w:t>
            </w:r>
          </w:p>
        </w:tc>
      </w:tr>
      <w:tr w:rsidR="004166CB" w:rsidRPr="004B3E3C" w14:paraId="419DFA6B" w14:textId="77777777" w:rsidTr="00CA742D">
        <w:trPr>
          <w:jc w:val="center"/>
        </w:trPr>
        <w:tc>
          <w:tcPr>
            <w:tcW w:w="809" w:type="pct"/>
            <w:vMerge/>
            <w:shd w:val="clear" w:color="auto" w:fill="auto"/>
          </w:tcPr>
          <w:p w14:paraId="6FBF31F9" w14:textId="77777777" w:rsidR="004166CB" w:rsidRPr="004B3E3C" w:rsidRDefault="004166CB" w:rsidP="00CA742D">
            <w:pPr>
              <w:pStyle w:val="TAL"/>
              <w:keepNext w:val="0"/>
            </w:pPr>
          </w:p>
        </w:tc>
        <w:tc>
          <w:tcPr>
            <w:tcW w:w="1862" w:type="pct"/>
            <w:gridSpan w:val="2"/>
            <w:shd w:val="clear" w:color="auto" w:fill="auto"/>
          </w:tcPr>
          <w:p w14:paraId="14ED034A" w14:textId="768A1C13" w:rsidR="004166CB" w:rsidRPr="004B3E3C" w:rsidRDefault="004166CB" w:rsidP="00CA742D">
            <w:pPr>
              <w:pStyle w:val="TAL"/>
              <w:keepNext w:val="0"/>
            </w:pPr>
            <w:r w:rsidRPr="004B3E3C">
              <w:t>Number</w:t>
            </w:r>
            <w:r w:rsidR="00CA742D" w:rsidRPr="004B3E3C">
              <w:t xml:space="preserve"> </w:t>
            </w:r>
            <w:r w:rsidRPr="004B3E3C">
              <w:t>of</w:t>
            </w:r>
            <w:r w:rsidR="00CA742D" w:rsidRPr="004B3E3C">
              <w:t xml:space="preserve"> </w:t>
            </w:r>
            <w:r w:rsidRPr="004B3E3C">
              <w:t>Control</w:t>
            </w:r>
            <w:r w:rsidR="00CA742D" w:rsidRPr="004B3E3C">
              <w:t xml:space="preserve"> </w:t>
            </w:r>
            <w:r w:rsidRPr="004B3E3C">
              <w:t>OFDM</w:t>
            </w:r>
            <w:r w:rsidR="00CA742D" w:rsidRPr="004B3E3C">
              <w:t xml:space="preserve"> </w:t>
            </w:r>
            <w:r w:rsidRPr="004B3E3C">
              <w:t>symbols</w:t>
            </w:r>
          </w:p>
        </w:tc>
        <w:tc>
          <w:tcPr>
            <w:tcW w:w="581" w:type="pct"/>
            <w:shd w:val="clear" w:color="auto" w:fill="auto"/>
          </w:tcPr>
          <w:p w14:paraId="63A3DBAA" w14:textId="77777777" w:rsidR="004166CB" w:rsidRPr="004B3E3C" w:rsidRDefault="004166CB" w:rsidP="00CA742D">
            <w:pPr>
              <w:pStyle w:val="TAC"/>
              <w:keepNext w:val="0"/>
            </w:pPr>
          </w:p>
        </w:tc>
        <w:tc>
          <w:tcPr>
            <w:tcW w:w="1748" w:type="pct"/>
            <w:shd w:val="clear" w:color="auto" w:fill="auto"/>
          </w:tcPr>
          <w:p w14:paraId="202EE1ED" w14:textId="77777777" w:rsidR="004166CB" w:rsidRPr="004B3E3C" w:rsidRDefault="004166CB" w:rsidP="00CA742D">
            <w:pPr>
              <w:pStyle w:val="TAC"/>
              <w:keepNext w:val="0"/>
            </w:pPr>
            <w:r w:rsidRPr="004B3E3C">
              <w:t>2</w:t>
            </w:r>
          </w:p>
        </w:tc>
      </w:tr>
      <w:tr w:rsidR="004166CB" w:rsidRPr="004B3E3C" w14:paraId="3A45B7DF" w14:textId="77777777" w:rsidTr="00CA742D">
        <w:trPr>
          <w:jc w:val="center"/>
        </w:trPr>
        <w:tc>
          <w:tcPr>
            <w:tcW w:w="809" w:type="pct"/>
            <w:vMerge/>
            <w:shd w:val="clear" w:color="auto" w:fill="auto"/>
          </w:tcPr>
          <w:p w14:paraId="649CB2FC" w14:textId="77777777" w:rsidR="004166CB" w:rsidRPr="004B3E3C" w:rsidRDefault="004166CB" w:rsidP="00CA742D">
            <w:pPr>
              <w:pStyle w:val="TAL"/>
              <w:keepNext w:val="0"/>
            </w:pPr>
          </w:p>
        </w:tc>
        <w:tc>
          <w:tcPr>
            <w:tcW w:w="1862" w:type="pct"/>
            <w:gridSpan w:val="2"/>
            <w:shd w:val="clear" w:color="auto" w:fill="auto"/>
          </w:tcPr>
          <w:p w14:paraId="6A8B5EC3" w14:textId="248AB98E" w:rsidR="004166CB" w:rsidRPr="004B3E3C" w:rsidRDefault="004166CB" w:rsidP="00CA742D">
            <w:pPr>
              <w:pStyle w:val="TAL"/>
              <w:keepNext w:val="0"/>
            </w:pPr>
            <w:r w:rsidRPr="004B3E3C">
              <w:t>Aggregation</w:t>
            </w:r>
            <w:r w:rsidR="00CA742D" w:rsidRPr="004B3E3C">
              <w:t xml:space="preserve"> </w:t>
            </w:r>
            <w:r w:rsidRPr="004B3E3C">
              <w:t>level</w:t>
            </w:r>
            <w:r w:rsidR="00CA742D" w:rsidRPr="004B3E3C">
              <w:t xml:space="preserve"> </w:t>
            </w:r>
          </w:p>
        </w:tc>
        <w:tc>
          <w:tcPr>
            <w:tcW w:w="581" w:type="pct"/>
            <w:shd w:val="clear" w:color="auto" w:fill="auto"/>
          </w:tcPr>
          <w:p w14:paraId="7FBF4A49" w14:textId="77777777" w:rsidR="004166CB" w:rsidRPr="004B3E3C" w:rsidRDefault="004166CB" w:rsidP="00CA742D">
            <w:pPr>
              <w:pStyle w:val="TAC"/>
              <w:keepNext w:val="0"/>
            </w:pPr>
            <w:r w:rsidRPr="004B3E3C">
              <w:t>CCE</w:t>
            </w:r>
          </w:p>
        </w:tc>
        <w:tc>
          <w:tcPr>
            <w:tcW w:w="1748" w:type="pct"/>
            <w:shd w:val="clear" w:color="auto" w:fill="auto"/>
          </w:tcPr>
          <w:p w14:paraId="6891BE7D" w14:textId="77777777" w:rsidR="004166CB" w:rsidRPr="004B3E3C" w:rsidRDefault="004166CB" w:rsidP="00CA742D">
            <w:pPr>
              <w:pStyle w:val="TAC"/>
              <w:keepNext w:val="0"/>
            </w:pPr>
            <w:r w:rsidRPr="004B3E3C">
              <w:t>4</w:t>
            </w:r>
          </w:p>
        </w:tc>
      </w:tr>
      <w:tr w:rsidR="004166CB" w:rsidRPr="004B3E3C" w14:paraId="3BE78584" w14:textId="77777777" w:rsidTr="00CA742D">
        <w:trPr>
          <w:jc w:val="center"/>
        </w:trPr>
        <w:tc>
          <w:tcPr>
            <w:tcW w:w="809" w:type="pct"/>
            <w:vMerge/>
            <w:shd w:val="clear" w:color="auto" w:fill="auto"/>
          </w:tcPr>
          <w:p w14:paraId="1FABC686" w14:textId="77777777" w:rsidR="004166CB" w:rsidRPr="004B3E3C" w:rsidRDefault="004166CB" w:rsidP="00CA742D">
            <w:pPr>
              <w:pStyle w:val="TAL"/>
              <w:keepNext w:val="0"/>
            </w:pPr>
          </w:p>
        </w:tc>
        <w:tc>
          <w:tcPr>
            <w:tcW w:w="1862" w:type="pct"/>
            <w:gridSpan w:val="2"/>
            <w:shd w:val="clear" w:color="auto" w:fill="auto"/>
          </w:tcPr>
          <w:p w14:paraId="1BEBB45C" w14:textId="4A28D68B"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81" w:type="pct"/>
            <w:shd w:val="clear" w:color="auto" w:fill="auto"/>
          </w:tcPr>
          <w:p w14:paraId="3C72F14F" w14:textId="77777777" w:rsidR="004166CB" w:rsidRPr="004B3E3C" w:rsidRDefault="004166CB" w:rsidP="00CA742D">
            <w:pPr>
              <w:pStyle w:val="TAC"/>
              <w:keepNext w:val="0"/>
            </w:pPr>
            <w:r w:rsidRPr="004B3E3C">
              <w:t>dB</w:t>
            </w:r>
          </w:p>
        </w:tc>
        <w:tc>
          <w:tcPr>
            <w:tcW w:w="1748" w:type="pct"/>
            <w:shd w:val="clear" w:color="auto" w:fill="auto"/>
          </w:tcPr>
          <w:p w14:paraId="20A02CE8" w14:textId="77777777" w:rsidR="004166CB" w:rsidRPr="004B3E3C" w:rsidRDefault="004166CB" w:rsidP="00CA742D">
            <w:pPr>
              <w:pStyle w:val="TAC"/>
              <w:keepNext w:val="0"/>
            </w:pPr>
            <w:r w:rsidRPr="004B3E3C">
              <w:t>0</w:t>
            </w:r>
          </w:p>
        </w:tc>
      </w:tr>
      <w:tr w:rsidR="004166CB" w:rsidRPr="004B3E3C" w14:paraId="422F684E" w14:textId="77777777" w:rsidTr="00CA742D">
        <w:trPr>
          <w:jc w:val="center"/>
        </w:trPr>
        <w:tc>
          <w:tcPr>
            <w:tcW w:w="809" w:type="pct"/>
            <w:vMerge/>
            <w:shd w:val="clear" w:color="auto" w:fill="auto"/>
          </w:tcPr>
          <w:p w14:paraId="3BF9EC80" w14:textId="77777777" w:rsidR="004166CB" w:rsidRPr="004B3E3C" w:rsidRDefault="004166CB" w:rsidP="00CA742D">
            <w:pPr>
              <w:pStyle w:val="TAL"/>
              <w:keepNext w:val="0"/>
            </w:pPr>
          </w:p>
        </w:tc>
        <w:tc>
          <w:tcPr>
            <w:tcW w:w="1862" w:type="pct"/>
            <w:gridSpan w:val="2"/>
            <w:shd w:val="clear" w:color="auto" w:fill="auto"/>
          </w:tcPr>
          <w:p w14:paraId="7DF2B247" w14:textId="56B116F0" w:rsidR="004166CB" w:rsidRPr="004B3E3C" w:rsidRDefault="004166CB" w:rsidP="00CA742D">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SS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581" w:type="pct"/>
            <w:shd w:val="clear" w:color="auto" w:fill="auto"/>
          </w:tcPr>
          <w:p w14:paraId="62AE4E71" w14:textId="77777777" w:rsidR="004166CB" w:rsidRPr="004B3E3C" w:rsidRDefault="004166CB" w:rsidP="00CA742D">
            <w:pPr>
              <w:pStyle w:val="TAC"/>
              <w:keepNext w:val="0"/>
            </w:pPr>
            <w:r w:rsidRPr="004B3E3C">
              <w:t>dB</w:t>
            </w:r>
          </w:p>
        </w:tc>
        <w:tc>
          <w:tcPr>
            <w:tcW w:w="1748" w:type="pct"/>
            <w:shd w:val="clear" w:color="auto" w:fill="auto"/>
          </w:tcPr>
          <w:p w14:paraId="5404409B" w14:textId="77777777" w:rsidR="004166CB" w:rsidRPr="004B3E3C" w:rsidRDefault="004166CB" w:rsidP="00CA742D">
            <w:pPr>
              <w:pStyle w:val="TAC"/>
              <w:keepNext w:val="0"/>
            </w:pPr>
            <w:r w:rsidRPr="004B3E3C">
              <w:t>0</w:t>
            </w:r>
          </w:p>
        </w:tc>
      </w:tr>
      <w:tr w:rsidR="004166CB" w:rsidRPr="004B3E3C" w14:paraId="50411204" w14:textId="77777777" w:rsidTr="00CA742D">
        <w:trPr>
          <w:jc w:val="center"/>
        </w:trPr>
        <w:tc>
          <w:tcPr>
            <w:tcW w:w="809" w:type="pct"/>
            <w:vMerge/>
            <w:shd w:val="clear" w:color="auto" w:fill="auto"/>
          </w:tcPr>
          <w:p w14:paraId="2FC144B0" w14:textId="77777777" w:rsidR="004166CB" w:rsidRPr="004B3E3C" w:rsidRDefault="004166CB" w:rsidP="00CA742D">
            <w:pPr>
              <w:pStyle w:val="TAL"/>
              <w:keepNext w:val="0"/>
            </w:pPr>
          </w:p>
        </w:tc>
        <w:tc>
          <w:tcPr>
            <w:tcW w:w="1862" w:type="pct"/>
            <w:gridSpan w:val="2"/>
            <w:shd w:val="clear" w:color="auto" w:fill="auto"/>
            <w:vAlign w:val="center"/>
          </w:tcPr>
          <w:p w14:paraId="2474F14D" w14:textId="0C348140" w:rsidR="004166CB" w:rsidRPr="004B3E3C" w:rsidRDefault="004166CB" w:rsidP="00CA742D">
            <w:pPr>
              <w:pStyle w:val="TAL"/>
              <w:keepNext w:val="0"/>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581" w:type="pct"/>
            <w:shd w:val="clear" w:color="auto" w:fill="auto"/>
            <w:vAlign w:val="center"/>
          </w:tcPr>
          <w:p w14:paraId="3559D6E3" w14:textId="77777777" w:rsidR="004166CB" w:rsidRPr="004B3E3C" w:rsidRDefault="004166CB" w:rsidP="00CA742D">
            <w:pPr>
              <w:pStyle w:val="TAC"/>
              <w:keepNext w:val="0"/>
              <w:rPr>
                <w:rFonts w:eastAsia="?? ??"/>
              </w:rPr>
            </w:pPr>
          </w:p>
        </w:tc>
        <w:tc>
          <w:tcPr>
            <w:tcW w:w="1748" w:type="pct"/>
            <w:shd w:val="clear" w:color="auto" w:fill="auto"/>
          </w:tcPr>
          <w:p w14:paraId="529599FB" w14:textId="693E446D" w:rsidR="004166CB" w:rsidRPr="004B3E3C" w:rsidRDefault="004166CB" w:rsidP="00CA742D">
            <w:pPr>
              <w:pStyle w:val="TAC"/>
              <w:keepNext w:val="0"/>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2EBAB0EA" w14:textId="77777777" w:rsidTr="00CA742D">
        <w:trPr>
          <w:jc w:val="center"/>
        </w:trPr>
        <w:tc>
          <w:tcPr>
            <w:tcW w:w="809" w:type="pct"/>
            <w:vMerge/>
            <w:shd w:val="clear" w:color="auto" w:fill="auto"/>
          </w:tcPr>
          <w:p w14:paraId="6B5D0981" w14:textId="77777777" w:rsidR="004166CB" w:rsidRPr="004B3E3C" w:rsidRDefault="004166CB" w:rsidP="00CA742D">
            <w:pPr>
              <w:pStyle w:val="TAL"/>
              <w:keepNext w:val="0"/>
            </w:pPr>
          </w:p>
        </w:tc>
        <w:tc>
          <w:tcPr>
            <w:tcW w:w="1862" w:type="pct"/>
            <w:gridSpan w:val="2"/>
            <w:shd w:val="clear" w:color="auto" w:fill="auto"/>
            <w:vAlign w:val="center"/>
          </w:tcPr>
          <w:p w14:paraId="6B4282D6" w14:textId="53B089F7" w:rsidR="004166CB" w:rsidRPr="004B3E3C" w:rsidRDefault="004166CB" w:rsidP="00CA742D">
            <w:pPr>
              <w:pStyle w:val="TAL"/>
              <w:keepNext w:val="0"/>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581" w:type="pct"/>
            <w:shd w:val="clear" w:color="auto" w:fill="auto"/>
            <w:vAlign w:val="center"/>
          </w:tcPr>
          <w:p w14:paraId="71A23803" w14:textId="77777777" w:rsidR="004166CB" w:rsidRPr="004B3E3C" w:rsidRDefault="004166CB" w:rsidP="00CA742D">
            <w:pPr>
              <w:pStyle w:val="TAC"/>
              <w:keepNext w:val="0"/>
              <w:rPr>
                <w:rFonts w:eastAsia="?? ??"/>
              </w:rPr>
            </w:pPr>
          </w:p>
        </w:tc>
        <w:tc>
          <w:tcPr>
            <w:tcW w:w="1748" w:type="pct"/>
            <w:shd w:val="clear" w:color="auto" w:fill="auto"/>
          </w:tcPr>
          <w:p w14:paraId="774BB70F" w14:textId="77777777" w:rsidR="004166CB" w:rsidRPr="004B3E3C" w:rsidRDefault="004166CB" w:rsidP="00CA742D">
            <w:pPr>
              <w:pStyle w:val="TAC"/>
              <w:keepNext w:val="0"/>
            </w:pPr>
            <w:r w:rsidRPr="004B3E3C">
              <w:t>6</w:t>
            </w:r>
          </w:p>
        </w:tc>
      </w:tr>
      <w:tr w:rsidR="004166CB" w:rsidRPr="004B3E3C" w14:paraId="48824324" w14:textId="77777777" w:rsidTr="00CA742D">
        <w:trPr>
          <w:jc w:val="center"/>
        </w:trPr>
        <w:tc>
          <w:tcPr>
            <w:tcW w:w="809" w:type="pct"/>
            <w:vMerge w:val="restart"/>
            <w:shd w:val="clear" w:color="auto" w:fill="auto"/>
          </w:tcPr>
          <w:p w14:paraId="4B21BB3A" w14:textId="7BAF165D" w:rsidR="004166CB" w:rsidRPr="004B3E3C" w:rsidRDefault="004166CB" w:rsidP="00CA742D">
            <w:pPr>
              <w:pStyle w:val="TAL"/>
              <w:keepNext w:val="0"/>
              <w:rPr>
                <w:rFonts w:cs="Arial"/>
                <w:szCs w:val="18"/>
              </w:rPr>
            </w:pPr>
            <w:r w:rsidRPr="004B3E3C">
              <w:rPr>
                <w:rFonts w:cs="Arial"/>
                <w:szCs w:val="18"/>
              </w:rPr>
              <w:t>Out</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sync</w:t>
            </w:r>
            <w:r w:rsidR="00CA742D" w:rsidRPr="004B3E3C">
              <w:rPr>
                <w:rFonts w:cs="Arial"/>
                <w:szCs w:val="18"/>
              </w:rPr>
              <w:t xml:space="preserve"> </w:t>
            </w:r>
            <w:r w:rsidRPr="004B3E3C">
              <w:rPr>
                <w:rFonts w:cs="Arial"/>
                <w:szCs w:val="18"/>
              </w:rPr>
              <w:t>transmission</w:t>
            </w:r>
            <w:r w:rsidR="00CA742D" w:rsidRPr="004B3E3C">
              <w:rPr>
                <w:rFonts w:cs="Arial"/>
                <w:szCs w:val="18"/>
              </w:rPr>
              <w:t xml:space="preserve"> </w:t>
            </w:r>
            <w:r w:rsidRPr="004B3E3C">
              <w:rPr>
                <w:rFonts w:cs="Arial"/>
                <w:szCs w:val="18"/>
              </w:rPr>
              <w:t>parameters</w:t>
            </w:r>
            <w:r w:rsidR="00CA742D" w:rsidRPr="004B3E3C">
              <w:rPr>
                <w:rFonts w:cs="Arial"/>
                <w:szCs w:val="18"/>
              </w:rPr>
              <w:t xml:space="preserve"> </w:t>
            </w:r>
          </w:p>
        </w:tc>
        <w:tc>
          <w:tcPr>
            <w:tcW w:w="1862" w:type="pct"/>
            <w:gridSpan w:val="2"/>
            <w:shd w:val="clear" w:color="auto" w:fill="auto"/>
          </w:tcPr>
          <w:p w14:paraId="68187F14" w14:textId="3E8A84E1" w:rsidR="004166CB" w:rsidRPr="004B3E3C" w:rsidRDefault="004166CB" w:rsidP="00CA742D">
            <w:pPr>
              <w:pStyle w:val="TAL"/>
              <w:keepNext w:val="0"/>
              <w:rPr>
                <w:rFonts w:cs="Arial"/>
                <w:szCs w:val="18"/>
              </w:rPr>
            </w:pPr>
            <w:r w:rsidRPr="004B3E3C">
              <w:rPr>
                <w:rFonts w:cs="Arial"/>
                <w:szCs w:val="18"/>
              </w:rPr>
              <w:t>DCI</w:t>
            </w:r>
            <w:r w:rsidR="00CA742D" w:rsidRPr="004B3E3C">
              <w:rPr>
                <w:rFonts w:cs="Arial"/>
                <w:szCs w:val="18"/>
              </w:rPr>
              <w:t xml:space="preserve"> </w:t>
            </w:r>
            <w:r w:rsidRPr="004B3E3C">
              <w:rPr>
                <w:rFonts w:cs="Arial"/>
                <w:szCs w:val="18"/>
              </w:rPr>
              <w:t>format</w:t>
            </w:r>
          </w:p>
        </w:tc>
        <w:tc>
          <w:tcPr>
            <w:tcW w:w="581" w:type="pct"/>
            <w:shd w:val="clear" w:color="auto" w:fill="auto"/>
          </w:tcPr>
          <w:p w14:paraId="0ED00865" w14:textId="77777777" w:rsidR="004166CB" w:rsidRPr="004B3E3C" w:rsidRDefault="004166CB" w:rsidP="00CA742D">
            <w:pPr>
              <w:pStyle w:val="TAC"/>
              <w:keepNext w:val="0"/>
              <w:rPr>
                <w:rFonts w:cs="Arial"/>
                <w:szCs w:val="18"/>
              </w:rPr>
            </w:pPr>
          </w:p>
        </w:tc>
        <w:tc>
          <w:tcPr>
            <w:tcW w:w="1748" w:type="pct"/>
            <w:shd w:val="clear" w:color="auto" w:fill="auto"/>
          </w:tcPr>
          <w:p w14:paraId="5DDED445" w14:textId="77777777" w:rsidR="004166CB" w:rsidRPr="004B3E3C" w:rsidRDefault="004166CB" w:rsidP="00CA742D">
            <w:pPr>
              <w:pStyle w:val="TAC"/>
              <w:keepNext w:val="0"/>
              <w:rPr>
                <w:rFonts w:cs="Arial"/>
                <w:szCs w:val="18"/>
              </w:rPr>
            </w:pPr>
            <w:r w:rsidRPr="004B3E3C">
              <w:rPr>
                <w:rFonts w:cs="Arial"/>
                <w:szCs w:val="18"/>
              </w:rPr>
              <w:t>1-0</w:t>
            </w:r>
          </w:p>
        </w:tc>
      </w:tr>
      <w:tr w:rsidR="004166CB" w:rsidRPr="004B3E3C" w14:paraId="3656F803" w14:textId="77777777" w:rsidTr="00CA742D">
        <w:trPr>
          <w:jc w:val="center"/>
        </w:trPr>
        <w:tc>
          <w:tcPr>
            <w:tcW w:w="809" w:type="pct"/>
            <w:vMerge/>
            <w:shd w:val="clear" w:color="auto" w:fill="auto"/>
          </w:tcPr>
          <w:p w14:paraId="4856A162" w14:textId="77777777" w:rsidR="004166CB" w:rsidRPr="004B3E3C" w:rsidRDefault="004166CB" w:rsidP="00CA742D">
            <w:pPr>
              <w:pStyle w:val="TAL"/>
              <w:keepNext w:val="0"/>
              <w:rPr>
                <w:rFonts w:cs="Arial"/>
                <w:szCs w:val="18"/>
              </w:rPr>
            </w:pPr>
          </w:p>
        </w:tc>
        <w:tc>
          <w:tcPr>
            <w:tcW w:w="1862" w:type="pct"/>
            <w:gridSpan w:val="2"/>
            <w:shd w:val="clear" w:color="auto" w:fill="auto"/>
          </w:tcPr>
          <w:p w14:paraId="3E79F642" w14:textId="75A21571" w:rsidR="004166CB" w:rsidRPr="004B3E3C" w:rsidRDefault="004166CB" w:rsidP="00CA742D">
            <w:pPr>
              <w:pStyle w:val="TAL"/>
              <w:keepNext w:val="0"/>
              <w:rPr>
                <w:rFonts w:cs="Arial"/>
                <w:szCs w:val="18"/>
              </w:rPr>
            </w:pPr>
            <w:r w:rsidRPr="004B3E3C">
              <w:rPr>
                <w:rFonts w:cs="Arial"/>
                <w:szCs w:val="18"/>
              </w:rPr>
              <w:t>Number</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Control</w:t>
            </w:r>
            <w:r w:rsidR="00CA742D" w:rsidRPr="004B3E3C">
              <w:rPr>
                <w:rFonts w:cs="Arial"/>
                <w:szCs w:val="18"/>
              </w:rPr>
              <w:t xml:space="preserve"> </w:t>
            </w:r>
            <w:r w:rsidRPr="004B3E3C">
              <w:rPr>
                <w:rFonts w:cs="Arial"/>
                <w:szCs w:val="18"/>
              </w:rPr>
              <w:t>OFDM</w:t>
            </w:r>
            <w:r w:rsidR="00CA742D" w:rsidRPr="004B3E3C">
              <w:rPr>
                <w:rFonts w:cs="Arial"/>
                <w:szCs w:val="18"/>
              </w:rPr>
              <w:t xml:space="preserve"> </w:t>
            </w:r>
            <w:r w:rsidRPr="004B3E3C">
              <w:rPr>
                <w:rFonts w:cs="Arial"/>
                <w:szCs w:val="18"/>
              </w:rPr>
              <w:t>symbols</w:t>
            </w:r>
          </w:p>
        </w:tc>
        <w:tc>
          <w:tcPr>
            <w:tcW w:w="581" w:type="pct"/>
            <w:shd w:val="clear" w:color="auto" w:fill="auto"/>
          </w:tcPr>
          <w:p w14:paraId="67E90AA8" w14:textId="77777777" w:rsidR="004166CB" w:rsidRPr="004B3E3C" w:rsidRDefault="004166CB" w:rsidP="00CA742D">
            <w:pPr>
              <w:pStyle w:val="TAC"/>
              <w:keepNext w:val="0"/>
              <w:rPr>
                <w:rFonts w:cs="Arial"/>
                <w:szCs w:val="18"/>
              </w:rPr>
            </w:pPr>
          </w:p>
        </w:tc>
        <w:tc>
          <w:tcPr>
            <w:tcW w:w="1748" w:type="pct"/>
            <w:shd w:val="clear" w:color="auto" w:fill="auto"/>
          </w:tcPr>
          <w:p w14:paraId="724AB036" w14:textId="77777777" w:rsidR="004166CB" w:rsidRPr="004B3E3C" w:rsidRDefault="004166CB" w:rsidP="00CA742D">
            <w:pPr>
              <w:pStyle w:val="TAC"/>
              <w:keepNext w:val="0"/>
              <w:rPr>
                <w:rFonts w:cs="Arial"/>
                <w:szCs w:val="18"/>
              </w:rPr>
            </w:pPr>
            <w:r w:rsidRPr="004B3E3C">
              <w:rPr>
                <w:rFonts w:cs="Arial"/>
                <w:szCs w:val="18"/>
              </w:rPr>
              <w:t>2</w:t>
            </w:r>
          </w:p>
        </w:tc>
      </w:tr>
      <w:tr w:rsidR="004166CB" w:rsidRPr="004B3E3C" w14:paraId="0C1F452A" w14:textId="77777777" w:rsidTr="00CA742D">
        <w:trPr>
          <w:jc w:val="center"/>
        </w:trPr>
        <w:tc>
          <w:tcPr>
            <w:tcW w:w="809" w:type="pct"/>
            <w:vMerge/>
            <w:shd w:val="clear" w:color="auto" w:fill="auto"/>
          </w:tcPr>
          <w:p w14:paraId="41755040" w14:textId="77777777" w:rsidR="004166CB" w:rsidRPr="004B3E3C" w:rsidRDefault="004166CB" w:rsidP="00CA742D">
            <w:pPr>
              <w:pStyle w:val="TAL"/>
              <w:keepNext w:val="0"/>
              <w:rPr>
                <w:rFonts w:cs="Arial"/>
                <w:szCs w:val="18"/>
              </w:rPr>
            </w:pPr>
          </w:p>
        </w:tc>
        <w:tc>
          <w:tcPr>
            <w:tcW w:w="1862" w:type="pct"/>
            <w:gridSpan w:val="2"/>
            <w:shd w:val="clear" w:color="auto" w:fill="auto"/>
          </w:tcPr>
          <w:p w14:paraId="4C9473D4" w14:textId="75377284" w:rsidR="004166CB" w:rsidRPr="004B3E3C" w:rsidRDefault="004166CB" w:rsidP="00CA742D">
            <w:pPr>
              <w:pStyle w:val="TAL"/>
              <w:keepNext w:val="0"/>
              <w:rPr>
                <w:rFonts w:cs="Arial"/>
                <w:szCs w:val="18"/>
              </w:rPr>
            </w:pPr>
            <w:r w:rsidRPr="004B3E3C">
              <w:rPr>
                <w:rFonts w:cs="Arial"/>
                <w:szCs w:val="18"/>
              </w:rPr>
              <w:t>Aggregation</w:t>
            </w:r>
            <w:r w:rsidR="00CA742D" w:rsidRPr="004B3E3C">
              <w:rPr>
                <w:rFonts w:cs="Arial"/>
                <w:szCs w:val="18"/>
              </w:rPr>
              <w:t xml:space="preserve"> </w:t>
            </w:r>
            <w:r w:rsidRPr="004B3E3C">
              <w:rPr>
                <w:rFonts w:cs="Arial"/>
                <w:szCs w:val="18"/>
              </w:rPr>
              <w:t>level</w:t>
            </w:r>
            <w:r w:rsidR="00CA742D" w:rsidRPr="004B3E3C">
              <w:rPr>
                <w:rFonts w:cs="Arial"/>
                <w:szCs w:val="18"/>
              </w:rPr>
              <w:t xml:space="preserve"> </w:t>
            </w:r>
          </w:p>
        </w:tc>
        <w:tc>
          <w:tcPr>
            <w:tcW w:w="581" w:type="pct"/>
            <w:shd w:val="clear" w:color="auto" w:fill="auto"/>
          </w:tcPr>
          <w:p w14:paraId="762C57EA" w14:textId="77777777" w:rsidR="004166CB" w:rsidRPr="004B3E3C" w:rsidRDefault="004166CB" w:rsidP="00CA742D">
            <w:pPr>
              <w:pStyle w:val="TAC"/>
              <w:keepNext w:val="0"/>
              <w:rPr>
                <w:rFonts w:cs="Arial"/>
                <w:szCs w:val="18"/>
              </w:rPr>
            </w:pPr>
            <w:r w:rsidRPr="004B3E3C">
              <w:rPr>
                <w:rFonts w:cs="Arial"/>
                <w:szCs w:val="18"/>
              </w:rPr>
              <w:t>CCE</w:t>
            </w:r>
          </w:p>
        </w:tc>
        <w:tc>
          <w:tcPr>
            <w:tcW w:w="1748" w:type="pct"/>
            <w:shd w:val="clear" w:color="auto" w:fill="auto"/>
          </w:tcPr>
          <w:p w14:paraId="1E35AC4A" w14:textId="77777777" w:rsidR="004166CB" w:rsidRPr="004B3E3C" w:rsidRDefault="004166CB" w:rsidP="00CA742D">
            <w:pPr>
              <w:pStyle w:val="TAC"/>
              <w:keepNext w:val="0"/>
              <w:rPr>
                <w:rFonts w:cs="Arial"/>
                <w:szCs w:val="18"/>
              </w:rPr>
            </w:pPr>
            <w:r w:rsidRPr="004B3E3C">
              <w:rPr>
                <w:rFonts w:cs="Arial"/>
                <w:szCs w:val="18"/>
              </w:rPr>
              <w:t>8</w:t>
            </w:r>
          </w:p>
        </w:tc>
      </w:tr>
      <w:tr w:rsidR="004166CB" w:rsidRPr="004B3E3C" w14:paraId="361F79AD" w14:textId="77777777" w:rsidTr="00CA742D">
        <w:trPr>
          <w:jc w:val="center"/>
        </w:trPr>
        <w:tc>
          <w:tcPr>
            <w:tcW w:w="809" w:type="pct"/>
            <w:vMerge/>
            <w:shd w:val="clear" w:color="auto" w:fill="auto"/>
          </w:tcPr>
          <w:p w14:paraId="26AD0B2A" w14:textId="77777777" w:rsidR="004166CB" w:rsidRPr="004B3E3C" w:rsidRDefault="004166CB" w:rsidP="00CA742D">
            <w:pPr>
              <w:pStyle w:val="TAL"/>
              <w:keepNext w:val="0"/>
              <w:rPr>
                <w:rFonts w:cs="Arial"/>
                <w:szCs w:val="18"/>
              </w:rPr>
            </w:pPr>
          </w:p>
        </w:tc>
        <w:tc>
          <w:tcPr>
            <w:tcW w:w="1862" w:type="pct"/>
            <w:gridSpan w:val="2"/>
            <w:shd w:val="clear" w:color="auto" w:fill="auto"/>
          </w:tcPr>
          <w:p w14:paraId="579218DB" w14:textId="18419341"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81" w:type="pct"/>
            <w:shd w:val="clear" w:color="auto" w:fill="auto"/>
          </w:tcPr>
          <w:p w14:paraId="1AD07828" w14:textId="77777777" w:rsidR="004166CB" w:rsidRPr="004B3E3C" w:rsidRDefault="004166CB" w:rsidP="00CA742D">
            <w:pPr>
              <w:pStyle w:val="TAC"/>
              <w:keepNext w:val="0"/>
              <w:rPr>
                <w:rFonts w:cs="Arial"/>
                <w:szCs w:val="18"/>
              </w:rPr>
            </w:pPr>
            <w:r w:rsidRPr="004B3E3C">
              <w:rPr>
                <w:rFonts w:cs="Arial"/>
                <w:szCs w:val="18"/>
              </w:rPr>
              <w:t>dB</w:t>
            </w:r>
          </w:p>
        </w:tc>
        <w:tc>
          <w:tcPr>
            <w:tcW w:w="1748" w:type="pct"/>
            <w:shd w:val="clear" w:color="auto" w:fill="auto"/>
          </w:tcPr>
          <w:p w14:paraId="4A9E4DE7"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1CAAEA7A" w14:textId="77777777" w:rsidTr="00CA742D">
        <w:trPr>
          <w:jc w:val="center"/>
        </w:trPr>
        <w:tc>
          <w:tcPr>
            <w:tcW w:w="809" w:type="pct"/>
            <w:vMerge/>
            <w:shd w:val="clear" w:color="auto" w:fill="auto"/>
          </w:tcPr>
          <w:p w14:paraId="708BA4C2" w14:textId="77777777" w:rsidR="004166CB" w:rsidRPr="004B3E3C" w:rsidRDefault="004166CB" w:rsidP="00CA742D">
            <w:pPr>
              <w:pStyle w:val="TAL"/>
              <w:keepNext w:val="0"/>
              <w:rPr>
                <w:rFonts w:cs="Arial"/>
                <w:szCs w:val="18"/>
              </w:rPr>
            </w:pPr>
          </w:p>
        </w:tc>
        <w:tc>
          <w:tcPr>
            <w:tcW w:w="1862" w:type="pct"/>
            <w:gridSpan w:val="2"/>
            <w:shd w:val="clear" w:color="auto" w:fill="auto"/>
          </w:tcPr>
          <w:p w14:paraId="383C882F" w14:textId="4C360A11" w:rsidR="004166CB" w:rsidRPr="004B3E3C" w:rsidRDefault="004166CB" w:rsidP="00CA742D">
            <w:pPr>
              <w:pStyle w:val="TAL"/>
              <w:keepNext w:val="0"/>
              <w:rPr>
                <w:rFonts w:cs="Arial"/>
                <w:szCs w:val="18"/>
              </w:rPr>
            </w:pPr>
            <w:r w:rsidRPr="004B3E3C">
              <w:rPr>
                <w:rFonts w:eastAsia="?? ??" w:cs="Arial"/>
                <w:szCs w:val="18"/>
              </w:rPr>
              <w:t>Ratio</w:t>
            </w:r>
            <w:r w:rsidR="00CA742D" w:rsidRPr="004B3E3C">
              <w:rPr>
                <w:rFonts w:eastAsia="?? ??" w:cs="Arial"/>
                <w:szCs w:val="18"/>
              </w:rPr>
              <w:t xml:space="preserve"> </w:t>
            </w:r>
            <w:r w:rsidRPr="004B3E3C">
              <w:rPr>
                <w:rFonts w:eastAsia="?? ??" w:cs="Arial"/>
                <w:szCs w:val="18"/>
              </w:rPr>
              <w:t>of</w:t>
            </w:r>
            <w:r w:rsidR="00CA742D" w:rsidRPr="004B3E3C">
              <w:rPr>
                <w:rFonts w:eastAsia="?? ??" w:cs="Arial"/>
                <w:szCs w:val="18"/>
              </w:rPr>
              <w:t xml:space="preserve"> </w:t>
            </w:r>
            <w:r w:rsidRPr="004B3E3C">
              <w:rPr>
                <w:rFonts w:eastAsia="?? ??" w:cs="Arial"/>
                <w:szCs w:val="18"/>
              </w:rPr>
              <w:t>hypothetical</w:t>
            </w:r>
            <w:r w:rsidR="00CA742D" w:rsidRPr="004B3E3C">
              <w:rPr>
                <w:rFonts w:eastAsia="?? ??" w:cs="Arial"/>
                <w:szCs w:val="18"/>
              </w:rPr>
              <w:t xml:space="preserve"> </w:t>
            </w:r>
            <w:r w:rsidRPr="004B3E3C">
              <w:rPr>
                <w:rFonts w:eastAsia="?? ??" w:cs="Arial"/>
                <w:szCs w:val="18"/>
              </w:rPr>
              <w:t>PDCCH</w:t>
            </w:r>
            <w:r w:rsidR="00CA742D" w:rsidRPr="004B3E3C">
              <w:rPr>
                <w:rFonts w:eastAsia="?? ??" w:cs="Arial"/>
                <w:szCs w:val="18"/>
              </w:rPr>
              <w:t xml:space="preserve"> </w:t>
            </w:r>
            <w:r w:rsidRPr="004B3E3C">
              <w:rPr>
                <w:rFonts w:eastAsia="?? ??" w:cs="Arial"/>
                <w:szCs w:val="18"/>
              </w:rPr>
              <w:t>DMRS</w:t>
            </w:r>
            <w:r w:rsidR="00CA742D" w:rsidRPr="004B3E3C">
              <w:rPr>
                <w:rFonts w:eastAsia="?? ??" w:cs="Arial"/>
                <w:szCs w:val="18"/>
              </w:rPr>
              <w:t xml:space="preserve"> </w:t>
            </w:r>
            <w:r w:rsidRPr="004B3E3C">
              <w:rPr>
                <w:rFonts w:eastAsia="?? ??" w:cs="Arial"/>
                <w:szCs w:val="18"/>
              </w:rPr>
              <w:t>energy</w:t>
            </w:r>
            <w:r w:rsidR="00CA742D" w:rsidRPr="004B3E3C">
              <w:rPr>
                <w:rFonts w:eastAsia="?? ??" w:cs="Arial"/>
                <w:szCs w:val="18"/>
              </w:rPr>
              <w:t xml:space="preserve"> </w:t>
            </w:r>
            <w:r w:rsidRPr="004B3E3C">
              <w:rPr>
                <w:rFonts w:eastAsia="?? ??" w:cs="Arial"/>
                <w:szCs w:val="18"/>
              </w:rPr>
              <w:t>to</w:t>
            </w:r>
            <w:r w:rsidR="00CA742D" w:rsidRPr="004B3E3C">
              <w:rPr>
                <w:rFonts w:eastAsia="?? ??" w:cs="Arial"/>
                <w:szCs w:val="18"/>
              </w:rPr>
              <w:t xml:space="preserve"> </w:t>
            </w:r>
            <w:r w:rsidRPr="004B3E3C">
              <w:rPr>
                <w:rFonts w:eastAsia="?? ??" w:cs="Arial"/>
                <w:szCs w:val="18"/>
              </w:rPr>
              <w:t>average</w:t>
            </w:r>
            <w:r w:rsidR="00CA742D" w:rsidRPr="004B3E3C">
              <w:rPr>
                <w:rFonts w:eastAsia="?? ??" w:cs="Arial"/>
                <w:szCs w:val="18"/>
              </w:rPr>
              <w:t xml:space="preserve"> </w:t>
            </w:r>
            <w:r w:rsidRPr="004B3E3C">
              <w:rPr>
                <w:rFonts w:eastAsia="?? ??" w:cs="Arial"/>
                <w:szCs w:val="18"/>
              </w:rPr>
              <w:t>SSS</w:t>
            </w:r>
            <w:r w:rsidR="00CA742D" w:rsidRPr="004B3E3C">
              <w:rPr>
                <w:rFonts w:eastAsia="?? ??" w:cs="Arial"/>
                <w:szCs w:val="18"/>
              </w:rPr>
              <w:t xml:space="preserve"> </w:t>
            </w:r>
            <w:r w:rsidRPr="004B3E3C">
              <w:rPr>
                <w:rFonts w:eastAsia="?? ??" w:cs="Arial"/>
                <w:szCs w:val="18"/>
              </w:rPr>
              <w:t>RE</w:t>
            </w:r>
            <w:r w:rsidR="00CA742D" w:rsidRPr="004B3E3C">
              <w:rPr>
                <w:rFonts w:eastAsia="?? ??" w:cs="Arial"/>
                <w:szCs w:val="18"/>
              </w:rPr>
              <w:t xml:space="preserve"> </w:t>
            </w:r>
            <w:r w:rsidRPr="004B3E3C">
              <w:rPr>
                <w:rFonts w:eastAsia="?? ??" w:cs="Arial"/>
                <w:szCs w:val="18"/>
              </w:rPr>
              <w:t>energy</w:t>
            </w:r>
          </w:p>
        </w:tc>
        <w:tc>
          <w:tcPr>
            <w:tcW w:w="581" w:type="pct"/>
            <w:shd w:val="clear" w:color="auto" w:fill="auto"/>
          </w:tcPr>
          <w:p w14:paraId="05414786" w14:textId="77777777" w:rsidR="004166CB" w:rsidRPr="004B3E3C" w:rsidRDefault="004166CB" w:rsidP="00CA742D">
            <w:pPr>
              <w:pStyle w:val="TAC"/>
              <w:keepNext w:val="0"/>
              <w:rPr>
                <w:rFonts w:cs="Arial"/>
                <w:szCs w:val="18"/>
              </w:rPr>
            </w:pPr>
            <w:r w:rsidRPr="004B3E3C">
              <w:rPr>
                <w:rFonts w:cs="Arial"/>
                <w:szCs w:val="18"/>
              </w:rPr>
              <w:t>dB</w:t>
            </w:r>
          </w:p>
        </w:tc>
        <w:tc>
          <w:tcPr>
            <w:tcW w:w="1748" w:type="pct"/>
            <w:shd w:val="clear" w:color="auto" w:fill="auto"/>
          </w:tcPr>
          <w:p w14:paraId="346187FE" w14:textId="77777777" w:rsidR="004166CB" w:rsidRPr="004B3E3C" w:rsidRDefault="004166CB" w:rsidP="00CA742D">
            <w:pPr>
              <w:pStyle w:val="TAC"/>
              <w:keepNext w:val="0"/>
              <w:rPr>
                <w:rFonts w:cs="Arial"/>
                <w:szCs w:val="18"/>
              </w:rPr>
            </w:pPr>
            <w:r w:rsidRPr="004B3E3C">
              <w:rPr>
                <w:rFonts w:cs="Arial"/>
                <w:szCs w:val="18"/>
              </w:rPr>
              <w:t>4</w:t>
            </w:r>
          </w:p>
        </w:tc>
      </w:tr>
      <w:tr w:rsidR="004166CB" w:rsidRPr="004B3E3C" w14:paraId="419F1023" w14:textId="77777777" w:rsidTr="00CA742D">
        <w:trPr>
          <w:jc w:val="center"/>
        </w:trPr>
        <w:tc>
          <w:tcPr>
            <w:tcW w:w="809" w:type="pct"/>
            <w:vMerge/>
            <w:shd w:val="clear" w:color="auto" w:fill="auto"/>
          </w:tcPr>
          <w:p w14:paraId="63F1FD92" w14:textId="77777777" w:rsidR="004166CB" w:rsidRPr="004B3E3C" w:rsidRDefault="004166CB" w:rsidP="00CA742D">
            <w:pPr>
              <w:pStyle w:val="TAL"/>
              <w:keepNext w:val="0"/>
              <w:rPr>
                <w:rFonts w:cs="Arial"/>
                <w:szCs w:val="18"/>
              </w:rPr>
            </w:pPr>
          </w:p>
        </w:tc>
        <w:tc>
          <w:tcPr>
            <w:tcW w:w="1862" w:type="pct"/>
            <w:gridSpan w:val="2"/>
            <w:shd w:val="clear" w:color="auto" w:fill="auto"/>
            <w:vAlign w:val="center"/>
          </w:tcPr>
          <w:p w14:paraId="5599AD2B" w14:textId="1BCFEEBE" w:rsidR="004166CB" w:rsidRPr="004B3E3C" w:rsidRDefault="004166CB" w:rsidP="00CA742D">
            <w:pPr>
              <w:pStyle w:val="TAL"/>
              <w:keepNext w:val="0"/>
              <w:rPr>
                <w:rFonts w:eastAsia="?? ??" w:cs="Arial"/>
                <w:szCs w:val="18"/>
              </w:rPr>
            </w:pPr>
            <w:r w:rsidRPr="004B3E3C">
              <w:rPr>
                <w:rFonts w:eastAsia="?? ??" w:cs="Arial"/>
                <w:szCs w:val="18"/>
              </w:rPr>
              <w:t>DMRS</w:t>
            </w:r>
            <w:r w:rsidR="00CA742D" w:rsidRPr="004B3E3C">
              <w:rPr>
                <w:rFonts w:eastAsia="?? ??" w:cs="Arial"/>
                <w:szCs w:val="18"/>
              </w:rPr>
              <w:t xml:space="preserve"> </w:t>
            </w:r>
            <w:r w:rsidRPr="004B3E3C">
              <w:rPr>
                <w:rFonts w:eastAsia="?? ??" w:cs="Arial"/>
                <w:szCs w:val="18"/>
              </w:rPr>
              <w:t>precoder</w:t>
            </w:r>
            <w:r w:rsidR="00CA742D" w:rsidRPr="004B3E3C">
              <w:rPr>
                <w:rFonts w:eastAsia="?? ??" w:cs="Arial"/>
                <w:szCs w:val="18"/>
              </w:rPr>
              <w:t xml:space="preserve"> </w:t>
            </w:r>
            <w:r w:rsidRPr="004B3E3C">
              <w:rPr>
                <w:rFonts w:eastAsia="?? ??" w:cs="Arial"/>
                <w:szCs w:val="18"/>
              </w:rPr>
              <w:t>granularity</w:t>
            </w:r>
          </w:p>
        </w:tc>
        <w:tc>
          <w:tcPr>
            <w:tcW w:w="581" w:type="pct"/>
            <w:shd w:val="clear" w:color="auto" w:fill="auto"/>
            <w:vAlign w:val="center"/>
          </w:tcPr>
          <w:p w14:paraId="03953061" w14:textId="77777777" w:rsidR="004166CB" w:rsidRPr="004B3E3C" w:rsidRDefault="004166CB" w:rsidP="00CA742D">
            <w:pPr>
              <w:pStyle w:val="TAC"/>
              <w:keepNext w:val="0"/>
              <w:rPr>
                <w:rFonts w:eastAsia="?? ??" w:cs="Arial"/>
                <w:szCs w:val="18"/>
              </w:rPr>
            </w:pPr>
          </w:p>
        </w:tc>
        <w:tc>
          <w:tcPr>
            <w:tcW w:w="1748" w:type="pct"/>
            <w:shd w:val="clear" w:color="auto" w:fill="auto"/>
          </w:tcPr>
          <w:p w14:paraId="0D6D9FFB" w14:textId="28B71CCE" w:rsidR="004166CB" w:rsidRPr="004B3E3C" w:rsidRDefault="004166CB" w:rsidP="00CA742D">
            <w:pPr>
              <w:pStyle w:val="TAC"/>
              <w:keepNext w:val="0"/>
              <w:rPr>
                <w:rFonts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r>
      <w:tr w:rsidR="004166CB" w:rsidRPr="004B3E3C" w14:paraId="6B28FBDB" w14:textId="77777777" w:rsidTr="00CA742D">
        <w:trPr>
          <w:jc w:val="center"/>
        </w:trPr>
        <w:tc>
          <w:tcPr>
            <w:tcW w:w="809" w:type="pct"/>
            <w:vMerge/>
            <w:shd w:val="clear" w:color="auto" w:fill="auto"/>
          </w:tcPr>
          <w:p w14:paraId="0E3AF226" w14:textId="77777777" w:rsidR="004166CB" w:rsidRPr="004B3E3C" w:rsidRDefault="004166CB" w:rsidP="00CA742D">
            <w:pPr>
              <w:pStyle w:val="TAL"/>
              <w:keepNext w:val="0"/>
              <w:rPr>
                <w:rFonts w:cs="Arial"/>
                <w:szCs w:val="18"/>
              </w:rPr>
            </w:pPr>
          </w:p>
        </w:tc>
        <w:tc>
          <w:tcPr>
            <w:tcW w:w="1862" w:type="pct"/>
            <w:gridSpan w:val="2"/>
            <w:shd w:val="clear" w:color="auto" w:fill="auto"/>
            <w:vAlign w:val="center"/>
          </w:tcPr>
          <w:p w14:paraId="066850B5" w14:textId="3C3A733D" w:rsidR="004166CB" w:rsidRPr="004B3E3C" w:rsidRDefault="004166CB" w:rsidP="00CA742D">
            <w:pPr>
              <w:pStyle w:val="TAL"/>
              <w:keepNext w:val="0"/>
              <w:rPr>
                <w:rFonts w:eastAsia="?? ??" w:cs="Arial"/>
                <w:szCs w:val="18"/>
              </w:rPr>
            </w:pPr>
            <w:r w:rsidRPr="004B3E3C">
              <w:rPr>
                <w:rFonts w:eastAsia="?? ??" w:cs="Arial"/>
                <w:szCs w:val="18"/>
              </w:rPr>
              <w:t>REG</w:t>
            </w:r>
            <w:r w:rsidR="00CA742D" w:rsidRPr="004B3E3C">
              <w:rPr>
                <w:rFonts w:eastAsia="?? ??" w:cs="Arial"/>
                <w:szCs w:val="18"/>
              </w:rPr>
              <w:t xml:space="preserve"> </w:t>
            </w:r>
            <w:r w:rsidRPr="004B3E3C">
              <w:rPr>
                <w:rFonts w:eastAsia="?? ??" w:cs="Arial"/>
                <w:szCs w:val="18"/>
              </w:rPr>
              <w:t>bundle</w:t>
            </w:r>
            <w:r w:rsidR="00CA742D" w:rsidRPr="004B3E3C">
              <w:rPr>
                <w:rFonts w:eastAsia="?? ??" w:cs="Arial"/>
                <w:szCs w:val="18"/>
              </w:rPr>
              <w:t xml:space="preserve"> </w:t>
            </w:r>
            <w:r w:rsidRPr="004B3E3C">
              <w:rPr>
                <w:rFonts w:eastAsia="?? ??" w:cs="Arial"/>
                <w:szCs w:val="18"/>
              </w:rPr>
              <w:t>size</w:t>
            </w:r>
          </w:p>
        </w:tc>
        <w:tc>
          <w:tcPr>
            <w:tcW w:w="581" w:type="pct"/>
            <w:shd w:val="clear" w:color="auto" w:fill="auto"/>
            <w:vAlign w:val="center"/>
          </w:tcPr>
          <w:p w14:paraId="6AECEC5E" w14:textId="77777777" w:rsidR="004166CB" w:rsidRPr="004B3E3C" w:rsidRDefault="004166CB" w:rsidP="00CA742D">
            <w:pPr>
              <w:pStyle w:val="TAC"/>
              <w:keepNext w:val="0"/>
              <w:rPr>
                <w:rFonts w:eastAsia="?? ??" w:cs="Arial"/>
                <w:szCs w:val="18"/>
              </w:rPr>
            </w:pPr>
          </w:p>
        </w:tc>
        <w:tc>
          <w:tcPr>
            <w:tcW w:w="1748" w:type="pct"/>
            <w:shd w:val="clear" w:color="auto" w:fill="auto"/>
          </w:tcPr>
          <w:p w14:paraId="1E34D054" w14:textId="77777777" w:rsidR="004166CB" w:rsidRPr="004B3E3C" w:rsidRDefault="004166CB" w:rsidP="00CA742D">
            <w:pPr>
              <w:pStyle w:val="TAC"/>
              <w:keepNext w:val="0"/>
              <w:rPr>
                <w:rFonts w:cs="Arial"/>
                <w:szCs w:val="18"/>
              </w:rPr>
            </w:pPr>
            <w:r w:rsidRPr="004B3E3C">
              <w:rPr>
                <w:rFonts w:cs="Arial"/>
                <w:szCs w:val="18"/>
              </w:rPr>
              <w:t>6</w:t>
            </w:r>
          </w:p>
        </w:tc>
      </w:tr>
      <w:tr w:rsidR="004166CB" w:rsidRPr="004B3E3C" w14:paraId="2BAC8FC9" w14:textId="77777777" w:rsidTr="00CA742D">
        <w:trPr>
          <w:jc w:val="center"/>
        </w:trPr>
        <w:tc>
          <w:tcPr>
            <w:tcW w:w="2671" w:type="pct"/>
            <w:gridSpan w:val="3"/>
            <w:shd w:val="clear" w:color="auto" w:fill="auto"/>
          </w:tcPr>
          <w:p w14:paraId="1E52FC7E" w14:textId="731AB7B0" w:rsidR="004166CB" w:rsidRPr="004B3E3C" w:rsidRDefault="004166CB" w:rsidP="00CA742D">
            <w:pPr>
              <w:pStyle w:val="TAL"/>
              <w:keepNext w:val="0"/>
              <w:rPr>
                <w:rFonts w:cs="Arial"/>
                <w:szCs w:val="18"/>
              </w:rPr>
            </w:pPr>
            <w:r w:rsidRPr="004B3E3C">
              <w:rPr>
                <w:rFonts w:cs="Arial"/>
                <w:szCs w:val="18"/>
              </w:rPr>
              <w:t>DRX</w:t>
            </w:r>
            <w:r w:rsidR="00CA742D" w:rsidRPr="004B3E3C">
              <w:rPr>
                <w:rFonts w:cs="Arial"/>
                <w:szCs w:val="18"/>
              </w:rPr>
              <w:t xml:space="preserve"> </w:t>
            </w:r>
            <w:r w:rsidRPr="004B3E3C">
              <w:rPr>
                <w:rFonts w:cs="Arial"/>
                <w:szCs w:val="18"/>
              </w:rPr>
              <w:t>Configuration</w:t>
            </w:r>
          </w:p>
        </w:tc>
        <w:tc>
          <w:tcPr>
            <w:tcW w:w="581" w:type="pct"/>
            <w:shd w:val="clear" w:color="auto" w:fill="auto"/>
          </w:tcPr>
          <w:p w14:paraId="70AD3208" w14:textId="77777777" w:rsidR="004166CB" w:rsidRPr="004B3E3C" w:rsidRDefault="004166CB" w:rsidP="00CA742D">
            <w:pPr>
              <w:pStyle w:val="TAC"/>
              <w:keepNext w:val="0"/>
              <w:rPr>
                <w:rFonts w:cs="Arial"/>
                <w:szCs w:val="18"/>
              </w:rPr>
            </w:pPr>
          </w:p>
        </w:tc>
        <w:tc>
          <w:tcPr>
            <w:tcW w:w="1748" w:type="pct"/>
            <w:shd w:val="clear" w:color="auto" w:fill="auto"/>
          </w:tcPr>
          <w:p w14:paraId="3F6548F4" w14:textId="77777777" w:rsidR="004166CB" w:rsidRPr="004B3E3C" w:rsidRDefault="004166CB" w:rsidP="00CA742D">
            <w:pPr>
              <w:pStyle w:val="TAC"/>
              <w:keepNext w:val="0"/>
              <w:rPr>
                <w:rFonts w:cs="Arial"/>
                <w:iCs/>
                <w:szCs w:val="18"/>
              </w:rPr>
            </w:pPr>
            <w:r w:rsidRPr="004B3E3C">
              <w:rPr>
                <w:rFonts w:cs="v4.2.0"/>
              </w:rPr>
              <w:t>DRX.11</w:t>
            </w:r>
          </w:p>
        </w:tc>
      </w:tr>
      <w:tr w:rsidR="004166CB" w:rsidRPr="004B3E3C" w14:paraId="5D6918D5" w14:textId="77777777" w:rsidTr="00CA742D">
        <w:trPr>
          <w:jc w:val="center"/>
        </w:trPr>
        <w:tc>
          <w:tcPr>
            <w:tcW w:w="2671" w:type="pct"/>
            <w:gridSpan w:val="3"/>
            <w:shd w:val="clear" w:color="auto" w:fill="auto"/>
          </w:tcPr>
          <w:p w14:paraId="1614CF04" w14:textId="433CEC2F" w:rsidR="004166CB" w:rsidRPr="004B3E3C" w:rsidRDefault="004166CB" w:rsidP="00CA742D">
            <w:pPr>
              <w:pStyle w:val="TAL"/>
              <w:keepNext w:val="0"/>
              <w:rPr>
                <w:rFonts w:cs="Arial"/>
                <w:szCs w:val="18"/>
              </w:rPr>
            </w:pPr>
            <w:r w:rsidRPr="004B3E3C">
              <w:rPr>
                <w:rFonts w:cs="Arial"/>
                <w:szCs w:val="18"/>
              </w:rPr>
              <w:t>Gap</w:t>
            </w:r>
            <w:r w:rsidR="00CA742D" w:rsidRPr="004B3E3C">
              <w:rPr>
                <w:rFonts w:cs="Arial"/>
                <w:szCs w:val="18"/>
              </w:rPr>
              <w:t xml:space="preserve"> </w:t>
            </w:r>
            <w:r w:rsidRPr="004B3E3C">
              <w:rPr>
                <w:rFonts w:cs="Arial"/>
                <w:szCs w:val="18"/>
              </w:rPr>
              <w:t>pattern</w:t>
            </w:r>
            <w:r w:rsidR="00CA742D" w:rsidRPr="004B3E3C">
              <w:rPr>
                <w:rFonts w:cs="Arial"/>
                <w:szCs w:val="18"/>
              </w:rPr>
              <w:t xml:space="preserve"> </w:t>
            </w:r>
            <w:r w:rsidRPr="004B3E3C">
              <w:rPr>
                <w:rFonts w:cs="Arial"/>
                <w:szCs w:val="18"/>
              </w:rPr>
              <w:t>ID</w:t>
            </w:r>
            <w:r w:rsidR="00CA742D" w:rsidRPr="004B3E3C">
              <w:rPr>
                <w:rFonts w:cs="Arial"/>
                <w:szCs w:val="18"/>
              </w:rPr>
              <w:t xml:space="preserve"> </w:t>
            </w:r>
          </w:p>
        </w:tc>
        <w:tc>
          <w:tcPr>
            <w:tcW w:w="581" w:type="pct"/>
            <w:shd w:val="clear" w:color="auto" w:fill="auto"/>
          </w:tcPr>
          <w:p w14:paraId="37567A63" w14:textId="77777777" w:rsidR="004166CB" w:rsidRPr="004B3E3C" w:rsidRDefault="004166CB" w:rsidP="00CA742D">
            <w:pPr>
              <w:pStyle w:val="TAC"/>
              <w:keepNext w:val="0"/>
              <w:rPr>
                <w:rFonts w:cs="Arial"/>
                <w:szCs w:val="18"/>
              </w:rPr>
            </w:pPr>
          </w:p>
        </w:tc>
        <w:tc>
          <w:tcPr>
            <w:tcW w:w="1748" w:type="pct"/>
            <w:shd w:val="clear" w:color="auto" w:fill="auto"/>
          </w:tcPr>
          <w:p w14:paraId="0BA1E8B5" w14:textId="77777777" w:rsidR="004166CB" w:rsidRPr="004B3E3C" w:rsidRDefault="004166CB" w:rsidP="00CA742D">
            <w:pPr>
              <w:pStyle w:val="TAC"/>
              <w:keepNext w:val="0"/>
              <w:rPr>
                <w:rFonts w:cs="Arial"/>
                <w:iCs/>
                <w:szCs w:val="18"/>
              </w:rPr>
            </w:pPr>
            <w:r w:rsidRPr="004B3E3C">
              <w:rPr>
                <w:rFonts w:cs="Arial"/>
                <w:iCs/>
                <w:szCs w:val="18"/>
              </w:rPr>
              <w:t>N.A.</w:t>
            </w:r>
          </w:p>
        </w:tc>
      </w:tr>
      <w:tr w:rsidR="004166CB" w:rsidRPr="004B3E3C" w14:paraId="65DD5B0E" w14:textId="77777777" w:rsidTr="00CA742D">
        <w:trPr>
          <w:jc w:val="center"/>
        </w:trPr>
        <w:tc>
          <w:tcPr>
            <w:tcW w:w="2671" w:type="pct"/>
            <w:gridSpan w:val="3"/>
            <w:shd w:val="clear" w:color="auto" w:fill="auto"/>
          </w:tcPr>
          <w:p w14:paraId="23EA7C3F" w14:textId="5D3FC6D7" w:rsidR="004166CB" w:rsidRPr="004B3E3C" w:rsidRDefault="004166CB" w:rsidP="00CA742D">
            <w:pPr>
              <w:pStyle w:val="TAL"/>
              <w:keepNext w:val="0"/>
              <w:rPr>
                <w:rFonts w:cs="Arial"/>
                <w:szCs w:val="18"/>
              </w:rPr>
            </w:pPr>
            <w:r w:rsidRPr="004B3E3C">
              <w:rPr>
                <w:rFonts w:cs="Arial"/>
                <w:szCs w:val="18"/>
              </w:rPr>
              <w:t>Layer</w:t>
            </w:r>
            <w:r w:rsidR="00CA742D" w:rsidRPr="004B3E3C">
              <w:rPr>
                <w:rFonts w:cs="Arial"/>
                <w:szCs w:val="18"/>
              </w:rPr>
              <w:t xml:space="preserve"> </w:t>
            </w:r>
            <w:r w:rsidRPr="004B3E3C">
              <w:rPr>
                <w:rFonts w:cs="Arial"/>
                <w:szCs w:val="18"/>
              </w:rPr>
              <w:t>3</w:t>
            </w:r>
            <w:r w:rsidR="00CA742D" w:rsidRPr="004B3E3C">
              <w:rPr>
                <w:rFonts w:cs="Arial"/>
                <w:szCs w:val="18"/>
              </w:rPr>
              <w:t xml:space="preserve"> </w:t>
            </w:r>
            <w:r w:rsidRPr="004B3E3C">
              <w:rPr>
                <w:rFonts w:cs="Arial"/>
                <w:szCs w:val="18"/>
              </w:rPr>
              <w:t>filtering</w:t>
            </w:r>
          </w:p>
        </w:tc>
        <w:tc>
          <w:tcPr>
            <w:tcW w:w="581" w:type="pct"/>
            <w:shd w:val="clear" w:color="auto" w:fill="auto"/>
          </w:tcPr>
          <w:p w14:paraId="75AD40B2" w14:textId="77777777" w:rsidR="004166CB" w:rsidRPr="004B3E3C" w:rsidRDefault="004166CB" w:rsidP="00CA742D">
            <w:pPr>
              <w:pStyle w:val="TAC"/>
              <w:keepNext w:val="0"/>
              <w:rPr>
                <w:rFonts w:cs="Arial"/>
                <w:szCs w:val="18"/>
              </w:rPr>
            </w:pPr>
          </w:p>
        </w:tc>
        <w:tc>
          <w:tcPr>
            <w:tcW w:w="1748" w:type="pct"/>
            <w:shd w:val="clear" w:color="auto" w:fill="auto"/>
          </w:tcPr>
          <w:p w14:paraId="1297D544" w14:textId="77777777" w:rsidR="004166CB" w:rsidRPr="004B3E3C" w:rsidRDefault="004166CB" w:rsidP="00CA742D">
            <w:pPr>
              <w:pStyle w:val="TAC"/>
              <w:keepNext w:val="0"/>
              <w:rPr>
                <w:rFonts w:cs="Arial"/>
                <w:szCs w:val="18"/>
              </w:rPr>
            </w:pPr>
            <w:r w:rsidRPr="004B3E3C">
              <w:rPr>
                <w:rFonts w:cs="Arial"/>
                <w:i/>
                <w:iCs/>
                <w:szCs w:val="18"/>
              </w:rPr>
              <w:t>Enabled</w:t>
            </w:r>
          </w:p>
        </w:tc>
      </w:tr>
      <w:tr w:rsidR="004166CB" w:rsidRPr="004B3E3C" w14:paraId="6D07D2F1" w14:textId="77777777" w:rsidTr="00CA742D">
        <w:trPr>
          <w:jc w:val="center"/>
        </w:trPr>
        <w:tc>
          <w:tcPr>
            <w:tcW w:w="2671" w:type="pct"/>
            <w:gridSpan w:val="3"/>
            <w:shd w:val="clear" w:color="auto" w:fill="auto"/>
          </w:tcPr>
          <w:p w14:paraId="77FB219E" w14:textId="3641BFF1" w:rsidR="004166CB" w:rsidRPr="004B3E3C" w:rsidRDefault="004166CB" w:rsidP="00CA742D">
            <w:pPr>
              <w:pStyle w:val="TAL"/>
              <w:keepNext w:val="0"/>
              <w:rPr>
                <w:rFonts w:cs="Arial"/>
                <w:szCs w:val="18"/>
              </w:rPr>
            </w:pPr>
            <w:r w:rsidRPr="004B3E3C">
              <w:rPr>
                <w:rFonts w:cs="Arial"/>
                <w:szCs w:val="18"/>
              </w:rPr>
              <w:t>T310</w:t>
            </w:r>
            <w:r w:rsidR="00CA742D" w:rsidRPr="004B3E3C">
              <w:rPr>
                <w:rFonts w:cs="Arial"/>
                <w:szCs w:val="18"/>
              </w:rPr>
              <w:t xml:space="preserve"> </w:t>
            </w:r>
            <w:r w:rsidRPr="004B3E3C">
              <w:rPr>
                <w:rFonts w:cs="Arial"/>
                <w:szCs w:val="18"/>
              </w:rPr>
              <w:t>timer</w:t>
            </w:r>
          </w:p>
        </w:tc>
        <w:tc>
          <w:tcPr>
            <w:tcW w:w="581" w:type="pct"/>
            <w:shd w:val="clear" w:color="auto" w:fill="auto"/>
          </w:tcPr>
          <w:p w14:paraId="78459C10" w14:textId="77777777" w:rsidR="004166CB" w:rsidRPr="004B3E3C" w:rsidRDefault="004166CB" w:rsidP="00CA742D">
            <w:pPr>
              <w:pStyle w:val="TAC"/>
              <w:keepNext w:val="0"/>
              <w:rPr>
                <w:rFonts w:cs="Arial"/>
                <w:iCs/>
                <w:szCs w:val="18"/>
              </w:rPr>
            </w:pPr>
            <w:r w:rsidRPr="004B3E3C">
              <w:rPr>
                <w:rFonts w:cs="Arial"/>
                <w:iCs/>
                <w:szCs w:val="18"/>
              </w:rPr>
              <w:t>ms</w:t>
            </w:r>
          </w:p>
        </w:tc>
        <w:tc>
          <w:tcPr>
            <w:tcW w:w="1748" w:type="pct"/>
            <w:shd w:val="clear" w:color="auto" w:fill="auto"/>
          </w:tcPr>
          <w:p w14:paraId="218100C9" w14:textId="77777777" w:rsidR="004166CB" w:rsidRPr="004B3E3C" w:rsidRDefault="004166CB" w:rsidP="00CA742D">
            <w:pPr>
              <w:pStyle w:val="TAC"/>
              <w:keepNext w:val="0"/>
              <w:rPr>
                <w:iCs/>
              </w:rPr>
            </w:pPr>
            <w:r w:rsidRPr="004B3E3C">
              <w:rPr>
                <w:iCs/>
              </w:rPr>
              <w:t>4000</w:t>
            </w:r>
          </w:p>
        </w:tc>
      </w:tr>
      <w:tr w:rsidR="004166CB" w:rsidRPr="004B3E3C" w14:paraId="688D4D98" w14:textId="77777777" w:rsidTr="00CA742D">
        <w:trPr>
          <w:jc w:val="center"/>
        </w:trPr>
        <w:tc>
          <w:tcPr>
            <w:tcW w:w="2671" w:type="pct"/>
            <w:gridSpan w:val="3"/>
            <w:shd w:val="clear" w:color="auto" w:fill="auto"/>
          </w:tcPr>
          <w:p w14:paraId="60346308" w14:textId="64D58423" w:rsidR="004166CB" w:rsidRPr="004B3E3C" w:rsidRDefault="004166CB" w:rsidP="00CA742D">
            <w:pPr>
              <w:pStyle w:val="TAL"/>
              <w:keepNext w:val="0"/>
              <w:rPr>
                <w:rFonts w:cs="Arial"/>
                <w:szCs w:val="18"/>
              </w:rPr>
            </w:pPr>
            <w:r w:rsidRPr="004B3E3C">
              <w:rPr>
                <w:rFonts w:cs="Arial"/>
                <w:szCs w:val="18"/>
              </w:rPr>
              <w:t>T311</w:t>
            </w:r>
            <w:r w:rsidR="00CA742D" w:rsidRPr="004B3E3C">
              <w:rPr>
                <w:rFonts w:cs="Arial"/>
                <w:szCs w:val="18"/>
              </w:rPr>
              <w:t xml:space="preserve"> </w:t>
            </w:r>
            <w:r w:rsidRPr="004B3E3C">
              <w:rPr>
                <w:rFonts w:cs="Arial"/>
                <w:szCs w:val="18"/>
              </w:rPr>
              <w:t>timer</w:t>
            </w:r>
          </w:p>
        </w:tc>
        <w:tc>
          <w:tcPr>
            <w:tcW w:w="581" w:type="pct"/>
            <w:shd w:val="clear" w:color="auto" w:fill="auto"/>
          </w:tcPr>
          <w:p w14:paraId="54C810EF" w14:textId="77777777" w:rsidR="004166CB" w:rsidRPr="004B3E3C" w:rsidRDefault="004166CB" w:rsidP="00CA742D">
            <w:pPr>
              <w:pStyle w:val="TAC"/>
              <w:keepNext w:val="0"/>
              <w:rPr>
                <w:rFonts w:cs="Arial"/>
                <w:iCs/>
                <w:szCs w:val="18"/>
              </w:rPr>
            </w:pPr>
            <w:r w:rsidRPr="004B3E3C">
              <w:rPr>
                <w:rFonts w:cs="Arial"/>
                <w:szCs w:val="18"/>
              </w:rPr>
              <w:t>ms</w:t>
            </w:r>
          </w:p>
        </w:tc>
        <w:tc>
          <w:tcPr>
            <w:tcW w:w="1748" w:type="pct"/>
            <w:shd w:val="clear" w:color="auto" w:fill="auto"/>
          </w:tcPr>
          <w:p w14:paraId="1A3E714D" w14:textId="77777777" w:rsidR="004166CB" w:rsidRPr="004B3E3C" w:rsidRDefault="004166CB" w:rsidP="00CA742D">
            <w:pPr>
              <w:pStyle w:val="TAC"/>
              <w:keepNext w:val="0"/>
              <w:rPr>
                <w:i/>
                <w:iCs/>
              </w:rPr>
            </w:pPr>
            <w:r w:rsidRPr="004B3E3C">
              <w:t>1000</w:t>
            </w:r>
          </w:p>
        </w:tc>
      </w:tr>
      <w:tr w:rsidR="004166CB" w:rsidRPr="004B3E3C" w14:paraId="3AE5B115" w14:textId="77777777" w:rsidTr="00CA742D">
        <w:trPr>
          <w:jc w:val="center"/>
        </w:trPr>
        <w:tc>
          <w:tcPr>
            <w:tcW w:w="2671" w:type="pct"/>
            <w:gridSpan w:val="3"/>
            <w:shd w:val="clear" w:color="auto" w:fill="auto"/>
          </w:tcPr>
          <w:p w14:paraId="0FE6AA05" w14:textId="77777777" w:rsidR="004166CB" w:rsidRPr="004B3E3C" w:rsidRDefault="004166CB" w:rsidP="00CA742D">
            <w:pPr>
              <w:pStyle w:val="TAL"/>
              <w:keepNext w:val="0"/>
              <w:rPr>
                <w:rFonts w:cs="Arial"/>
                <w:szCs w:val="18"/>
              </w:rPr>
            </w:pPr>
            <w:r w:rsidRPr="004B3E3C">
              <w:rPr>
                <w:rFonts w:cs="Arial"/>
                <w:szCs w:val="18"/>
              </w:rPr>
              <w:t>N310</w:t>
            </w:r>
          </w:p>
        </w:tc>
        <w:tc>
          <w:tcPr>
            <w:tcW w:w="581" w:type="pct"/>
            <w:shd w:val="clear" w:color="auto" w:fill="auto"/>
          </w:tcPr>
          <w:p w14:paraId="1F154794" w14:textId="77777777" w:rsidR="004166CB" w:rsidRPr="004B3E3C" w:rsidRDefault="004166CB" w:rsidP="00CA742D">
            <w:pPr>
              <w:pStyle w:val="TAC"/>
              <w:keepNext w:val="0"/>
              <w:rPr>
                <w:rFonts w:cs="Arial"/>
                <w:szCs w:val="18"/>
              </w:rPr>
            </w:pPr>
          </w:p>
        </w:tc>
        <w:tc>
          <w:tcPr>
            <w:tcW w:w="1748" w:type="pct"/>
            <w:shd w:val="clear" w:color="auto" w:fill="auto"/>
          </w:tcPr>
          <w:p w14:paraId="0E67B05E" w14:textId="77777777" w:rsidR="004166CB" w:rsidRPr="004B3E3C" w:rsidRDefault="004166CB" w:rsidP="00CA742D">
            <w:pPr>
              <w:pStyle w:val="TAC"/>
              <w:keepNext w:val="0"/>
            </w:pPr>
            <w:r w:rsidRPr="004B3E3C">
              <w:t>1</w:t>
            </w:r>
          </w:p>
        </w:tc>
      </w:tr>
      <w:tr w:rsidR="004166CB" w:rsidRPr="004B3E3C" w14:paraId="33F05242" w14:textId="77777777" w:rsidTr="00CA742D">
        <w:trPr>
          <w:jc w:val="center"/>
        </w:trPr>
        <w:tc>
          <w:tcPr>
            <w:tcW w:w="2671" w:type="pct"/>
            <w:gridSpan w:val="3"/>
            <w:shd w:val="clear" w:color="auto" w:fill="auto"/>
          </w:tcPr>
          <w:p w14:paraId="18C74F8B" w14:textId="77777777" w:rsidR="004166CB" w:rsidRPr="004B3E3C" w:rsidRDefault="004166CB" w:rsidP="00CA742D">
            <w:pPr>
              <w:pStyle w:val="TAL"/>
              <w:keepNext w:val="0"/>
              <w:rPr>
                <w:rFonts w:cs="Arial"/>
                <w:szCs w:val="18"/>
              </w:rPr>
            </w:pPr>
            <w:r w:rsidRPr="004B3E3C">
              <w:rPr>
                <w:rFonts w:cs="Arial"/>
                <w:szCs w:val="18"/>
              </w:rPr>
              <w:t>N311</w:t>
            </w:r>
          </w:p>
        </w:tc>
        <w:tc>
          <w:tcPr>
            <w:tcW w:w="581" w:type="pct"/>
            <w:shd w:val="clear" w:color="auto" w:fill="auto"/>
          </w:tcPr>
          <w:p w14:paraId="314343F7" w14:textId="77777777" w:rsidR="004166CB" w:rsidRPr="004B3E3C" w:rsidRDefault="004166CB" w:rsidP="00CA742D">
            <w:pPr>
              <w:pStyle w:val="TAC"/>
              <w:keepNext w:val="0"/>
              <w:rPr>
                <w:rFonts w:cs="Arial"/>
                <w:szCs w:val="18"/>
              </w:rPr>
            </w:pPr>
          </w:p>
        </w:tc>
        <w:tc>
          <w:tcPr>
            <w:tcW w:w="1748" w:type="pct"/>
            <w:shd w:val="clear" w:color="auto" w:fill="auto"/>
          </w:tcPr>
          <w:p w14:paraId="7C93249B" w14:textId="77777777" w:rsidR="004166CB" w:rsidRPr="004B3E3C" w:rsidRDefault="004166CB" w:rsidP="00CA742D">
            <w:pPr>
              <w:pStyle w:val="TAC"/>
              <w:keepNext w:val="0"/>
            </w:pPr>
            <w:r w:rsidRPr="004B3E3C">
              <w:t>1</w:t>
            </w:r>
          </w:p>
        </w:tc>
      </w:tr>
      <w:tr w:rsidR="004166CB" w:rsidRPr="004B3E3C" w14:paraId="3720C0F9" w14:textId="77777777" w:rsidTr="00CA742D">
        <w:trPr>
          <w:jc w:val="center"/>
        </w:trPr>
        <w:tc>
          <w:tcPr>
            <w:tcW w:w="1623" w:type="pct"/>
            <w:gridSpan w:val="2"/>
            <w:shd w:val="clear" w:color="auto" w:fill="auto"/>
            <w:vAlign w:val="center"/>
          </w:tcPr>
          <w:p w14:paraId="259082DF" w14:textId="731E401B" w:rsidR="004166CB" w:rsidRPr="004B3E3C" w:rsidRDefault="004166CB" w:rsidP="00CA742D">
            <w:pPr>
              <w:pStyle w:val="TAL"/>
              <w:keepNext w:val="0"/>
              <w:rPr>
                <w:rFonts w:cs="Arial"/>
                <w:bCs/>
                <w:szCs w:val="18"/>
              </w:rPr>
            </w:pPr>
            <w:r w:rsidRPr="004B3E3C">
              <w:rPr>
                <w:rFonts w:cs="Arial"/>
                <w:szCs w:val="18"/>
              </w:rPr>
              <w:t>CSI-RS</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CSI</w:t>
            </w:r>
            <w:r w:rsidR="00CA742D" w:rsidRPr="004B3E3C">
              <w:rPr>
                <w:rFonts w:cs="Arial"/>
                <w:szCs w:val="18"/>
              </w:rPr>
              <w:t xml:space="preserve"> </w:t>
            </w:r>
            <w:r w:rsidRPr="004B3E3C">
              <w:rPr>
                <w:rFonts w:cs="Arial"/>
                <w:szCs w:val="18"/>
              </w:rPr>
              <w:t>reporting</w:t>
            </w:r>
          </w:p>
        </w:tc>
        <w:tc>
          <w:tcPr>
            <w:tcW w:w="1048" w:type="pct"/>
            <w:shd w:val="clear" w:color="auto" w:fill="auto"/>
          </w:tcPr>
          <w:p w14:paraId="33F97722" w14:textId="1111287A" w:rsidR="004166CB" w:rsidRPr="004B3E3C" w:rsidRDefault="004166CB" w:rsidP="00CA742D">
            <w:pPr>
              <w:pStyle w:val="TAL"/>
              <w:keepNext w:val="0"/>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581" w:type="pct"/>
            <w:shd w:val="clear" w:color="auto" w:fill="auto"/>
          </w:tcPr>
          <w:p w14:paraId="045C3031" w14:textId="77777777" w:rsidR="004166CB" w:rsidRPr="004B3E3C" w:rsidRDefault="004166CB" w:rsidP="00CA742D">
            <w:pPr>
              <w:pStyle w:val="TAC"/>
              <w:keepNext w:val="0"/>
              <w:rPr>
                <w:rFonts w:cs="Arial"/>
                <w:szCs w:val="18"/>
              </w:rPr>
            </w:pPr>
          </w:p>
        </w:tc>
        <w:tc>
          <w:tcPr>
            <w:tcW w:w="1748" w:type="pct"/>
            <w:shd w:val="clear" w:color="auto" w:fill="auto"/>
          </w:tcPr>
          <w:p w14:paraId="5FB17D4C" w14:textId="7AE7F5A9" w:rsidR="004166CB" w:rsidRPr="004B3E3C" w:rsidRDefault="004166CB" w:rsidP="00CA742D">
            <w:pPr>
              <w:pStyle w:val="TAC"/>
              <w:keepNext w:val="0"/>
              <w:rPr>
                <w:rFonts w:cs="Arial"/>
                <w:szCs w:val="18"/>
              </w:rPr>
            </w:pPr>
            <w:r w:rsidRPr="004B3E3C">
              <w:rPr>
                <w:rFonts w:cs="Arial"/>
                <w:szCs w:val="18"/>
              </w:rPr>
              <w:t>CSI-RS.3.1</w:t>
            </w:r>
            <w:r w:rsidR="00CA742D" w:rsidRPr="004B3E3C">
              <w:rPr>
                <w:rFonts w:cs="Arial"/>
                <w:szCs w:val="18"/>
              </w:rPr>
              <w:t xml:space="preserve"> </w:t>
            </w:r>
            <w:r w:rsidRPr="004B3E3C">
              <w:rPr>
                <w:rFonts w:cs="Arial"/>
                <w:szCs w:val="18"/>
              </w:rPr>
              <w:t>TDD</w:t>
            </w:r>
          </w:p>
        </w:tc>
      </w:tr>
      <w:tr w:rsidR="00B608EA" w:rsidRPr="004B3E3C" w14:paraId="3473C746" w14:textId="77777777" w:rsidTr="00171C11">
        <w:trPr>
          <w:jc w:val="center"/>
        </w:trPr>
        <w:tc>
          <w:tcPr>
            <w:tcW w:w="2671" w:type="pct"/>
            <w:gridSpan w:val="3"/>
            <w:shd w:val="clear" w:color="auto" w:fill="auto"/>
            <w:vAlign w:val="center"/>
          </w:tcPr>
          <w:p w14:paraId="481988BC" w14:textId="3BA7E3C6" w:rsidR="00B608EA" w:rsidRPr="004B3E3C" w:rsidRDefault="00B608EA" w:rsidP="00B608EA">
            <w:pPr>
              <w:pStyle w:val="TAL"/>
              <w:keepNext w:val="0"/>
            </w:pPr>
            <w:r w:rsidRPr="004B3E3C">
              <w:rPr>
                <w:rFonts w:cs="Arial"/>
              </w:rPr>
              <w:t>reportConfigType</w:t>
            </w:r>
          </w:p>
        </w:tc>
        <w:tc>
          <w:tcPr>
            <w:tcW w:w="581" w:type="pct"/>
            <w:shd w:val="clear" w:color="auto" w:fill="auto"/>
            <w:vAlign w:val="center"/>
          </w:tcPr>
          <w:p w14:paraId="169F65F9" w14:textId="77777777" w:rsidR="00B608EA" w:rsidRPr="004B3E3C" w:rsidRDefault="00B608EA" w:rsidP="00B608EA">
            <w:pPr>
              <w:pStyle w:val="TAC"/>
              <w:keepNext w:val="0"/>
              <w:rPr>
                <w:rFonts w:cs="Arial"/>
                <w:szCs w:val="18"/>
              </w:rPr>
            </w:pPr>
          </w:p>
        </w:tc>
        <w:tc>
          <w:tcPr>
            <w:tcW w:w="1748" w:type="pct"/>
            <w:shd w:val="clear" w:color="auto" w:fill="auto"/>
            <w:vAlign w:val="center"/>
          </w:tcPr>
          <w:p w14:paraId="7C17B47B" w14:textId="32D9EE76" w:rsidR="00B608EA" w:rsidRPr="004B3E3C" w:rsidRDefault="00B608EA" w:rsidP="00B608EA">
            <w:pPr>
              <w:pStyle w:val="TAC"/>
              <w:keepNext w:val="0"/>
              <w:rPr>
                <w:rFonts w:eastAsia="MS Mincho"/>
              </w:rPr>
            </w:pPr>
            <w:r w:rsidRPr="004B3E3C">
              <w:rPr>
                <w:rFonts w:cs="Arial"/>
              </w:rPr>
              <w:t>periodic</w:t>
            </w:r>
          </w:p>
        </w:tc>
      </w:tr>
      <w:tr w:rsidR="00B608EA" w:rsidRPr="004B3E3C" w14:paraId="3384453A" w14:textId="77777777" w:rsidTr="00171C11">
        <w:trPr>
          <w:jc w:val="center"/>
        </w:trPr>
        <w:tc>
          <w:tcPr>
            <w:tcW w:w="2671" w:type="pct"/>
            <w:gridSpan w:val="3"/>
            <w:shd w:val="clear" w:color="auto" w:fill="auto"/>
            <w:vAlign w:val="center"/>
          </w:tcPr>
          <w:p w14:paraId="7FD674EB" w14:textId="6D9DE767" w:rsidR="00B608EA" w:rsidRPr="004B3E3C" w:rsidRDefault="00B608EA" w:rsidP="00B608EA">
            <w:pPr>
              <w:pStyle w:val="TAL"/>
              <w:keepNext w:val="0"/>
            </w:pPr>
            <w:r w:rsidRPr="004B3E3C">
              <w:rPr>
                <w:rFonts w:cs="Arial"/>
              </w:rPr>
              <w:t>reportQuantity</w:t>
            </w:r>
          </w:p>
        </w:tc>
        <w:tc>
          <w:tcPr>
            <w:tcW w:w="581" w:type="pct"/>
            <w:shd w:val="clear" w:color="auto" w:fill="auto"/>
          </w:tcPr>
          <w:p w14:paraId="61505979" w14:textId="77777777" w:rsidR="00B608EA" w:rsidRPr="004B3E3C" w:rsidRDefault="00B608EA" w:rsidP="00B608EA">
            <w:pPr>
              <w:pStyle w:val="TAC"/>
              <w:keepNext w:val="0"/>
              <w:rPr>
                <w:rFonts w:cs="Arial"/>
                <w:szCs w:val="18"/>
              </w:rPr>
            </w:pPr>
          </w:p>
        </w:tc>
        <w:tc>
          <w:tcPr>
            <w:tcW w:w="1748" w:type="pct"/>
            <w:shd w:val="clear" w:color="auto" w:fill="auto"/>
            <w:vAlign w:val="center"/>
          </w:tcPr>
          <w:p w14:paraId="62856BC5" w14:textId="5DC33FA5" w:rsidR="00B608EA" w:rsidRPr="004B3E3C" w:rsidRDefault="00B608EA" w:rsidP="00B608EA">
            <w:pPr>
              <w:pStyle w:val="TAC"/>
              <w:keepNext w:val="0"/>
              <w:rPr>
                <w:rFonts w:eastAsia="MS Mincho"/>
              </w:rPr>
            </w:pPr>
            <w:r w:rsidRPr="004B3E3C">
              <w:rPr>
                <w:rFonts w:cs="Arial"/>
              </w:rPr>
              <w:t>cri-RI-PMI-CQI</w:t>
            </w:r>
          </w:p>
        </w:tc>
      </w:tr>
      <w:tr w:rsidR="00B608EA" w:rsidRPr="004B3E3C" w14:paraId="537ADAFD" w14:textId="77777777" w:rsidTr="00171C11">
        <w:trPr>
          <w:jc w:val="center"/>
        </w:trPr>
        <w:tc>
          <w:tcPr>
            <w:tcW w:w="2671" w:type="pct"/>
            <w:gridSpan w:val="3"/>
            <w:shd w:val="clear" w:color="auto" w:fill="auto"/>
            <w:vAlign w:val="center"/>
          </w:tcPr>
          <w:p w14:paraId="495FFAFC" w14:textId="266D8611" w:rsidR="00B608EA" w:rsidRPr="004B3E3C" w:rsidRDefault="00B608EA" w:rsidP="00B608EA">
            <w:pPr>
              <w:pStyle w:val="TAL"/>
              <w:keepNext w:val="0"/>
            </w:pPr>
            <w:r w:rsidRPr="004B3E3C">
              <w:rPr>
                <w:rFonts w:cs="Arial"/>
              </w:rPr>
              <w:t>CSI reporting periodicity</w:t>
            </w:r>
          </w:p>
        </w:tc>
        <w:tc>
          <w:tcPr>
            <w:tcW w:w="581" w:type="pct"/>
            <w:shd w:val="clear" w:color="auto" w:fill="auto"/>
          </w:tcPr>
          <w:p w14:paraId="022C5EAE" w14:textId="52BD0DF2" w:rsidR="00B608EA" w:rsidRPr="004B3E3C" w:rsidRDefault="00B608EA" w:rsidP="00B608EA">
            <w:pPr>
              <w:pStyle w:val="TAC"/>
              <w:keepNext w:val="0"/>
              <w:rPr>
                <w:rFonts w:cs="Arial"/>
                <w:szCs w:val="18"/>
              </w:rPr>
            </w:pPr>
            <w:r w:rsidRPr="004B3E3C">
              <w:rPr>
                <w:rFonts w:cs="Arial"/>
                <w:szCs w:val="18"/>
                <w:lang w:eastAsia="zh-CN"/>
              </w:rPr>
              <w:t>slot</w:t>
            </w:r>
          </w:p>
        </w:tc>
        <w:tc>
          <w:tcPr>
            <w:tcW w:w="1748" w:type="pct"/>
            <w:shd w:val="clear" w:color="auto" w:fill="auto"/>
            <w:vAlign w:val="center"/>
          </w:tcPr>
          <w:p w14:paraId="7B38F779" w14:textId="39CCD99A" w:rsidR="00B608EA" w:rsidRPr="004B3E3C" w:rsidRDefault="00B608EA" w:rsidP="00B608EA">
            <w:pPr>
              <w:pStyle w:val="TAC"/>
              <w:keepNext w:val="0"/>
              <w:rPr>
                <w:rFonts w:eastAsia="MS Mincho"/>
              </w:rPr>
            </w:pPr>
            <w:r w:rsidRPr="004B3E3C">
              <w:rPr>
                <w:rFonts w:cs="Arial"/>
                <w:lang w:eastAsia="zh-CN"/>
              </w:rPr>
              <w:t>40</w:t>
            </w:r>
          </w:p>
        </w:tc>
      </w:tr>
      <w:tr w:rsidR="00B608EA" w:rsidRPr="004B3E3C" w14:paraId="3F86D3F2" w14:textId="77777777" w:rsidTr="00171C11">
        <w:trPr>
          <w:jc w:val="center"/>
        </w:trPr>
        <w:tc>
          <w:tcPr>
            <w:tcW w:w="2671" w:type="pct"/>
            <w:gridSpan w:val="3"/>
            <w:shd w:val="clear" w:color="auto" w:fill="auto"/>
            <w:vAlign w:val="center"/>
          </w:tcPr>
          <w:p w14:paraId="1F3A68D4" w14:textId="02C4B6E0" w:rsidR="00B608EA" w:rsidRPr="004B3E3C" w:rsidRDefault="00B608EA" w:rsidP="00B608EA">
            <w:pPr>
              <w:pStyle w:val="TAL"/>
              <w:keepNext w:val="0"/>
            </w:pPr>
            <w:r w:rsidRPr="004B3E3C">
              <w:rPr>
                <w:rFonts w:cs="Arial"/>
              </w:rPr>
              <w:t>CSI reporting offset</w:t>
            </w:r>
          </w:p>
        </w:tc>
        <w:tc>
          <w:tcPr>
            <w:tcW w:w="581" w:type="pct"/>
            <w:shd w:val="clear" w:color="auto" w:fill="auto"/>
          </w:tcPr>
          <w:p w14:paraId="1ED462A9" w14:textId="4FA85F41" w:rsidR="00B608EA" w:rsidRPr="004B3E3C" w:rsidRDefault="00B608EA" w:rsidP="00B608EA">
            <w:pPr>
              <w:pStyle w:val="TAC"/>
              <w:keepNext w:val="0"/>
              <w:rPr>
                <w:rFonts w:cs="Arial"/>
                <w:szCs w:val="18"/>
              </w:rPr>
            </w:pPr>
            <w:r w:rsidRPr="004B3E3C">
              <w:rPr>
                <w:rFonts w:cs="Arial"/>
                <w:szCs w:val="18"/>
                <w:lang w:eastAsia="zh-CN"/>
              </w:rPr>
              <w:t>slot</w:t>
            </w:r>
          </w:p>
        </w:tc>
        <w:tc>
          <w:tcPr>
            <w:tcW w:w="1748" w:type="pct"/>
            <w:shd w:val="clear" w:color="auto" w:fill="auto"/>
            <w:vAlign w:val="center"/>
          </w:tcPr>
          <w:p w14:paraId="54D9B879" w14:textId="095B1D15" w:rsidR="00B608EA" w:rsidRPr="004B3E3C" w:rsidRDefault="00B608EA" w:rsidP="00B608EA">
            <w:pPr>
              <w:pStyle w:val="TAC"/>
              <w:keepNext w:val="0"/>
              <w:rPr>
                <w:rFonts w:eastAsia="MS Mincho"/>
              </w:rPr>
            </w:pPr>
            <w:r w:rsidRPr="004B3E3C">
              <w:rPr>
                <w:rFonts w:cs="Arial"/>
                <w:lang w:eastAsia="zh-CN"/>
              </w:rPr>
              <w:t>4</w:t>
            </w:r>
          </w:p>
        </w:tc>
      </w:tr>
      <w:tr w:rsidR="004166CB" w:rsidRPr="004B3E3C" w14:paraId="3F412814" w14:textId="77777777" w:rsidTr="00CA742D">
        <w:trPr>
          <w:jc w:val="center"/>
        </w:trPr>
        <w:tc>
          <w:tcPr>
            <w:tcW w:w="2671" w:type="pct"/>
            <w:gridSpan w:val="3"/>
            <w:shd w:val="clear" w:color="auto" w:fill="auto"/>
            <w:vAlign w:val="center"/>
          </w:tcPr>
          <w:p w14:paraId="7E97EDAA" w14:textId="794BCE11" w:rsidR="004166CB" w:rsidRPr="004B3E3C" w:rsidRDefault="004166CB" w:rsidP="00CA742D">
            <w:pPr>
              <w:pStyle w:val="TAL"/>
              <w:keepNext w:val="0"/>
              <w:rPr>
                <w:rFonts w:cs="Arial"/>
                <w:szCs w:val="18"/>
              </w:rPr>
            </w:pPr>
            <w:r w:rsidRPr="004B3E3C">
              <w:t>TCI</w:t>
            </w:r>
            <w:r w:rsidR="00CA742D" w:rsidRPr="004B3E3C">
              <w:t xml:space="preserve"> </w:t>
            </w:r>
            <w:r w:rsidRPr="004B3E3C">
              <w:t>states</w:t>
            </w:r>
            <w:r w:rsidR="00CA742D" w:rsidRPr="004B3E3C">
              <w:t xml:space="preserve"> </w:t>
            </w:r>
            <w:r w:rsidRPr="004B3E3C">
              <w:t>for</w:t>
            </w:r>
            <w:r w:rsidR="00CA742D" w:rsidRPr="004B3E3C">
              <w:t xml:space="preserve"> </w:t>
            </w:r>
            <w:r w:rsidRPr="004B3E3C">
              <w:t>PDCCH/PDSCH</w:t>
            </w:r>
          </w:p>
        </w:tc>
        <w:tc>
          <w:tcPr>
            <w:tcW w:w="581" w:type="pct"/>
            <w:shd w:val="clear" w:color="auto" w:fill="auto"/>
          </w:tcPr>
          <w:p w14:paraId="25859177" w14:textId="77777777" w:rsidR="004166CB" w:rsidRPr="004B3E3C" w:rsidRDefault="004166CB" w:rsidP="00CA742D">
            <w:pPr>
              <w:pStyle w:val="TAC"/>
              <w:keepNext w:val="0"/>
              <w:rPr>
                <w:rFonts w:cs="Arial"/>
                <w:szCs w:val="18"/>
              </w:rPr>
            </w:pPr>
          </w:p>
        </w:tc>
        <w:tc>
          <w:tcPr>
            <w:tcW w:w="1748" w:type="pct"/>
            <w:shd w:val="clear" w:color="auto" w:fill="auto"/>
          </w:tcPr>
          <w:p w14:paraId="102A3BB4" w14:textId="77777777" w:rsidR="004166CB" w:rsidRPr="004B3E3C" w:rsidRDefault="004166CB" w:rsidP="00CA742D">
            <w:pPr>
              <w:pStyle w:val="TAC"/>
              <w:keepNext w:val="0"/>
              <w:rPr>
                <w:rFonts w:cs="Arial"/>
                <w:szCs w:val="18"/>
              </w:rPr>
            </w:pPr>
            <w:r w:rsidRPr="004B3E3C">
              <w:rPr>
                <w:rFonts w:eastAsia="MS Mincho"/>
              </w:rPr>
              <w:t>TCI.State.2</w:t>
            </w:r>
          </w:p>
        </w:tc>
      </w:tr>
      <w:tr w:rsidR="004166CB" w:rsidRPr="004B3E3C" w14:paraId="251A6348" w14:textId="77777777" w:rsidTr="00CA742D">
        <w:trPr>
          <w:jc w:val="center"/>
        </w:trPr>
        <w:tc>
          <w:tcPr>
            <w:tcW w:w="1623" w:type="pct"/>
            <w:gridSpan w:val="2"/>
            <w:shd w:val="clear" w:color="auto" w:fill="auto"/>
            <w:vAlign w:val="center"/>
          </w:tcPr>
          <w:p w14:paraId="41AB703E" w14:textId="5098E18B" w:rsidR="004166CB" w:rsidRPr="004B3E3C" w:rsidRDefault="004166CB" w:rsidP="00CA742D">
            <w:pPr>
              <w:pStyle w:val="TAL"/>
              <w:keepNext w:val="0"/>
              <w:rPr>
                <w:rFonts w:cs="Arial"/>
                <w:szCs w:val="18"/>
              </w:rPr>
            </w:pPr>
            <w:r w:rsidRPr="004B3E3C">
              <w:t>CSI-RS</w:t>
            </w:r>
            <w:r w:rsidR="00CA742D" w:rsidRPr="004B3E3C">
              <w:t xml:space="preserve"> </w:t>
            </w:r>
            <w:r w:rsidRPr="004B3E3C">
              <w:t>for</w:t>
            </w:r>
            <w:r w:rsidR="00CA742D" w:rsidRPr="004B3E3C">
              <w:t xml:space="preserve"> </w:t>
            </w:r>
            <w:r w:rsidRPr="004B3E3C">
              <w:t>tracking</w:t>
            </w:r>
          </w:p>
        </w:tc>
        <w:tc>
          <w:tcPr>
            <w:tcW w:w="1048" w:type="pct"/>
            <w:shd w:val="clear" w:color="auto" w:fill="auto"/>
          </w:tcPr>
          <w:p w14:paraId="68FDC05B" w14:textId="046DE733" w:rsidR="004166CB" w:rsidRPr="004B3E3C" w:rsidRDefault="004166CB" w:rsidP="00CA742D">
            <w:pPr>
              <w:pStyle w:val="TAL"/>
              <w:keepNext w:val="0"/>
              <w:rPr>
                <w:rFonts w:cs="Arial"/>
                <w:szCs w:val="18"/>
              </w:rPr>
            </w:pPr>
            <w:r w:rsidRPr="004B3E3C">
              <w:t>Config</w:t>
            </w:r>
            <w:r w:rsidR="00CA742D" w:rsidRPr="004B3E3C">
              <w:t xml:space="preserve"> </w:t>
            </w:r>
            <w:r w:rsidRPr="004B3E3C">
              <w:t>1,</w:t>
            </w:r>
            <w:r w:rsidR="00CA742D" w:rsidRPr="004B3E3C">
              <w:t xml:space="preserve"> </w:t>
            </w:r>
            <w:r w:rsidRPr="004B3E3C">
              <w:t>2</w:t>
            </w:r>
          </w:p>
        </w:tc>
        <w:tc>
          <w:tcPr>
            <w:tcW w:w="581" w:type="pct"/>
            <w:shd w:val="clear" w:color="auto" w:fill="auto"/>
          </w:tcPr>
          <w:p w14:paraId="69C947FC" w14:textId="77777777" w:rsidR="004166CB" w:rsidRPr="004B3E3C" w:rsidRDefault="004166CB" w:rsidP="00CA742D">
            <w:pPr>
              <w:pStyle w:val="TAC"/>
              <w:keepNext w:val="0"/>
              <w:rPr>
                <w:rFonts w:cs="Arial"/>
                <w:szCs w:val="18"/>
              </w:rPr>
            </w:pPr>
          </w:p>
        </w:tc>
        <w:tc>
          <w:tcPr>
            <w:tcW w:w="1748" w:type="pct"/>
            <w:shd w:val="clear" w:color="auto" w:fill="auto"/>
          </w:tcPr>
          <w:p w14:paraId="69DB8216" w14:textId="6AA18E33" w:rsidR="004166CB" w:rsidRPr="004B3E3C" w:rsidRDefault="004166CB" w:rsidP="00CA742D">
            <w:pPr>
              <w:pStyle w:val="TAC"/>
              <w:keepNext w:val="0"/>
              <w:rPr>
                <w:rFonts w:cs="Arial"/>
                <w:szCs w:val="18"/>
              </w:rPr>
            </w:pPr>
            <w:r w:rsidRPr="004B3E3C">
              <w:rPr>
                <w:szCs w:val="18"/>
              </w:rPr>
              <w:t>TRS.2.1</w:t>
            </w:r>
            <w:r w:rsidR="00CA742D" w:rsidRPr="004B3E3C">
              <w:rPr>
                <w:szCs w:val="18"/>
              </w:rPr>
              <w:t xml:space="preserve"> </w:t>
            </w:r>
            <w:r w:rsidRPr="004B3E3C">
              <w:rPr>
                <w:szCs w:val="18"/>
              </w:rPr>
              <w:t>TDD</w:t>
            </w:r>
          </w:p>
        </w:tc>
      </w:tr>
      <w:tr w:rsidR="004166CB" w:rsidRPr="004B3E3C" w14:paraId="1571FFF5" w14:textId="77777777" w:rsidTr="00CA742D">
        <w:trPr>
          <w:jc w:val="center"/>
        </w:trPr>
        <w:tc>
          <w:tcPr>
            <w:tcW w:w="2671" w:type="pct"/>
            <w:gridSpan w:val="3"/>
            <w:shd w:val="clear" w:color="auto" w:fill="auto"/>
          </w:tcPr>
          <w:p w14:paraId="005F7A1B" w14:textId="77777777" w:rsidR="004166CB" w:rsidRPr="004B3E3C" w:rsidRDefault="004166CB" w:rsidP="00CA742D">
            <w:pPr>
              <w:pStyle w:val="TAL"/>
              <w:keepNext w:val="0"/>
              <w:rPr>
                <w:rFonts w:cs="Arial"/>
                <w:szCs w:val="18"/>
              </w:rPr>
            </w:pPr>
            <w:r w:rsidRPr="004B3E3C">
              <w:rPr>
                <w:rFonts w:cs="Arial"/>
                <w:szCs w:val="18"/>
              </w:rPr>
              <w:t>T1</w:t>
            </w:r>
          </w:p>
        </w:tc>
        <w:tc>
          <w:tcPr>
            <w:tcW w:w="581" w:type="pct"/>
            <w:shd w:val="clear" w:color="auto" w:fill="auto"/>
          </w:tcPr>
          <w:p w14:paraId="69DC1315"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3AD4EC17"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79DC92ED" w14:textId="77777777" w:rsidTr="00CA742D">
        <w:trPr>
          <w:jc w:val="center"/>
        </w:trPr>
        <w:tc>
          <w:tcPr>
            <w:tcW w:w="2671" w:type="pct"/>
            <w:gridSpan w:val="3"/>
            <w:shd w:val="clear" w:color="auto" w:fill="auto"/>
          </w:tcPr>
          <w:p w14:paraId="51750610" w14:textId="77777777" w:rsidR="004166CB" w:rsidRPr="004B3E3C" w:rsidRDefault="004166CB" w:rsidP="00CA742D">
            <w:pPr>
              <w:pStyle w:val="TAL"/>
              <w:keepNext w:val="0"/>
              <w:rPr>
                <w:rFonts w:cs="Arial"/>
                <w:szCs w:val="18"/>
              </w:rPr>
            </w:pPr>
            <w:r w:rsidRPr="004B3E3C">
              <w:rPr>
                <w:rFonts w:cs="Arial"/>
                <w:szCs w:val="18"/>
              </w:rPr>
              <w:t>T2</w:t>
            </w:r>
          </w:p>
        </w:tc>
        <w:tc>
          <w:tcPr>
            <w:tcW w:w="581" w:type="pct"/>
            <w:shd w:val="clear" w:color="auto" w:fill="auto"/>
          </w:tcPr>
          <w:p w14:paraId="11766629"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0639FE47"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11235E1D" w14:textId="77777777" w:rsidTr="00CA742D">
        <w:trPr>
          <w:jc w:val="center"/>
        </w:trPr>
        <w:tc>
          <w:tcPr>
            <w:tcW w:w="2671" w:type="pct"/>
            <w:gridSpan w:val="3"/>
            <w:shd w:val="clear" w:color="auto" w:fill="auto"/>
          </w:tcPr>
          <w:p w14:paraId="1DFD8396" w14:textId="77777777" w:rsidR="004166CB" w:rsidRPr="004B3E3C" w:rsidRDefault="004166CB" w:rsidP="00CA742D">
            <w:pPr>
              <w:pStyle w:val="TAL"/>
              <w:keepNext w:val="0"/>
              <w:rPr>
                <w:rFonts w:cs="Arial"/>
                <w:szCs w:val="18"/>
              </w:rPr>
            </w:pPr>
            <w:r w:rsidRPr="004B3E3C">
              <w:rPr>
                <w:rFonts w:cs="Arial"/>
                <w:szCs w:val="18"/>
              </w:rPr>
              <w:t>T3</w:t>
            </w:r>
          </w:p>
        </w:tc>
        <w:tc>
          <w:tcPr>
            <w:tcW w:w="581" w:type="pct"/>
            <w:shd w:val="clear" w:color="auto" w:fill="auto"/>
          </w:tcPr>
          <w:p w14:paraId="21ADE424"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2715F9F8" w14:textId="77777777" w:rsidR="004166CB" w:rsidRPr="004B3E3C" w:rsidRDefault="004166CB" w:rsidP="00CA742D">
            <w:pPr>
              <w:pStyle w:val="TAC"/>
              <w:keepNext w:val="0"/>
              <w:rPr>
                <w:rFonts w:cs="Arial"/>
                <w:szCs w:val="18"/>
              </w:rPr>
            </w:pPr>
            <w:r w:rsidRPr="004B3E3C">
              <w:rPr>
                <w:rFonts w:cs="Arial"/>
                <w:szCs w:val="18"/>
              </w:rPr>
              <w:t>2.8</w:t>
            </w:r>
          </w:p>
        </w:tc>
      </w:tr>
      <w:tr w:rsidR="004166CB" w:rsidRPr="004B3E3C" w14:paraId="1C6504B9" w14:textId="77777777" w:rsidTr="00CA742D">
        <w:trPr>
          <w:jc w:val="center"/>
        </w:trPr>
        <w:tc>
          <w:tcPr>
            <w:tcW w:w="2671" w:type="pct"/>
            <w:gridSpan w:val="3"/>
            <w:shd w:val="clear" w:color="auto" w:fill="auto"/>
          </w:tcPr>
          <w:p w14:paraId="14DE28CC" w14:textId="77777777" w:rsidR="004166CB" w:rsidRPr="004B3E3C" w:rsidRDefault="004166CB" w:rsidP="00CA742D">
            <w:pPr>
              <w:pStyle w:val="TAL"/>
              <w:keepNext w:val="0"/>
              <w:rPr>
                <w:rFonts w:cs="Arial"/>
                <w:szCs w:val="18"/>
              </w:rPr>
            </w:pPr>
            <w:r w:rsidRPr="004B3E3C">
              <w:rPr>
                <w:rFonts w:cs="Arial"/>
                <w:szCs w:val="18"/>
              </w:rPr>
              <w:t>T4</w:t>
            </w:r>
          </w:p>
        </w:tc>
        <w:tc>
          <w:tcPr>
            <w:tcW w:w="581" w:type="pct"/>
            <w:shd w:val="clear" w:color="auto" w:fill="auto"/>
          </w:tcPr>
          <w:p w14:paraId="29CFDEAC"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269E27AE" w14:textId="77777777" w:rsidR="004166CB" w:rsidRPr="004B3E3C" w:rsidRDefault="004166CB" w:rsidP="00CA742D">
            <w:pPr>
              <w:pStyle w:val="TAC"/>
              <w:keepNext w:val="0"/>
              <w:rPr>
                <w:rFonts w:cs="Arial"/>
                <w:szCs w:val="18"/>
              </w:rPr>
            </w:pPr>
            <w:r w:rsidRPr="004B3E3C">
              <w:rPr>
                <w:rFonts w:cs="Arial"/>
                <w:szCs w:val="18"/>
              </w:rPr>
              <w:t>0.2</w:t>
            </w:r>
          </w:p>
        </w:tc>
      </w:tr>
      <w:tr w:rsidR="004166CB" w:rsidRPr="004B3E3C" w14:paraId="0D911F1D" w14:textId="77777777" w:rsidTr="00CA742D">
        <w:trPr>
          <w:jc w:val="center"/>
        </w:trPr>
        <w:tc>
          <w:tcPr>
            <w:tcW w:w="2671" w:type="pct"/>
            <w:gridSpan w:val="3"/>
            <w:shd w:val="clear" w:color="auto" w:fill="auto"/>
          </w:tcPr>
          <w:p w14:paraId="6A72DDC2" w14:textId="77777777" w:rsidR="004166CB" w:rsidRPr="004B3E3C" w:rsidRDefault="004166CB" w:rsidP="00CA742D">
            <w:pPr>
              <w:pStyle w:val="TAL"/>
              <w:keepNext w:val="0"/>
              <w:rPr>
                <w:rFonts w:cs="Arial"/>
                <w:szCs w:val="18"/>
              </w:rPr>
            </w:pPr>
            <w:r w:rsidRPr="004B3E3C">
              <w:rPr>
                <w:rFonts w:cs="Arial"/>
                <w:szCs w:val="18"/>
              </w:rPr>
              <w:t>T5</w:t>
            </w:r>
          </w:p>
        </w:tc>
        <w:tc>
          <w:tcPr>
            <w:tcW w:w="581" w:type="pct"/>
            <w:shd w:val="clear" w:color="auto" w:fill="auto"/>
          </w:tcPr>
          <w:p w14:paraId="53B2504A"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7ABF0789" w14:textId="77777777" w:rsidR="004166CB" w:rsidRPr="004B3E3C" w:rsidRDefault="004166CB" w:rsidP="00CA742D">
            <w:pPr>
              <w:pStyle w:val="TAC"/>
              <w:keepNext w:val="0"/>
              <w:rPr>
                <w:rFonts w:cs="Arial"/>
                <w:szCs w:val="18"/>
              </w:rPr>
            </w:pPr>
            <w:r w:rsidRPr="004B3E3C">
              <w:rPr>
                <w:rFonts w:cs="Arial"/>
                <w:szCs w:val="18"/>
              </w:rPr>
              <w:t>3.88</w:t>
            </w:r>
          </w:p>
        </w:tc>
      </w:tr>
      <w:tr w:rsidR="004166CB" w:rsidRPr="004B3E3C" w14:paraId="7B1B94F6" w14:textId="77777777" w:rsidTr="00CA742D">
        <w:trPr>
          <w:jc w:val="center"/>
        </w:trPr>
        <w:tc>
          <w:tcPr>
            <w:tcW w:w="2671" w:type="pct"/>
            <w:gridSpan w:val="3"/>
            <w:shd w:val="clear" w:color="auto" w:fill="auto"/>
          </w:tcPr>
          <w:p w14:paraId="13635742" w14:textId="77777777" w:rsidR="004166CB" w:rsidRPr="004B3E3C" w:rsidRDefault="004166CB" w:rsidP="00CA742D">
            <w:pPr>
              <w:pStyle w:val="TAL"/>
              <w:keepNext w:val="0"/>
              <w:rPr>
                <w:rFonts w:cs="Arial"/>
                <w:szCs w:val="18"/>
              </w:rPr>
            </w:pPr>
            <w:r w:rsidRPr="004B3E3C">
              <w:rPr>
                <w:rFonts w:cs="Arial"/>
                <w:szCs w:val="18"/>
              </w:rPr>
              <w:t>D1</w:t>
            </w:r>
          </w:p>
        </w:tc>
        <w:tc>
          <w:tcPr>
            <w:tcW w:w="581" w:type="pct"/>
            <w:shd w:val="clear" w:color="auto" w:fill="auto"/>
          </w:tcPr>
          <w:p w14:paraId="65172989" w14:textId="77777777" w:rsidR="004166CB" w:rsidRPr="004B3E3C" w:rsidRDefault="004166CB" w:rsidP="00CA742D">
            <w:pPr>
              <w:pStyle w:val="TAC"/>
              <w:keepNext w:val="0"/>
              <w:rPr>
                <w:rFonts w:cs="Arial"/>
                <w:szCs w:val="18"/>
              </w:rPr>
            </w:pPr>
            <w:r w:rsidRPr="004B3E3C">
              <w:rPr>
                <w:rFonts w:cs="Arial"/>
                <w:szCs w:val="18"/>
              </w:rPr>
              <w:t>s</w:t>
            </w:r>
          </w:p>
        </w:tc>
        <w:tc>
          <w:tcPr>
            <w:tcW w:w="1748" w:type="pct"/>
            <w:shd w:val="clear" w:color="auto" w:fill="auto"/>
          </w:tcPr>
          <w:p w14:paraId="44A14D34" w14:textId="77777777" w:rsidR="004166CB" w:rsidRPr="004B3E3C" w:rsidRDefault="004166CB" w:rsidP="00CA742D">
            <w:pPr>
              <w:pStyle w:val="TAC"/>
              <w:keepNext w:val="0"/>
              <w:rPr>
                <w:rFonts w:cs="Arial"/>
                <w:szCs w:val="18"/>
              </w:rPr>
            </w:pPr>
            <w:r w:rsidRPr="004B3E3C">
              <w:rPr>
                <w:rFonts w:cs="Arial"/>
                <w:szCs w:val="18"/>
              </w:rPr>
              <w:t>3.84</w:t>
            </w:r>
          </w:p>
        </w:tc>
      </w:tr>
      <w:tr w:rsidR="004166CB" w:rsidRPr="004B3E3C" w14:paraId="41FD2CF4" w14:textId="77777777" w:rsidTr="00CA742D">
        <w:trPr>
          <w:jc w:val="center"/>
        </w:trPr>
        <w:tc>
          <w:tcPr>
            <w:tcW w:w="5000" w:type="pct"/>
            <w:gridSpan w:val="5"/>
          </w:tcPr>
          <w:p w14:paraId="6C2E8FBC" w14:textId="385E8B92" w:rsidR="004166CB" w:rsidRPr="004B3E3C" w:rsidRDefault="00CA742D" w:rsidP="00CA742D">
            <w:pPr>
              <w:pStyle w:val="TAN"/>
              <w:keepNext w:val="0"/>
              <w:rPr>
                <w:rFonts w:cs="Arial"/>
                <w:szCs w:val="18"/>
              </w:rPr>
            </w:pPr>
            <w:r w:rsidRPr="004B3E3C">
              <w:rPr>
                <w:rFonts w:cs="Arial"/>
                <w:szCs w:val="18"/>
              </w:rPr>
              <w:t>NOTE 1:</w:t>
            </w:r>
            <w:r w:rsidRPr="004B3E3C">
              <w:rPr>
                <w:rFonts w:cs="Arial"/>
                <w:szCs w:val="18"/>
              </w:rPr>
              <w:tab/>
            </w:r>
            <w:r w:rsidR="004166CB" w:rsidRPr="004B3E3C">
              <w:rPr>
                <w:rFonts w:cs="Arial"/>
                <w:szCs w:val="18"/>
              </w:rPr>
              <w:t>All</w:t>
            </w:r>
            <w:r w:rsidRPr="004B3E3C">
              <w:rPr>
                <w:rFonts w:cs="Arial"/>
                <w:szCs w:val="18"/>
              </w:rPr>
              <w:t xml:space="preserve"> </w:t>
            </w:r>
            <w:r w:rsidR="004166CB" w:rsidRPr="004B3E3C">
              <w:rPr>
                <w:rFonts w:cs="Arial"/>
                <w:szCs w:val="18"/>
              </w:rPr>
              <w:t>configurations</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assigned</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prior</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tart</w:t>
            </w:r>
            <w:r w:rsidRPr="004B3E3C">
              <w:rPr>
                <w:rFonts w:cs="Arial"/>
                <w:szCs w:val="18"/>
              </w:rPr>
              <w:t xml:space="preserve"> </w:t>
            </w:r>
            <w:r w:rsidR="004166CB" w:rsidRPr="004B3E3C">
              <w:rPr>
                <w:rFonts w:cs="Arial"/>
                <w:szCs w:val="18"/>
              </w:rPr>
              <w:t>of</w:t>
            </w:r>
            <w:r w:rsidRPr="004B3E3C">
              <w:rPr>
                <w:rFonts w:cs="Arial"/>
                <w:szCs w:val="18"/>
              </w:rPr>
              <w:t xml:space="preserve"> </w:t>
            </w:r>
            <w:r w:rsidR="004166CB" w:rsidRPr="004B3E3C">
              <w:rPr>
                <w:rFonts w:cs="Arial"/>
                <w:szCs w:val="18"/>
              </w:rPr>
              <w:t>time</w:t>
            </w:r>
            <w:r w:rsidRPr="004B3E3C">
              <w:rPr>
                <w:rFonts w:cs="Arial"/>
                <w:szCs w:val="18"/>
              </w:rPr>
              <w:t xml:space="preserve"> </w:t>
            </w:r>
            <w:r w:rsidR="004166CB" w:rsidRPr="004B3E3C">
              <w:rPr>
                <w:rFonts w:cs="Arial"/>
                <w:szCs w:val="18"/>
              </w:rPr>
              <w:t>period</w:t>
            </w:r>
            <w:r w:rsidRPr="004B3E3C">
              <w:rPr>
                <w:rFonts w:cs="Arial"/>
                <w:szCs w:val="18"/>
              </w:rPr>
              <w:t xml:space="preserve"> </w:t>
            </w:r>
            <w:r w:rsidR="004166CB" w:rsidRPr="004B3E3C">
              <w:rPr>
                <w:rFonts w:cs="Arial"/>
                <w:szCs w:val="18"/>
              </w:rPr>
              <w:t>T1.</w:t>
            </w:r>
          </w:p>
          <w:p w14:paraId="514D0E91" w14:textId="1E19778B" w:rsidR="004166CB" w:rsidRPr="004B3E3C" w:rsidRDefault="00CA742D" w:rsidP="00CA742D">
            <w:pPr>
              <w:pStyle w:val="TAN"/>
              <w:keepNext w:val="0"/>
              <w:rPr>
                <w:rFonts w:cs="Arial"/>
                <w:szCs w:val="18"/>
              </w:rPr>
            </w:pPr>
            <w:r w:rsidRPr="004B3E3C">
              <w:rPr>
                <w:rFonts w:cs="Arial"/>
                <w:szCs w:val="18"/>
              </w:rPr>
              <w:t>NOTE 2:</w:t>
            </w:r>
            <w:r w:rsidRPr="004B3E3C">
              <w:rPr>
                <w:rFonts w:cs="Arial"/>
                <w:szCs w:val="18"/>
              </w:rPr>
              <w:tab/>
            </w:r>
            <w:r w:rsidR="004166CB" w:rsidRPr="004B3E3C">
              <w:rPr>
                <w:rFonts w:cs="Arial"/>
                <w:szCs w:val="18"/>
              </w:rPr>
              <w:t>UE-specific</w:t>
            </w:r>
            <w:r w:rsidRPr="004B3E3C">
              <w:rPr>
                <w:rFonts w:cs="Arial"/>
                <w:szCs w:val="18"/>
              </w:rPr>
              <w:t xml:space="preserve"> </w:t>
            </w:r>
            <w:r w:rsidR="004166CB" w:rsidRPr="004B3E3C">
              <w:rPr>
                <w:rFonts w:cs="Arial"/>
                <w:szCs w:val="18"/>
              </w:rPr>
              <w:t>PDCCH</w:t>
            </w:r>
            <w:r w:rsidRPr="004B3E3C">
              <w:rPr>
                <w:rFonts w:cs="Arial"/>
                <w:szCs w:val="18"/>
              </w:rPr>
              <w:t xml:space="preserve"> </w:t>
            </w:r>
            <w:r w:rsidR="004166CB" w:rsidRPr="004B3E3C">
              <w:rPr>
                <w:rFonts w:cs="Arial"/>
                <w:szCs w:val="18"/>
              </w:rPr>
              <w:t>is</w:t>
            </w:r>
            <w:r w:rsidRPr="004B3E3C">
              <w:rPr>
                <w:rFonts w:cs="Arial"/>
                <w:szCs w:val="18"/>
              </w:rPr>
              <w:t xml:space="preserve"> </w:t>
            </w:r>
            <w:r w:rsidR="004166CB" w:rsidRPr="004B3E3C">
              <w:rPr>
                <w:rFonts w:cs="Arial"/>
                <w:szCs w:val="18"/>
              </w:rPr>
              <w:t>not</w:t>
            </w:r>
            <w:r w:rsidRPr="004B3E3C">
              <w:rPr>
                <w:rFonts w:cs="Arial"/>
                <w:szCs w:val="18"/>
              </w:rPr>
              <w:t xml:space="preserve"> </w:t>
            </w:r>
            <w:r w:rsidR="004166CB" w:rsidRPr="004B3E3C">
              <w:rPr>
                <w:rFonts w:cs="Arial"/>
                <w:szCs w:val="18"/>
              </w:rPr>
              <w:t>transmitted</w:t>
            </w:r>
            <w:r w:rsidRPr="004B3E3C">
              <w:rPr>
                <w:rFonts w:cs="Arial"/>
                <w:szCs w:val="18"/>
              </w:rPr>
              <w:t xml:space="preserve"> </w:t>
            </w:r>
            <w:r w:rsidR="004166CB" w:rsidRPr="004B3E3C">
              <w:rPr>
                <w:rFonts w:cs="Arial"/>
                <w:szCs w:val="18"/>
              </w:rPr>
              <w:t>after</w:t>
            </w:r>
            <w:r w:rsidRPr="004B3E3C">
              <w:rPr>
                <w:rFonts w:cs="Arial"/>
                <w:szCs w:val="18"/>
              </w:rPr>
              <w:t xml:space="preserve"> </w:t>
            </w:r>
            <w:r w:rsidR="004166CB" w:rsidRPr="004B3E3C">
              <w:rPr>
                <w:rFonts w:cs="Arial"/>
                <w:szCs w:val="18"/>
              </w:rPr>
              <w:t>T1</w:t>
            </w:r>
            <w:r w:rsidRPr="004B3E3C">
              <w:rPr>
                <w:rFonts w:cs="Arial"/>
                <w:szCs w:val="18"/>
              </w:rPr>
              <w:t xml:space="preserve"> </w:t>
            </w:r>
            <w:r w:rsidR="004166CB" w:rsidRPr="004B3E3C">
              <w:rPr>
                <w:rFonts w:cs="Arial"/>
                <w:szCs w:val="18"/>
              </w:rPr>
              <w:t>starts.</w:t>
            </w:r>
          </w:p>
          <w:p w14:paraId="1434A07A" w14:textId="511C5A9A" w:rsidR="004166CB" w:rsidRPr="004B3E3C" w:rsidRDefault="00CA742D" w:rsidP="00CA742D">
            <w:pPr>
              <w:pStyle w:val="TAN"/>
              <w:keepNext w:val="0"/>
              <w:rPr>
                <w:rFonts w:cs="Arial"/>
                <w:szCs w:val="18"/>
              </w:rPr>
            </w:pPr>
            <w:r w:rsidRPr="004B3E3C">
              <w:rPr>
                <w:rFonts w:cs="Arial"/>
                <w:szCs w:val="18"/>
              </w:rPr>
              <w:t>NOTE 3:</w:t>
            </w:r>
            <w:r w:rsidRPr="004B3E3C">
              <w:rPr>
                <w:rFonts w:cs="Arial"/>
                <w:szCs w:val="18"/>
              </w:rPr>
              <w:tab/>
            </w:r>
            <w:r w:rsidR="004166CB" w:rsidRPr="004B3E3C">
              <w:rPr>
                <w:rFonts w:cs="Arial"/>
                <w:bCs/>
                <w:szCs w:val="18"/>
              </w:rPr>
              <w:t>E-UTRAN</w:t>
            </w:r>
            <w:r w:rsidRPr="004B3E3C">
              <w:rPr>
                <w:rFonts w:cs="Arial"/>
                <w:bCs/>
                <w:szCs w:val="18"/>
              </w:rPr>
              <w:t xml:space="preserve"> </w:t>
            </w:r>
            <w:r w:rsidR="004166CB" w:rsidRPr="004B3E3C">
              <w:rPr>
                <w:rFonts w:cs="Arial"/>
                <w:bCs/>
                <w:szCs w:val="18"/>
              </w:rPr>
              <w:t>is</w:t>
            </w:r>
            <w:r w:rsidRPr="004B3E3C">
              <w:rPr>
                <w:rFonts w:cs="Arial"/>
                <w:bCs/>
                <w:szCs w:val="18"/>
              </w:rPr>
              <w:t xml:space="preserve"> </w:t>
            </w:r>
            <w:r w:rsidR="004166CB" w:rsidRPr="004B3E3C">
              <w:rPr>
                <w:rFonts w:cs="Arial"/>
                <w:bCs/>
                <w:szCs w:val="18"/>
              </w:rPr>
              <w:t>in</w:t>
            </w:r>
            <w:r w:rsidRPr="004B3E3C">
              <w:rPr>
                <w:rFonts w:cs="Arial"/>
                <w:bCs/>
                <w:szCs w:val="18"/>
              </w:rPr>
              <w:t xml:space="preserve"> </w:t>
            </w:r>
            <w:r w:rsidR="004166CB" w:rsidRPr="004B3E3C">
              <w:rPr>
                <w:rFonts w:cs="Arial"/>
                <w:bCs/>
                <w:szCs w:val="18"/>
              </w:rPr>
              <w:t>non-DRX</w:t>
            </w:r>
            <w:r w:rsidRPr="004B3E3C">
              <w:rPr>
                <w:rFonts w:cs="Arial"/>
                <w:bCs/>
                <w:szCs w:val="18"/>
              </w:rPr>
              <w:t xml:space="preserve"> </w:t>
            </w:r>
            <w:r w:rsidR="004166CB" w:rsidRPr="004B3E3C">
              <w:rPr>
                <w:rFonts w:cs="Arial"/>
                <w:bCs/>
                <w:szCs w:val="18"/>
              </w:rPr>
              <w:t>mode</w:t>
            </w:r>
            <w:r w:rsidRPr="004B3E3C">
              <w:rPr>
                <w:rFonts w:cs="Arial"/>
                <w:bCs/>
                <w:szCs w:val="18"/>
              </w:rPr>
              <w:t xml:space="preserve"> </w:t>
            </w:r>
            <w:r w:rsidR="004166CB" w:rsidRPr="004B3E3C">
              <w:rPr>
                <w:rFonts w:cs="Arial"/>
                <w:bCs/>
                <w:szCs w:val="18"/>
              </w:rPr>
              <w:t>under</w:t>
            </w:r>
            <w:r w:rsidRPr="004B3E3C">
              <w:rPr>
                <w:rFonts w:cs="Arial"/>
                <w:bCs/>
                <w:szCs w:val="18"/>
              </w:rPr>
              <w:t xml:space="preserve"> </w:t>
            </w:r>
            <w:r w:rsidR="004166CB" w:rsidRPr="004B3E3C">
              <w:rPr>
                <w:rFonts w:cs="Arial"/>
                <w:bCs/>
                <w:szCs w:val="18"/>
              </w:rPr>
              <w:t>test.</w:t>
            </w:r>
          </w:p>
        </w:tc>
      </w:tr>
    </w:tbl>
    <w:p w14:paraId="28B2752B" w14:textId="77777777" w:rsidR="004166CB" w:rsidRPr="004B3E3C" w:rsidRDefault="004166CB" w:rsidP="004166CB"/>
    <w:p w14:paraId="6145B501" w14:textId="77777777" w:rsidR="004166CB" w:rsidRPr="004B3E3C" w:rsidRDefault="004166CB" w:rsidP="004166CB">
      <w:pPr>
        <w:pStyle w:val="H6"/>
        <w:rPr>
          <w:rFonts w:cs="Arial"/>
        </w:rPr>
      </w:pPr>
      <w:r w:rsidRPr="004B3E3C">
        <w:rPr>
          <w:rFonts w:cs="Arial"/>
        </w:rPr>
        <w:t>5.5.1.4.4.2</w:t>
      </w:r>
      <w:r w:rsidRPr="004B3E3C">
        <w:rPr>
          <w:rFonts w:cs="Arial"/>
        </w:rPr>
        <w:tab/>
        <w:t>Test procedure</w:t>
      </w:r>
    </w:p>
    <w:p w14:paraId="4387BBBF" w14:textId="6E8300E1" w:rsidR="004166CB" w:rsidRPr="004B3E3C" w:rsidRDefault="004166CB" w:rsidP="004166CB">
      <w:pPr>
        <w:rPr>
          <w:rFonts w:eastAsia="??"/>
        </w:rPr>
      </w:pPr>
      <w:r w:rsidRPr="004B3E3C">
        <w:t xml:space="preserve">The test consists of two cells, a single E-UTRA cell (Pcell), and a single NR cell (PSCell). Prior to the start of the time duration T1, the UE shall be fully synchronized to PSCell. The UE shall be configured for periodic CQI reporting in PUCCH [format </w:t>
      </w:r>
      <w:r w:rsidR="0015740A" w:rsidRPr="004B3E3C">
        <w:t>2</w:t>
      </w:r>
      <w:r w:rsidRPr="004B3E3C">
        <w:t>] with a reporting periodicity as mentioned in the above table 5.5.1.4.4.1-4.</w:t>
      </w:r>
    </w:p>
    <w:p w14:paraId="493A5A70" w14:textId="77777777" w:rsidR="004166CB" w:rsidRPr="004B3E3C" w:rsidRDefault="004166CB" w:rsidP="004166CB">
      <w:pPr>
        <w:pStyle w:val="B1"/>
        <w:rPr>
          <w:rFonts w:eastAsia="??"/>
        </w:rPr>
      </w:pPr>
      <w:r w:rsidRPr="004B3E3C">
        <w:t xml:space="preserve">1. 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4.5.</w:t>
      </w:r>
      <w:r w:rsidRPr="004B3E3C">
        <w:tab/>
      </w:r>
    </w:p>
    <w:p w14:paraId="5EAC6289" w14:textId="32C598D9" w:rsidR="004166CB" w:rsidRPr="004B3E3C" w:rsidRDefault="004166CB" w:rsidP="004166CB">
      <w:pPr>
        <w:pStyle w:val="B1"/>
        <w:rPr>
          <w:rFonts w:eastAsia="??"/>
        </w:rPr>
      </w:pPr>
      <w:r w:rsidRPr="004B3E3C">
        <w:rPr>
          <w:rFonts w:eastAsia="??"/>
        </w:rPr>
        <w:t xml:space="preserve">2. Set the parameters according to T1 in Table 5.5.1.4.4-1. </w:t>
      </w:r>
      <w:r w:rsidRPr="004B3E3C">
        <w:t xml:space="preserve">Propagation conditions are set according to Annex </w:t>
      </w:r>
      <w:r w:rsidR="00AC71EC" w:rsidRPr="004B3E3C">
        <w:t>C.2.3</w:t>
      </w:r>
      <w:r w:rsidRPr="004B3E3C">
        <w:t>. T1 starts.</w:t>
      </w:r>
    </w:p>
    <w:p w14:paraId="164D1889" w14:textId="77777777" w:rsidR="004166CB" w:rsidRPr="004B3E3C" w:rsidRDefault="004166CB" w:rsidP="004166CB">
      <w:pPr>
        <w:pStyle w:val="B1"/>
        <w:rPr>
          <w:rFonts w:eastAsia="??"/>
        </w:rPr>
      </w:pPr>
      <w:r w:rsidRPr="004B3E3C">
        <w:rPr>
          <w:rFonts w:eastAsia="??"/>
        </w:rPr>
        <w:t>3. When T1 expires, the SS shall change the SNR value to T2 as specified in Table 5.5.1.4.5-1. T2 starts.</w:t>
      </w:r>
    </w:p>
    <w:p w14:paraId="26B2EF6D" w14:textId="77777777" w:rsidR="004166CB" w:rsidRPr="004B3E3C" w:rsidRDefault="004166CB" w:rsidP="004166CB">
      <w:pPr>
        <w:pStyle w:val="B1"/>
        <w:rPr>
          <w:rFonts w:eastAsia="??"/>
        </w:rPr>
      </w:pPr>
      <w:r w:rsidRPr="004B3E3C">
        <w:rPr>
          <w:rFonts w:eastAsia="??"/>
        </w:rPr>
        <w:t>4. When T2 expires, the SS shall change the SNR value to T3 as specified in Table 5.5.1.4.5-1. T3 starts.</w:t>
      </w:r>
    </w:p>
    <w:p w14:paraId="3997F028" w14:textId="61857FE4" w:rsidR="004166CB" w:rsidRPr="004B3E3C" w:rsidRDefault="004166CB" w:rsidP="004166CB">
      <w:pPr>
        <w:pStyle w:val="B1"/>
        <w:rPr>
          <w:rFonts w:eastAsia="??"/>
        </w:rPr>
      </w:pPr>
      <w:r w:rsidRPr="004B3E3C">
        <w:rPr>
          <w:rFonts w:eastAsia="??"/>
        </w:rPr>
        <w:t xml:space="preserve">5. When T3 expires, the SS shall change the SNR value to </w:t>
      </w:r>
      <w:r w:rsidR="009157EE" w:rsidRPr="004B3E3C">
        <w:rPr>
          <w:rFonts w:eastAsia="??"/>
        </w:rPr>
        <w:t xml:space="preserve">T4 </w:t>
      </w:r>
      <w:r w:rsidRPr="004B3E3C">
        <w:rPr>
          <w:rFonts w:eastAsia="??"/>
        </w:rPr>
        <w:t>as specified in Table 5.5.1.4.5-1. T4 starts.</w:t>
      </w:r>
    </w:p>
    <w:p w14:paraId="14E4F3EB" w14:textId="59883D78" w:rsidR="004166CB" w:rsidRPr="004B3E3C" w:rsidRDefault="004166CB" w:rsidP="004166CB">
      <w:pPr>
        <w:pStyle w:val="B1"/>
        <w:rPr>
          <w:rFonts w:eastAsia="??"/>
        </w:rPr>
      </w:pPr>
      <w:r w:rsidRPr="004B3E3C">
        <w:rPr>
          <w:rFonts w:eastAsia="??"/>
        </w:rPr>
        <w:t xml:space="preserve">6. When T4 expires, the SS shall change the SNR value to </w:t>
      </w:r>
      <w:r w:rsidR="009157EE" w:rsidRPr="004B3E3C">
        <w:rPr>
          <w:rFonts w:eastAsia="??"/>
        </w:rPr>
        <w:t xml:space="preserve">T5 </w:t>
      </w:r>
      <w:r w:rsidRPr="004B3E3C">
        <w:rPr>
          <w:rFonts w:eastAsia="??"/>
        </w:rPr>
        <w:t>as specified in Table 5.5.1.4.5-1. T5 starts.</w:t>
      </w:r>
    </w:p>
    <w:p w14:paraId="2E6E397E" w14:textId="6A83C4F1" w:rsidR="004166CB" w:rsidRPr="004B3E3C" w:rsidRDefault="004166CB" w:rsidP="004166CB">
      <w:pPr>
        <w:pStyle w:val="B1"/>
        <w:rPr>
          <w:rFonts w:eastAsia="??"/>
        </w:rPr>
      </w:pPr>
      <w:r w:rsidRPr="004B3E3C">
        <w:rPr>
          <w:rFonts w:eastAsia="??"/>
        </w:rPr>
        <w:t>7.</w:t>
      </w:r>
      <w:r w:rsidRPr="004B3E3C">
        <w:rPr>
          <w:rFonts w:eastAsia="??"/>
        </w:rPr>
        <w:tab/>
        <w:t xml:space="preserve">If the SS detects uplink power in the On-duration part of every DRX cycle in the subframe according the configured CQI reporting mode (PUCCH </w:t>
      </w:r>
      <w:r w:rsidR="0015740A" w:rsidRPr="004B3E3C">
        <w:rPr>
          <w:rFonts w:eastAsia="??"/>
        </w:rPr>
        <w:t>2</w:t>
      </w:r>
      <w:r w:rsidRPr="004B3E3C">
        <w:rPr>
          <w:rFonts w:eastAsia="??"/>
        </w:rPr>
        <w:t>-0) during the period from time point A to time point F (</w:t>
      </w:r>
      <w:r w:rsidR="008E2806" w:rsidRPr="004B3E3C">
        <w:rPr>
          <w:rFonts w:eastAsia="??"/>
        </w:rPr>
        <w:t xml:space="preserve"> D1</w:t>
      </w:r>
      <w:r w:rsidRPr="004B3E3C">
        <w:rPr>
          <w:rFonts w:eastAsia="??"/>
        </w:rPr>
        <w:t>after the start of time duration T5) the number of successful tests is increased by one.</w:t>
      </w:r>
    </w:p>
    <w:p w14:paraId="55A05650" w14:textId="77777777" w:rsidR="004166CB" w:rsidRPr="004B3E3C" w:rsidRDefault="004166CB" w:rsidP="004166CB">
      <w:pPr>
        <w:pStyle w:val="B1"/>
        <w:ind w:firstLine="0"/>
        <w:rPr>
          <w:rFonts w:eastAsia="??"/>
        </w:rPr>
      </w:pPr>
      <w:r w:rsidRPr="004B3E3C">
        <w:rPr>
          <w:rFonts w:eastAsia="??"/>
        </w:rPr>
        <w:t>Otherwise the number of failed tests is increased by one.</w:t>
      </w:r>
    </w:p>
    <w:p w14:paraId="031C161B" w14:textId="77777777" w:rsidR="004166CB" w:rsidRPr="004B3E3C" w:rsidRDefault="004166CB" w:rsidP="004166CB">
      <w:pPr>
        <w:pStyle w:val="B1"/>
        <w:rPr>
          <w:rFonts w:eastAsia="??"/>
        </w:rPr>
      </w:pPr>
      <w:r w:rsidRPr="004B3E3C">
        <w:rPr>
          <w:rFonts w:eastAsia="??"/>
        </w:rPr>
        <w:t>8. Repeat steps 2-7 for all subtests until the confidence level according to Tables G.2.3-1 in Annex G clause G.2 is achieved.</w:t>
      </w:r>
    </w:p>
    <w:p w14:paraId="6788B185" w14:textId="77777777" w:rsidR="004166CB" w:rsidRPr="004B3E3C" w:rsidRDefault="004166CB" w:rsidP="004166CB">
      <w:pPr>
        <w:pStyle w:val="H6"/>
        <w:rPr>
          <w:rFonts w:cs="Arial"/>
        </w:rPr>
      </w:pPr>
      <w:r w:rsidRPr="004B3E3C">
        <w:rPr>
          <w:rFonts w:cs="Arial"/>
        </w:rPr>
        <w:t>5.5.1.4.4.3</w:t>
      </w:r>
      <w:r w:rsidRPr="004B3E3C">
        <w:tab/>
      </w:r>
      <w:r w:rsidRPr="004B3E3C">
        <w:rPr>
          <w:rFonts w:cs="Arial"/>
        </w:rPr>
        <w:t>Message Contents</w:t>
      </w:r>
    </w:p>
    <w:p w14:paraId="020F1F81" w14:textId="33C4E072" w:rsidR="004166CB" w:rsidRPr="004B3E3C" w:rsidRDefault="004166CB" w:rsidP="004166CB">
      <w:r w:rsidRPr="004B3E3C">
        <w:t xml:space="preserve">Message contents are according to TS 38.508-1 [14] clause </w:t>
      </w:r>
      <w:r w:rsidR="007073EF" w:rsidRPr="004B3E3C">
        <w:t xml:space="preserve">4.6 and </w:t>
      </w:r>
      <w:r w:rsidR="00C31CED" w:rsidRPr="004B3E3C">
        <w:t>7.3</w:t>
      </w:r>
      <w:r w:rsidR="007073EF" w:rsidRPr="004B3E3C">
        <w:t>.1</w:t>
      </w:r>
      <w:r w:rsidRPr="004B3E3C">
        <w:t xml:space="preserve"> with</w:t>
      </w:r>
      <w:r w:rsidR="007073EF" w:rsidRPr="004B3E3C">
        <w:t xml:space="preserve"> condition “Short_DCI” and with</w:t>
      </w:r>
      <w:r w:rsidRPr="004B3E3C">
        <w:t xml:space="preserve"> the following exceptions.</w:t>
      </w:r>
    </w:p>
    <w:p w14:paraId="62EAA136" w14:textId="77777777" w:rsidR="00BE50FE" w:rsidRPr="004B3E3C" w:rsidRDefault="00BE50FE" w:rsidP="00BE50FE">
      <w:pPr>
        <w:pStyle w:val="TH"/>
      </w:pPr>
      <w:r w:rsidRPr="004B3E3C">
        <w:t>Table 5.5.1.4.4.3-1: Common Exception messag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5855"/>
      </w:tblGrid>
      <w:tr w:rsidR="00BE50FE" w:rsidRPr="004B3E3C" w14:paraId="119AB8E6" w14:textId="77777777" w:rsidTr="00171C11">
        <w:trPr>
          <w:cantSplit/>
          <w:jc w:val="center"/>
        </w:trPr>
        <w:tc>
          <w:tcPr>
            <w:tcW w:w="9351" w:type="dxa"/>
            <w:gridSpan w:val="2"/>
          </w:tcPr>
          <w:p w14:paraId="5E377BF1" w14:textId="77777777" w:rsidR="00BE50FE" w:rsidRPr="004B3E3C" w:rsidRDefault="00BE50FE" w:rsidP="005C1CB3">
            <w:pPr>
              <w:pStyle w:val="TAH"/>
            </w:pPr>
            <w:r w:rsidRPr="004B3E3C">
              <w:t>Default Message Contents</w:t>
            </w:r>
          </w:p>
        </w:tc>
      </w:tr>
      <w:tr w:rsidR="00BE50FE" w:rsidRPr="004B3E3C" w14:paraId="033DFDA4" w14:textId="77777777" w:rsidTr="00171C11">
        <w:trPr>
          <w:cantSplit/>
          <w:jc w:val="center"/>
        </w:trPr>
        <w:tc>
          <w:tcPr>
            <w:tcW w:w="3496" w:type="dxa"/>
          </w:tcPr>
          <w:p w14:paraId="77B41C0E" w14:textId="77777777" w:rsidR="00BE50FE" w:rsidRPr="004B3E3C" w:rsidRDefault="00BE50FE" w:rsidP="005C1CB3">
            <w:pPr>
              <w:pStyle w:val="TAL"/>
            </w:pPr>
            <w:r w:rsidRPr="004B3E3C">
              <w:t>Common contents of system information blocks exceptions</w:t>
            </w:r>
          </w:p>
        </w:tc>
        <w:tc>
          <w:tcPr>
            <w:tcW w:w="5855" w:type="dxa"/>
          </w:tcPr>
          <w:p w14:paraId="53A53062" w14:textId="77777777" w:rsidR="00BE50FE" w:rsidRPr="004B3E3C" w:rsidRDefault="00BE50FE" w:rsidP="005C1CB3">
            <w:pPr>
              <w:pStyle w:val="TAL"/>
            </w:pPr>
          </w:p>
        </w:tc>
      </w:tr>
      <w:tr w:rsidR="00BE50FE" w:rsidRPr="004B3E3C" w14:paraId="5C552AEB" w14:textId="77777777" w:rsidTr="00171C11">
        <w:trPr>
          <w:cantSplit/>
          <w:jc w:val="center"/>
        </w:trPr>
        <w:tc>
          <w:tcPr>
            <w:tcW w:w="3496" w:type="dxa"/>
          </w:tcPr>
          <w:p w14:paraId="7C382E7A" w14:textId="77777777" w:rsidR="00BE50FE" w:rsidRPr="004B3E3C" w:rsidRDefault="00BE50FE" w:rsidP="005C1CB3">
            <w:pPr>
              <w:pStyle w:val="TAL"/>
            </w:pPr>
            <w:r w:rsidRPr="004B3E3C">
              <w:t>Default RRC messages and information elements contents exceptions</w:t>
            </w:r>
          </w:p>
        </w:tc>
        <w:tc>
          <w:tcPr>
            <w:tcW w:w="5855" w:type="dxa"/>
          </w:tcPr>
          <w:p w14:paraId="125BFD7B" w14:textId="77777777" w:rsidR="00BE50FE" w:rsidRPr="004B3E3C" w:rsidRDefault="00BE50FE" w:rsidP="005C1CB3">
            <w:pPr>
              <w:pStyle w:val="TAL"/>
            </w:pPr>
            <w:r w:rsidRPr="004B3E3C">
              <w:t>Table H.3.4-1</w:t>
            </w:r>
          </w:p>
          <w:p w14:paraId="2A8AFFEA" w14:textId="0B221EA6" w:rsidR="00BE50FE" w:rsidRPr="004B3E3C" w:rsidRDefault="00BE50FE" w:rsidP="005C1CB3">
            <w:pPr>
              <w:pStyle w:val="TAL"/>
            </w:pPr>
            <w:r w:rsidRPr="004B3E3C">
              <w:t>Table H.3.</w:t>
            </w:r>
            <w:r w:rsidR="007073EF" w:rsidRPr="004B3E3C">
              <w:t>1</w:t>
            </w:r>
            <w:r w:rsidRPr="004B3E3C">
              <w:t>-</w:t>
            </w:r>
            <w:r w:rsidR="007073EF" w:rsidRPr="004B3E3C">
              <w:t xml:space="preserve">8 </w:t>
            </w:r>
            <w:r w:rsidRPr="004B3E3C">
              <w:t>with Condition SSB RLM</w:t>
            </w:r>
          </w:p>
          <w:p w14:paraId="31887DF7" w14:textId="36FE8FBC" w:rsidR="00BE50FE" w:rsidRPr="004B3E3C" w:rsidRDefault="00BE50FE" w:rsidP="005C1CB3">
            <w:pPr>
              <w:pStyle w:val="TAL"/>
            </w:pPr>
            <w:r w:rsidRPr="004B3E3C">
              <w:t>Table H.3.7-1 with condition DRX.</w:t>
            </w:r>
            <w:r w:rsidR="007073EF" w:rsidRPr="004B3E3C">
              <w:t>11</w:t>
            </w:r>
          </w:p>
        </w:tc>
      </w:tr>
    </w:tbl>
    <w:p w14:paraId="1C8A3E7E" w14:textId="5C9662E1" w:rsidR="004166CB" w:rsidRPr="004B3E3C" w:rsidRDefault="004166CB" w:rsidP="004166CB"/>
    <w:p w14:paraId="7E8C34CC" w14:textId="5EDCF96F" w:rsidR="004166CB" w:rsidRPr="004B3E3C" w:rsidRDefault="004166CB" w:rsidP="004166CB">
      <w:pPr>
        <w:pStyle w:val="TH"/>
      </w:pPr>
      <w:r w:rsidRPr="004B3E3C">
        <w:t xml:space="preserve">Table 5.5.1.4.4.3-2: </w:t>
      </w:r>
      <w:r w:rsidR="007073EF" w:rsidRPr="004B3E3C">
        <w:t>Void</w:t>
      </w:r>
    </w:p>
    <w:p w14:paraId="5167387F" w14:textId="77777777" w:rsidR="004166CB" w:rsidRPr="004B3E3C" w:rsidRDefault="004166CB" w:rsidP="004166CB"/>
    <w:p w14:paraId="7FEF3E78" w14:textId="77777777" w:rsidR="004166CB" w:rsidRPr="004B3E3C" w:rsidRDefault="004166CB" w:rsidP="004166CB">
      <w:pPr>
        <w:pStyle w:val="TH"/>
        <w:rPr>
          <w:i/>
        </w:rPr>
      </w:pPr>
      <w:r w:rsidRPr="004B3E3C">
        <w:t>Table 5.5.1.</w:t>
      </w:r>
      <w:r w:rsidRPr="004B3E3C">
        <w:rPr>
          <w:lang w:eastAsia="ja-JP"/>
        </w:rPr>
        <w:t>4</w:t>
      </w:r>
      <w:r w:rsidRPr="004B3E3C">
        <w:t xml:space="preserve">.4.3-3: </w:t>
      </w:r>
      <w:r w:rsidRPr="004B3E3C">
        <w:rPr>
          <w:i/>
        </w:rPr>
        <w:t>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4166CB" w:rsidRPr="004B3E3C" w14:paraId="627D75C0" w14:textId="77777777" w:rsidTr="00CA742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83C75BC" w14:textId="6C5B8912" w:rsidR="004166CB" w:rsidRPr="004B3E3C" w:rsidRDefault="004166CB" w:rsidP="00CA742D">
            <w:pPr>
              <w:pStyle w:val="TAH"/>
              <w:jc w:val="left"/>
              <w:rPr>
                <w:b w:val="0"/>
                <w:lang w:eastAsia="ja-JP"/>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w:t>
            </w:r>
            <w:r w:rsidRPr="004B3E3C">
              <w:rPr>
                <w:b w:val="0"/>
                <w:lang w:eastAsia="ja-JP"/>
              </w:rPr>
              <w:t>150</w:t>
            </w:r>
          </w:p>
        </w:tc>
      </w:tr>
      <w:tr w:rsidR="004166CB" w:rsidRPr="004B3E3C" w14:paraId="5E5F9A6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21B3965" w14:textId="208685A4" w:rsidR="004166CB" w:rsidRPr="004B3E3C" w:rsidRDefault="004166CB" w:rsidP="00CA742D">
            <w:pPr>
              <w:pStyle w:val="TAH"/>
            </w:pPr>
            <w:r w:rsidRPr="004B3E3C">
              <w:t>Information</w:t>
            </w:r>
            <w:r w:rsidR="00CA742D" w:rsidRPr="004B3E3C">
              <w:t xml:space="preserve"> </w:t>
            </w:r>
            <w:r w:rsidRPr="004B3E3C">
              <w:t>Element</w:t>
            </w:r>
          </w:p>
        </w:tc>
        <w:tc>
          <w:tcPr>
            <w:tcW w:w="2268" w:type="dxa"/>
            <w:tcBorders>
              <w:top w:val="single" w:sz="4" w:space="0" w:color="auto"/>
              <w:left w:val="single" w:sz="4" w:space="0" w:color="auto"/>
              <w:bottom w:val="single" w:sz="4" w:space="0" w:color="auto"/>
              <w:right w:val="single" w:sz="4" w:space="0" w:color="auto"/>
            </w:tcBorders>
            <w:hideMark/>
          </w:tcPr>
          <w:p w14:paraId="697587B8" w14:textId="77777777" w:rsidR="004166CB" w:rsidRPr="004B3E3C" w:rsidRDefault="004166CB" w:rsidP="00CA742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5CE4883E" w14:textId="77777777" w:rsidR="004166CB" w:rsidRPr="004B3E3C" w:rsidRDefault="004166CB" w:rsidP="00CA742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64BA0AB" w14:textId="77777777" w:rsidR="004166CB" w:rsidRPr="004B3E3C" w:rsidRDefault="004166CB" w:rsidP="00CA742D">
            <w:pPr>
              <w:pStyle w:val="TAH"/>
            </w:pPr>
            <w:r w:rsidRPr="004B3E3C">
              <w:t>Condition</w:t>
            </w:r>
          </w:p>
        </w:tc>
      </w:tr>
      <w:tr w:rsidR="004166CB" w:rsidRPr="004B3E3C" w14:paraId="3E87B730"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14B38344" w14:textId="4D6BCA22" w:rsidR="004166CB" w:rsidRPr="004B3E3C" w:rsidRDefault="004166CB" w:rsidP="00CA742D">
            <w:pPr>
              <w:pStyle w:val="TAL"/>
            </w:pPr>
            <w:r w:rsidRPr="004B3E3C">
              <w:t>RLF-TimersAndConstants</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5BF885E"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5FDF4E9F"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4D806C0" w14:textId="77777777" w:rsidR="004166CB" w:rsidRPr="004B3E3C" w:rsidRDefault="004166CB" w:rsidP="00CA742D">
            <w:pPr>
              <w:pStyle w:val="TAL"/>
            </w:pPr>
          </w:p>
        </w:tc>
      </w:tr>
      <w:tr w:rsidR="004166CB" w:rsidRPr="004B3E3C" w14:paraId="5CCEDC8D"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778B7231" w14:textId="7A87D52E" w:rsidR="004166CB" w:rsidRPr="004B3E3C" w:rsidRDefault="00CA742D" w:rsidP="00CA742D">
            <w:pPr>
              <w:pStyle w:val="TAL"/>
            </w:pPr>
            <w:r w:rsidRPr="004B3E3C">
              <w:t xml:space="preserve">  </w:t>
            </w:r>
            <w:r w:rsidR="004166CB" w:rsidRPr="004B3E3C">
              <w:t>t310</w:t>
            </w:r>
          </w:p>
        </w:tc>
        <w:tc>
          <w:tcPr>
            <w:tcW w:w="2268" w:type="dxa"/>
            <w:tcBorders>
              <w:top w:val="single" w:sz="4" w:space="0" w:color="auto"/>
              <w:left w:val="single" w:sz="4" w:space="0" w:color="auto"/>
              <w:bottom w:val="single" w:sz="4" w:space="0" w:color="auto"/>
              <w:right w:val="single" w:sz="4" w:space="0" w:color="auto"/>
            </w:tcBorders>
            <w:hideMark/>
          </w:tcPr>
          <w:p w14:paraId="3BA8C620" w14:textId="77777777" w:rsidR="004166CB" w:rsidRPr="004B3E3C" w:rsidRDefault="004166CB" w:rsidP="00CA742D">
            <w:pPr>
              <w:pStyle w:val="TAL"/>
            </w:pPr>
            <w:r w:rsidRPr="004B3E3C">
              <w:rPr>
                <w:lang w:eastAsia="ja-JP"/>
              </w:rPr>
              <w:t>m</w:t>
            </w:r>
            <w:r w:rsidRPr="004B3E3C">
              <w:t>s4</w:t>
            </w:r>
            <w:r w:rsidRPr="004B3E3C">
              <w:rPr>
                <w:lang w:eastAsia="ja-JP"/>
              </w:rPr>
              <w:t>00</w:t>
            </w:r>
            <w:r w:rsidRPr="004B3E3C">
              <w:t>0</w:t>
            </w:r>
          </w:p>
        </w:tc>
        <w:tc>
          <w:tcPr>
            <w:tcW w:w="1701" w:type="dxa"/>
            <w:tcBorders>
              <w:top w:val="single" w:sz="4" w:space="0" w:color="auto"/>
              <w:left w:val="single" w:sz="4" w:space="0" w:color="auto"/>
              <w:bottom w:val="single" w:sz="4" w:space="0" w:color="auto"/>
              <w:right w:val="single" w:sz="4" w:space="0" w:color="auto"/>
            </w:tcBorders>
          </w:tcPr>
          <w:p w14:paraId="54C58B12"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39751C63" w14:textId="77777777" w:rsidR="004166CB" w:rsidRPr="004B3E3C" w:rsidRDefault="004166CB" w:rsidP="00CA742D">
            <w:pPr>
              <w:pStyle w:val="TAL"/>
            </w:pPr>
          </w:p>
        </w:tc>
      </w:tr>
      <w:tr w:rsidR="004166CB" w:rsidRPr="004B3E3C" w14:paraId="3A4B57C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6EFFE38" w14:textId="6C8ADF98"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3FF85A86"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35B598A7"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12AE0D92" w14:textId="77777777" w:rsidR="004166CB" w:rsidRPr="004B3E3C" w:rsidRDefault="004166CB" w:rsidP="00CA742D">
            <w:pPr>
              <w:pStyle w:val="TAL"/>
            </w:pPr>
          </w:p>
        </w:tc>
      </w:tr>
      <w:tr w:rsidR="004166CB" w:rsidRPr="004B3E3C" w14:paraId="70FE4A2B"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777360E7" w14:textId="42A7E315"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2059888A" w14:textId="77777777" w:rsidR="004166CB" w:rsidRPr="004B3E3C" w:rsidRDefault="004166CB" w:rsidP="00CA742D">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25D7CB1C"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6297B4C1" w14:textId="77777777" w:rsidR="004166CB" w:rsidRPr="004B3E3C" w:rsidRDefault="004166CB" w:rsidP="00CA742D">
            <w:pPr>
              <w:pStyle w:val="TAL"/>
            </w:pPr>
          </w:p>
        </w:tc>
      </w:tr>
      <w:tr w:rsidR="004166CB" w:rsidRPr="004B3E3C" w14:paraId="331A1D68"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66704FB3" w14:textId="5E5A04DE" w:rsidR="004166CB" w:rsidRPr="004B3E3C" w:rsidRDefault="00CA742D" w:rsidP="00CA742D">
            <w:pPr>
              <w:pStyle w:val="TAL"/>
            </w:pPr>
            <w:r w:rsidRPr="004B3E3C">
              <w:rPr>
                <w:rFonts w:cs="Arial"/>
                <w:snapToGrid w:val="0"/>
                <w:kern w:val="2"/>
                <w:szCs w:val="18"/>
              </w:rPr>
              <w:t xml:space="preserve">  </w:t>
            </w:r>
            <w:r w:rsidR="004166CB" w:rsidRPr="004B3E3C">
              <w:rPr>
                <w:rFonts w:cs="Arial"/>
                <w:snapToGrid w:val="0"/>
                <w:kern w:val="2"/>
                <w:szCs w:val="18"/>
              </w:rPr>
              <w:t>t311</w:t>
            </w:r>
          </w:p>
        </w:tc>
        <w:tc>
          <w:tcPr>
            <w:tcW w:w="2268" w:type="dxa"/>
            <w:tcBorders>
              <w:top w:val="single" w:sz="4" w:space="0" w:color="auto"/>
              <w:left w:val="single" w:sz="4" w:space="0" w:color="auto"/>
              <w:bottom w:val="single" w:sz="4" w:space="0" w:color="auto"/>
              <w:right w:val="single" w:sz="4" w:space="0" w:color="auto"/>
            </w:tcBorders>
            <w:hideMark/>
          </w:tcPr>
          <w:p w14:paraId="7DAE7E6F" w14:textId="77777777" w:rsidR="004166CB" w:rsidRPr="004B3E3C" w:rsidRDefault="004166CB" w:rsidP="00CA742D">
            <w:pPr>
              <w:pStyle w:val="TAL"/>
            </w:pPr>
            <w:r w:rsidRPr="004B3E3C">
              <w:t>ms1000</w:t>
            </w:r>
          </w:p>
        </w:tc>
        <w:tc>
          <w:tcPr>
            <w:tcW w:w="1701" w:type="dxa"/>
            <w:tcBorders>
              <w:top w:val="single" w:sz="4" w:space="0" w:color="auto"/>
              <w:left w:val="single" w:sz="4" w:space="0" w:color="auto"/>
              <w:bottom w:val="single" w:sz="4" w:space="0" w:color="auto"/>
              <w:right w:val="single" w:sz="4" w:space="0" w:color="auto"/>
            </w:tcBorders>
          </w:tcPr>
          <w:p w14:paraId="2A35648F"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5D5F7BB8" w14:textId="77777777" w:rsidR="004166CB" w:rsidRPr="004B3E3C" w:rsidRDefault="004166CB" w:rsidP="00CA742D">
            <w:pPr>
              <w:pStyle w:val="TAL"/>
            </w:pPr>
          </w:p>
        </w:tc>
      </w:tr>
      <w:tr w:rsidR="004166CB" w:rsidRPr="004B3E3C" w14:paraId="19FE1CDE" w14:textId="77777777" w:rsidTr="00CA742D">
        <w:trPr>
          <w:jc w:val="center"/>
        </w:trPr>
        <w:tc>
          <w:tcPr>
            <w:tcW w:w="4536" w:type="dxa"/>
            <w:tcBorders>
              <w:top w:val="single" w:sz="4" w:space="0" w:color="auto"/>
              <w:left w:val="single" w:sz="4" w:space="0" w:color="auto"/>
              <w:bottom w:val="single" w:sz="4" w:space="0" w:color="auto"/>
              <w:right w:val="single" w:sz="4" w:space="0" w:color="auto"/>
            </w:tcBorders>
            <w:hideMark/>
          </w:tcPr>
          <w:p w14:paraId="0BE6F746" w14:textId="77777777" w:rsidR="004166CB" w:rsidRPr="004B3E3C" w:rsidRDefault="004166CB" w:rsidP="00CA742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36A8FFC3" w14:textId="77777777" w:rsidR="004166CB" w:rsidRPr="004B3E3C" w:rsidRDefault="004166CB" w:rsidP="00CA742D">
            <w:pPr>
              <w:pStyle w:val="TAL"/>
            </w:pPr>
          </w:p>
        </w:tc>
        <w:tc>
          <w:tcPr>
            <w:tcW w:w="1701" w:type="dxa"/>
            <w:tcBorders>
              <w:top w:val="single" w:sz="4" w:space="0" w:color="auto"/>
              <w:left w:val="single" w:sz="4" w:space="0" w:color="auto"/>
              <w:bottom w:val="single" w:sz="4" w:space="0" w:color="auto"/>
              <w:right w:val="single" w:sz="4" w:space="0" w:color="auto"/>
            </w:tcBorders>
          </w:tcPr>
          <w:p w14:paraId="0C68B2AF" w14:textId="77777777" w:rsidR="004166CB" w:rsidRPr="004B3E3C" w:rsidRDefault="004166CB" w:rsidP="00CA742D">
            <w:pPr>
              <w:pStyle w:val="TAL"/>
            </w:pPr>
          </w:p>
        </w:tc>
        <w:tc>
          <w:tcPr>
            <w:tcW w:w="1245" w:type="dxa"/>
            <w:tcBorders>
              <w:top w:val="single" w:sz="4" w:space="0" w:color="auto"/>
              <w:left w:val="single" w:sz="4" w:space="0" w:color="auto"/>
              <w:bottom w:val="single" w:sz="4" w:space="0" w:color="auto"/>
              <w:right w:val="single" w:sz="4" w:space="0" w:color="auto"/>
            </w:tcBorders>
          </w:tcPr>
          <w:p w14:paraId="279BAB0F" w14:textId="77777777" w:rsidR="004166CB" w:rsidRPr="004B3E3C" w:rsidRDefault="004166CB" w:rsidP="00CA742D">
            <w:pPr>
              <w:pStyle w:val="TAL"/>
            </w:pPr>
          </w:p>
        </w:tc>
      </w:tr>
    </w:tbl>
    <w:p w14:paraId="44A62FE3" w14:textId="77777777" w:rsidR="004166CB" w:rsidRPr="004B3E3C" w:rsidRDefault="004166CB" w:rsidP="004166CB"/>
    <w:p w14:paraId="3687FCFE" w14:textId="3E79A7EB" w:rsidR="004166CB" w:rsidRPr="004B3E3C" w:rsidRDefault="004166CB" w:rsidP="004166CB">
      <w:pPr>
        <w:pStyle w:val="TH"/>
      </w:pPr>
      <w:r w:rsidRPr="004B3E3C">
        <w:t xml:space="preserve">Table 5.5.1.4.4.3-4: </w:t>
      </w:r>
      <w:r w:rsidR="007073EF" w:rsidRPr="004B3E3C">
        <w:t>Void</w:t>
      </w:r>
    </w:p>
    <w:p w14:paraId="6E551A79" w14:textId="5D63CE66" w:rsidR="004166CB" w:rsidRPr="004B3E3C" w:rsidRDefault="004166CB" w:rsidP="004166CB"/>
    <w:p w14:paraId="10A56AEE" w14:textId="77777777" w:rsidR="00407EBA" w:rsidRPr="004B3E3C" w:rsidRDefault="00407EBA" w:rsidP="00407EBA">
      <w:pPr>
        <w:pStyle w:val="TH"/>
      </w:pPr>
      <w:r w:rsidRPr="004B3E3C">
        <w:t>Table 5.5.1.4.4.3-5: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07EBA" w:rsidRPr="004B3E3C" w14:paraId="7402C5B5" w14:textId="77777777" w:rsidTr="005C1CB3">
        <w:tc>
          <w:tcPr>
            <w:tcW w:w="9747" w:type="dxa"/>
            <w:gridSpan w:val="4"/>
          </w:tcPr>
          <w:p w14:paraId="3503F60B" w14:textId="77777777" w:rsidR="00407EBA" w:rsidRPr="004B3E3C" w:rsidRDefault="00407EBA" w:rsidP="005C1CB3">
            <w:pPr>
              <w:pStyle w:val="TAH"/>
              <w:jc w:val="left"/>
              <w:rPr>
                <w:b w:val="0"/>
              </w:rPr>
            </w:pPr>
            <w:r w:rsidRPr="004B3E3C">
              <w:rPr>
                <w:b w:val="0"/>
              </w:rPr>
              <w:t>Derivation Path: Table H.3.5-4</w:t>
            </w:r>
          </w:p>
        </w:tc>
      </w:tr>
      <w:tr w:rsidR="00407EBA" w:rsidRPr="004B3E3C" w14:paraId="6BC0543F" w14:textId="77777777" w:rsidTr="005C1CB3">
        <w:tc>
          <w:tcPr>
            <w:tcW w:w="4535" w:type="dxa"/>
          </w:tcPr>
          <w:p w14:paraId="2967960F" w14:textId="77777777" w:rsidR="00407EBA" w:rsidRPr="004B3E3C" w:rsidRDefault="00407EBA" w:rsidP="005C1CB3">
            <w:pPr>
              <w:pStyle w:val="TAH"/>
            </w:pPr>
            <w:r w:rsidRPr="004B3E3C">
              <w:t>Information Element</w:t>
            </w:r>
          </w:p>
        </w:tc>
        <w:tc>
          <w:tcPr>
            <w:tcW w:w="2267" w:type="dxa"/>
          </w:tcPr>
          <w:p w14:paraId="05F4871C" w14:textId="77777777" w:rsidR="00407EBA" w:rsidRPr="004B3E3C" w:rsidRDefault="00407EBA" w:rsidP="005C1CB3">
            <w:pPr>
              <w:pStyle w:val="TAH"/>
            </w:pPr>
            <w:r w:rsidRPr="004B3E3C">
              <w:t>Value/remark</w:t>
            </w:r>
          </w:p>
        </w:tc>
        <w:tc>
          <w:tcPr>
            <w:tcW w:w="1700" w:type="dxa"/>
          </w:tcPr>
          <w:p w14:paraId="10EFDF7E" w14:textId="77777777" w:rsidR="00407EBA" w:rsidRPr="004B3E3C" w:rsidRDefault="00407EBA" w:rsidP="005C1CB3">
            <w:pPr>
              <w:pStyle w:val="TAH"/>
            </w:pPr>
            <w:r w:rsidRPr="004B3E3C">
              <w:t>Comment</w:t>
            </w:r>
          </w:p>
        </w:tc>
        <w:tc>
          <w:tcPr>
            <w:tcW w:w="1245" w:type="dxa"/>
          </w:tcPr>
          <w:p w14:paraId="5D5D9F97" w14:textId="77777777" w:rsidR="00407EBA" w:rsidRPr="004B3E3C" w:rsidRDefault="00407EBA" w:rsidP="005C1CB3">
            <w:pPr>
              <w:pStyle w:val="TAH"/>
            </w:pPr>
            <w:r w:rsidRPr="004B3E3C">
              <w:t>Condition</w:t>
            </w:r>
          </w:p>
        </w:tc>
      </w:tr>
      <w:tr w:rsidR="00407EBA" w:rsidRPr="004B3E3C" w14:paraId="1028C5D7" w14:textId="77777777" w:rsidTr="005C1CB3">
        <w:tc>
          <w:tcPr>
            <w:tcW w:w="4535" w:type="dxa"/>
          </w:tcPr>
          <w:p w14:paraId="4C6CE069" w14:textId="77777777" w:rsidR="00407EBA" w:rsidRPr="004B3E3C" w:rsidRDefault="00407EBA" w:rsidP="005C1CB3">
            <w:pPr>
              <w:pStyle w:val="TAL"/>
            </w:pPr>
            <w:r w:rsidRPr="004B3E3C">
              <w:t xml:space="preserve">CSI-ReportConfig ::= </w:t>
            </w:r>
            <w:r w:rsidRPr="004B3E3C">
              <w:rPr>
                <w:snapToGrid w:val="0"/>
              </w:rPr>
              <w:t xml:space="preserve">SEQUENCE </w:t>
            </w:r>
            <w:r w:rsidRPr="004B3E3C">
              <w:t>{</w:t>
            </w:r>
          </w:p>
        </w:tc>
        <w:tc>
          <w:tcPr>
            <w:tcW w:w="2267" w:type="dxa"/>
          </w:tcPr>
          <w:p w14:paraId="07E9E8CD" w14:textId="77777777" w:rsidR="00407EBA" w:rsidRPr="004B3E3C" w:rsidRDefault="00407EBA" w:rsidP="005C1CB3">
            <w:pPr>
              <w:pStyle w:val="TAL"/>
            </w:pPr>
          </w:p>
        </w:tc>
        <w:tc>
          <w:tcPr>
            <w:tcW w:w="1700" w:type="dxa"/>
          </w:tcPr>
          <w:p w14:paraId="3394ACFB" w14:textId="77777777" w:rsidR="00407EBA" w:rsidRPr="004B3E3C" w:rsidRDefault="00407EBA" w:rsidP="005C1CB3">
            <w:pPr>
              <w:pStyle w:val="TAL"/>
            </w:pPr>
          </w:p>
        </w:tc>
        <w:tc>
          <w:tcPr>
            <w:tcW w:w="1245" w:type="dxa"/>
          </w:tcPr>
          <w:p w14:paraId="69BCEEF9" w14:textId="77777777" w:rsidR="00407EBA" w:rsidRPr="004B3E3C" w:rsidRDefault="00407EBA" w:rsidP="005C1CB3">
            <w:pPr>
              <w:pStyle w:val="TAL"/>
            </w:pPr>
          </w:p>
        </w:tc>
      </w:tr>
      <w:tr w:rsidR="00407EBA" w:rsidRPr="004B3E3C" w14:paraId="18791B7E" w14:textId="77777777" w:rsidTr="005C1CB3">
        <w:tc>
          <w:tcPr>
            <w:tcW w:w="4535" w:type="dxa"/>
          </w:tcPr>
          <w:p w14:paraId="073A747E" w14:textId="77777777" w:rsidR="00407EBA" w:rsidRPr="004B3E3C" w:rsidRDefault="00407EBA" w:rsidP="005C1CB3">
            <w:pPr>
              <w:pStyle w:val="TAL"/>
            </w:pPr>
            <w:r w:rsidRPr="004B3E3C">
              <w:t xml:space="preserve">  reportConfigType CHOICE {</w:t>
            </w:r>
          </w:p>
        </w:tc>
        <w:tc>
          <w:tcPr>
            <w:tcW w:w="2267" w:type="dxa"/>
          </w:tcPr>
          <w:p w14:paraId="6893BFC4" w14:textId="77777777" w:rsidR="00407EBA" w:rsidRPr="004B3E3C" w:rsidRDefault="00407EBA" w:rsidP="005C1CB3">
            <w:pPr>
              <w:pStyle w:val="TAL"/>
            </w:pPr>
          </w:p>
        </w:tc>
        <w:tc>
          <w:tcPr>
            <w:tcW w:w="1700" w:type="dxa"/>
          </w:tcPr>
          <w:p w14:paraId="0730B2AD" w14:textId="77777777" w:rsidR="00407EBA" w:rsidRPr="004B3E3C" w:rsidRDefault="00407EBA" w:rsidP="005C1CB3">
            <w:pPr>
              <w:pStyle w:val="TAL"/>
            </w:pPr>
          </w:p>
        </w:tc>
        <w:tc>
          <w:tcPr>
            <w:tcW w:w="1245" w:type="dxa"/>
          </w:tcPr>
          <w:p w14:paraId="72433C9C" w14:textId="77777777" w:rsidR="00407EBA" w:rsidRPr="004B3E3C" w:rsidRDefault="00407EBA" w:rsidP="005C1CB3">
            <w:pPr>
              <w:pStyle w:val="TAL"/>
            </w:pPr>
          </w:p>
        </w:tc>
      </w:tr>
      <w:tr w:rsidR="00407EBA" w:rsidRPr="004B3E3C" w14:paraId="2942E91C" w14:textId="77777777" w:rsidTr="005C1CB3">
        <w:tc>
          <w:tcPr>
            <w:tcW w:w="4535" w:type="dxa"/>
          </w:tcPr>
          <w:p w14:paraId="79207D1F" w14:textId="77777777" w:rsidR="00407EBA" w:rsidRPr="004B3E3C" w:rsidRDefault="00407EBA" w:rsidP="005C1CB3">
            <w:pPr>
              <w:pStyle w:val="TAL"/>
            </w:pPr>
            <w:r w:rsidRPr="004B3E3C">
              <w:t xml:space="preserve">    periodic SEQUENCE {</w:t>
            </w:r>
          </w:p>
        </w:tc>
        <w:tc>
          <w:tcPr>
            <w:tcW w:w="2267" w:type="dxa"/>
          </w:tcPr>
          <w:p w14:paraId="6E6D11FC" w14:textId="77777777" w:rsidR="00407EBA" w:rsidRPr="004B3E3C" w:rsidRDefault="00407EBA" w:rsidP="005C1CB3">
            <w:pPr>
              <w:pStyle w:val="TAL"/>
            </w:pPr>
          </w:p>
        </w:tc>
        <w:tc>
          <w:tcPr>
            <w:tcW w:w="1700" w:type="dxa"/>
          </w:tcPr>
          <w:p w14:paraId="6957D6F9" w14:textId="77777777" w:rsidR="00407EBA" w:rsidRPr="004B3E3C" w:rsidRDefault="00407EBA" w:rsidP="005C1CB3">
            <w:pPr>
              <w:pStyle w:val="TAL"/>
            </w:pPr>
          </w:p>
        </w:tc>
        <w:tc>
          <w:tcPr>
            <w:tcW w:w="1245" w:type="dxa"/>
          </w:tcPr>
          <w:p w14:paraId="69DEF3FC" w14:textId="77777777" w:rsidR="00407EBA" w:rsidRPr="004B3E3C" w:rsidRDefault="00407EBA" w:rsidP="005C1CB3">
            <w:pPr>
              <w:pStyle w:val="TAL"/>
            </w:pPr>
          </w:p>
        </w:tc>
      </w:tr>
      <w:tr w:rsidR="00407EBA" w:rsidRPr="004B3E3C" w14:paraId="5F768FC3" w14:textId="77777777" w:rsidTr="005C1CB3">
        <w:tc>
          <w:tcPr>
            <w:tcW w:w="4535" w:type="dxa"/>
          </w:tcPr>
          <w:p w14:paraId="06F5937E" w14:textId="77777777" w:rsidR="00407EBA" w:rsidRPr="004B3E3C" w:rsidRDefault="00407EBA" w:rsidP="005C1CB3">
            <w:pPr>
              <w:pStyle w:val="TAL"/>
            </w:pPr>
            <w:r w:rsidRPr="004B3E3C">
              <w:t xml:space="preserve">      reportSlotConfig ::=  CHOICE {</w:t>
            </w:r>
          </w:p>
        </w:tc>
        <w:tc>
          <w:tcPr>
            <w:tcW w:w="2267" w:type="dxa"/>
          </w:tcPr>
          <w:p w14:paraId="162804B8" w14:textId="77777777" w:rsidR="00407EBA" w:rsidRPr="004B3E3C" w:rsidRDefault="00407EBA" w:rsidP="005C1CB3">
            <w:pPr>
              <w:pStyle w:val="TAL"/>
            </w:pPr>
          </w:p>
        </w:tc>
        <w:tc>
          <w:tcPr>
            <w:tcW w:w="1700" w:type="dxa"/>
          </w:tcPr>
          <w:p w14:paraId="1849C650" w14:textId="77777777" w:rsidR="00407EBA" w:rsidRPr="004B3E3C" w:rsidRDefault="00407EBA" w:rsidP="005C1CB3">
            <w:pPr>
              <w:pStyle w:val="TAL"/>
            </w:pPr>
          </w:p>
        </w:tc>
        <w:tc>
          <w:tcPr>
            <w:tcW w:w="1245" w:type="dxa"/>
          </w:tcPr>
          <w:p w14:paraId="614998C4" w14:textId="77777777" w:rsidR="00407EBA" w:rsidRPr="004B3E3C" w:rsidRDefault="00407EBA" w:rsidP="005C1CB3">
            <w:pPr>
              <w:pStyle w:val="TAL"/>
            </w:pPr>
          </w:p>
        </w:tc>
      </w:tr>
      <w:tr w:rsidR="00407EBA" w:rsidRPr="004B3E3C" w14:paraId="4D47D7D4" w14:textId="77777777" w:rsidTr="005C1CB3">
        <w:tc>
          <w:tcPr>
            <w:tcW w:w="4535" w:type="dxa"/>
          </w:tcPr>
          <w:p w14:paraId="62760FA4" w14:textId="77777777" w:rsidR="00407EBA" w:rsidRPr="004B3E3C" w:rsidRDefault="00407EBA" w:rsidP="005C1CB3">
            <w:pPr>
              <w:pStyle w:val="TAL"/>
            </w:pPr>
            <w:r w:rsidRPr="004B3E3C">
              <w:t xml:space="preserve">         slots40</w:t>
            </w:r>
          </w:p>
        </w:tc>
        <w:tc>
          <w:tcPr>
            <w:tcW w:w="2267" w:type="dxa"/>
          </w:tcPr>
          <w:p w14:paraId="664304AE" w14:textId="77777777" w:rsidR="00407EBA" w:rsidRPr="004B3E3C" w:rsidRDefault="00407EBA" w:rsidP="005C1CB3">
            <w:pPr>
              <w:pStyle w:val="TAL"/>
            </w:pPr>
            <w:r w:rsidRPr="004B3E3C">
              <w:t>4</w:t>
            </w:r>
          </w:p>
        </w:tc>
        <w:tc>
          <w:tcPr>
            <w:tcW w:w="1700" w:type="dxa"/>
          </w:tcPr>
          <w:p w14:paraId="34177BF3" w14:textId="77777777" w:rsidR="00407EBA" w:rsidRPr="004B3E3C" w:rsidRDefault="00407EBA" w:rsidP="005C1CB3">
            <w:pPr>
              <w:pStyle w:val="TAL"/>
            </w:pPr>
          </w:p>
        </w:tc>
        <w:tc>
          <w:tcPr>
            <w:tcW w:w="1245" w:type="dxa"/>
          </w:tcPr>
          <w:p w14:paraId="03FAF2F8" w14:textId="77777777" w:rsidR="00407EBA" w:rsidRPr="004B3E3C" w:rsidRDefault="00407EBA" w:rsidP="005C1CB3">
            <w:pPr>
              <w:pStyle w:val="TAL"/>
            </w:pPr>
          </w:p>
        </w:tc>
      </w:tr>
      <w:tr w:rsidR="00407EBA" w:rsidRPr="004B3E3C" w14:paraId="3549A5DE" w14:textId="77777777" w:rsidTr="005C1CB3">
        <w:tc>
          <w:tcPr>
            <w:tcW w:w="4535" w:type="dxa"/>
          </w:tcPr>
          <w:p w14:paraId="582FC1A5" w14:textId="77777777" w:rsidR="00407EBA" w:rsidRPr="004B3E3C" w:rsidRDefault="00407EBA" w:rsidP="005C1CB3">
            <w:pPr>
              <w:pStyle w:val="TAL"/>
            </w:pPr>
            <w:r w:rsidRPr="004B3E3C">
              <w:t xml:space="preserve">       }</w:t>
            </w:r>
          </w:p>
        </w:tc>
        <w:tc>
          <w:tcPr>
            <w:tcW w:w="2267" w:type="dxa"/>
          </w:tcPr>
          <w:p w14:paraId="3B24CAC8" w14:textId="77777777" w:rsidR="00407EBA" w:rsidRPr="004B3E3C" w:rsidRDefault="00407EBA" w:rsidP="005C1CB3">
            <w:pPr>
              <w:pStyle w:val="TAL"/>
            </w:pPr>
          </w:p>
        </w:tc>
        <w:tc>
          <w:tcPr>
            <w:tcW w:w="1700" w:type="dxa"/>
          </w:tcPr>
          <w:p w14:paraId="0D842D75" w14:textId="77777777" w:rsidR="00407EBA" w:rsidRPr="004B3E3C" w:rsidRDefault="00407EBA" w:rsidP="005C1CB3">
            <w:pPr>
              <w:pStyle w:val="TAL"/>
            </w:pPr>
          </w:p>
        </w:tc>
        <w:tc>
          <w:tcPr>
            <w:tcW w:w="1245" w:type="dxa"/>
          </w:tcPr>
          <w:p w14:paraId="22D089F8" w14:textId="77777777" w:rsidR="00407EBA" w:rsidRPr="004B3E3C" w:rsidRDefault="00407EBA" w:rsidP="005C1CB3">
            <w:pPr>
              <w:pStyle w:val="TAL"/>
            </w:pPr>
          </w:p>
        </w:tc>
      </w:tr>
      <w:tr w:rsidR="00407EBA" w:rsidRPr="004B3E3C" w14:paraId="48BA2E0D" w14:textId="77777777" w:rsidTr="005C1CB3">
        <w:tc>
          <w:tcPr>
            <w:tcW w:w="4535" w:type="dxa"/>
          </w:tcPr>
          <w:p w14:paraId="656D0705" w14:textId="77777777" w:rsidR="00407EBA" w:rsidRPr="004B3E3C" w:rsidRDefault="00407EBA" w:rsidP="005C1CB3">
            <w:pPr>
              <w:pStyle w:val="TAL"/>
            </w:pPr>
            <w:r w:rsidRPr="004B3E3C">
              <w:t xml:space="preserve">       pucch-CSI-ResourceList SEQUENCE (SIZE (1..maxNrofBWPs)) OF{</w:t>
            </w:r>
          </w:p>
        </w:tc>
        <w:tc>
          <w:tcPr>
            <w:tcW w:w="2267" w:type="dxa"/>
          </w:tcPr>
          <w:p w14:paraId="22B32EB3" w14:textId="77777777" w:rsidR="00407EBA" w:rsidRPr="004B3E3C" w:rsidRDefault="00407EBA" w:rsidP="005C1CB3">
            <w:pPr>
              <w:pStyle w:val="TAL"/>
            </w:pPr>
          </w:p>
        </w:tc>
        <w:tc>
          <w:tcPr>
            <w:tcW w:w="1700" w:type="dxa"/>
          </w:tcPr>
          <w:p w14:paraId="4F13415F" w14:textId="77777777" w:rsidR="00407EBA" w:rsidRPr="004B3E3C" w:rsidRDefault="00407EBA" w:rsidP="005C1CB3">
            <w:pPr>
              <w:pStyle w:val="TAL"/>
            </w:pPr>
          </w:p>
        </w:tc>
        <w:tc>
          <w:tcPr>
            <w:tcW w:w="1245" w:type="dxa"/>
          </w:tcPr>
          <w:p w14:paraId="30BFCA21" w14:textId="77777777" w:rsidR="00407EBA" w:rsidRPr="004B3E3C" w:rsidRDefault="00407EBA" w:rsidP="005C1CB3">
            <w:pPr>
              <w:pStyle w:val="TAL"/>
            </w:pPr>
          </w:p>
        </w:tc>
      </w:tr>
      <w:tr w:rsidR="00407EBA" w:rsidRPr="004B3E3C" w14:paraId="3EAADB24" w14:textId="77777777" w:rsidTr="005C1CB3">
        <w:tc>
          <w:tcPr>
            <w:tcW w:w="4535" w:type="dxa"/>
          </w:tcPr>
          <w:p w14:paraId="29858F4D" w14:textId="77777777" w:rsidR="00407EBA" w:rsidRPr="004B3E3C" w:rsidRDefault="00407EBA" w:rsidP="005C1CB3">
            <w:pPr>
              <w:pStyle w:val="TAL"/>
            </w:pPr>
            <w:r w:rsidRPr="004B3E3C">
              <w:t xml:space="preserve">          PUCCH_CSI_Resource[0] SEQUENCE {</w:t>
            </w:r>
          </w:p>
        </w:tc>
        <w:tc>
          <w:tcPr>
            <w:tcW w:w="2267" w:type="dxa"/>
          </w:tcPr>
          <w:p w14:paraId="03D74A01" w14:textId="77777777" w:rsidR="00407EBA" w:rsidRPr="004B3E3C" w:rsidRDefault="00407EBA" w:rsidP="005C1CB3">
            <w:pPr>
              <w:pStyle w:val="TAL"/>
            </w:pPr>
          </w:p>
        </w:tc>
        <w:tc>
          <w:tcPr>
            <w:tcW w:w="1700" w:type="dxa"/>
          </w:tcPr>
          <w:p w14:paraId="753EB159" w14:textId="77777777" w:rsidR="00407EBA" w:rsidRPr="004B3E3C" w:rsidRDefault="00407EBA" w:rsidP="005C1CB3">
            <w:pPr>
              <w:pStyle w:val="TAL"/>
            </w:pPr>
          </w:p>
        </w:tc>
        <w:tc>
          <w:tcPr>
            <w:tcW w:w="1245" w:type="dxa"/>
          </w:tcPr>
          <w:p w14:paraId="01268AE3" w14:textId="77777777" w:rsidR="00407EBA" w:rsidRPr="004B3E3C" w:rsidRDefault="00407EBA" w:rsidP="005C1CB3">
            <w:pPr>
              <w:pStyle w:val="TAL"/>
            </w:pPr>
          </w:p>
        </w:tc>
      </w:tr>
      <w:tr w:rsidR="00407EBA" w:rsidRPr="004B3E3C" w14:paraId="2B62D2A5" w14:textId="77777777" w:rsidTr="005C1CB3">
        <w:tc>
          <w:tcPr>
            <w:tcW w:w="4535" w:type="dxa"/>
          </w:tcPr>
          <w:p w14:paraId="3BA5C228" w14:textId="77777777" w:rsidR="00407EBA" w:rsidRPr="004B3E3C" w:rsidRDefault="00407EBA" w:rsidP="005C1CB3">
            <w:pPr>
              <w:pStyle w:val="TAL"/>
            </w:pPr>
            <w:r w:rsidRPr="004B3E3C">
              <w:t xml:space="preserve">               uplinkBandwidthPartId</w:t>
            </w:r>
          </w:p>
        </w:tc>
        <w:tc>
          <w:tcPr>
            <w:tcW w:w="2267" w:type="dxa"/>
          </w:tcPr>
          <w:p w14:paraId="611641CF" w14:textId="77777777" w:rsidR="00407EBA" w:rsidRPr="004B3E3C" w:rsidRDefault="00407EBA" w:rsidP="005C1CB3">
            <w:pPr>
              <w:pStyle w:val="TAL"/>
            </w:pPr>
            <w:r w:rsidRPr="004B3E3C">
              <w:t>BWP-Id</w:t>
            </w:r>
          </w:p>
        </w:tc>
        <w:tc>
          <w:tcPr>
            <w:tcW w:w="1700" w:type="dxa"/>
          </w:tcPr>
          <w:p w14:paraId="2DE794C4" w14:textId="77777777" w:rsidR="00407EBA" w:rsidRPr="004B3E3C" w:rsidRDefault="00407EBA" w:rsidP="005C1CB3">
            <w:pPr>
              <w:pStyle w:val="TAL"/>
            </w:pPr>
          </w:p>
        </w:tc>
        <w:tc>
          <w:tcPr>
            <w:tcW w:w="1245" w:type="dxa"/>
          </w:tcPr>
          <w:p w14:paraId="2842F2A1" w14:textId="77777777" w:rsidR="00407EBA" w:rsidRPr="004B3E3C" w:rsidRDefault="00407EBA" w:rsidP="005C1CB3">
            <w:pPr>
              <w:pStyle w:val="TAL"/>
            </w:pPr>
          </w:p>
        </w:tc>
      </w:tr>
      <w:tr w:rsidR="00407EBA" w:rsidRPr="004B3E3C" w14:paraId="6E6958D9" w14:textId="77777777" w:rsidTr="005C1CB3">
        <w:tc>
          <w:tcPr>
            <w:tcW w:w="4535" w:type="dxa"/>
          </w:tcPr>
          <w:p w14:paraId="0937DAB6" w14:textId="77777777" w:rsidR="00407EBA" w:rsidRPr="004B3E3C" w:rsidRDefault="00407EBA" w:rsidP="005C1CB3">
            <w:pPr>
              <w:pStyle w:val="TAL"/>
            </w:pPr>
            <w:r w:rsidRPr="004B3E3C">
              <w:t xml:space="preserve">                pucch_Resource</w:t>
            </w:r>
          </w:p>
        </w:tc>
        <w:tc>
          <w:tcPr>
            <w:tcW w:w="2267" w:type="dxa"/>
          </w:tcPr>
          <w:p w14:paraId="3ECE38A1" w14:textId="77777777" w:rsidR="00407EBA" w:rsidRPr="004B3E3C" w:rsidRDefault="00407EBA" w:rsidP="005C1CB3">
            <w:pPr>
              <w:pStyle w:val="TAL"/>
            </w:pPr>
            <w:r w:rsidRPr="004B3E3C">
              <w:t>9</w:t>
            </w:r>
          </w:p>
        </w:tc>
        <w:tc>
          <w:tcPr>
            <w:tcW w:w="1700" w:type="dxa"/>
          </w:tcPr>
          <w:p w14:paraId="085F6164" w14:textId="77777777" w:rsidR="00407EBA" w:rsidRPr="004B3E3C" w:rsidRDefault="00407EBA" w:rsidP="005C1CB3">
            <w:pPr>
              <w:pStyle w:val="TAL"/>
            </w:pPr>
          </w:p>
        </w:tc>
        <w:tc>
          <w:tcPr>
            <w:tcW w:w="1245" w:type="dxa"/>
          </w:tcPr>
          <w:p w14:paraId="4E27F831" w14:textId="77777777" w:rsidR="00407EBA" w:rsidRPr="004B3E3C" w:rsidRDefault="00407EBA" w:rsidP="005C1CB3">
            <w:pPr>
              <w:pStyle w:val="TAL"/>
            </w:pPr>
          </w:p>
        </w:tc>
      </w:tr>
      <w:tr w:rsidR="00407EBA" w:rsidRPr="004B3E3C" w14:paraId="04C4F00C" w14:textId="77777777" w:rsidTr="005C1CB3">
        <w:tc>
          <w:tcPr>
            <w:tcW w:w="4535" w:type="dxa"/>
          </w:tcPr>
          <w:p w14:paraId="5A826FFF" w14:textId="77777777" w:rsidR="00407EBA" w:rsidRPr="004B3E3C" w:rsidRDefault="00407EBA" w:rsidP="005C1CB3">
            <w:pPr>
              <w:pStyle w:val="TAL"/>
            </w:pPr>
            <w:r w:rsidRPr="004B3E3C">
              <w:t xml:space="preserve">           }</w:t>
            </w:r>
          </w:p>
        </w:tc>
        <w:tc>
          <w:tcPr>
            <w:tcW w:w="2267" w:type="dxa"/>
          </w:tcPr>
          <w:p w14:paraId="590F6A85" w14:textId="77777777" w:rsidR="00407EBA" w:rsidRPr="004B3E3C" w:rsidRDefault="00407EBA" w:rsidP="005C1CB3">
            <w:pPr>
              <w:pStyle w:val="TAL"/>
            </w:pPr>
          </w:p>
        </w:tc>
        <w:tc>
          <w:tcPr>
            <w:tcW w:w="1700" w:type="dxa"/>
          </w:tcPr>
          <w:p w14:paraId="3F7644D6" w14:textId="77777777" w:rsidR="00407EBA" w:rsidRPr="004B3E3C" w:rsidRDefault="00407EBA" w:rsidP="005C1CB3">
            <w:pPr>
              <w:pStyle w:val="TAL"/>
            </w:pPr>
          </w:p>
        </w:tc>
        <w:tc>
          <w:tcPr>
            <w:tcW w:w="1245" w:type="dxa"/>
          </w:tcPr>
          <w:p w14:paraId="373B9B63" w14:textId="77777777" w:rsidR="00407EBA" w:rsidRPr="004B3E3C" w:rsidRDefault="00407EBA" w:rsidP="005C1CB3">
            <w:pPr>
              <w:pStyle w:val="TAL"/>
            </w:pPr>
          </w:p>
        </w:tc>
      </w:tr>
      <w:tr w:rsidR="00407EBA" w:rsidRPr="004B3E3C" w14:paraId="3A2DA54C" w14:textId="77777777" w:rsidTr="005C1CB3">
        <w:tc>
          <w:tcPr>
            <w:tcW w:w="4535" w:type="dxa"/>
          </w:tcPr>
          <w:p w14:paraId="1239AFFD" w14:textId="77777777" w:rsidR="00407EBA" w:rsidRPr="004B3E3C" w:rsidRDefault="00407EBA" w:rsidP="005C1CB3">
            <w:pPr>
              <w:pStyle w:val="TAL"/>
            </w:pPr>
            <w:r w:rsidRPr="004B3E3C">
              <w:t xml:space="preserve">      }</w:t>
            </w:r>
          </w:p>
        </w:tc>
        <w:tc>
          <w:tcPr>
            <w:tcW w:w="2267" w:type="dxa"/>
          </w:tcPr>
          <w:p w14:paraId="4A213628" w14:textId="77777777" w:rsidR="00407EBA" w:rsidRPr="004B3E3C" w:rsidRDefault="00407EBA" w:rsidP="005C1CB3">
            <w:pPr>
              <w:pStyle w:val="TAL"/>
            </w:pPr>
          </w:p>
        </w:tc>
        <w:tc>
          <w:tcPr>
            <w:tcW w:w="1700" w:type="dxa"/>
          </w:tcPr>
          <w:p w14:paraId="77276DAD" w14:textId="77777777" w:rsidR="00407EBA" w:rsidRPr="004B3E3C" w:rsidRDefault="00407EBA" w:rsidP="005C1CB3">
            <w:pPr>
              <w:pStyle w:val="TAL"/>
            </w:pPr>
          </w:p>
        </w:tc>
        <w:tc>
          <w:tcPr>
            <w:tcW w:w="1245" w:type="dxa"/>
          </w:tcPr>
          <w:p w14:paraId="3EA77B30" w14:textId="77777777" w:rsidR="00407EBA" w:rsidRPr="004B3E3C" w:rsidRDefault="00407EBA" w:rsidP="005C1CB3">
            <w:pPr>
              <w:pStyle w:val="TAL"/>
            </w:pPr>
          </w:p>
        </w:tc>
      </w:tr>
      <w:tr w:rsidR="00407EBA" w:rsidRPr="004B3E3C" w14:paraId="41E65F02" w14:textId="77777777" w:rsidTr="005C1CB3">
        <w:tc>
          <w:tcPr>
            <w:tcW w:w="4535" w:type="dxa"/>
          </w:tcPr>
          <w:p w14:paraId="042B2BAE" w14:textId="77777777" w:rsidR="00407EBA" w:rsidRPr="004B3E3C" w:rsidRDefault="00407EBA" w:rsidP="005C1CB3">
            <w:pPr>
              <w:pStyle w:val="TAL"/>
            </w:pPr>
            <w:r w:rsidRPr="004B3E3C">
              <w:t xml:space="preserve">    }</w:t>
            </w:r>
          </w:p>
        </w:tc>
        <w:tc>
          <w:tcPr>
            <w:tcW w:w="2267" w:type="dxa"/>
          </w:tcPr>
          <w:p w14:paraId="0737683D" w14:textId="77777777" w:rsidR="00407EBA" w:rsidRPr="004B3E3C" w:rsidRDefault="00407EBA" w:rsidP="005C1CB3">
            <w:pPr>
              <w:pStyle w:val="TAL"/>
            </w:pPr>
          </w:p>
        </w:tc>
        <w:tc>
          <w:tcPr>
            <w:tcW w:w="1700" w:type="dxa"/>
          </w:tcPr>
          <w:p w14:paraId="73A69E36" w14:textId="77777777" w:rsidR="00407EBA" w:rsidRPr="004B3E3C" w:rsidRDefault="00407EBA" w:rsidP="005C1CB3">
            <w:pPr>
              <w:pStyle w:val="TAL"/>
            </w:pPr>
          </w:p>
        </w:tc>
        <w:tc>
          <w:tcPr>
            <w:tcW w:w="1245" w:type="dxa"/>
          </w:tcPr>
          <w:p w14:paraId="5A106458" w14:textId="77777777" w:rsidR="00407EBA" w:rsidRPr="004B3E3C" w:rsidRDefault="00407EBA" w:rsidP="005C1CB3">
            <w:pPr>
              <w:pStyle w:val="TAL"/>
            </w:pPr>
          </w:p>
        </w:tc>
      </w:tr>
      <w:tr w:rsidR="00407EBA" w:rsidRPr="004B3E3C" w14:paraId="649B0024" w14:textId="77777777" w:rsidTr="005C1CB3">
        <w:tc>
          <w:tcPr>
            <w:tcW w:w="4535" w:type="dxa"/>
          </w:tcPr>
          <w:p w14:paraId="3DD79DCD" w14:textId="77777777" w:rsidR="00407EBA" w:rsidRPr="004B3E3C" w:rsidRDefault="00407EBA" w:rsidP="005C1CB3">
            <w:pPr>
              <w:pStyle w:val="TAL"/>
            </w:pPr>
            <w:r w:rsidRPr="004B3E3C">
              <w:t xml:space="preserve">  }</w:t>
            </w:r>
          </w:p>
        </w:tc>
        <w:tc>
          <w:tcPr>
            <w:tcW w:w="2267" w:type="dxa"/>
          </w:tcPr>
          <w:p w14:paraId="13CDA5A8" w14:textId="77777777" w:rsidR="00407EBA" w:rsidRPr="004B3E3C" w:rsidRDefault="00407EBA" w:rsidP="005C1CB3">
            <w:pPr>
              <w:pStyle w:val="TAL"/>
            </w:pPr>
          </w:p>
        </w:tc>
        <w:tc>
          <w:tcPr>
            <w:tcW w:w="1700" w:type="dxa"/>
          </w:tcPr>
          <w:p w14:paraId="5358CBE3" w14:textId="77777777" w:rsidR="00407EBA" w:rsidRPr="004B3E3C" w:rsidRDefault="00407EBA" w:rsidP="005C1CB3">
            <w:pPr>
              <w:pStyle w:val="TAL"/>
            </w:pPr>
          </w:p>
        </w:tc>
        <w:tc>
          <w:tcPr>
            <w:tcW w:w="1245" w:type="dxa"/>
          </w:tcPr>
          <w:p w14:paraId="1092A39A" w14:textId="77777777" w:rsidR="00407EBA" w:rsidRPr="004B3E3C" w:rsidRDefault="00407EBA" w:rsidP="005C1CB3">
            <w:pPr>
              <w:pStyle w:val="TAL"/>
            </w:pPr>
          </w:p>
        </w:tc>
      </w:tr>
      <w:tr w:rsidR="00407EBA" w:rsidRPr="004B3E3C" w14:paraId="2E48D1FD" w14:textId="77777777" w:rsidTr="005C1CB3">
        <w:tc>
          <w:tcPr>
            <w:tcW w:w="4535" w:type="dxa"/>
          </w:tcPr>
          <w:p w14:paraId="296163EF" w14:textId="77777777" w:rsidR="00407EBA" w:rsidRPr="004B3E3C" w:rsidRDefault="00407EBA" w:rsidP="005C1CB3">
            <w:pPr>
              <w:pStyle w:val="TAL"/>
            </w:pPr>
            <w:r w:rsidRPr="004B3E3C">
              <w:t>}</w:t>
            </w:r>
          </w:p>
        </w:tc>
        <w:tc>
          <w:tcPr>
            <w:tcW w:w="2267" w:type="dxa"/>
          </w:tcPr>
          <w:p w14:paraId="18438F29" w14:textId="77777777" w:rsidR="00407EBA" w:rsidRPr="004B3E3C" w:rsidRDefault="00407EBA" w:rsidP="005C1CB3">
            <w:pPr>
              <w:pStyle w:val="TAL"/>
            </w:pPr>
          </w:p>
        </w:tc>
        <w:tc>
          <w:tcPr>
            <w:tcW w:w="1700" w:type="dxa"/>
          </w:tcPr>
          <w:p w14:paraId="72D7C85F" w14:textId="77777777" w:rsidR="00407EBA" w:rsidRPr="004B3E3C" w:rsidRDefault="00407EBA" w:rsidP="005C1CB3">
            <w:pPr>
              <w:pStyle w:val="TAL"/>
            </w:pPr>
          </w:p>
        </w:tc>
        <w:tc>
          <w:tcPr>
            <w:tcW w:w="1245" w:type="dxa"/>
          </w:tcPr>
          <w:p w14:paraId="5B2ED25B" w14:textId="77777777" w:rsidR="00407EBA" w:rsidRPr="004B3E3C" w:rsidRDefault="00407EBA" w:rsidP="005C1CB3">
            <w:pPr>
              <w:pStyle w:val="TAL"/>
            </w:pPr>
          </w:p>
        </w:tc>
      </w:tr>
    </w:tbl>
    <w:p w14:paraId="58F2125E" w14:textId="77777777" w:rsidR="00407EBA" w:rsidRPr="004B3E3C" w:rsidRDefault="00407EBA" w:rsidP="004166CB"/>
    <w:p w14:paraId="51E578CF" w14:textId="77777777" w:rsidR="004166CB" w:rsidRPr="004B3E3C" w:rsidRDefault="004166CB" w:rsidP="004166CB">
      <w:pPr>
        <w:pStyle w:val="H6"/>
      </w:pPr>
      <w:r w:rsidRPr="004B3E3C">
        <w:t>5.5.1.4.5</w:t>
      </w:r>
      <w:r w:rsidRPr="004B3E3C">
        <w:tab/>
        <w:t>Test Requirements</w:t>
      </w:r>
    </w:p>
    <w:p w14:paraId="6B5889EB" w14:textId="77777777" w:rsidR="004166CB" w:rsidRPr="004B3E3C" w:rsidRDefault="004166CB" w:rsidP="004166CB">
      <w:r w:rsidRPr="004B3E3C">
        <w:t>The UE behaviour in each test during time durations T1, T2, T3, T4 and T5 shall be as follows:</w:t>
      </w:r>
    </w:p>
    <w:p w14:paraId="3EAFEBB7" w14:textId="77777777" w:rsidR="004166CB" w:rsidRPr="004B3E3C" w:rsidRDefault="004166CB" w:rsidP="004166CB">
      <w:r w:rsidRPr="004B3E3C">
        <w:t>During the period from time point A to time point F (D1 second after the start of time duration T5) the UE shall transmit uplink signal at least in all uplink slots configured for CSI transmission according to the configured periodic CSI reporting.</w:t>
      </w:r>
    </w:p>
    <w:p w14:paraId="7DF2A252" w14:textId="77777777" w:rsidR="004166CB" w:rsidRPr="004B3E3C" w:rsidRDefault="004166CB" w:rsidP="004166CB">
      <w:r w:rsidRPr="004B3E3C">
        <w:t>The rate of correct events observed during repeated tests shall be at least 90% with a 95% confidence interval.</w:t>
      </w:r>
    </w:p>
    <w:p w14:paraId="604A11A2" w14:textId="6E70B110" w:rsidR="004166CB" w:rsidRPr="004B3E3C" w:rsidRDefault="008E2806" w:rsidP="004166CB">
      <w:pPr>
        <w:pStyle w:val="TH"/>
        <w:ind w:firstLine="284"/>
      </w:pPr>
      <w:r w:rsidRPr="004B3E3C">
        <w:t xml:space="preserve">Table </w:t>
      </w:r>
      <w:r w:rsidR="004166CB" w:rsidRPr="004B3E3C">
        <w:t>5.5.1.4.5-1: OTA related cell specific test parameters for FR2 (Cell 2) for in-sync radio link monitoring tests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71"/>
        <w:gridCol w:w="1916"/>
        <w:gridCol w:w="798"/>
        <w:gridCol w:w="619"/>
        <w:gridCol w:w="620"/>
        <w:gridCol w:w="619"/>
        <w:gridCol w:w="620"/>
        <w:gridCol w:w="718"/>
      </w:tblGrid>
      <w:tr w:rsidR="004166CB" w:rsidRPr="004B3E3C" w14:paraId="0EC16625" w14:textId="77777777" w:rsidTr="00CA742D">
        <w:trPr>
          <w:cantSplit/>
          <w:jc w:val="center"/>
        </w:trPr>
        <w:tc>
          <w:tcPr>
            <w:tcW w:w="3987" w:type="dxa"/>
            <w:gridSpan w:val="2"/>
            <w:vMerge w:val="restart"/>
            <w:tcBorders>
              <w:top w:val="single" w:sz="4" w:space="0" w:color="auto"/>
              <w:left w:val="single" w:sz="4" w:space="0" w:color="auto"/>
            </w:tcBorders>
          </w:tcPr>
          <w:p w14:paraId="149358C8" w14:textId="77777777" w:rsidR="004166CB" w:rsidRPr="004B3E3C" w:rsidRDefault="004166CB" w:rsidP="00CA742D">
            <w:pPr>
              <w:pStyle w:val="TAH"/>
              <w:rPr>
                <w:rFonts w:cs="Arial"/>
                <w:szCs w:val="18"/>
              </w:rPr>
            </w:pPr>
            <w:r w:rsidRPr="004B3E3C">
              <w:rPr>
                <w:rFonts w:cs="Arial"/>
                <w:szCs w:val="18"/>
              </w:rPr>
              <w:t>Parameter</w:t>
            </w:r>
          </w:p>
        </w:tc>
        <w:tc>
          <w:tcPr>
            <w:tcW w:w="798" w:type="dxa"/>
            <w:vMerge w:val="restart"/>
            <w:tcBorders>
              <w:top w:val="single" w:sz="4" w:space="0" w:color="auto"/>
            </w:tcBorders>
          </w:tcPr>
          <w:p w14:paraId="73C1BDD4" w14:textId="77777777" w:rsidR="004166CB" w:rsidRPr="004B3E3C" w:rsidRDefault="004166CB" w:rsidP="00CA742D">
            <w:pPr>
              <w:pStyle w:val="TAH"/>
              <w:rPr>
                <w:rFonts w:cs="Arial"/>
                <w:szCs w:val="18"/>
              </w:rPr>
            </w:pPr>
            <w:r w:rsidRPr="004B3E3C">
              <w:rPr>
                <w:rFonts w:cs="Arial"/>
                <w:szCs w:val="18"/>
              </w:rPr>
              <w:t>Unit</w:t>
            </w:r>
          </w:p>
        </w:tc>
        <w:tc>
          <w:tcPr>
            <w:tcW w:w="3196" w:type="dxa"/>
            <w:gridSpan w:val="5"/>
            <w:tcBorders>
              <w:top w:val="single" w:sz="4" w:space="0" w:color="auto"/>
            </w:tcBorders>
          </w:tcPr>
          <w:p w14:paraId="6A9C71AA" w14:textId="19AA7CDD" w:rsidR="004166CB" w:rsidRPr="004B3E3C" w:rsidRDefault="004166CB" w:rsidP="00CA742D">
            <w:pPr>
              <w:pStyle w:val="TAH"/>
              <w:rPr>
                <w:rFonts w:cs="Arial"/>
                <w:szCs w:val="18"/>
              </w:rPr>
            </w:pPr>
            <w:r w:rsidRPr="004B3E3C">
              <w:rPr>
                <w:rFonts w:cs="Arial"/>
                <w:szCs w:val="18"/>
              </w:rPr>
              <w:t>Test</w:t>
            </w:r>
            <w:r w:rsidR="00CA742D" w:rsidRPr="004B3E3C">
              <w:rPr>
                <w:rFonts w:cs="Arial"/>
                <w:szCs w:val="18"/>
              </w:rPr>
              <w:t xml:space="preserve"> </w:t>
            </w:r>
            <w:r w:rsidRPr="004B3E3C">
              <w:rPr>
                <w:rFonts w:cs="Arial"/>
                <w:szCs w:val="18"/>
              </w:rPr>
              <w:t>1</w:t>
            </w:r>
          </w:p>
        </w:tc>
      </w:tr>
      <w:tr w:rsidR="004166CB" w:rsidRPr="004B3E3C" w14:paraId="098159E5" w14:textId="77777777" w:rsidTr="00CA742D">
        <w:trPr>
          <w:cantSplit/>
          <w:jc w:val="center"/>
        </w:trPr>
        <w:tc>
          <w:tcPr>
            <w:tcW w:w="3987" w:type="dxa"/>
            <w:gridSpan w:val="2"/>
            <w:vMerge/>
            <w:tcBorders>
              <w:left w:val="single" w:sz="4" w:space="0" w:color="auto"/>
              <w:bottom w:val="single" w:sz="4" w:space="0" w:color="auto"/>
            </w:tcBorders>
          </w:tcPr>
          <w:p w14:paraId="2C7855AF" w14:textId="77777777" w:rsidR="004166CB" w:rsidRPr="004B3E3C" w:rsidRDefault="004166CB" w:rsidP="00CA742D">
            <w:pPr>
              <w:pStyle w:val="TAH"/>
              <w:rPr>
                <w:rFonts w:cs="Arial"/>
                <w:szCs w:val="18"/>
              </w:rPr>
            </w:pPr>
          </w:p>
        </w:tc>
        <w:tc>
          <w:tcPr>
            <w:tcW w:w="798" w:type="dxa"/>
            <w:vMerge/>
            <w:tcBorders>
              <w:bottom w:val="single" w:sz="4" w:space="0" w:color="auto"/>
            </w:tcBorders>
          </w:tcPr>
          <w:p w14:paraId="1F7BF5EA" w14:textId="77777777" w:rsidR="004166CB" w:rsidRPr="004B3E3C" w:rsidRDefault="004166CB" w:rsidP="00CA742D">
            <w:pPr>
              <w:pStyle w:val="TAH"/>
              <w:rPr>
                <w:rFonts w:cs="Arial"/>
                <w:szCs w:val="18"/>
              </w:rPr>
            </w:pPr>
          </w:p>
        </w:tc>
        <w:tc>
          <w:tcPr>
            <w:tcW w:w="619" w:type="dxa"/>
            <w:tcBorders>
              <w:bottom w:val="single" w:sz="4" w:space="0" w:color="auto"/>
            </w:tcBorders>
          </w:tcPr>
          <w:p w14:paraId="7195D597" w14:textId="77777777" w:rsidR="004166CB" w:rsidRPr="004B3E3C" w:rsidRDefault="004166CB" w:rsidP="00CA742D">
            <w:pPr>
              <w:pStyle w:val="TAH"/>
              <w:rPr>
                <w:rFonts w:cs="Arial"/>
                <w:szCs w:val="18"/>
              </w:rPr>
            </w:pPr>
            <w:r w:rsidRPr="004B3E3C">
              <w:rPr>
                <w:rFonts w:cs="Arial"/>
                <w:szCs w:val="18"/>
              </w:rPr>
              <w:t>T1</w:t>
            </w:r>
          </w:p>
        </w:tc>
        <w:tc>
          <w:tcPr>
            <w:tcW w:w="620" w:type="dxa"/>
            <w:tcBorders>
              <w:bottom w:val="single" w:sz="4" w:space="0" w:color="auto"/>
            </w:tcBorders>
          </w:tcPr>
          <w:p w14:paraId="1C2FFBEB" w14:textId="77777777" w:rsidR="004166CB" w:rsidRPr="004B3E3C" w:rsidRDefault="004166CB" w:rsidP="00CA742D">
            <w:pPr>
              <w:pStyle w:val="TAH"/>
              <w:rPr>
                <w:rFonts w:cs="Arial"/>
                <w:szCs w:val="18"/>
              </w:rPr>
            </w:pPr>
            <w:r w:rsidRPr="004B3E3C">
              <w:rPr>
                <w:rFonts w:cs="Arial"/>
                <w:szCs w:val="18"/>
              </w:rPr>
              <w:t>T2</w:t>
            </w:r>
          </w:p>
        </w:tc>
        <w:tc>
          <w:tcPr>
            <w:tcW w:w="619" w:type="dxa"/>
            <w:tcBorders>
              <w:bottom w:val="single" w:sz="4" w:space="0" w:color="auto"/>
            </w:tcBorders>
          </w:tcPr>
          <w:p w14:paraId="77E015CC" w14:textId="77777777" w:rsidR="004166CB" w:rsidRPr="004B3E3C" w:rsidRDefault="004166CB" w:rsidP="00CA742D">
            <w:pPr>
              <w:pStyle w:val="TAH"/>
              <w:rPr>
                <w:rFonts w:cs="Arial"/>
                <w:szCs w:val="18"/>
              </w:rPr>
            </w:pPr>
            <w:r w:rsidRPr="004B3E3C">
              <w:rPr>
                <w:rFonts w:cs="Arial"/>
                <w:szCs w:val="18"/>
              </w:rPr>
              <w:t>T3</w:t>
            </w:r>
          </w:p>
        </w:tc>
        <w:tc>
          <w:tcPr>
            <w:tcW w:w="620" w:type="dxa"/>
            <w:tcBorders>
              <w:bottom w:val="single" w:sz="4" w:space="0" w:color="auto"/>
            </w:tcBorders>
          </w:tcPr>
          <w:p w14:paraId="6AB1327C" w14:textId="77777777" w:rsidR="004166CB" w:rsidRPr="004B3E3C" w:rsidRDefault="004166CB" w:rsidP="00CA742D">
            <w:pPr>
              <w:pStyle w:val="TAH"/>
              <w:rPr>
                <w:rFonts w:cs="Arial"/>
                <w:szCs w:val="18"/>
              </w:rPr>
            </w:pPr>
            <w:r w:rsidRPr="004B3E3C">
              <w:rPr>
                <w:rFonts w:cs="Arial"/>
                <w:szCs w:val="18"/>
              </w:rPr>
              <w:t>T4</w:t>
            </w:r>
          </w:p>
        </w:tc>
        <w:tc>
          <w:tcPr>
            <w:tcW w:w="718" w:type="dxa"/>
            <w:tcBorders>
              <w:bottom w:val="single" w:sz="4" w:space="0" w:color="auto"/>
            </w:tcBorders>
          </w:tcPr>
          <w:p w14:paraId="2AEAB729" w14:textId="77777777" w:rsidR="004166CB" w:rsidRPr="004B3E3C" w:rsidRDefault="004166CB" w:rsidP="00CA742D">
            <w:pPr>
              <w:pStyle w:val="TAH"/>
              <w:rPr>
                <w:rFonts w:cs="Arial"/>
                <w:szCs w:val="18"/>
              </w:rPr>
            </w:pPr>
            <w:r w:rsidRPr="004B3E3C">
              <w:rPr>
                <w:rFonts w:cs="Arial"/>
                <w:szCs w:val="18"/>
              </w:rPr>
              <w:t>T5</w:t>
            </w:r>
          </w:p>
        </w:tc>
      </w:tr>
      <w:tr w:rsidR="004166CB" w:rsidRPr="004B3E3C" w14:paraId="2F7DC95C" w14:textId="77777777" w:rsidTr="00CA742D">
        <w:trPr>
          <w:cantSplit/>
          <w:jc w:val="center"/>
        </w:trPr>
        <w:tc>
          <w:tcPr>
            <w:tcW w:w="3987" w:type="dxa"/>
            <w:gridSpan w:val="2"/>
          </w:tcPr>
          <w:p w14:paraId="426249EF" w14:textId="52EE3479" w:rsidR="004166CB" w:rsidRPr="004B3E3C" w:rsidRDefault="004166CB" w:rsidP="00CA742D">
            <w:pPr>
              <w:pStyle w:val="TAL"/>
              <w:rPr>
                <w:rFonts w:eastAsia="?? ??"/>
              </w:rPr>
            </w:pPr>
            <w:r w:rsidRPr="004B3E3C">
              <w:rPr>
                <w:rFonts w:cs="v4.2.0"/>
              </w:rPr>
              <w:t>AoA</w:t>
            </w:r>
            <w:r w:rsidR="00CA742D" w:rsidRPr="004B3E3C">
              <w:rPr>
                <w:rFonts w:cs="v4.2.0"/>
              </w:rPr>
              <w:t xml:space="preserve"> </w:t>
            </w:r>
            <w:r w:rsidRPr="004B3E3C">
              <w:rPr>
                <w:rFonts w:cs="v4.2.0"/>
              </w:rPr>
              <w:t>setup</w:t>
            </w:r>
          </w:p>
        </w:tc>
        <w:tc>
          <w:tcPr>
            <w:tcW w:w="798" w:type="dxa"/>
          </w:tcPr>
          <w:p w14:paraId="4FBB21F3" w14:textId="77777777" w:rsidR="004166CB" w:rsidRPr="004B3E3C" w:rsidRDefault="004166CB" w:rsidP="00CA742D">
            <w:pPr>
              <w:pStyle w:val="TAC"/>
              <w:rPr>
                <w:rFonts w:cs="Arial"/>
                <w:szCs w:val="18"/>
              </w:rPr>
            </w:pPr>
          </w:p>
        </w:tc>
        <w:tc>
          <w:tcPr>
            <w:tcW w:w="3196" w:type="dxa"/>
            <w:gridSpan w:val="5"/>
            <w:vAlign w:val="center"/>
          </w:tcPr>
          <w:p w14:paraId="59125618" w14:textId="015B16FE" w:rsidR="004166CB" w:rsidRPr="004B3E3C" w:rsidRDefault="004166CB" w:rsidP="00CA742D">
            <w:pPr>
              <w:pStyle w:val="TAC"/>
              <w:rPr>
                <w:rFonts w:eastAsia="MS Mincho" w:cs="Arial"/>
                <w:szCs w:val="18"/>
              </w:rPr>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9.1</w:t>
            </w:r>
          </w:p>
        </w:tc>
      </w:tr>
      <w:tr w:rsidR="00425C8D" w:rsidRPr="004B3E3C" w14:paraId="1454C9F2" w14:textId="77777777" w:rsidTr="005C1CB3">
        <w:trPr>
          <w:cantSplit/>
          <w:jc w:val="center"/>
        </w:trPr>
        <w:tc>
          <w:tcPr>
            <w:tcW w:w="3987" w:type="dxa"/>
            <w:gridSpan w:val="2"/>
            <w:tcBorders>
              <w:left w:val="single" w:sz="4" w:space="0" w:color="auto"/>
              <w:bottom w:val="single" w:sz="4" w:space="0" w:color="auto"/>
            </w:tcBorders>
            <w:vAlign w:val="center"/>
          </w:tcPr>
          <w:p w14:paraId="0C330945" w14:textId="77777777" w:rsidR="00425C8D" w:rsidRPr="004B3E3C" w:rsidRDefault="00425C8D" w:rsidP="005C1CB3">
            <w:pPr>
              <w:pStyle w:val="TAL"/>
              <w:rPr>
                <w:rFonts w:cs="Arial"/>
                <w:szCs w:val="18"/>
                <w:lang w:eastAsia="ja-JP"/>
              </w:rPr>
            </w:pPr>
            <w:r w:rsidRPr="004B3E3C">
              <w:rPr>
                <w:rFonts w:cs="Arial"/>
                <w:szCs w:val="18"/>
              </w:rPr>
              <w:t>Assumption for UE beams</w:t>
            </w:r>
            <w:r w:rsidRPr="004B3E3C">
              <w:rPr>
                <w:rFonts w:cs="Arial"/>
                <w:szCs w:val="18"/>
                <w:vertAlign w:val="superscript"/>
              </w:rPr>
              <w:t>Note 5</w:t>
            </w:r>
          </w:p>
        </w:tc>
        <w:tc>
          <w:tcPr>
            <w:tcW w:w="798" w:type="dxa"/>
            <w:tcBorders>
              <w:bottom w:val="single" w:sz="4" w:space="0" w:color="auto"/>
            </w:tcBorders>
          </w:tcPr>
          <w:p w14:paraId="1CF74342" w14:textId="77777777" w:rsidR="00425C8D" w:rsidRPr="004B3E3C" w:rsidRDefault="00425C8D" w:rsidP="005C1CB3">
            <w:pPr>
              <w:pStyle w:val="TAC"/>
              <w:rPr>
                <w:rFonts w:cs="Arial"/>
                <w:szCs w:val="18"/>
              </w:rPr>
            </w:pPr>
          </w:p>
        </w:tc>
        <w:tc>
          <w:tcPr>
            <w:tcW w:w="3196" w:type="dxa"/>
            <w:gridSpan w:val="5"/>
            <w:shd w:val="clear" w:color="auto" w:fill="auto"/>
            <w:vAlign w:val="center"/>
          </w:tcPr>
          <w:p w14:paraId="54DBEE60" w14:textId="77777777" w:rsidR="00425C8D" w:rsidRPr="004B3E3C" w:rsidRDefault="00425C8D" w:rsidP="005C1CB3">
            <w:pPr>
              <w:pStyle w:val="TAC"/>
              <w:rPr>
                <w:rFonts w:cs="Arial"/>
                <w:szCs w:val="18"/>
              </w:rPr>
            </w:pPr>
            <w:r w:rsidRPr="004B3E3C">
              <w:t>Rough</w:t>
            </w:r>
          </w:p>
        </w:tc>
      </w:tr>
      <w:tr w:rsidR="004166CB" w:rsidRPr="004B3E3C" w14:paraId="4B517395" w14:textId="77777777" w:rsidTr="00CA742D">
        <w:trPr>
          <w:cantSplit/>
          <w:jc w:val="center"/>
        </w:trPr>
        <w:tc>
          <w:tcPr>
            <w:tcW w:w="3987" w:type="dxa"/>
            <w:gridSpan w:val="2"/>
            <w:tcBorders>
              <w:left w:val="single" w:sz="4" w:space="0" w:color="auto"/>
              <w:bottom w:val="single" w:sz="4" w:space="0" w:color="auto"/>
            </w:tcBorders>
          </w:tcPr>
          <w:p w14:paraId="07A2A4D1" w14:textId="71E15824"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CCH</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0599A9F7" w14:textId="77777777" w:rsidR="004166CB" w:rsidRPr="004B3E3C" w:rsidRDefault="004166CB" w:rsidP="00CA742D">
            <w:pPr>
              <w:pStyle w:val="TAC"/>
              <w:rPr>
                <w:rFonts w:cs="Arial"/>
                <w:szCs w:val="18"/>
              </w:rPr>
            </w:pPr>
            <w:r w:rsidRPr="004B3E3C">
              <w:rPr>
                <w:rFonts w:cs="Arial"/>
                <w:szCs w:val="18"/>
              </w:rPr>
              <w:t>dB</w:t>
            </w:r>
          </w:p>
        </w:tc>
        <w:tc>
          <w:tcPr>
            <w:tcW w:w="3196" w:type="dxa"/>
            <w:gridSpan w:val="5"/>
            <w:shd w:val="clear" w:color="auto" w:fill="auto"/>
            <w:vAlign w:val="center"/>
          </w:tcPr>
          <w:p w14:paraId="731A1982" w14:textId="105C3E63" w:rsidR="004166CB" w:rsidRPr="004B3E3C" w:rsidRDefault="002B6D74" w:rsidP="00CA742D">
            <w:pPr>
              <w:pStyle w:val="TAC"/>
              <w:rPr>
                <w:rFonts w:cs="Arial"/>
                <w:szCs w:val="18"/>
              </w:rPr>
            </w:pPr>
            <w:r w:rsidRPr="004B3E3C">
              <w:rPr>
                <w:rFonts w:cs="Arial"/>
                <w:szCs w:val="18"/>
              </w:rPr>
              <w:t>0</w:t>
            </w:r>
          </w:p>
        </w:tc>
      </w:tr>
      <w:tr w:rsidR="004166CB" w:rsidRPr="004B3E3C" w14:paraId="127C35D9" w14:textId="77777777" w:rsidTr="00CA742D">
        <w:trPr>
          <w:cantSplit/>
          <w:jc w:val="center"/>
        </w:trPr>
        <w:tc>
          <w:tcPr>
            <w:tcW w:w="3987" w:type="dxa"/>
            <w:gridSpan w:val="2"/>
            <w:tcBorders>
              <w:left w:val="single" w:sz="4" w:space="0" w:color="auto"/>
              <w:bottom w:val="single" w:sz="4" w:space="0" w:color="auto"/>
            </w:tcBorders>
          </w:tcPr>
          <w:p w14:paraId="0ECBEF94" w14:textId="31C84189"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CCH</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PDCCH</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40B2A914" w14:textId="77777777" w:rsidR="004166CB" w:rsidRPr="004B3E3C" w:rsidRDefault="004166CB" w:rsidP="00CA742D">
            <w:pPr>
              <w:pStyle w:val="TAC"/>
              <w:rPr>
                <w:rFonts w:cs="Arial"/>
                <w:szCs w:val="18"/>
              </w:rPr>
            </w:pPr>
            <w:r w:rsidRPr="004B3E3C">
              <w:rPr>
                <w:rFonts w:cs="Arial"/>
                <w:szCs w:val="18"/>
              </w:rPr>
              <w:t>dB</w:t>
            </w:r>
          </w:p>
        </w:tc>
        <w:tc>
          <w:tcPr>
            <w:tcW w:w="3196" w:type="dxa"/>
            <w:gridSpan w:val="5"/>
            <w:shd w:val="clear" w:color="auto" w:fill="auto"/>
            <w:vAlign w:val="center"/>
          </w:tcPr>
          <w:p w14:paraId="210D3378" w14:textId="77777777" w:rsidR="004166CB" w:rsidRPr="004B3E3C" w:rsidRDefault="004166CB" w:rsidP="00CA742D">
            <w:pPr>
              <w:pStyle w:val="TAC"/>
              <w:rPr>
                <w:rFonts w:cs="Arial"/>
                <w:szCs w:val="18"/>
              </w:rPr>
            </w:pPr>
            <w:r w:rsidRPr="004B3E3C">
              <w:rPr>
                <w:rFonts w:cs="Arial"/>
                <w:szCs w:val="18"/>
              </w:rPr>
              <w:t>0</w:t>
            </w:r>
          </w:p>
        </w:tc>
      </w:tr>
      <w:tr w:rsidR="004166CB" w:rsidRPr="004B3E3C" w14:paraId="18DB2B5D" w14:textId="77777777" w:rsidTr="00CA742D">
        <w:trPr>
          <w:cantSplit/>
          <w:jc w:val="center"/>
        </w:trPr>
        <w:tc>
          <w:tcPr>
            <w:tcW w:w="3987" w:type="dxa"/>
            <w:gridSpan w:val="2"/>
            <w:tcBorders>
              <w:left w:val="single" w:sz="4" w:space="0" w:color="auto"/>
              <w:bottom w:val="single" w:sz="4" w:space="0" w:color="auto"/>
            </w:tcBorders>
          </w:tcPr>
          <w:p w14:paraId="422A8299" w14:textId="4A68410A"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BCH</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73E10D55"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val="restart"/>
            <w:shd w:val="clear" w:color="auto" w:fill="auto"/>
            <w:vAlign w:val="center"/>
          </w:tcPr>
          <w:p w14:paraId="1BC96959" w14:textId="77777777" w:rsidR="004166CB" w:rsidRPr="004B3E3C" w:rsidRDefault="004166CB" w:rsidP="00CA742D">
            <w:pPr>
              <w:pStyle w:val="TAC"/>
              <w:rPr>
                <w:rFonts w:cs="Arial"/>
                <w:szCs w:val="18"/>
              </w:rPr>
            </w:pPr>
            <w:r w:rsidRPr="004B3E3C">
              <w:rPr>
                <w:rFonts w:cs="Arial"/>
                <w:szCs w:val="18"/>
              </w:rPr>
              <w:t>0</w:t>
            </w:r>
          </w:p>
        </w:tc>
      </w:tr>
      <w:tr w:rsidR="004166CB" w:rsidRPr="004B3E3C" w14:paraId="13941BB9" w14:textId="77777777" w:rsidTr="00CA742D">
        <w:trPr>
          <w:cantSplit/>
          <w:jc w:val="center"/>
        </w:trPr>
        <w:tc>
          <w:tcPr>
            <w:tcW w:w="3987" w:type="dxa"/>
            <w:gridSpan w:val="2"/>
            <w:tcBorders>
              <w:left w:val="single" w:sz="4" w:space="0" w:color="auto"/>
              <w:bottom w:val="single" w:sz="4" w:space="0" w:color="auto"/>
            </w:tcBorders>
          </w:tcPr>
          <w:p w14:paraId="2B1B52D2" w14:textId="63123360"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BCH</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PBCH</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5245196E"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3FED7451" w14:textId="77777777" w:rsidR="004166CB" w:rsidRPr="004B3E3C" w:rsidRDefault="004166CB" w:rsidP="00CA742D">
            <w:pPr>
              <w:pStyle w:val="TAC"/>
              <w:rPr>
                <w:rFonts w:cs="Arial"/>
                <w:szCs w:val="18"/>
              </w:rPr>
            </w:pPr>
          </w:p>
        </w:tc>
      </w:tr>
      <w:tr w:rsidR="004166CB" w:rsidRPr="004B3E3C" w14:paraId="75A791E8" w14:textId="77777777" w:rsidTr="00CA742D">
        <w:trPr>
          <w:cantSplit/>
          <w:jc w:val="center"/>
        </w:trPr>
        <w:tc>
          <w:tcPr>
            <w:tcW w:w="3987" w:type="dxa"/>
            <w:gridSpan w:val="2"/>
            <w:tcBorders>
              <w:left w:val="single" w:sz="4" w:space="0" w:color="auto"/>
              <w:bottom w:val="single" w:sz="4" w:space="0" w:color="auto"/>
            </w:tcBorders>
          </w:tcPr>
          <w:p w14:paraId="33F848F2" w14:textId="53649398"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S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5713435B"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190BD2ED" w14:textId="77777777" w:rsidR="004166CB" w:rsidRPr="004B3E3C" w:rsidRDefault="004166CB" w:rsidP="00CA742D">
            <w:pPr>
              <w:pStyle w:val="TAC"/>
              <w:rPr>
                <w:rFonts w:cs="Arial"/>
                <w:szCs w:val="18"/>
              </w:rPr>
            </w:pPr>
          </w:p>
        </w:tc>
      </w:tr>
      <w:tr w:rsidR="004166CB" w:rsidRPr="004B3E3C" w14:paraId="7C0EA326" w14:textId="77777777" w:rsidTr="00CA742D">
        <w:trPr>
          <w:cantSplit/>
          <w:jc w:val="center"/>
        </w:trPr>
        <w:tc>
          <w:tcPr>
            <w:tcW w:w="3987" w:type="dxa"/>
            <w:gridSpan w:val="2"/>
            <w:tcBorders>
              <w:left w:val="single" w:sz="4" w:space="0" w:color="auto"/>
              <w:bottom w:val="single" w:sz="4" w:space="0" w:color="auto"/>
            </w:tcBorders>
          </w:tcPr>
          <w:p w14:paraId="389559E2" w14:textId="6F35AFFB"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SCH</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r w:rsidR="00CA742D" w:rsidRPr="004B3E3C">
              <w:rPr>
                <w:rFonts w:cs="Arial"/>
                <w:szCs w:val="18"/>
                <w:lang w:eastAsia="ja-JP"/>
              </w:rPr>
              <w:t xml:space="preserve"> </w:t>
            </w:r>
          </w:p>
        </w:tc>
        <w:tc>
          <w:tcPr>
            <w:tcW w:w="798" w:type="dxa"/>
            <w:tcBorders>
              <w:bottom w:val="single" w:sz="4" w:space="0" w:color="auto"/>
            </w:tcBorders>
          </w:tcPr>
          <w:p w14:paraId="54A5FC75"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7ED2E7AC" w14:textId="77777777" w:rsidR="004166CB" w:rsidRPr="004B3E3C" w:rsidRDefault="004166CB" w:rsidP="00CA742D">
            <w:pPr>
              <w:pStyle w:val="TAC"/>
              <w:rPr>
                <w:rFonts w:cs="Arial"/>
                <w:szCs w:val="18"/>
              </w:rPr>
            </w:pPr>
          </w:p>
        </w:tc>
      </w:tr>
      <w:tr w:rsidR="004166CB" w:rsidRPr="004B3E3C" w14:paraId="4B80B3E5" w14:textId="77777777" w:rsidTr="00CA742D">
        <w:trPr>
          <w:cantSplit/>
          <w:jc w:val="center"/>
        </w:trPr>
        <w:tc>
          <w:tcPr>
            <w:tcW w:w="3987" w:type="dxa"/>
            <w:gridSpan w:val="2"/>
            <w:tcBorders>
              <w:left w:val="single" w:sz="4" w:space="0" w:color="auto"/>
              <w:bottom w:val="single" w:sz="4" w:space="0" w:color="auto"/>
            </w:tcBorders>
          </w:tcPr>
          <w:p w14:paraId="5895D7C6" w14:textId="3617AFB1"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PDSCH</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PDSCH</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0783A139"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5FCCB676" w14:textId="77777777" w:rsidR="004166CB" w:rsidRPr="004B3E3C" w:rsidRDefault="004166CB" w:rsidP="00CA742D">
            <w:pPr>
              <w:pStyle w:val="TAC"/>
              <w:rPr>
                <w:rFonts w:cs="Arial"/>
                <w:szCs w:val="18"/>
              </w:rPr>
            </w:pPr>
          </w:p>
        </w:tc>
      </w:tr>
      <w:tr w:rsidR="004166CB" w:rsidRPr="004B3E3C" w14:paraId="3F234C69" w14:textId="77777777" w:rsidTr="00CA742D">
        <w:trPr>
          <w:cantSplit/>
          <w:jc w:val="center"/>
        </w:trPr>
        <w:tc>
          <w:tcPr>
            <w:tcW w:w="3987" w:type="dxa"/>
            <w:gridSpan w:val="2"/>
            <w:tcBorders>
              <w:left w:val="single" w:sz="4" w:space="0" w:color="auto"/>
              <w:bottom w:val="single" w:sz="4" w:space="0" w:color="auto"/>
            </w:tcBorders>
          </w:tcPr>
          <w:p w14:paraId="238228AB" w14:textId="428062D1"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OCNG</w:t>
            </w:r>
            <w:r w:rsidR="00CA742D" w:rsidRPr="004B3E3C">
              <w:rPr>
                <w:rFonts w:cs="Arial"/>
                <w:szCs w:val="18"/>
                <w:lang w:eastAsia="ja-JP"/>
              </w:rPr>
              <w:t xml:space="preserve"> </w:t>
            </w:r>
            <w:r w:rsidRPr="004B3E3C">
              <w:rPr>
                <w:rFonts w:cs="Arial"/>
                <w:szCs w:val="18"/>
                <w:lang w:eastAsia="ja-JP"/>
              </w:rPr>
              <w:t>DMRS</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SSS</w:t>
            </w:r>
          </w:p>
        </w:tc>
        <w:tc>
          <w:tcPr>
            <w:tcW w:w="798" w:type="dxa"/>
            <w:tcBorders>
              <w:bottom w:val="single" w:sz="4" w:space="0" w:color="auto"/>
            </w:tcBorders>
          </w:tcPr>
          <w:p w14:paraId="535EDEBE"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799408D2" w14:textId="77777777" w:rsidR="004166CB" w:rsidRPr="004B3E3C" w:rsidRDefault="004166CB" w:rsidP="00CA742D">
            <w:pPr>
              <w:pStyle w:val="TAC"/>
              <w:rPr>
                <w:rFonts w:cs="Arial"/>
                <w:szCs w:val="18"/>
              </w:rPr>
            </w:pPr>
          </w:p>
        </w:tc>
      </w:tr>
      <w:tr w:rsidR="004166CB" w:rsidRPr="004B3E3C" w14:paraId="19B3A0E1" w14:textId="77777777" w:rsidTr="00CA742D">
        <w:trPr>
          <w:cantSplit/>
          <w:jc w:val="center"/>
        </w:trPr>
        <w:tc>
          <w:tcPr>
            <w:tcW w:w="3987" w:type="dxa"/>
            <w:gridSpan w:val="2"/>
            <w:tcBorders>
              <w:left w:val="single" w:sz="4" w:space="0" w:color="auto"/>
              <w:bottom w:val="single" w:sz="4" w:space="0" w:color="auto"/>
            </w:tcBorders>
          </w:tcPr>
          <w:p w14:paraId="4837362E" w14:textId="2A609BE9" w:rsidR="004166CB" w:rsidRPr="004B3E3C" w:rsidRDefault="004166CB" w:rsidP="00CA742D">
            <w:pPr>
              <w:pStyle w:val="TAL"/>
              <w:rPr>
                <w:rFonts w:cs="Arial"/>
                <w:szCs w:val="18"/>
              </w:rPr>
            </w:pPr>
            <w:r w:rsidRPr="004B3E3C">
              <w:rPr>
                <w:rFonts w:cs="Arial"/>
                <w:szCs w:val="18"/>
                <w:lang w:eastAsia="ja-JP"/>
              </w:rPr>
              <w:t>EPRE</w:t>
            </w:r>
            <w:r w:rsidR="00CA742D" w:rsidRPr="004B3E3C">
              <w:rPr>
                <w:rFonts w:cs="Arial"/>
                <w:szCs w:val="18"/>
                <w:lang w:eastAsia="ja-JP"/>
              </w:rPr>
              <w:t xml:space="preserve"> </w:t>
            </w:r>
            <w:r w:rsidRPr="004B3E3C">
              <w:rPr>
                <w:rFonts w:cs="Arial"/>
                <w:szCs w:val="18"/>
                <w:lang w:eastAsia="ja-JP"/>
              </w:rPr>
              <w:t>ratio</w:t>
            </w:r>
            <w:r w:rsidR="00CA742D" w:rsidRPr="004B3E3C">
              <w:rPr>
                <w:rFonts w:cs="Arial"/>
                <w:szCs w:val="18"/>
                <w:lang w:eastAsia="ja-JP"/>
              </w:rPr>
              <w:t xml:space="preserve"> </w:t>
            </w:r>
            <w:r w:rsidRPr="004B3E3C">
              <w:rPr>
                <w:rFonts w:cs="Arial"/>
                <w:szCs w:val="18"/>
                <w:lang w:eastAsia="ja-JP"/>
              </w:rPr>
              <w:t>of</w:t>
            </w:r>
            <w:r w:rsidR="00CA742D" w:rsidRPr="004B3E3C">
              <w:rPr>
                <w:rFonts w:cs="Arial"/>
                <w:szCs w:val="18"/>
                <w:lang w:eastAsia="ja-JP"/>
              </w:rPr>
              <w:t xml:space="preserve"> </w:t>
            </w:r>
            <w:r w:rsidRPr="004B3E3C">
              <w:rPr>
                <w:rFonts w:cs="Arial"/>
                <w:szCs w:val="18"/>
                <w:lang w:eastAsia="ja-JP"/>
              </w:rPr>
              <w:t>OCNG</w:t>
            </w:r>
            <w:r w:rsidR="00CA742D" w:rsidRPr="004B3E3C">
              <w:rPr>
                <w:rFonts w:cs="Arial"/>
                <w:szCs w:val="18"/>
                <w:lang w:eastAsia="ja-JP"/>
              </w:rPr>
              <w:t xml:space="preserve"> </w:t>
            </w:r>
            <w:r w:rsidRPr="004B3E3C">
              <w:rPr>
                <w:rFonts w:cs="Arial"/>
                <w:szCs w:val="18"/>
                <w:lang w:eastAsia="ja-JP"/>
              </w:rPr>
              <w:t>to</w:t>
            </w:r>
            <w:r w:rsidR="00CA742D" w:rsidRPr="004B3E3C">
              <w:rPr>
                <w:rFonts w:cs="Arial"/>
                <w:szCs w:val="18"/>
                <w:lang w:eastAsia="ja-JP"/>
              </w:rPr>
              <w:t xml:space="preserve"> </w:t>
            </w:r>
            <w:r w:rsidRPr="004B3E3C">
              <w:rPr>
                <w:rFonts w:cs="Arial"/>
                <w:szCs w:val="18"/>
                <w:lang w:eastAsia="ja-JP"/>
              </w:rPr>
              <w:t>OCNG</w:t>
            </w:r>
            <w:r w:rsidR="00CA742D" w:rsidRPr="004B3E3C">
              <w:rPr>
                <w:rFonts w:cs="Arial"/>
                <w:szCs w:val="18"/>
                <w:lang w:eastAsia="ja-JP"/>
              </w:rPr>
              <w:t xml:space="preserve"> </w:t>
            </w:r>
            <w:r w:rsidRPr="004B3E3C">
              <w:rPr>
                <w:rFonts w:cs="Arial"/>
                <w:szCs w:val="18"/>
                <w:lang w:eastAsia="ja-JP"/>
              </w:rPr>
              <w:t>DMRS</w:t>
            </w:r>
          </w:p>
        </w:tc>
        <w:tc>
          <w:tcPr>
            <w:tcW w:w="798" w:type="dxa"/>
            <w:tcBorders>
              <w:bottom w:val="single" w:sz="4" w:space="0" w:color="auto"/>
            </w:tcBorders>
          </w:tcPr>
          <w:p w14:paraId="09265AFB" w14:textId="77777777" w:rsidR="004166CB" w:rsidRPr="004B3E3C" w:rsidRDefault="004166CB" w:rsidP="00CA742D">
            <w:pPr>
              <w:pStyle w:val="TAC"/>
              <w:rPr>
                <w:rFonts w:cs="Arial"/>
                <w:szCs w:val="18"/>
              </w:rPr>
            </w:pPr>
            <w:r w:rsidRPr="004B3E3C">
              <w:rPr>
                <w:rFonts w:cs="Arial"/>
                <w:szCs w:val="18"/>
              </w:rPr>
              <w:t>dB</w:t>
            </w:r>
          </w:p>
        </w:tc>
        <w:tc>
          <w:tcPr>
            <w:tcW w:w="3196" w:type="dxa"/>
            <w:gridSpan w:val="5"/>
            <w:vMerge/>
            <w:shd w:val="clear" w:color="auto" w:fill="auto"/>
            <w:vAlign w:val="center"/>
          </w:tcPr>
          <w:p w14:paraId="1F7D019D" w14:textId="77777777" w:rsidR="004166CB" w:rsidRPr="004B3E3C" w:rsidRDefault="004166CB" w:rsidP="00CA742D">
            <w:pPr>
              <w:pStyle w:val="TAC"/>
              <w:rPr>
                <w:rFonts w:cs="Arial"/>
                <w:szCs w:val="18"/>
              </w:rPr>
            </w:pPr>
          </w:p>
        </w:tc>
      </w:tr>
      <w:tr w:rsidR="00D2739F" w:rsidRPr="004B3E3C" w14:paraId="2EF8EF11" w14:textId="77777777" w:rsidTr="00CA742D">
        <w:trPr>
          <w:cantSplit/>
          <w:jc w:val="center"/>
        </w:trPr>
        <w:tc>
          <w:tcPr>
            <w:tcW w:w="2071" w:type="dxa"/>
          </w:tcPr>
          <w:p w14:paraId="1B2F9E19" w14:textId="26C32C6D" w:rsidR="00D2739F" w:rsidRPr="004B3E3C" w:rsidRDefault="00D2739F" w:rsidP="00D2739F">
            <w:pPr>
              <w:pStyle w:val="TAL"/>
              <w:rPr>
                <w:rFonts w:cs="Arial"/>
                <w:szCs w:val="18"/>
              </w:rPr>
            </w:pPr>
            <w:r w:rsidRPr="004B3E3C">
              <w:rPr>
                <w:rFonts w:eastAsia="?? ??" w:cs="Arial"/>
                <w:szCs w:val="18"/>
              </w:rPr>
              <w:t>ssb-Index 0 SNR</w:t>
            </w:r>
          </w:p>
        </w:tc>
        <w:tc>
          <w:tcPr>
            <w:tcW w:w="1916" w:type="dxa"/>
          </w:tcPr>
          <w:p w14:paraId="0CD0EE11" w14:textId="517B2824" w:rsidR="00D2739F" w:rsidRPr="004B3E3C" w:rsidRDefault="00D2739F" w:rsidP="00D2739F">
            <w:pPr>
              <w:pStyle w:val="TAL"/>
              <w:rPr>
                <w:rFonts w:cs="Arial"/>
                <w:szCs w:val="18"/>
              </w:rPr>
            </w:pPr>
            <w:r w:rsidRPr="004B3E3C">
              <w:rPr>
                <w:rFonts w:cs="Arial"/>
                <w:szCs w:val="18"/>
              </w:rPr>
              <w:t>Config 1, 2</w:t>
            </w:r>
          </w:p>
        </w:tc>
        <w:tc>
          <w:tcPr>
            <w:tcW w:w="798" w:type="dxa"/>
            <w:vMerge w:val="restart"/>
          </w:tcPr>
          <w:p w14:paraId="4649B281" w14:textId="77777777" w:rsidR="00D2739F" w:rsidRPr="004B3E3C" w:rsidRDefault="00D2739F" w:rsidP="00D2739F">
            <w:pPr>
              <w:pStyle w:val="TAC"/>
              <w:rPr>
                <w:rFonts w:cs="Arial"/>
                <w:szCs w:val="18"/>
              </w:rPr>
            </w:pPr>
            <w:r w:rsidRPr="004B3E3C">
              <w:rPr>
                <w:rFonts w:cs="Arial"/>
                <w:szCs w:val="18"/>
              </w:rPr>
              <w:t>dB</w:t>
            </w:r>
          </w:p>
        </w:tc>
        <w:tc>
          <w:tcPr>
            <w:tcW w:w="619" w:type="dxa"/>
          </w:tcPr>
          <w:p w14:paraId="3F376FF5" w14:textId="77777777" w:rsidR="00D2739F" w:rsidRPr="004B3E3C" w:rsidRDefault="00D2739F" w:rsidP="00D2739F">
            <w:pPr>
              <w:pStyle w:val="TAC"/>
              <w:rPr>
                <w:rFonts w:eastAsia="MS Mincho"/>
              </w:rPr>
            </w:pPr>
            <w:r w:rsidRPr="004B3E3C">
              <w:rPr>
                <w:rFonts w:eastAsia="MS Mincho"/>
              </w:rPr>
              <w:t>3.3</w:t>
            </w:r>
          </w:p>
          <w:p w14:paraId="1451DEC6" w14:textId="5C274EC1" w:rsidR="00D2739F" w:rsidRPr="004B3E3C" w:rsidRDefault="00D2739F" w:rsidP="00D2739F">
            <w:pPr>
              <w:pStyle w:val="TAC"/>
              <w:rPr>
                <w:b/>
              </w:rPr>
            </w:pPr>
            <w:r w:rsidRPr="004B3E3C" w:rsidDel="00C12C15">
              <w:rPr>
                <w:vertAlign w:val="superscript"/>
              </w:rPr>
              <w:t xml:space="preserve"> </w:t>
            </w:r>
            <w:r w:rsidRPr="004B3E3C">
              <w:rPr>
                <w:vertAlign w:val="superscript"/>
              </w:rPr>
              <w:t>Note 6</w:t>
            </w:r>
          </w:p>
        </w:tc>
        <w:tc>
          <w:tcPr>
            <w:tcW w:w="620" w:type="dxa"/>
          </w:tcPr>
          <w:p w14:paraId="745E37BD" w14:textId="77777777" w:rsidR="00D2739F" w:rsidRPr="004B3E3C" w:rsidRDefault="00D2739F" w:rsidP="00D2739F">
            <w:pPr>
              <w:pStyle w:val="TAC"/>
              <w:rPr>
                <w:rFonts w:eastAsia="MS Mincho"/>
              </w:rPr>
            </w:pPr>
            <w:r w:rsidRPr="004B3E3C">
              <w:rPr>
                <w:rFonts w:eastAsia="MS Mincho"/>
              </w:rPr>
              <w:t>-4.7</w:t>
            </w:r>
          </w:p>
          <w:p w14:paraId="23DC1897" w14:textId="6B052FF5" w:rsidR="00D2739F" w:rsidRPr="004B3E3C" w:rsidRDefault="00D2739F" w:rsidP="00D2739F">
            <w:pPr>
              <w:pStyle w:val="TAC"/>
            </w:pPr>
            <w:r w:rsidRPr="004B3E3C" w:rsidDel="00C12C15">
              <w:rPr>
                <w:vertAlign w:val="superscript"/>
              </w:rPr>
              <w:t xml:space="preserve"> </w:t>
            </w:r>
            <w:r w:rsidRPr="004B3E3C">
              <w:rPr>
                <w:vertAlign w:val="superscript"/>
              </w:rPr>
              <w:t>Note 6</w:t>
            </w:r>
          </w:p>
        </w:tc>
        <w:tc>
          <w:tcPr>
            <w:tcW w:w="619" w:type="dxa"/>
          </w:tcPr>
          <w:p w14:paraId="4DA81758" w14:textId="7561F9E6" w:rsidR="00D2739F" w:rsidRPr="004B3E3C" w:rsidRDefault="00D2739F" w:rsidP="00D2739F">
            <w:pPr>
              <w:pStyle w:val="TAC"/>
              <w:rPr>
                <w:b/>
              </w:rPr>
            </w:pPr>
            <w:r w:rsidRPr="004B3E3C">
              <w:rPr>
                <w:rFonts w:eastAsia="MS Mincho"/>
              </w:rPr>
              <w:t>-15.4</w:t>
            </w:r>
          </w:p>
        </w:tc>
        <w:tc>
          <w:tcPr>
            <w:tcW w:w="620" w:type="dxa"/>
          </w:tcPr>
          <w:p w14:paraId="4494778A" w14:textId="410DAEC8" w:rsidR="00D2739F" w:rsidRPr="004B3E3C" w:rsidRDefault="00D2739F" w:rsidP="00D2739F">
            <w:pPr>
              <w:pStyle w:val="TAC"/>
            </w:pPr>
            <w:r w:rsidRPr="004B3E3C">
              <w:t>-4.9</w:t>
            </w:r>
          </w:p>
        </w:tc>
        <w:tc>
          <w:tcPr>
            <w:tcW w:w="718" w:type="dxa"/>
          </w:tcPr>
          <w:p w14:paraId="76B353F5" w14:textId="44F71455" w:rsidR="00D2739F" w:rsidRPr="004B3E3C" w:rsidRDefault="00D2739F" w:rsidP="00D2739F">
            <w:pPr>
              <w:pStyle w:val="TAC"/>
              <w:rPr>
                <w:vertAlign w:val="superscript"/>
              </w:rPr>
            </w:pPr>
            <w:r w:rsidRPr="004B3E3C">
              <w:rPr>
                <w:rFonts w:eastAsia="MS Mincho"/>
              </w:rPr>
              <w:t>3.3</w:t>
            </w:r>
          </w:p>
          <w:p w14:paraId="0EBACA8B" w14:textId="4E4F6130" w:rsidR="00D2739F" w:rsidRPr="004B3E3C" w:rsidRDefault="00D2739F" w:rsidP="00D2739F">
            <w:pPr>
              <w:pStyle w:val="TAC"/>
              <w:rPr>
                <w:b/>
              </w:rPr>
            </w:pPr>
            <w:r w:rsidRPr="004B3E3C" w:rsidDel="00C12C15">
              <w:rPr>
                <w:vertAlign w:val="superscript"/>
              </w:rPr>
              <w:t xml:space="preserve"> </w:t>
            </w:r>
            <w:r w:rsidRPr="004B3E3C">
              <w:rPr>
                <w:vertAlign w:val="superscript"/>
              </w:rPr>
              <w:t>Note 6</w:t>
            </w:r>
          </w:p>
        </w:tc>
      </w:tr>
      <w:tr w:rsidR="00D2739F" w:rsidRPr="004B3E3C" w14:paraId="6F025BFD" w14:textId="77777777" w:rsidTr="00CA742D">
        <w:trPr>
          <w:cantSplit/>
          <w:jc w:val="center"/>
        </w:trPr>
        <w:tc>
          <w:tcPr>
            <w:tcW w:w="2071" w:type="dxa"/>
          </w:tcPr>
          <w:p w14:paraId="1EF83E56" w14:textId="485058CF" w:rsidR="00D2739F" w:rsidRPr="004B3E3C" w:rsidRDefault="00D2739F" w:rsidP="00D2739F">
            <w:pPr>
              <w:pStyle w:val="TAL"/>
              <w:rPr>
                <w:rFonts w:eastAsia="?? ??" w:cs="Arial"/>
                <w:szCs w:val="18"/>
              </w:rPr>
            </w:pPr>
            <w:r w:rsidRPr="004B3E3C">
              <w:rPr>
                <w:rFonts w:eastAsia="?? ??" w:cs="Arial"/>
                <w:szCs w:val="18"/>
              </w:rPr>
              <w:t>ssb-Index 1 SNR</w:t>
            </w:r>
          </w:p>
        </w:tc>
        <w:tc>
          <w:tcPr>
            <w:tcW w:w="1916" w:type="dxa"/>
          </w:tcPr>
          <w:p w14:paraId="347C36F2" w14:textId="627B58AC" w:rsidR="00D2739F" w:rsidRPr="004B3E3C" w:rsidRDefault="00D2739F" w:rsidP="00D2739F">
            <w:pPr>
              <w:pStyle w:val="TAL"/>
              <w:rPr>
                <w:rFonts w:cs="Arial"/>
                <w:szCs w:val="18"/>
              </w:rPr>
            </w:pPr>
            <w:r w:rsidRPr="004B3E3C">
              <w:rPr>
                <w:rFonts w:cs="Arial"/>
                <w:szCs w:val="18"/>
              </w:rPr>
              <w:t>Config 1, 2</w:t>
            </w:r>
          </w:p>
        </w:tc>
        <w:tc>
          <w:tcPr>
            <w:tcW w:w="798" w:type="dxa"/>
            <w:vMerge/>
          </w:tcPr>
          <w:p w14:paraId="1C54A341" w14:textId="77777777" w:rsidR="00D2739F" w:rsidRPr="004B3E3C" w:rsidRDefault="00D2739F" w:rsidP="00D2739F">
            <w:pPr>
              <w:pStyle w:val="TAC"/>
              <w:rPr>
                <w:rFonts w:cs="Arial"/>
                <w:szCs w:val="18"/>
              </w:rPr>
            </w:pPr>
          </w:p>
        </w:tc>
        <w:tc>
          <w:tcPr>
            <w:tcW w:w="619" w:type="dxa"/>
          </w:tcPr>
          <w:p w14:paraId="3FE54A61" w14:textId="77777777" w:rsidR="00D2739F" w:rsidRPr="004B3E3C" w:rsidRDefault="00D2739F" w:rsidP="00D2739F">
            <w:pPr>
              <w:pStyle w:val="TAC"/>
              <w:rPr>
                <w:rFonts w:eastAsia="MS Mincho"/>
              </w:rPr>
            </w:pPr>
            <w:r w:rsidRPr="004B3E3C">
              <w:rPr>
                <w:rFonts w:eastAsia="MS Mincho"/>
              </w:rPr>
              <w:t>3.3</w:t>
            </w:r>
          </w:p>
          <w:p w14:paraId="7607B712" w14:textId="55D3ED60" w:rsidR="00D2739F" w:rsidRPr="004B3E3C" w:rsidRDefault="00D2739F" w:rsidP="00D2739F">
            <w:pPr>
              <w:pStyle w:val="TAC"/>
              <w:rPr>
                <w:b/>
              </w:rPr>
            </w:pPr>
            <w:r w:rsidRPr="004B3E3C" w:rsidDel="00C12C15">
              <w:rPr>
                <w:vertAlign w:val="superscript"/>
              </w:rPr>
              <w:t xml:space="preserve"> </w:t>
            </w:r>
            <w:r w:rsidRPr="004B3E3C">
              <w:rPr>
                <w:vertAlign w:val="superscript"/>
              </w:rPr>
              <w:t>Note 6</w:t>
            </w:r>
          </w:p>
        </w:tc>
        <w:tc>
          <w:tcPr>
            <w:tcW w:w="620" w:type="dxa"/>
          </w:tcPr>
          <w:p w14:paraId="2107322A" w14:textId="2A3FD137" w:rsidR="00D2739F" w:rsidRPr="004B3E3C" w:rsidRDefault="00D2739F" w:rsidP="00D2739F">
            <w:pPr>
              <w:pStyle w:val="TAC"/>
            </w:pPr>
            <w:r w:rsidRPr="004B3E3C">
              <w:rPr>
                <w:rFonts w:eastAsia="MS Mincho"/>
              </w:rPr>
              <w:t>-15.4</w:t>
            </w:r>
          </w:p>
        </w:tc>
        <w:tc>
          <w:tcPr>
            <w:tcW w:w="619" w:type="dxa"/>
          </w:tcPr>
          <w:p w14:paraId="2C1C3C37" w14:textId="6D4A0172" w:rsidR="00D2739F" w:rsidRPr="004B3E3C" w:rsidRDefault="00D2739F" w:rsidP="00D2739F">
            <w:pPr>
              <w:pStyle w:val="TAC"/>
              <w:rPr>
                <w:b/>
              </w:rPr>
            </w:pPr>
            <w:r w:rsidRPr="004B3E3C">
              <w:rPr>
                <w:rFonts w:eastAsia="MS Mincho"/>
              </w:rPr>
              <w:t>-15.4</w:t>
            </w:r>
          </w:p>
        </w:tc>
        <w:tc>
          <w:tcPr>
            <w:tcW w:w="620" w:type="dxa"/>
          </w:tcPr>
          <w:p w14:paraId="523EE458" w14:textId="4B2663C8" w:rsidR="00D2739F" w:rsidRPr="004B3E3C" w:rsidRDefault="00D2739F" w:rsidP="00D2739F">
            <w:pPr>
              <w:pStyle w:val="TAC"/>
            </w:pPr>
            <w:r w:rsidRPr="004B3E3C">
              <w:rPr>
                <w:rFonts w:eastAsia="MS Mincho"/>
              </w:rPr>
              <w:t>-15.4</w:t>
            </w:r>
          </w:p>
        </w:tc>
        <w:tc>
          <w:tcPr>
            <w:tcW w:w="718" w:type="dxa"/>
          </w:tcPr>
          <w:p w14:paraId="51CAE00E" w14:textId="1ACEC2C1" w:rsidR="00D2739F" w:rsidRPr="004B3E3C" w:rsidRDefault="00D2739F" w:rsidP="00D2739F">
            <w:pPr>
              <w:pStyle w:val="TAC"/>
              <w:rPr>
                <w:b/>
              </w:rPr>
            </w:pPr>
            <w:r w:rsidRPr="004B3E3C">
              <w:rPr>
                <w:rFonts w:eastAsia="MS Mincho"/>
              </w:rPr>
              <w:t>-15.4</w:t>
            </w:r>
          </w:p>
        </w:tc>
      </w:tr>
      <w:tr w:rsidR="004166CB" w:rsidRPr="004B3E3C" w14:paraId="1D20B64D" w14:textId="77777777" w:rsidTr="00CA742D">
        <w:trPr>
          <w:cantSplit/>
          <w:jc w:val="center"/>
        </w:trPr>
        <w:tc>
          <w:tcPr>
            <w:tcW w:w="2071" w:type="dxa"/>
          </w:tcPr>
          <w:p w14:paraId="488FF01F" w14:textId="77777777" w:rsidR="004166CB" w:rsidRPr="004B3E3C" w:rsidRDefault="004166CB" w:rsidP="00CA742D">
            <w:pPr>
              <w:pStyle w:val="TAL"/>
              <w:rPr>
                <w:rFonts w:cs="Arial"/>
                <w:szCs w:val="18"/>
              </w:rPr>
            </w:pPr>
            <w:r w:rsidRPr="004B3E3C">
              <w:rPr>
                <w:rFonts w:cs="Arial"/>
                <w:position w:val="-12"/>
                <w:szCs w:val="18"/>
              </w:rPr>
              <w:object w:dxaOrig="420" w:dyaOrig="360" w14:anchorId="67EE785E">
                <v:shape id="_x0000_i1040" type="#_x0000_t75" style="width:17.1pt;height:24.9pt" o:ole="" fillcolor="window">
                  <v:imagedata r:id="rId27" o:title=""/>
                </v:shape>
                <o:OLEObject Type="Embed" ProgID="Equation.3" ShapeID="_x0000_i1040" DrawAspect="Content" ObjectID="_1781672335" r:id="rId35"/>
              </w:object>
            </w:r>
          </w:p>
        </w:tc>
        <w:tc>
          <w:tcPr>
            <w:tcW w:w="1916" w:type="dxa"/>
          </w:tcPr>
          <w:p w14:paraId="54FBAECD" w14:textId="7AA1E9AE" w:rsidR="004166CB" w:rsidRPr="004B3E3C" w:rsidRDefault="004166CB" w:rsidP="00CA742D">
            <w:pPr>
              <w:pStyle w:val="TAL"/>
              <w:rPr>
                <w:rFonts w:cs="Arial"/>
                <w:szCs w:val="18"/>
              </w:rPr>
            </w:pPr>
            <w:r w:rsidRPr="004B3E3C">
              <w:rPr>
                <w:rFonts w:cs="Arial"/>
                <w:szCs w:val="18"/>
              </w:rPr>
              <w:t>Config</w:t>
            </w:r>
            <w:r w:rsidR="00CA742D" w:rsidRPr="004B3E3C">
              <w:rPr>
                <w:rFonts w:cs="Arial"/>
                <w:szCs w:val="18"/>
              </w:rPr>
              <w:t xml:space="preserve"> </w:t>
            </w:r>
            <w:r w:rsidRPr="004B3E3C">
              <w:rPr>
                <w:rFonts w:cs="Arial"/>
                <w:szCs w:val="18"/>
              </w:rPr>
              <w:t>1,</w:t>
            </w:r>
            <w:r w:rsidR="00CA742D" w:rsidRPr="004B3E3C">
              <w:rPr>
                <w:rFonts w:cs="Arial"/>
                <w:szCs w:val="18"/>
              </w:rPr>
              <w:t xml:space="preserve"> </w:t>
            </w:r>
            <w:r w:rsidRPr="004B3E3C">
              <w:rPr>
                <w:rFonts w:cs="Arial"/>
                <w:szCs w:val="18"/>
              </w:rPr>
              <w:t>2</w:t>
            </w:r>
          </w:p>
        </w:tc>
        <w:tc>
          <w:tcPr>
            <w:tcW w:w="798" w:type="dxa"/>
          </w:tcPr>
          <w:p w14:paraId="566DCAA2" w14:textId="77777777" w:rsidR="004166CB" w:rsidRPr="004B3E3C" w:rsidRDefault="004166CB" w:rsidP="00CA742D">
            <w:pPr>
              <w:pStyle w:val="TAC"/>
              <w:rPr>
                <w:rFonts w:cs="Arial"/>
                <w:szCs w:val="18"/>
              </w:rPr>
            </w:pPr>
            <w:r w:rsidRPr="004B3E3C">
              <w:rPr>
                <w:rFonts w:cs="Arial"/>
                <w:szCs w:val="18"/>
              </w:rPr>
              <w:t>dBm/15KHz</w:t>
            </w:r>
          </w:p>
        </w:tc>
        <w:tc>
          <w:tcPr>
            <w:tcW w:w="3196" w:type="dxa"/>
            <w:gridSpan w:val="5"/>
            <w:vAlign w:val="center"/>
          </w:tcPr>
          <w:p w14:paraId="4D0392BA" w14:textId="77777777" w:rsidR="004166CB" w:rsidRPr="004B3E3C" w:rsidRDefault="004166CB" w:rsidP="00CA742D">
            <w:pPr>
              <w:pStyle w:val="TAC"/>
              <w:rPr>
                <w:rFonts w:cs="Arial"/>
                <w:szCs w:val="18"/>
              </w:rPr>
            </w:pPr>
            <w:r w:rsidRPr="004B3E3C">
              <w:t>-104.7dBm</w:t>
            </w:r>
          </w:p>
        </w:tc>
      </w:tr>
      <w:tr w:rsidR="004166CB" w:rsidRPr="004B3E3C" w14:paraId="085FDCDA" w14:textId="77777777" w:rsidTr="00CA742D">
        <w:trPr>
          <w:cantSplit/>
          <w:jc w:val="center"/>
        </w:trPr>
        <w:tc>
          <w:tcPr>
            <w:tcW w:w="3987" w:type="dxa"/>
            <w:gridSpan w:val="2"/>
          </w:tcPr>
          <w:p w14:paraId="0AFE5B74" w14:textId="6CF81B41" w:rsidR="004166CB" w:rsidRPr="004B3E3C" w:rsidRDefault="004166CB" w:rsidP="00CA742D">
            <w:pPr>
              <w:pStyle w:val="TAL"/>
              <w:rPr>
                <w:rFonts w:cs="Arial"/>
                <w:szCs w:val="18"/>
              </w:rPr>
            </w:pPr>
            <w:r w:rsidRPr="004B3E3C">
              <w:rPr>
                <w:rFonts w:eastAsia="?? ??" w:cs="Arial"/>
                <w:szCs w:val="18"/>
              </w:rPr>
              <w:t>Propagation</w:t>
            </w:r>
            <w:r w:rsidR="00CA742D" w:rsidRPr="004B3E3C">
              <w:rPr>
                <w:rFonts w:eastAsia="?? ??" w:cs="Arial"/>
                <w:szCs w:val="18"/>
              </w:rPr>
              <w:t xml:space="preserve"> </w:t>
            </w:r>
            <w:r w:rsidRPr="004B3E3C">
              <w:rPr>
                <w:rFonts w:eastAsia="?? ??" w:cs="Arial"/>
                <w:szCs w:val="18"/>
              </w:rPr>
              <w:t>condition</w:t>
            </w:r>
          </w:p>
        </w:tc>
        <w:tc>
          <w:tcPr>
            <w:tcW w:w="798" w:type="dxa"/>
          </w:tcPr>
          <w:p w14:paraId="5B071C73" w14:textId="77777777" w:rsidR="004166CB" w:rsidRPr="004B3E3C" w:rsidRDefault="004166CB" w:rsidP="00CA742D">
            <w:pPr>
              <w:pStyle w:val="TAC"/>
              <w:rPr>
                <w:rFonts w:cs="Arial"/>
                <w:szCs w:val="18"/>
              </w:rPr>
            </w:pPr>
          </w:p>
        </w:tc>
        <w:tc>
          <w:tcPr>
            <w:tcW w:w="3196" w:type="dxa"/>
            <w:gridSpan w:val="5"/>
            <w:shd w:val="clear" w:color="auto" w:fill="auto"/>
            <w:vAlign w:val="center"/>
          </w:tcPr>
          <w:p w14:paraId="3ADB412B" w14:textId="77CDE123" w:rsidR="004166CB" w:rsidRPr="004B3E3C" w:rsidRDefault="004166CB" w:rsidP="00CA742D">
            <w:pPr>
              <w:pStyle w:val="TAC"/>
              <w:rPr>
                <w:rFonts w:eastAsia="MS Mincho" w:cs="Arial"/>
                <w:szCs w:val="18"/>
              </w:rPr>
            </w:pPr>
            <w:r w:rsidRPr="004B3E3C">
              <w:rPr>
                <w:rFonts w:eastAsia="MS Mincho" w:cs="Arial"/>
                <w:szCs w:val="18"/>
              </w:rPr>
              <w:t>TDL-A</w:t>
            </w:r>
            <w:r w:rsidR="00CA742D" w:rsidRPr="004B3E3C">
              <w:rPr>
                <w:rFonts w:eastAsia="MS Mincho" w:cs="Arial"/>
                <w:szCs w:val="18"/>
              </w:rPr>
              <w:t xml:space="preserve"> </w:t>
            </w:r>
            <w:r w:rsidRPr="004B3E3C">
              <w:rPr>
                <w:rFonts w:eastAsia="MS Mincho" w:cs="Arial"/>
                <w:szCs w:val="18"/>
              </w:rPr>
              <w:t>30ns</w:t>
            </w:r>
            <w:r w:rsidR="00CA742D" w:rsidRPr="004B3E3C">
              <w:rPr>
                <w:rFonts w:eastAsia="MS Mincho" w:cs="Arial"/>
                <w:szCs w:val="18"/>
              </w:rPr>
              <w:t xml:space="preserve"> </w:t>
            </w:r>
            <w:r w:rsidRPr="004B3E3C">
              <w:rPr>
                <w:rFonts w:eastAsia="MS Mincho" w:cs="Arial"/>
                <w:szCs w:val="18"/>
              </w:rPr>
              <w:t>75Hz</w:t>
            </w:r>
          </w:p>
        </w:tc>
      </w:tr>
      <w:tr w:rsidR="004166CB" w:rsidRPr="004B3E3C" w14:paraId="2D264FC0" w14:textId="77777777" w:rsidTr="00CA742D">
        <w:trPr>
          <w:cantSplit/>
          <w:jc w:val="center"/>
        </w:trPr>
        <w:tc>
          <w:tcPr>
            <w:tcW w:w="7981" w:type="dxa"/>
            <w:gridSpan w:val="8"/>
          </w:tcPr>
          <w:p w14:paraId="60A83C95" w14:textId="63255431" w:rsidR="004166CB" w:rsidRPr="004B3E3C" w:rsidRDefault="00CA742D" w:rsidP="00CA742D">
            <w:pPr>
              <w:pStyle w:val="TAN"/>
              <w:rPr>
                <w:rFonts w:cs="Arial"/>
                <w:szCs w:val="18"/>
              </w:rPr>
            </w:pPr>
            <w:r w:rsidRPr="004B3E3C">
              <w:rPr>
                <w:rFonts w:cs="Arial"/>
                <w:szCs w:val="18"/>
              </w:rPr>
              <w:t>NOTE 1:</w:t>
            </w:r>
            <w:r w:rsidRPr="004B3E3C">
              <w:rPr>
                <w:rFonts w:cs="Arial"/>
                <w:szCs w:val="18"/>
              </w:rPr>
              <w:tab/>
            </w:r>
            <w:r w:rsidR="004166CB" w:rsidRPr="004B3E3C">
              <w:rPr>
                <w:rFonts w:cs="Arial"/>
                <w:szCs w:val="18"/>
              </w:rPr>
              <w:t>OCNG</w:t>
            </w:r>
            <w:r w:rsidRPr="004B3E3C">
              <w:rPr>
                <w:rFonts w:cs="Arial"/>
                <w:szCs w:val="18"/>
              </w:rPr>
              <w:t xml:space="preserve"> </w:t>
            </w:r>
            <w:r w:rsidR="004166CB" w:rsidRPr="004B3E3C">
              <w:rPr>
                <w:rFonts w:cs="Arial"/>
                <w:szCs w:val="18"/>
              </w:rPr>
              <w:t>shall</w:t>
            </w:r>
            <w:r w:rsidRPr="004B3E3C">
              <w:rPr>
                <w:rFonts w:cs="Arial"/>
                <w:szCs w:val="18"/>
              </w:rPr>
              <w:t xml:space="preserve"> </w:t>
            </w:r>
            <w:r w:rsidR="004166CB" w:rsidRPr="004B3E3C">
              <w:rPr>
                <w:rFonts w:cs="Arial"/>
                <w:szCs w:val="18"/>
              </w:rPr>
              <w:t>be</w:t>
            </w:r>
            <w:r w:rsidRPr="004B3E3C">
              <w:rPr>
                <w:rFonts w:cs="Arial"/>
                <w:szCs w:val="18"/>
              </w:rPr>
              <w:t xml:space="preserve"> </w:t>
            </w:r>
            <w:r w:rsidR="004166CB" w:rsidRPr="004B3E3C">
              <w:rPr>
                <w:rFonts w:cs="Arial"/>
                <w:szCs w:val="18"/>
              </w:rPr>
              <w:t>used</w:t>
            </w:r>
            <w:r w:rsidRPr="004B3E3C">
              <w:rPr>
                <w:rFonts w:cs="Arial"/>
                <w:szCs w:val="18"/>
              </w:rPr>
              <w:t xml:space="preserve"> </w:t>
            </w:r>
            <w:r w:rsidR="004166CB" w:rsidRPr="004B3E3C">
              <w:rPr>
                <w:rFonts w:cs="Arial"/>
                <w:szCs w:val="18"/>
              </w:rPr>
              <w:t>such</w:t>
            </w:r>
            <w:r w:rsidRPr="004B3E3C">
              <w:rPr>
                <w:rFonts w:cs="Arial"/>
                <w:szCs w:val="18"/>
              </w:rPr>
              <w:t xml:space="preserve"> </w:t>
            </w:r>
            <w:r w:rsidR="004166CB" w:rsidRPr="004B3E3C">
              <w:rPr>
                <w:rFonts w:cs="Arial"/>
                <w:szCs w:val="18"/>
              </w:rPr>
              <w:t>that</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resources</w:t>
            </w:r>
            <w:r w:rsidRPr="004B3E3C">
              <w:rPr>
                <w:rFonts w:cs="Arial"/>
                <w:szCs w:val="18"/>
              </w:rPr>
              <w:t xml:space="preserve"> </w:t>
            </w:r>
            <w:r w:rsidR="004166CB" w:rsidRPr="004B3E3C">
              <w:rPr>
                <w:rFonts w:cs="Arial"/>
                <w:szCs w:val="18"/>
              </w:rPr>
              <w:t>in</w:t>
            </w:r>
            <w:r w:rsidRPr="004B3E3C">
              <w:rPr>
                <w:rFonts w:cs="Arial"/>
                <w:szCs w:val="18"/>
              </w:rPr>
              <w:t xml:space="preserve"> </w:t>
            </w:r>
            <w:r w:rsidR="004166CB" w:rsidRPr="004B3E3C">
              <w:rPr>
                <w:rFonts w:cs="Arial"/>
                <w:szCs w:val="18"/>
              </w:rPr>
              <w:t>Cell</w:t>
            </w:r>
            <w:r w:rsidRPr="004B3E3C">
              <w:rPr>
                <w:rFonts w:cs="Arial"/>
                <w:szCs w:val="18"/>
              </w:rPr>
              <w:t xml:space="preserve"> </w:t>
            </w:r>
            <w:r w:rsidR="004166CB" w:rsidRPr="004B3E3C">
              <w:rPr>
                <w:rFonts w:cs="Arial"/>
                <w:szCs w:val="18"/>
              </w:rPr>
              <w:t>2</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fully</w:t>
            </w:r>
            <w:r w:rsidRPr="004B3E3C">
              <w:rPr>
                <w:rFonts w:cs="Arial"/>
                <w:szCs w:val="18"/>
              </w:rPr>
              <w:t xml:space="preserve"> </w:t>
            </w:r>
            <w:r w:rsidR="004166CB" w:rsidRPr="004B3E3C">
              <w:rPr>
                <w:rFonts w:cs="Arial"/>
                <w:szCs w:val="18"/>
              </w:rPr>
              <w:t>allocated</w:t>
            </w:r>
            <w:r w:rsidRPr="004B3E3C">
              <w:rPr>
                <w:rFonts w:cs="Arial"/>
                <w:szCs w:val="18"/>
              </w:rPr>
              <w:t xml:space="preserve"> </w:t>
            </w:r>
            <w:r w:rsidR="004166CB" w:rsidRPr="004B3E3C">
              <w:rPr>
                <w:rFonts w:cs="Arial"/>
                <w:szCs w:val="18"/>
              </w:rPr>
              <w:t>and</w:t>
            </w:r>
            <w:r w:rsidRPr="004B3E3C">
              <w:rPr>
                <w:rFonts w:cs="Arial"/>
                <w:szCs w:val="18"/>
              </w:rPr>
              <w:t xml:space="preserve"> </w:t>
            </w:r>
            <w:r w:rsidR="004166CB" w:rsidRPr="004B3E3C">
              <w:rPr>
                <w:rFonts w:cs="Arial"/>
                <w:szCs w:val="18"/>
              </w:rPr>
              <w:t>a</w:t>
            </w:r>
            <w:r w:rsidRPr="004B3E3C">
              <w:rPr>
                <w:rFonts w:cs="Arial"/>
                <w:szCs w:val="18"/>
              </w:rPr>
              <w:t xml:space="preserve"> </w:t>
            </w:r>
            <w:r w:rsidR="004166CB" w:rsidRPr="004B3E3C">
              <w:rPr>
                <w:rFonts w:cs="Arial"/>
                <w:szCs w:val="18"/>
              </w:rPr>
              <w:t>constant</w:t>
            </w:r>
            <w:r w:rsidRPr="004B3E3C">
              <w:rPr>
                <w:rFonts w:cs="Arial"/>
                <w:szCs w:val="18"/>
              </w:rPr>
              <w:t xml:space="preserve"> </w:t>
            </w:r>
            <w:r w:rsidR="004166CB" w:rsidRPr="004B3E3C">
              <w:rPr>
                <w:rFonts w:cs="Arial"/>
                <w:szCs w:val="18"/>
              </w:rPr>
              <w:t>total</w:t>
            </w:r>
            <w:r w:rsidRPr="004B3E3C">
              <w:rPr>
                <w:rFonts w:cs="Arial"/>
                <w:szCs w:val="18"/>
              </w:rPr>
              <w:t xml:space="preserve"> </w:t>
            </w:r>
            <w:r w:rsidR="004166CB" w:rsidRPr="004B3E3C">
              <w:rPr>
                <w:rFonts w:cs="Arial"/>
                <w:szCs w:val="18"/>
              </w:rPr>
              <w:t>transmitted</w:t>
            </w:r>
            <w:r w:rsidRPr="004B3E3C">
              <w:rPr>
                <w:rFonts w:cs="Arial"/>
                <w:szCs w:val="18"/>
              </w:rPr>
              <w:t xml:space="preserve"> </w:t>
            </w:r>
            <w:r w:rsidR="004166CB" w:rsidRPr="004B3E3C">
              <w:rPr>
                <w:rFonts w:cs="Arial"/>
                <w:szCs w:val="18"/>
              </w:rPr>
              <w:t>power</w:t>
            </w:r>
            <w:r w:rsidRPr="004B3E3C">
              <w:rPr>
                <w:rFonts w:cs="Arial"/>
                <w:szCs w:val="18"/>
              </w:rPr>
              <w:t xml:space="preserve"> </w:t>
            </w:r>
            <w:r w:rsidR="004166CB" w:rsidRPr="004B3E3C">
              <w:rPr>
                <w:rFonts w:cs="Arial"/>
                <w:szCs w:val="18"/>
              </w:rPr>
              <w:t>spectral</w:t>
            </w:r>
            <w:r w:rsidRPr="004B3E3C">
              <w:rPr>
                <w:rFonts w:cs="Arial"/>
                <w:szCs w:val="18"/>
              </w:rPr>
              <w:t xml:space="preserve"> </w:t>
            </w:r>
            <w:r w:rsidR="004166CB" w:rsidRPr="004B3E3C">
              <w:rPr>
                <w:rFonts w:cs="Arial"/>
                <w:szCs w:val="18"/>
              </w:rPr>
              <w:t>density</w:t>
            </w:r>
            <w:r w:rsidRPr="004B3E3C">
              <w:rPr>
                <w:rFonts w:cs="Arial"/>
                <w:szCs w:val="18"/>
              </w:rPr>
              <w:t xml:space="preserve"> </w:t>
            </w:r>
            <w:r w:rsidR="004166CB" w:rsidRPr="004B3E3C">
              <w:rPr>
                <w:rFonts w:cs="Arial"/>
                <w:szCs w:val="18"/>
              </w:rPr>
              <w:t>is</w:t>
            </w:r>
            <w:r w:rsidRPr="004B3E3C">
              <w:rPr>
                <w:rFonts w:cs="Arial"/>
                <w:szCs w:val="18"/>
              </w:rPr>
              <w:t xml:space="preserve"> </w:t>
            </w:r>
            <w:r w:rsidR="004166CB" w:rsidRPr="004B3E3C">
              <w:rPr>
                <w:rFonts w:cs="Arial"/>
                <w:szCs w:val="18"/>
              </w:rPr>
              <w:t>achieved</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all</w:t>
            </w:r>
            <w:r w:rsidRPr="004B3E3C">
              <w:rPr>
                <w:rFonts w:cs="Arial"/>
                <w:szCs w:val="18"/>
              </w:rPr>
              <w:t xml:space="preserve"> </w:t>
            </w:r>
            <w:r w:rsidR="004166CB" w:rsidRPr="004B3E3C">
              <w:rPr>
                <w:rFonts w:cs="Arial"/>
                <w:szCs w:val="18"/>
              </w:rPr>
              <w:t>OFDM</w:t>
            </w:r>
            <w:r w:rsidRPr="004B3E3C">
              <w:rPr>
                <w:rFonts w:cs="Arial"/>
                <w:szCs w:val="18"/>
              </w:rPr>
              <w:t xml:space="preserve"> </w:t>
            </w:r>
            <w:r w:rsidR="004166CB" w:rsidRPr="004B3E3C">
              <w:rPr>
                <w:rFonts w:cs="Arial"/>
                <w:szCs w:val="18"/>
              </w:rPr>
              <w:t>symbols.</w:t>
            </w:r>
          </w:p>
          <w:p w14:paraId="31291279" w14:textId="28B696F5" w:rsidR="004166CB" w:rsidRPr="004B3E3C" w:rsidRDefault="00CA742D" w:rsidP="00CA742D">
            <w:pPr>
              <w:pStyle w:val="TAN"/>
              <w:rPr>
                <w:rFonts w:cs="Arial"/>
                <w:szCs w:val="18"/>
              </w:rPr>
            </w:pPr>
            <w:r w:rsidRPr="004B3E3C">
              <w:rPr>
                <w:rFonts w:cs="Arial"/>
                <w:szCs w:val="18"/>
              </w:rPr>
              <w:t>NOTE 2:</w:t>
            </w:r>
            <w:r w:rsidRPr="004B3E3C">
              <w:rPr>
                <w:rFonts w:cs="Arial"/>
                <w:szCs w:val="18"/>
              </w:rPr>
              <w:tab/>
            </w:r>
            <w:r w:rsidR="004166CB" w:rsidRPr="004B3E3C">
              <w:rPr>
                <w:rFonts w:cs="Arial"/>
                <w:szCs w:val="18"/>
              </w:rPr>
              <w:t>The</w:t>
            </w:r>
            <w:r w:rsidRPr="004B3E3C">
              <w:rPr>
                <w:rFonts w:cs="Arial"/>
                <w:szCs w:val="18"/>
              </w:rPr>
              <w:t xml:space="preserve"> </w:t>
            </w:r>
            <w:r w:rsidR="004166CB" w:rsidRPr="004B3E3C">
              <w:rPr>
                <w:rFonts w:cs="Arial"/>
                <w:szCs w:val="18"/>
              </w:rPr>
              <w:t>signal</w:t>
            </w:r>
            <w:r w:rsidRPr="004B3E3C">
              <w:rPr>
                <w:rFonts w:cs="Arial"/>
                <w:szCs w:val="18"/>
              </w:rPr>
              <w:t xml:space="preserve"> </w:t>
            </w:r>
            <w:r w:rsidR="004166CB" w:rsidRPr="004B3E3C">
              <w:rPr>
                <w:rFonts w:cs="Arial"/>
                <w:szCs w:val="18"/>
              </w:rPr>
              <w:t>contains</w:t>
            </w:r>
            <w:r w:rsidRPr="004B3E3C">
              <w:rPr>
                <w:rFonts w:cs="Arial"/>
                <w:szCs w:val="18"/>
              </w:rPr>
              <w:t xml:space="preserve"> </w:t>
            </w:r>
            <w:r w:rsidR="004166CB" w:rsidRPr="004B3E3C">
              <w:rPr>
                <w:rFonts w:cs="Arial"/>
                <w:szCs w:val="18"/>
              </w:rPr>
              <w:t>PDCCH</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UEs</w:t>
            </w:r>
            <w:r w:rsidRPr="004B3E3C">
              <w:rPr>
                <w:rFonts w:cs="Arial"/>
                <w:szCs w:val="18"/>
              </w:rPr>
              <w:t xml:space="preserve"> </w:t>
            </w:r>
            <w:r w:rsidR="004166CB" w:rsidRPr="004B3E3C">
              <w:rPr>
                <w:rFonts w:cs="Arial"/>
                <w:szCs w:val="18"/>
              </w:rPr>
              <w:t>other</w:t>
            </w:r>
            <w:r w:rsidRPr="004B3E3C">
              <w:rPr>
                <w:rFonts w:cs="Arial"/>
                <w:szCs w:val="18"/>
              </w:rPr>
              <w:t xml:space="preserve"> </w:t>
            </w:r>
            <w:r w:rsidR="004166CB" w:rsidRPr="004B3E3C">
              <w:rPr>
                <w:rFonts w:cs="Arial"/>
                <w:szCs w:val="18"/>
              </w:rPr>
              <w:t>than</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device</w:t>
            </w:r>
            <w:r w:rsidRPr="004B3E3C">
              <w:rPr>
                <w:rFonts w:cs="Arial"/>
                <w:szCs w:val="18"/>
              </w:rPr>
              <w:t xml:space="preserve"> </w:t>
            </w:r>
            <w:r w:rsidR="004166CB" w:rsidRPr="004B3E3C">
              <w:rPr>
                <w:rFonts w:cs="Arial"/>
                <w:szCs w:val="18"/>
              </w:rPr>
              <w:t>under</w:t>
            </w:r>
            <w:r w:rsidRPr="004B3E3C">
              <w:rPr>
                <w:rFonts w:cs="Arial"/>
                <w:szCs w:val="18"/>
              </w:rPr>
              <w:t xml:space="preserve"> </w:t>
            </w:r>
            <w:r w:rsidR="004166CB" w:rsidRPr="004B3E3C">
              <w:rPr>
                <w:rFonts w:cs="Arial"/>
                <w:szCs w:val="18"/>
              </w:rPr>
              <w:t>test</w:t>
            </w:r>
            <w:r w:rsidRPr="004B3E3C">
              <w:rPr>
                <w:rFonts w:cs="Arial"/>
                <w:szCs w:val="18"/>
              </w:rPr>
              <w:t xml:space="preserve"> </w:t>
            </w:r>
            <w:r w:rsidR="004166CB" w:rsidRPr="004B3E3C">
              <w:rPr>
                <w:rFonts w:cs="Arial"/>
                <w:szCs w:val="18"/>
              </w:rPr>
              <w:t>as</w:t>
            </w:r>
            <w:r w:rsidRPr="004B3E3C">
              <w:rPr>
                <w:rFonts w:cs="Arial"/>
                <w:szCs w:val="18"/>
              </w:rPr>
              <w:t xml:space="preserve"> </w:t>
            </w:r>
            <w:r w:rsidR="004166CB" w:rsidRPr="004B3E3C">
              <w:rPr>
                <w:rFonts w:cs="Arial"/>
                <w:szCs w:val="18"/>
              </w:rPr>
              <w:t>part</w:t>
            </w:r>
            <w:r w:rsidRPr="004B3E3C">
              <w:rPr>
                <w:rFonts w:cs="Arial"/>
                <w:szCs w:val="18"/>
              </w:rPr>
              <w:t xml:space="preserve"> </w:t>
            </w:r>
            <w:r w:rsidR="004166CB" w:rsidRPr="004B3E3C">
              <w:rPr>
                <w:rFonts w:cs="Arial"/>
                <w:szCs w:val="18"/>
              </w:rPr>
              <w:t>of</w:t>
            </w:r>
            <w:r w:rsidRPr="004B3E3C">
              <w:rPr>
                <w:rFonts w:cs="Arial"/>
                <w:szCs w:val="18"/>
              </w:rPr>
              <w:t xml:space="preserve"> </w:t>
            </w:r>
            <w:r w:rsidR="004166CB" w:rsidRPr="004B3E3C">
              <w:rPr>
                <w:rFonts w:cs="Arial"/>
                <w:szCs w:val="18"/>
              </w:rPr>
              <w:t>OCNG.3</w:t>
            </w:r>
          </w:p>
          <w:p w14:paraId="0FB6667B" w14:textId="10F249FF" w:rsidR="004166CB" w:rsidRPr="004B3E3C" w:rsidRDefault="00CA742D" w:rsidP="00CA742D">
            <w:pPr>
              <w:pStyle w:val="TAN"/>
              <w:rPr>
                <w:rFonts w:cs="Arial"/>
                <w:szCs w:val="18"/>
              </w:rPr>
            </w:pPr>
            <w:r w:rsidRPr="004B3E3C">
              <w:rPr>
                <w:rFonts w:cs="Arial"/>
                <w:szCs w:val="18"/>
              </w:rPr>
              <w:t>NOTE 3:</w:t>
            </w:r>
            <w:r w:rsidRPr="004B3E3C">
              <w:rPr>
                <w:rFonts w:cs="Arial"/>
                <w:szCs w:val="18"/>
              </w:rPr>
              <w:tab/>
            </w:r>
            <w:r w:rsidR="004166CB" w:rsidRPr="004B3E3C">
              <w:rPr>
                <w:rFonts w:cs="Arial"/>
                <w:szCs w:val="18"/>
              </w:rPr>
              <w:t>SNR</w:t>
            </w:r>
            <w:r w:rsidRPr="004B3E3C">
              <w:rPr>
                <w:rFonts w:cs="Arial"/>
                <w:szCs w:val="18"/>
              </w:rPr>
              <w:t xml:space="preserve"> </w:t>
            </w:r>
            <w:r w:rsidR="004166CB" w:rsidRPr="004B3E3C">
              <w:rPr>
                <w:rFonts w:cs="Arial"/>
                <w:szCs w:val="18"/>
              </w:rPr>
              <w:t>levels</w:t>
            </w:r>
            <w:r w:rsidRPr="004B3E3C">
              <w:rPr>
                <w:rFonts w:cs="Arial"/>
                <w:szCs w:val="18"/>
              </w:rPr>
              <w:t xml:space="preserve"> </w:t>
            </w:r>
            <w:r w:rsidR="004166CB" w:rsidRPr="004B3E3C">
              <w:rPr>
                <w:rFonts w:cs="Arial"/>
                <w:szCs w:val="18"/>
              </w:rPr>
              <w:t>correspond</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ignal</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noise</w:t>
            </w:r>
            <w:r w:rsidRPr="004B3E3C">
              <w:rPr>
                <w:rFonts w:cs="Arial"/>
                <w:szCs w:val="18"/>
              </w:rPr>
              <w:t xml:space="preserve"> </w:t>
            </w:r>
            <w:r w:rsidR="004166CB" w:rsidRPr="004B3E3C">
              <w:rPr>
                <w:rFonts w:cs="Arial"/>
                <w:szCs w:val="18"/>
              </w:rPr>
              <w:t>ratio</w:t>
            </w:r>
            <w:r w:rsidRPr="004B3E3C">
              <w:rPr>
                <w:rFonts w:cs="Arial"/>
                <w:szCs w:val="18"/>
              </w:rPr>
              <w:t xml:space="preserve"> </w:t>
            </w:r>
            <w:r w:rsidR="004166CB" w:rsidRPr="004B3E3C">
              <w:rPr>
                <w:rFonts w:cs="Arial"/>
                <w:szCs w:val="18"/>
              </w:rPr>
              <w:t>over</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SS</w:t>
            </w:r>
            <w:r w:rsidRPr="004B3E3C">
              <w:rPr>
                <w:rFonts w:cs="Arial"/>
                <w:szCs w:val="18"/>
              </w:rPr>
              <w:t xml:space="preserve"> </w:t>
            </w:r>
            <w:r w:rsidR="004166CB" w:rsidRPr="004B3E3C">
              <w:rPr>
                <w:rFonts w:cs="Arial"/>
                <w:szCs w:val="18"/>
              </w:rPr>
              <w:t>REs.</w:t>
            </w:r>
          </w:p>
          <w:p w14:paraId="5AB54D23" w14:textId="384BBF05" w:rsidR="00B65C50" w:rsidRPr="004B3E3C" w:rsidRDefault="00CA742D" w:rsidP="00B65C50">
            <w:pPr>
              <w:pStyle w:val="TAN"/>
              <w:rPr>
                <w:rFonts w:cs="Arial"/>
                <w:szCs w:val="18"/>
              </w:rPr>
            </w:pPr>
            <w:r w:rsidRPr="004B3E3C">
              <w:rPr>
                <w:rFonts w:cs="Arial"/>
                <w:szCs w:val="18"/>
              </w:rPr>
              <w:t>NOTE 4:</w:t>
            </w:r>
            <w:r w:rsidRPr="004B3E3C">
              <w:rPr>
                <w:rFonts w:cs="Arial"/>
                <w:szCs w:val="18"/>
              </w:rPr>
              <w:tab/>
            </w:r>
            <w:r w:rsidR="004166CB" w:rsidRPr="004B3E3C">
              <w:rPr>
                <w:rFonts w:cs="Arial"/>
                <w:szCs w:val="18"/>
              </w:rPr>
              <w:t>The</w:t>
            </w:r>
            <w:r w:rsidRPr="004B3E3C">
              <w:rPr>
                <w:rFonts w:cs="Arial"/>
                <w:szCs w:val="18"/>
              </w:rPr>
              <w:t xml:space="preserve"> </w:t>
            </w:r>
            <w:r w:rsidR="004166CB" w:rsidRPr="004B3E3C">
              <w:rPr>
                <w:rFonts w:cs="Arial"/>
                <w:szCs w:val="18"/>
              </w:rPr>
              <w:t>SNR</w:t>
            </w:r>
            <w:r w:rsidRPr="004B3E3C">
              <w:rPr>
                <w:rFonts w:cs="Arial"/>
                <w:szCs w:val="18"/>
              </w:rPr>
              <w:t xml:space="preserve"> </w:t>
            </w:r>
            <w:r w:rsidR="004166CB" w:rsidRPr="004B3E3C">
              <w:rPr>
                <w:rFonts w:cs="Arial"/>
                <w:szCs w:val="18"/>
              </w:rPr>
              <w:t>values</w:t>
            </w:r>
            <w:r w:rsidRPr="004B3E3C">
              <w:rPr>
                <w:rFonts w:cs="Arial"/>
                <w:szCs w:val="18"/>
              </w:rPr>
              <w:t xml:space="preserve"> </w:t>
            </w:r>
            <w:r w:rsidR="004166CB" w:rsidRPr="004B3E3C">
              <w:rPr>
                <w:rFonts w:cs="Arial"/>
                <w:szCs w:val="18"/>
              </w:rPr>
              <w:t>are</w:t>
            </w:r>
            <w:r w:rsidRPr="004B3E3C">
              <w:rPr>
                <w:rFonts w:cs="Arial"/>
                <w:szCs w:val="18"/>
              </w:rPr>
              <w:t xml:space="preserve"> </w:t>
            </w:r>
            <w:r w:rsidR="004166CB" w:rsidRPr="004B3E3C">
              <w:rPr>
                <w:rFonts w:cs="Arial"/>
                <w:szCs w:val="18"/>
              </w:rPr>
              <w:t>specified</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testing</w:t>
            </w:r>
            <w:r w:rsidRPr="004B3E3C">
              <w:rPr>
                <w:rFonts w:cs="Arial"/>
                <w:szCs w:val="18"/>
              </w:rPr>
              <w:t xml:space="preserve"> </w:t>
            </w:r>
            <w:r w:rsidR="004166CB" w:rsidRPr="004B3E3C">
              <w:rPr>
                <w:rFonts w:cs="Arial"/>
                <w:szCs w:val="18"/>
              </w:rPr>
              <w:t>a</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which</w:t>
            </w:r>
            <w:r w:rsidRPr="004B3E3C">
              <w:rPr>
                <w:rFonts w:cs="Arial"/>
                <w:szCs w:val="18"/>
              </w:rPr>
              <w:t xml:space="preserve"> </w:t>
            </w:r>
            <w:r w:rsidR="004166CB" w:rsidRPr="004B3E3C">
              <w:rPr>
                <w:rFonts w:cs="Arial"/>
                <w:szCs w:val="18"/>
              </w:rPr>
              <w:t>supports</w:t>
            </w:r>
            <w:r w:rsidRPr="004B3E3C">
              <w:rPr>
                <w:rFonts w:cs="Arial"/>
                <w:szCs w:val="18"/>
              </w:rPr>
              <w:t xml:space="preserve"> </w:t>
            </w:r>
            <w:r w:rsidR="004166CB" w:rsidRPr="004B3E3C">
              <w:rPr>
                <w:rFonts w:cs="Arial"/>
                <w:szCs w:val="18"/>
              </w:rPr>
              <w:t>2RX</w:t>
            </w:r>
            <w:r w:rsidRPr="004B3E3C">
              <w:rPr>
                <w:rFonts w:cs="Arial"/>
                <w:szCs w:val="18"/>
              </w:rPr>
              <w:t xml:space="preserve"> </w:t>
            </w:r>
            <w:r w:rsidR="004166CB" w:rsidRPr="004B3E3C">
              <w:rPr>
                <w:rFonts w:cs="Arial"/>
                <w:szCs w:val="18"/>
              </w:rPr>
              <w:t>on</w:t>
            </w:r>
            <w:r w:rsidRPr="004B3E3C">
              <w:rPr>
                <w:rFonts w:cs="Arial"/>
                <w:szCs w:val="18"/>
              </w:rPr>
              <w:t xml:space="preserve"> </w:t>
            </w:r>
            <w:r w:rsidR="004166CB" w:rsidRPr="004B3E3C">
              <w:rPr>
                <w:rFonts w:cs="Arial"/>
                <w:szCs w:val="18"/>
              </w:rPr>
              <w:t>at</w:t>
            </w:r>
            <w:r w:rsidRPr="004B3E3C">
              <w:rPr>
                <w:rFonts w:cs="Arial"/>
                <w:szCs w:val="18"/>
              </w:rPr>
              <w:t xml:space="preserve"> </w:t>
            </w:r>
            <w:r w:rsidR="004166CB" w:rsidRPr="004B3E3C">
              <w:rPr>
                <w:rFonts w:cs="Arial"/>
                <w:szCs w:val="18"/>
              </w:rPr>
              <w:t>least</w:t>
            </w:r>
            <w:r w:rsidRPr="004B3E3C">
              <w:rPr>
                <w:rFonts w:cs="Arial"/>
                <w:szCs w:val="18"/>
              </w:rPr>
              <w:t xml:space="preserve"> </w:t>
            </w:r>
            <w:r w:rsidR="004166CB" w:rsidRPr="004B3E3C">
              <w:rPr>
                <w:rFonts w:cs="Arial"/>
                <w:szCs w:val="18"/>
              </w:rPr>
              <w:t>one</w:t>
            </w:r>
            <w:r w:rsidRPr="004B3E3C">
              <w:rPr>
                <w:rFonts w:cs="Arial"/>
                <w:szCs w:val="18"/>
              </w:rPr>
              <w:t xml:space="preserve"> </w:t>
            </w:r>
            <w:r w:rsidR="004166CB" w:rsidRPr="004B3E3C">
              <w:rPr>
                <w:rFonts w:cs="Arial"/>
                <w:szCs w:val="18"/>
              </w:rPr>
              <w:t>band.</w:t>
            </w:r>
            <w:r w:rsidRPr="004B3E3C">
              <w:rPr>
                <w:rFonts w:cs="Arial"/>
                <w:szCs w:val="18"/>
              </w:rPr>
              <w:t xml:space="preserve"> </w:t>
            </w:r>
            <w:r w:rsidR="004166CB" w:rsidRPr="004B3E3C">
              <w:rPr>
                <w:rFonts w:cs="Arial"/>
                <w:szCs w:val="18"/>
              </w:rPr>
              <w:t>For</w:t>
            </w:r>
            <w:r w:rsidRPr="004B3E3C">
              <w:rPr>
                <w:rFonts w:cs="Arial"/>
                <w:szCs w:val="18"/>
              </w:rPr>
              <w:t xml:space="preserve"> </w:t>
            </w:r>
            <w:r w:rsidR="004166CB" w:rsidRPr="004B3E3C">
              <w:rPr>
                <w:rFonts w:cs="Arial"/>
                <w:szCs w:val="18"/>
              </w:rPr>
              <w:t>testing</w:t>
            </w:r>
            <w:r w:rsidRPr="004B3E3C">
              <w:rPr>
                <w:rFonts w:cs="Arial"/>
                <w:szCs w:val="18"/>
              </w:rPr>
              <w:t xml:space="preserve"> </w:t>
            </w:r>
            <w:r w:rsidR="004166CB" w:rsidRPr="004B3E3C">
              <w:rPr>
                <w:rFonts w:cs="Arial"/>
                <w:szCs w:val="18"/>
              </w:rPr>
              <w:t>of</w:t>
            </w:r>
            <w:r w:rsidRPr="004B3E3C">
              <w:rPr>
                <w:rFonts w:cs="Arial"/>
                <w:szCs w:val="18"/>
              </w:rPr>
              <w:t xml:space="preserve"> </w:t>
            </w:r>
            <w:r w:rsidR="004166CB" w:rsidRPr="004B3E3C">
              <w:rPr>
                <w:rFonts w:cs="Arial"/>
                <w:szCs w:val="18"/>
              </w:rPr>
              <w:t>a</w:t>
            </w:r>
            <w:r w:rsidRPr="004B3E3C">
              <w:rPr>
                <w:rFonts w:cs="Arial"/>
                <w:szCs w:val="18"/>
              </w:rPr>
              <w:t xml:space="preserve"> </w:t>
            </w:r>
            <w:r w:rsidR="004166CB" w:rsidRPr="004B3E3C">
              <w:rPr>
                <w:rFonts w:cs="Arial"/>
                <w:szCs w:val="18"/>
              </w:rPr>
              <w:t>UE</w:t>
            </w:r>
            <w:r w:rsidRPr="004B3E3C">
              <w:rPr>
                <w:rFonts w:cs="Arial"/>
                <w:szCs w:val="18"/>
              </w:rPr>
              <w:t xml:space="preserve"> </w:t>
            </w:r>
            <w:r w:rsidR="004166CB" w:rsidRPr="004B3E3C">
              <w:rPr>
                <w:rFonts w:cs="Arial"/>
                <w:szCs w:val="18"/>
              </w:rPr>
              <w:t>which</w:t>
            </w:r>
            <w:r w:rsidRPr="004B3E3C">
              <w:rPr>
                <w:rFonts w:cs="Arial"/>
                <w:szCs w:val="18"/>
              </w:rPr>
              <w:t xml:space="preserve"> </w:t>
            </w:r>
            <w:r w:rsidR="004166CB" w:rsidRPr="004B3E3C">
              <w:rPr>
                <w:rFonts w:cs="Arial"/>
                <w:szCs w:val="18"/>
              </w:rPr>
              <w:t>supports</w:t>
            </w:r>
            <w:r w:rsidRPr="004B3E3C">
              <w:rPr>
                <w:rFonts w:cs="Arial"/>
                <w:szCs w:val="18"/>
              </w:rPr>
              <w:t xml:space="preserve"> </w:t>
            </w:r>
            <w:r w:rsidR="004166CB" w:rsidRPr="004B3E3C">
              <w:rPr>
                <w:rFonts w:cs="Arial"/>
                <w:szCs w:val="18"/>
              </w:rPr>
              <w:t>4RX</w:t>
            </w:r>
            <w:r w:rsidRPr="004B3E3C">
              <w:rPr>
                <w:rFonts w:cs="Arial"/>
                <w:szCs w:val="18"/>
              </w:rPr>
              <w:t xml:space="preserve"> </w:t>
            </w:r>
            <w:r w:rsidR="004166CB" w:rsidRPr="004B3E3C">
              <w:rPr>
                <w:rFonts w:cs="Arial"/>
                <w:szCs w:val="18"/>
              </w:rPr>
              <w:t>on</w:t>
            </w:r>
            <w:r w:rsidRPr="004B3E3C">
              <w:rPr>
                <w:rFonts w:cs="Arial"/>
                <w:szCs w:val="18"/>
              </w:rPr>
              <w:t xml:space="preserve"> </w:t>
            </w:r>
            <w:r w:rsidR="004166CB" w:rsidRPr="004B3E3C">
              <w:rPr>
                <w:rFonts w:cs="Arial"/>
                <w:szCs w:val="18"/>
              </w:rPr>
              <w:t>all</w:t>
            </w:r>
            <w:r w:rsidRPr="004B3E3C">
              <w:rPr>
                <w:rFonts w:cs="Arial"/>
                <w:szCs w:val="18"/>
              </w:rPr>
              <w:t xml:space="preserve"> </w:t>
            </w:r>
            <w:r w:rsidR="004166CB" w:rsidRPr="004B3E3C">
              <w:rPr>
                <w:rFonts w:cs="Arial"/>
                <w:szCs w:val="18"/>
              </w:rPr>
              <w:t>bands,</w:t>
            </w:r>
            <w:r w:rsidRPr="004B3E3C">
              <w:rPr>
                <w:rFonts w:cs="Arial"/>
                <w:szCs w:val="18"/>
              </w:rPr>
              <w:t xml:space="preserve"> </w:t>
            </w:r>
            <w:r w:rsidR="004166CB" w:rsidRPr="004B3E3C">
              <w:rPr>
                <w:rFonts w:cs="Arial"/>
                <w:szCs w:val="18"/>
              </w:rPr>
              <w:t>the</w:t>
            </w:r>
            <w:r w:rsidRPr="004B3E3C">
              <w:rPr>
                <w:rFonts w:cs="Arial"/>
                <w:szCs w:val="18"/>
              </w:rPr>
              <w:t xml:space="preserve"> </w:t>
            </w:r>
            <w:r w:rsidR="004166CB" w:rsidRPr="004B3E3C">
              <w:rPr>
                <w:rFonts w:cs="Arial"/>
                <w:szCs w:val="18"/>
              </w:rPr>
              <w:t>SNR</w:t>
            </w:r>
            <w:r w:rsidRPr="004B3E3C">
              <w:rPr>
                <w:rFonts w:cs="Arial"/>
                <w:szCs w:val="18"/>
              </w:rPr>
              <w:t xml:space="preserve"> </w:t>
            </w:r>
            <w:r w:rsidR="004166CB" w:rsidRPr="004B3E3C">
              <w:rPr>
                <w:rFonts w:cs="Arial"/>
                <w:szCs w:val="18"/>
              </w:rPr>
              <w:t>during</w:t>
            </w:r>
            <w:r w:rsidRPr="004B3E3C">
              <w:rPr>
                <w:rFonts w:cs="Arial"/>
                <w:szCs w:val="18"/>
              </w:rPr>
              <w:t xml:space="preserve"> </w:t>
            </w:r>
            <w:r w:rsidR="004166CB" w:rsidRPr="004B3E3C">
              <w:rPr>
                <w:rFonts w:cs="Arial"/>
                <w:szCs w:val="18"/>
              </w:rPr>
              <w:t>T3</w:t>
            </w:r>
            <w:r w:rsidRPr="004B3E3C">
              <w:rPr>
                <w:rFonts w:cs="Arial"/>
                <w:szCs w:val="18"/>
              </w:rPr>
              <w:t xml:space="preserve"> </w:t>
            </w:r>
            <w:r w:rsidR="004166CB" w:rsidRPr="004B3E3C">
              <w:rPr>
                <w:rFonts w:cs="Arial"/>
                <w:szCs w:val="18"/>
              </w:rPr>
              <w:t>is</w:t>
            </w:r>
            <w:r w:rsidRPr="004B3E3C">
              <w:rPr>
                <w:rFonts w:cs="Arial"/>
                <w:szCs w:val="18"/>
              </w:rPr>
              <w:t xml:space="preserve"> </w:t>
            </w:r>
            <w:r w:rsidR="00113170" w:rsidRPr="004B3E3C">
              <w:rPr>
                <w:rFonts w:cs="Arial"/>
                <w:szCs w:val="18"/>
              </w:rPr>
              <w:t xml:space="preserve">TS 38.133 [6] </w:t>
            </w:r>
            <w:r w:rsidR="004166CB" w:rsidRPr="004B3E3C">
              <w:rPr>
                <w:rFonts w:cs="Arial"/>
                <w:szCs w:val="18"/>
              </w:rPr>
              <w:t>A.3.6.</w:t>
            </w:r>
          </w:p>
          <w:p w14:paraId="785D19F1" w14:textId="77777777" w:rsidR="00B65C50" w:rsidRPr="004B3E3C" w:rsidRDefault="00B65C50" w:rsidP="00B65C50">
            <w:pPr>
              <w:pStyle w:val="TAN"/>
            </w:pPr>
            <w:r w:rsidRPr="004B3E3C">
              <w:t xml:space="preserve">Note </w:t>
            </w:r>
            <w:r w:rsidRPr="004B3E3C">
              <w:rPr>
                <w:lang w:eastAsia="zh-CN"/>
              </w:rPr>
              <w:t>5</w:t>
            </w:r>
            <w:r w:rsidRPr="004B3E3C">
              <w:t>:</w:t>
            </w:r>
            <w:r w:rsidRPr="004B3E3C">
              <w:tab/>
              <w:t>Information about types of UE beam is given in 38.133 [6] B.2.1.3, and does not limit UE implementation or test system implementation</w:t>
            </w:r>
          </w:p>
          <w:p w14:paraId="63862AD6" w14:textId="26B937C6" w:rsidR="00B65C50" w:rsidRPr="004B3E3C" w:rsidRDefault="00B65C50" w:rsidP="00B65C50">
            <w:pPr>
              <w:pStyle w:val="TAN"/>
              <w:rPr>
                <w:rFonts w:cs="Arial"/>
                <w:szCs w:val="18"/>
              </w:rPr>
            </w:pPr>
            <w:r w:rsidRPr="004B3E3C">
              <w:t>Note 6:</w:t>
            </w:r>
            <w:r w:rsidRPr="004B3E3C">
              <w:tab/>
              <w:t>This value allows up to 1dB degradation from applied SNR to UE baseband</w:t>
            </w:r>
          </w:p>
        </w:tc>
      </w:tr>
    </w:tbl>
    <w:p w14:paraId="31CE43D4" w14:textId="77777777" w:rsidR="004166CB" w:rsidRPr="004B3E3C" w:rsidRDefault="004166CB" w:rsidP="004166CB"/>
    <w:p w14:paraId="510CF601" w14:textId="77777777" w:rsidR="004166CB" w:rsidRPr="004B3E3C" w:rsidRDefault="004166CB" w:rsidP="004166CB">
      <w:pPr>
        <w:pStyle w:val="Heading4"/>
      </w:pPr>
      <w:r w:rsidRPr="004B3E3C">
        <w:t>5.5.1.5</w:t>
      </w:r>
      <w:r w:rsidRPr="004B3E3C">
        <w:tab/>
        <w:t>EN-DC FR2 radio link monitoring out-of-sync test for PSCell configured with CSI-RS-based RLM RS in non-DRX mode</w:t>
      </w:r>
    </w:p>
    <w:p w14:paraId="794663F8" w14:textId="4D1686E8" w:rsidR="004166CB" w:rsidRPr="004B3E3C" w:rsidRDefault="004166CB" w:rsidP="004166CB">
      <w:pPr>
        <w:pStyle w:val="EditorsNote"/>
      </w:pPr>
      <w:r w:rsidRPr="004B3E3C">
        <w:t>Editor</w:t>
      </w:r>
      <w:r w:rsidR="00F22A4C" w:rsidRPr="004B3E3C">
        <w:t>'</w:t>
      </w:r>
      <w:r w:rsidRPr="004B3E3C">
        <w:t>s note: This test case is incomplete. The following aspects are either missing or TBD</w:t>
      </w:r>
    </w:p>
    <w:p w14:paraId="671223DA" w14:textId="2A0CDF26" w:rsidR="00EC72FA" w:rsidRPr="004B3E3C" w:rsidRDefault="00611409" w:rsidP="00C62DC2">
      <w:pPr>
        <w:pStyle w:val="EditorsNote"/>
        <w:keepLines w:val="0"/>
      </w:pPr>
      <w:r w:rsidRPr="004B3E3C">
        <w:t xml:space="preserve">- TT analysis is made at Test frequency f </w:t>
      </w:r>
      <w:r w:rsidRPr="004B3E3C">
        <w:rPr>
          <w:rFonts w:ascii="Arial" w:hAnsi="Arial" w:cs="Arial"/>
        </w:rPr>
        <w:t>≤</w:t>
      </w:r>
      <w:r w:rsidRPr="004B3E3C">
        <w:t xml:space="preserve"> 40.8 GHz</w:t>
      </w:r>
    </w:p>
    <w:p w14:paraId="799AC15B" w14:textId="77777777" w:rsidR="004166CB" w:rsidRPr="004B3E3C" w:rsidRDefault="004166CB" w:rsidP="004166CB">
      <w:pPr>
        <w:pStyle w:val="EditorsNote"/>
      </w:pPr>
      <w:r w:rsidRPr="004B3E3C">
        <w:t>- Connection diagram is TBD</w:t>
      </w:r>
    </w:p>
    <w:p w14:paraId="6F375704" w14:textId="77777777" w:rsidR="00A80EFD" w:rsidRPr="004B3E3C" w:rsidRDefault="004166CB" w:rsidP="00A80EFD">
      <w:pPr>
        <w:pStyle w:val="EditorsNote"/>
      </w:pPr>
      <w:r w:rsidRPr="004B3E3C">
        <w:t>- Test Procedure and message contents will need further editing and review</w:t>
      </w:r>
    </w:p>
    <w:p w14:paraId="7EBF076D" w14:textId="77777777" w:rsidR="001F09A9" w:rsidRDefault="001F09A9" w:rsidP="001F09A9">
      <w:pPr>
        <w:pStyle w:val="EditorsNote"/>
      </w:pPr>
      <w:r w:rsidRPr="001F09A9">
        <w:t>- Usage of 2 antenna ports in CSI-RS 3.1 TDD implies SS transmitting signal on both polarizations. Potential signal imbalance impact to the test verdict is under investigation</w:t>
      </w:r>
    </w:p>
    <w:p w14:paraId="561B8AE2" w14:textId="2F6CDF4B" w:rsidR="004166CB" w:rsidRPr="004B3E3C" w:rsidRDefault="004166CB" w:rsidP="004166CB">
      <w:pPr>
        <w:pStyle w:val="H6"/>
        <w:rPr>
          <w:rFonts w:eastAsia="MS Mincho"/>
        </w:rPr>
      </w:pPr>
      <w:r w:rsidRPr="004B3E3C">
        <w:t>5.5.1.5.1</w:t>
      </w:r>
      <w:r w:rsidRPr="004B3E3C">
        <w:tab/>
        <w:t>Test purpose</w:t>
      </w:r>
    </w:p>
    <w:p w14:paraId="79ABF25D" w14:textId="529F79F7" w:rsidR="004166CB" w:rsidRPr="004B3E3C" w:rsidRDefault="004166CB" w:rsidP="004166CB">
      <w:r w:rsidRPr="004B3E3C">
        <w:t xml:space="preserve">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w:t>
      </w:r>
      <w:r w:rsidR="00F22A4C" w:rsidRPr="004B3E3C">
        <w:t xml:space="preserve">in </w:t>
      </w:r>
      <w:r w:rsidR="00B90435" w:rsidRPr="004B3E3C">
        <w:t>TS</w:t>
      </w:r>
      <w:r w:rsidR="00F22A4C" w:rsidRPr="004B3E3C">
        <w:t xml:space="preserve"> </w:t>
      </w:r>
      <w:r w:rsidRPr="004B3E3C">
        <w:t>38.133 clause 8.1.</w:t>
      </w:r>
    </w:p>
    <w:p w14:paraId="547DDA10" w14:textId="77777777" w:rsidR="004166CB" w:rsidRPr="004B3E3C" w:rsidRDefault="004166CB" w:rsidP="004166CB">
      <w:pPr>
        <w:pStyle w:val="H6"/>
        <w:rPr>
          <w:rFonts w:eastAsia="MS Mincho"/>
        </w:rPr>
      </w:pPr>
      <w:r w:rsidRPr="004B3E3C">
        <w:t>5.5.1.5.2</w:t>
      </w:r>
      <w:r w:rsidRPr="004B3E3C">
        <w:tab/>
        <w:t>Test applicability</w:t>
      </w:r>
    </w:p>
    <w:p w14:paraId="7B237073" w14:textId="77777777" w:rsidR="004166CB" w:rsidRPr="004B3E3C" w:rsidRDefault="004166CB" w:rsidP="004166CB">
      <w:r w:rsidRPr="004B3E3C">
        <w:t>This test applies to all types of E-UTRA UE release 15 and forward supporting EN-DC and CSI-RS based RLM.</w:t>
      </w:r>
    </w:p>
    <w:p w14:paraId="199DE769" w14:textId="77777777" w:rsidR="004166CB" w:rsidRPr="004B3E3C" w:rsidRDefault="004166CB" w:rsidP="004166CB">
      <w:pPr>
        <w:pStyle w:val="H6"/>
        <w:rPr>
          <w:rFonts w:eastAsia="MS Mincho"/>
        </w:rPr>
      </w:pPr>
      <w:r w:rsidRPr="004B3E3C">
        <w:t>5.5.1.5.3</w:t>
      </w:r>
      <w:r w:rsidRPr="004B3E3C">
        <w:tab/>
        <w:t>Minimum conformance requirements</w:t>
      </w:r>
    </w:p>
    <w:p w14:paraId="59C375E5" w14:textId="77777777" w:rsidR="004166CB" w:rsidRPr="004B3E3C" w:rsidRDefault="004166CB" w:rsidP="004166CB">
      <w:r w:rsidRPr="004B3E3C">
        <w:t>The minimum requirements are specified in clause 5.5.1.0.3. DRX configuration is not used for this test.</w:t>
      </w:r>
    </w:p>
    <w:p w14:paraId="3A8EA85C" w14:textId="454E4013"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5.</w:t>
      </w:r>
    </w:p>
    <w:p w14:paraId="0DDDA6EB" w14:textId="77777777" w:rsidR="004166CB" w:rsidRPr="004B3E3C" w:rsidRDefault="004166CB" w:rsidP="004166CB">
      <w:pPr>
        <w:pStyle w:val="H6"/>
        <w:rPr>
          <w:rFonts w:eastAsia="MS Mincho"/>
        </w:rPr>
      </w:pPr>
      <w:r w:rsidRPr="004B3E3C">
        <w:t>5.5.1.5.4</w:t>
      </w:r>
      <w:r w:rsidRPr="004B3E3C">
        <w:tab/>
        <w:t>Test description</w:t>
      </w:r>
    </w:p>
    <w:p w14:paraId="0B594284" w14:textId="77777777" w:rsidR="004166CB" w:rsidRPr="004B3E3C" w:rsidRDefault="004166CB" w:rsidP="004166CB">
      <w:r w:rsidRPr="004B3E3C">
        <w:t>There are two cells configured in this test, the E-UTRA PCell and NR PSCell. This test consists of three successive time periods, with time duration of T1, T2 and T3 respectively. Figure 5.5.1.5.4-1 shows the three different time durations and the corresponding variation of the downlink SNR in the active cell to emulate out-of-sync states.</w:t>
      </w:r>
    </w:p>
    <w:p w14:paraId="7A597DD1" w14:textId="77777777" w:rsidR="004166CB" w:rsidRPr="004B3E3C" w:rsidRDefault="004166CB" w:rsidP="004166CB">
      <w:pPr>
        <w:pStyle w:val="TH"/>
      </w:pPr>
      <w:r w:rsidRPr="004B3E3C">
        <w:rPr>
          <w:b w:val="0"/>
          <w:noProof/>
          <w:lang w:eastAsia="zh-CN"/>
        </w:rPr>
        <w:drawing>
          <wp:inline distT="0" distB="0" distL="0" distR="0" wp14:anchorId="60CFCC98" wp14:editId="1EE8CCF2">
            <wp:extent cx="4157345" cy="2562225"/>
            <wp:effectExtent l="0" t="0" r="0"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57345" cy="2562225"/>
                    </a:xfrm>
                    <a:prstGeom prst="rect">
                      <a:avLst/>
                    </a:prstGeom>
                    <a:noFill/>
                    <a:ln>
                      <a:noFill/>
                    </a:ln>
                  </pic:spPr>
                </pic:pic>
              </a:graphicData>
            </a:graphic>
          </wp:inline>
        </w:drawing>
      </w:r>
    </w:p>
    <w:p w14:paraId="563CC026" w14:textId="77777777" w:rsidR="004166CB" w:rsidRPr="004B3E3C" w:rsidRDefault="004166CB" w:rsidP="004166CB">
      <w:pPr>
        <w:pStyle w:val="TF"/>
        <w:rPr>
          <w:rFonts w:eastAsia="?? ??"/>
        </w:rPr>
      </w:pPr>
      <w:r w:rsidRPr="004B3E3C">
        <w:t>Figure 5.5.1.5.4-1: SNR variation for out-of-sync testing</w:t>
      </w:r>
    </w:p>
    <w:p w14:paraId="73A44A24" w14:textId="77777777" w:rsidR="004166CB" w:rsidRPr="004B3E3C" w:rsidRDefault="004166CB" w:rsidP="004166CB"/>
    <w:p w14:paraId="00BD4D34" w14:textId="77777777" w:rsidR="004166CB" w:rsidRPr="004B3E3C" w:rsidRDefault="004166CB" w:rsidP="004166CB">
      <w:pPr>
        <w:pStyle w:val="H6"/>
      </w:pPr>
      <w:r w:rsidRPr="004B3E3C">
        <w:t>5.5.1.5.4.1</w:t>
      </w:r>
      <w:r w:rsidRPr="004B3E3C">
        <w:tab/>
        <w:t>Initial conditions</w:t>
      </w:r>
    </w:p>
    <w:p w14:paraId="79477CC2" w14:textId="77777777" w:rsidR="004166CB" w:rsidRPr="004B3E3C" w:rsidRDefault="004166CB" w:rsidP="004166CB">
      <w:r w:rsidRPr="004B3E3C">
        <w:t>Test 5.5.1.5 can be run in one of the configurations defined in Table 5.5.1.5.4.1-1.</w:t>
      </w:r>
    </w:p>
    <w:p w14:paraId="468A1983" w14:textId="77777777" w:rsidR="004166CB" w:rsidRPr="004B3E3C" w:rsidRDefault="004166CB" w:rsidP="004166CB">
      <w:pPr>
        <w:pStyle w:val="TH"/>
      </w:pPr>
      <w:r w:rsidRPr="004B3E3C">
        <w:t>Table 5.5.1.5.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030BDA2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3B017F59"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437F3B1F" w14:textId="77777777" w:rsidR="004166CB" w:rsidRPr="004B3E3C" w:rsidRDefault="004166CB" w:rsidP="00CA742D">
            <w:pPr>
              <w:pStyle w:val="TAH"/>
            </w:pPr>
            <w:r w:rsidRPr="004B3E3C">
              <w:t>Description</w:t>
            </w:r>
          </w:p>
        </w:tc>
      </w:tr>
      <w:tr w:rsidR="004166CB" w:rsidRPr="004B3E3C" w14:paraId="418FF32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78BD8F84" w14:textId="77777777" w:rsidR="004166CB" w:rsidRPr="004B3E3C" w:rsidRDefault="004166CB" w:rsidP="00CA742D">
            <w:pPr>
              <w:pStyle w:val="TAL"/>
            </w:pPr>
            <w:r w:rsidRPr="004B3E3C">
              <w:t>5.5.1.5-1</w:t>
            </w:r>
          </w:p>
        </w:tc>
        <w:tc>
          <w:tcPr>
            <w:tcW w:w="6905" w:type="dxa"/>
            <w:tcBorders>
              <w:top w:val="single" w:sz="4" w:space="0" w:color="auto"/>
              <w:left w:val="single" w:sz="4" w:space="0" w:color="auto"/>
              <w:bottom w:val="single" w:sz="4" w:space="0" w:color="auto"/>
              <w:right w:val="single" w:sz="4" w:space="0" w:color="auto"/>
            </w:tcBorders>
            <w:hideMark/>
          </w:tcPr>
          <w:p w14:paraId="1B37AA60" w14:textId="3934305E"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25E8EDF3"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4A70D811" w14:textId="77777777" w:rsidR="004166CB" w:rsidRPr="004B3E3C" w:rsidRDefault="004166CB" w:rsidP="00CA742D">
            <w:pPr>
              <w:pStyle w:val="TAL"/>
            </w:pPr>
            <w:r w:rsidRPr="004B3E3C">
              <w:t>5.5.1.5-2</w:t>
            </w:r>
          </w:p>
        </w:tc>
        <w:tc>
          <w:tcPr>
            <w:tcW w:w="6905" w:type="dxa"/>
            <w:tcBorders>
              <w:top w:val="single" w:sz="4" w:space="0" w:color="auto"/>
              <w:left w:val="single" w:sz="4" w:space="0" w:color="auto"/>
              <w:bottom w:val="single" w:sz="4" w:space="0" w:color="auto"/>
              <w:right w:val="single" w:sz="4" w:space="0" w:color="auto"/>
            </w:tcBorders>
            <w:hideMark/>
          </w:tcPr>
          <w:p w14:paraId="661DF265" w14:textId="386A950F"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896E8D4" w14:textId="77777777" w:rsidTr="00CA742D">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3FD5446" w14:textId="14C3A1B5" w:rsidR="004166CB" w:rsidRPr="004B3E3C" w:rsidRDefault="00CA742D" w:rsidP="00CA742D">
            <w:pPr>
              <w:pStyle w:val="TAN"/>
            </w:pPr>
            <w:r w:rsidRPr="004B3E3C">
              <w:t>NOTE:</w:t>
            </w:r>
            <w:r w:rsidR="00752658"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pass</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r w:rsidRPr="004B3E3C">
              <w:t xml:space="preserve"> </w:t>
            </w:r>
            <w:r w:rsidR="004166CB" w:rsidRPr="004B3E3C">
              <w:t>in</w:t>
            </w:r>
            <w:r w:rsidRPr="004B3E3C">
              <w:t xml:space="preserve"> </w:t>
            </w:r>
            <w:r w:rsidR="004166CB" w:rsidRPr="004B3E3C">
              <w:t>FR2</w:t>
            </w:r>
          </w:p>
        </w:tc>
      </w:tr>
    </w:tbl>
    <w:p w14:paraId="306F0055" w14:textId="77777777" w:rsidR="004166CB" w:rsidRPr="004B3E3C" w:rsidRDefault="004166CB" w:rsidP="004166CB"/>
    <w:p w14:paraId="2D6C8543" w14:textId="77777777" w:rsidR="004166CB" w:rsidRPr="004B3E3C" w:rsidRDefault="004166CB" w:rsidP="004166CB">
      <w:r w:rsidRPr="004B3E3C">
        <w:t>Configure the test equipment and the DUT according to the parameters in Table 5.5.1.5.4.1-2</w:t>
      </w:r>
    </w:p>
    <w:p w14:paraId="374120A6" w14:textId="77777777" w:rsidR="004166CB" w:rsidRPr="004B3E3C" w:rsidRDefault="004166CB" w:rsidP="004166CB">
      <w:pPr>
        <w:pStyle w:val="TH"/>
      </w:pPr>
      <w:r w:rsidRPr="004B3E3C">
        <w:t>Table 5.5.1.5.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6D8FB82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8E5AD1"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83EEDF2"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13B5DF1" w14:textId="77777777" w:rsidR="004166CB" w:rsidRPr="004B3E3C" w:rsidRDefault="004166CB" w:rsidP="00CA742D">
            <w:pPr>
              <w:pStyle w:val="TAH"/>
            </w:pPr>
            <w:r w:rsidRPr="004B3E3C">
              <w:t>Comment</w:t>
            </w:r>
          </w:p>
        </w:tc>
      </w:tr>
      <w:tr w:rsidR="004166CB" w:rsidRPr="004B3E3C" w14:paraId="2E7C11C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D985C3A" w14:textId="770FF863"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16EF6B"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FEBA740" w14:textId="43F3BD37"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85D841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C1C1DF" w14:textId="07F8690F"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C378105" w14:textId="5C2BB218"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C14B4F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6A065B5" w14:textId="32EBDFD5"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26A88F3" w14:textId="5535E9F3"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5.1.6.4.1-1.</w:t>
            </w:r>
          </w:p>
        </w:tc>
      </w:tr>
      <w:tr w:rsidR="004166CB" w:rsidRPr="004B3E3C" w14:paraId="20EAE4D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6EFD63" w14:textId="5B5EA7EB"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9FB8579"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13C49E0" w14:textId="458861E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D384BE9"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E59534F" w14:textId="5C53CA2A"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73DDE3AC" w14:textId="5B93778B"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27445EE" w14:textId="77777777" w:rsidR="004166CB" w:rsidRPr="004B3E3C" w:rsidRDefault="004166CB" w:rsidP="00CA742D">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AB8C75" w14:textId="63C902B8"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50567A69"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3C4D03C" w14:textId="77777777" w:rsidR="004166CB" w:rsidRPr="004B3E3C"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075562D" w14:textId="479F6C24"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077E805" w14:textId="77777777" w:rsidR="004166CB" w:rsidRPr="004B3E3C" w:rsidRDefault="004166CB" w:rsidP="00CA742D">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0CE267" w14:textId="77777777" w:rsidR="004166CB" w:rsidRPr="004B3E3C" w:rsidRDefault="004166CB" w:rsidP="00CA742D">
            <w:pPr>
              <w:overflowPunct/>
              <w:autoSpaceDE/>
              <w:autoSpaceDN/>
              <w:adjustRightInd/>
              <w:spacing w:after="0"/>
              <w:rPr>
                <w:rFonts w:ascii="Arial" w:hAnsi="Arial"/>
                <w:sz w:val="18"/>
                <w:lang w:eastAsia="x-none"/>
              </w:rPr>
            </w:pPr>
          </w:p>
        </w:tc>
      </w:tr>
      <w:tr w:rsidR="004166CB" w:rsidRPr="004B3E3C" w14:paraId="322EDA9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A2E4B0" w14:textId="0D65CF38"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42C05E9"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7EB8A8B" w14:textId="77777777" w:rsidR="004166CB" w:rsidRPr="004B3E3C" w:rsidRDefault="004166CB" w:rsidP="00CA742D">
            <w:pPr>
              <w:pStyle w:val="TAL"/>
            </w:pPr>
          </w:p>
        </w:tc>
      </w:tr>
    </w:tbl>
    <w:p w14:paraId="4A851332" w14:textId="77777777" w:rsidR="004166CB" w:rsidRPr="004B3E3C" w:rsidRDefault="004166CB" w:rsidP="004166CB"/>
    <w:p w14:paraId="6E3E496A" w14:textId="77777777" w:rsidR="004166CB" w:rsidRPr="004B3E3C" w:rsidRDefault="004166CB" w:rsidP="004166CB">
      <w:pPr>
        <w:pStyle w:val="B1"/>
      </w:pPr>
      <w:r w:rsidRPr="004B3E3C">
        <w:t xml:space="preserve">1. </w:t>
      </w:r>
      <w:r w:rsidRPr="004B3E3C">
        <w:rPr>
          <w:rFonts w:cs="v4.2.0"/>
        </w:rPr>
        <w:t>The test parameters are given in Table 5.5.1.5.4.1-3 below.</w:t>
      </w:r>
    </w:p>
    <w:p w14:paraId="6693690F" w14:textId="77777777" w:rsidR="004166CB" w:rsidRPr="004B3E3C" w:rsidRDefault="004166CB" w:rsidP="004166CB">
      <w:pPr>
        <w:pStyle w:val="B1"/>
      </w:pPr>
      <w:r w:rsidRPr="004B3E3C">
        <w:t>2. Message contents are defined in clause 5.5.1.5.4.3.</w:t>
      </w:r>
    </w:p>
    <w:p w14:paraId="40324089" w14:textId="5478FB94"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S 38.133 [6] Table A.6.1.1-1 for this test. Cell 2 is configured according to </w:t>
      </w:r>
      <w:r w:rsidR="00F22A4C" w:rsidRPr="004B3E3C">
        <w:t>clause C.</w:t>
      </w:r>
      <w:r w:rsidRPr="004B3E3C">
        <w:t>1.1 and C.1.2.</w:t>
      </w:r>
    </w:p>
    <w:p w14:paraId="62E2AAAC" w14:textId="77777777" w:rsidR="004166CB" w:rsidRPr="004B3E3C" w:rsidRDefault="004166CB" w:rsidP="004166CB">
      <w:pPr>
        <w:pStyle w:val="TH"/>
        <w:rPr>
          <w:rFonts w:eastAsia="Malgun Gothic"/>
          <w:kern w:val="20"/>
        </w:rPr>
      </w:pPr>
      <w:r w:rsidRPr="004B3E3C">
        <w:t>Table 5.5.1.5.4.1-3: General test parameters for FR2 PSCell for CSI-RS out-of-sync testing in</w:t>
      </w:r>
      <w:r w:rsidRPr="004B3E3C">
        <w:rPr>
          <w:rFonts w:eastAsia="Malgun Gothic"/>
          <w:kern w:val="20"/>
        </w:rPr>
        <w:t xml:space="preserve">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39"/>
        <w:gridCol w:w="2626"/>
        <w:gridCol w:w="1168"/>
        <w:gridCol w:w="2628"/>
      </w:tblGrid>
      <w:tr w:rsidR="004166CB" w:rsidRPr="004B3E3C" w14:paraId="4DE5CEB5" w14:textId="77777777" w:rsidTr="00F72DBE">
        <w:trPr>
          <w:tblHeader/>
          <w:jc w:val="center"/>
        </w:trPr>
        <w:tc>
          <w:tcPr>
            <w:tcW w:w="2757" w:type="pct"/>
            <w:gridSpan w:val="2"/>
            <w:tcBorders>
              <w:bottom w:val="nil"/>
            </w:tcBorders>
            <w:shd w:val="clear" w:color="auto" w:fill="auto"/>
          </w:tcPr>
          <w:p w14:paraId="2CBA7FB2" w14:textId="77777777" w:rsidR="004166CB" w:rsidRPr="004B3E3C" w:rsidRDefault="004166CB" w:rsidP="00F72DBE">
            <w:pPr>
              <w:pStyle w:val="TAH"/>
              <w:keepNext w:val="0"/>
            </w:pPr>
            <w:r w:rsidRPr="004B3E3C">
              <w:t>Parameter</w:t>
            </w:r>
          </w:p>
        </w:tc>
        <w:tc>
          <w:tcPr>
            <w:tcW w:w="690" w:type="pct"/>
            <w:tcBorders>
              <w:bottom w:val="nil"/>
            </w:tcBorders>
            <w:shd w:val="clear" w:color="auto" w:fill="auto"/>
          </w:tcPr>
          <w:p w14:paraId="09C1A922" w14:textId="77777777" w:rsidR="004166CB" w:rsidRPr="004B3E3C" w:rsidRDefault="004166CB" w:rsidP="00F72DBE">
            <w:pPr>
              <w:pStyle w:val="TAH"/>
              <w:keepNext w:val="0"/>
            </w:pPr>
            <w:r w:rsidRPr="004B3E3C">
              <w:t>Unit</w:t>
            </w:r>
          </w:p>
        </w:tc>
        <w:tc>
          <w:tcPr>
            <w:tcW w:w="1553" w:type="pct"/>
          </w:tcPr>
          <w:p w14:paraId="65822C2E" w14:textId="77777777" w:rsidR="004166CB" w:rsidRPr="004B3E3C" w:rsidRDefault="004166CB" w:rsidP="00F72DBE">
            <w:pPr>
              <w:pStyle w:val="TAH"/>
              <w:keepNext w:val="0"/>
            </w:pPr>
            <w:r w:rsidRPr="004B3E3C">
              <w:t>Value</w:t>
            </w:r>
          </w:p>
        </w:tc>
      </w:tr>
      <w:tr w:rsidR="004166CB" w:rsidRPr="004B3E3C" w14:paraId="6E12A512" w14:textId="77777777" w:rsidTr="00F72DBE">
        <w:trPr>
          <w:tblHeader/>
          <w:jc w:val="center"/>
        </w:trPr>
        <w:tc>
          <w:tcPr>
            <w:tcW w:w="2757" w:type="pct"/>
            <w:gridSpan w:val="2"/>
            <w:tcBorders>
              <w:top w:val="nil"/>
            </w:tcBorders>
            <w:shd w:val="clear" w:color="auto" w:fill="auto"/>
          </w:tcPr>
          <w:p w14:paraId="0437C21C" w14:textId="77777777" w:rsidR="004166CB" w:rsidRPr="004B3E3C" w:rsidRDefault="004166CB" w:rsidP="00F72DBE">
            <w:pPr>
              <w:pStyle w:val="TAH"/>
              <w:keepNext w:val="0"/>
            </w:pPr>
          </w:p>
        </w:tc>
        <w:tc>
          <w:tcPr>
            <w:tcW w:w="690" w:type="pct"/>
            <w:tcBorders>
              <w:top w:val="nil"/>
            </w:tcBorders>
            <w:shd w:val="clear" w:color="auto" w:fill="auto"/>
          </w:tcPr>
          <w:p w14:paraId="6A1E632B" w14:textId="77777777" w:rsidR="004166CB" w:rsidRPr="004B3E3C" w:rsidRDefault="004166CB" w:rsidP="00F72DBE">
            <w:pPr>
              <w:pStyle w:val="TAH"/>
              <w:keepNext w:val="0"/>
            </w:pPr>
          </w:p>
        </w:tc>
        <w:tc>
          <w:tcPr>
            <w:tcW w:w="1553" w:type="pct"/>
          </w:tcPr>
          <w:p w14:paraId="2ACF4EE6" w14:textId="35D68B5F"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36D4F09C" w14:textId="77777777" w:rsidTr="00CA742D">
        <w:trPr>
          <w:jc w:val="center"/>
        </w:trPr>
        <w:tc>
          <w:tcPr>
            <w:tcW w:w="2757" w:type="pct"/>
            <w:gridSpan w:val="2"/>
            <w:shd w:val="clear" w:color="auto" w:fill="auto"/>
          </w:tcPr>
          <w:p w14:paraId="5C53835F" w14:textId="0C9353B1"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r w:rsidR="00CA742D" w:rsidRPr="004B3E3C">
              <w:t xml:space="preserve"> </w:t>
            </w:r>
          </w:p>
        </w:tc>
        <w:tc>
          <w:tcPr>
            <w:tcW w:w="690" w:type="pct"/>
            <w:shd w:val="clear" w:color="auto" w:fill="auto"/>
          </w:tcPr>
          <w:p w14:paraId="0AE3B9A4" w14:textId="77777777" w:rsidR="004166CB" w:rsidRPr="004B3E3C" w:rsidRDefault="004166CB" w:rsidP="00F72DBE">
            <w:pPr>
              <w:pStyle w:val="TAC"/>
              <w:keepNext w:val="0"/>
            </w:pPr>
          </w:p>
        </w:tc>
        <w:tc>
          <w:tcPr>
            <w:tcW w:w="1553" w:type="pct"/>
          </w:tcPr>
          <w:p w14:paraId="5D559228" w14:textId="5C941B4C"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59F52F5D" w14:textId="77777777" w:rsidTr="00CA742D">
        <w:trPr>
          <w:jc w:val="center"/>
        </w:trPr>
        <w:tc>
          <w:tcPr>
            <w:tcW w:w="2757" w:type="pct"/>
            <w:gridSpan w:val="2"/>
            <w:shd w:val="clear" w:color="auto" w:fill="auto"/>
          </w:tcPr>
          <w:p w14:paraId="221F4F9D" w14:textId="2845C894"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690" w:type="pct"/>
            <w:shd w:val="clear" w:color="auto" w:fill="auto"/>
          </w:tcPr>
          <w:p w14:paraId="263E03B1" w14:textId="77777777" w:rsidR="004166CB" w:rsidRPr="004B3E3C" w:rsidRDefault="004166CB" w:rsidP="00F72DBE">
            <w:pPr>
              <w:pStyle w:val="TAC"/>
              <w:keepNext w:val="0"/>
            </w:pPr>
          </w:p>
        </w:tc>
        <w:tc>
          <w:tcPr>
            <w:tcW w:w="1553" w:type="pct"/>
          </w:tcPr>
          <w:p w14:paraId="342065FB" w14:textId="77777777" w:rsidR="004166CB" w:rsidRPr="004B3E3C" w:rsidRDefault="004166CB" w:rsidP="00F72DBE">
            <w:pPr>
              <w:pStyle w:val="TAC"/>
              <w:keepNext w:val="0"/>
            </w:pPr>
            <w:r w:rsidRPr="004B3E3C">
              <w:t>1</w:t>
            </w:r>
          </w:p>
        </w:tc>
      </w:tr>
      <w:tr w:rsidR="004166CB" w:rsidRPr="004B3E3C" w14:paraId="51E6D7C2" w14:textId="77777777" w:rsidTr="00CA742D">
        <w:trPr>
          <w:jc w:val="center"/>
        </w:trPr>
        <w:tc>
          <w:tcPr>
            <w:tcW w:w="2757" w:type="pct"/>
            <w:gridSpan w:val="2"/>
            <w:shd w:val="clear" w:color="auto" w:fill="auto"/>
          </w:tcPr>
          <w:p w14:paraId="2E26F32E" w14:textId="05202192" w:rsidR="004166CB" w:rsidRPr="004B3E3C" w:rsidRDefault="004166CB" w:rsidP="00F72DBE">
            <w:pPr>
              <w:pStyle w:val="TAL"/>
              <w:keepNext w:val="0"/>
            </w:pPr>
            <w:r w:rsidRPr="004B3E3C">
              <w:t>Active</w:t>
            </w:r>
            <w:r w:rsidR="00CA742D" w:rsidRPr="004B3E3C">
              <w:t xml:space="preserve"> </w:t>
            </w:r>
            <w:r w:rsidRPr="004B3E3C">
              <w:t>PSCell</w:t>
            </w:r>
          </w:p>
        </w:tc>
        <w:tc>
          <w:tcPr>
            <w:tcW w:w="690" w:type="pct"/>
            <w:shd w:val="clear" w:color="auto" w:fill="auto"/>
          </w:tcPr>
          <w:p w14:paraId="274BF0DF" w14:textId="77777777" w:rsidR="004166CB" w:rsidRPr="004B3E3C" w:rsidRDefault="004166CB" w:rsidP="00F72DBE">
            <w:pPr>
              <w:pStyle w:val="TAC"/>
              <w:keepNext w:val="0"/>
            </w:pPr>
          </w:p>
        </w:tc>
        <w:tc>
          <w:tcPr>
            <w:tcW w:w="1553" w:type="pct"/>
          </w:tcPr>
          <w:p w14:paraId="27646797" w14:textId="77087D92"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52A3F862" w14:textId="77777777" w:rsidTr="00CA742D">
        <w:trPr>
          <w:jc w:val="center"/>
        </w:trPr>
        <w:tc>
          <w:tcPr>
            <w:tcW w:w="2757" w:type="pct"/>
            <w:gridSpan w:val="2"/>
            <w:shd w:val="clear" w:color="auto" w:fill="auto"/>
          </w:tcPr>
          <w:p w14:paraId="1FF00765" w14:textId="5158518C"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690" w:type="pct"/>
            <w:shd w:val="clear" w:color="auto" w:fill="auto"/>
          </w:tcPr>
          <w:p w14:paraId="56585FF8" w14:textId="77777777" w:rsidR="004166CB" w:rsidRPr="004B3E3C" w:rsidRDefault="004166CB" w:rsidP="00F72DBE">
            <w:pPr>
              <w:pStyle w:val="TAC"/>
              <w:keepNext w:val="0"/>
            </w:pPr>
          </w:p>
        </w:tc>
        <w:tc>
          <w:tcPr>
            <w:tcW w:w="1553" w:type="pct"/>
          </w:tcPr>
          <w:p w14:paraId="1766825D" w14:textId="77777777" w:rsidR="004166CB" w:rsidRPr="004B3E3C" w:rsidRDefault="004166CB" w:rsidP="00F72DBE">
            <w:pPr>
              <w:pStyle w:val="TAC"/>
              <w:keepNext w:val="0"/>
            </w:pPr>
            <w:r w:rsidRPr="004B3E3C">
              <w:t>2</w:t>
            </w:r>
          </w:p>
        </w:tc>
      </w:tr>
      <w:tr w:rsidR="004166CB" w:rsidRPr="004B3E3C" w14:paraId="777552D7" w14:textId="77777777" w:rsidTr="00CA742D">
        <w:trPr>
          <w:jc w:val="center"/>
        </w:trPr>
        <w:tc>
          <w:tcPr>
            <w:tcW w:w="2757" w:type="pct"/>
            <w:gridSpan w:val="2"/>
            <w:shd w:val="clear" w:color="auto" w:fill="auto"/>
          </w:tcPr>
          <w:p w14:paraId="777CB631" w14:textId="0094D918" w:rsidR="004166CB" w:rsidRPr="004B3E3C" w:rsidRDefault="004166CB" w:rsidP="00F72DBE">
            <w:pPr>
              <w:pStyle w:val="TAL"/>
              <w:keepNext w:val="0"/>
            </w:pPr>
            <w:r w:rsidRPr="004B3E3C">
              <w:t>Duplex</w:t>
            </w:r>
            <w:r w:rsidR="00CA742D" w:rsidRPr="004B3E3C">
              <w:t xml:space="preserve"> </w:t>
            </w:r>
            <w:r w:rsidRPr="004B3E3C">
              <w:t>Mode</w:t>
            </w:r>
          </w:p>
        </w:tc>
        <w:tc>
          <w:tcPr>
            <w:tcW w:w="690" w:type="pct"/>
            <w:tcBorders>
              <w:bottom w:val="single" w:sz="4" w:space="0" w:color="auto"/>
            </w:tcBorders>
            <w:shd w:val="clear" w:color="auto" w:fill="auto"/>
          </w:tcPr>
          <w:p w14:paraId="066679E7" w14:textId="77777777" w:rsidR="004166CB" w:rsidRPr="004B3E3C" w:rsidRDefault="004166CB" w:rsidP="00F72DBE">
            <w:pPr>
              <w:pStyle w:val="TAC"/>
              <w:keepNext w:val="0"/>
            </w:pPr>
          </w:p>
        </w:tc>
        <w:tc>
          <w:tcPr>
            <w:tcW w:w="1553" w:type="pct"/>
          </w:tcPr>
          <w:p w14:paraId="245F4F63" w14:textId="77777777" w:rsidR="004166CB" w:rsidRPr="004B3E3C" w:rsidRDefault="004166CB" w:rsidP="00F72DBE">
            <w:pPr>
              <w:pStyle w:val="TAC"/>
              <w:keepNext w:val="0"/>
            </w:pPr>
            <w:r w:rsidRPr="004B3E3C">
              <w:t>TDD</w:t>
            </w:r>
          </w:p>
        </w:tc>
      </w:tr>
      <w:tr w:rsidR="00D83B73" w:rsidRPr="004B3E3C" w14:paraId="640A50F3" w14:textId="77777777" w:rsidTr="00CA742D">
        <w:trPr>
          <w:jc w:val="center"/>
        </w:trPr>
        <w:tc>
          <w:tcPr>
            <w:tcW w:w="2757" w:type="pct"/>
            <w:gridSpan w:val="2"/>
            <w:shd w:val="clear" w:color="auto" w:fill="auto"/>
          </w:tcPr>
          <w:p w14:paraId="073E60EA" w14:textId="5EE41FB9" w:rsidR="00D83B73" w:rsidRPr="004B3E3C" w:rsidRDefault="00D83B73" w:rsidP="00D83B73">
            <w:pPr>
              <w:pStyle w:val="TAL"/>
              <w:keepNext w:val="0"/>
            </w:pPr>
            <w:r w:rsidRPr="004B3E3C">
              <w:t>BW</w:t>
            </w:r>
            <w:r w:rsidRPr="004B3E3C">
              <w:rPr>
                <w:vertAlign w:val="subscript"/>
              </w:rPr>
              <w:t>channel</w:t>
            </w:r>
          </w:p>
        </w:tc>
        <w:tc>
          <w:tcPr>
            <w:tcW w:w="690" w:type="pct"/>
            <w:tcBorders>
              <w:bottom w:val="single" w:sz="4" w:space="0" w:color="auto"/>
            </w:tcBorders>
            <w:shd w:val="clear" w:color="auto" w:fill="auto"/>
          </w:tcPr>
          <w:p w14:paraId="7F18B32A" w14:textId="70A1D96A" w:rsidR="00D83B73" w:rsidRPr="004B3E3C" w:rsidRDefault="00D83B73" w:rsidP="00D83B73">
            <w:pPr>
              <w:pStyle w:val="TAC"/>
              <w:keepNext w:val="0"/>
            </w:pPr>
            <w:r w:rsidRPr="004B3E3C">
              <w:t>Config 1, 2</w:t>
            </w:r>
          </w:p>
        </w:tc>
        <w:tc>
          <w:tcPr>
            <w:tcW w:w="1553" w:type="pct"/>
          </w:tcPr>
          <w:p w14:paraId="719E615E" w14:textId="0F69ED08" w:rsidR="00D83B73" w:rsidRPr="004B3E3C" w:rsidRDefault="008E2806" w:rsidP="00D83B73">
            <w:pPr>
              <w:pStyle w:val="TAC"/>
              <w:keepNext w:val="0"/>
            </w:pPr>
            <w:r w:rsidRPr="004B3E3C">
              <w:rPr>
                <w:rFonts w:cs="Arial"/>
                <w:szCs w:val="18"/>
              </w:rPr>
              <w:t>100: N</w:t>
            </w:r>
            <w:r w:rsidRPr="004B3E3C">
              <w:rPr>
                <w:rFonts w:cs="Arial"/>
                <w:szCs w:val="18"/>
                <w:vertAlign w:val="subscript"/>
              </w:rPr>
              <w:t>RB,c</w:t>
            </w:r>
            <w:r w:rsidRPr="004B3E3C">
              <w:rPr>
                <w:rFonts w:cs="Arial"/>
                <w:szCs w:val="18"/>
              </w:rPr>
              <w:t xml:space="preserve"> = 66</w:t>
            </w:r>
          </w:p>
        </w:tc>
      </w:tr>
      <w:tr w:rsidR="00D83B73" w:rsidRPr="004B3E3C" w14:paraId="20AB6C04" w14:textId="77777777" w:rsidTr="00CA742D">
        <w:trPr>
          <w:jc w:val="center"/>
        </w:trPr>
        <w:tc>
          <w:tcPr>
            <w:tcW w:w="2757" w:type="pct"/>
            <w:gridSpan w:val="2"/>
            <w:shd w:val="clear" w:color="auto" w:fill="auto"/>
          </w:tcPr>
          <w:p w14:paraId="6A93F541" w14:textId="0C1EB637" w:rsidR="00D83B73" w:rsidRPr="004B3E3C" w:rsidRDefault="00D83B73" w:rsidP="00D83B73">
            <w:pPr>
              <w:pStyle w:val="TAL"/>
              <w:keepNext w:val="0"/>
            </w:pPr>
            <w:r w:rsidRPr="004B3E3C">
              <w:t>Data RBs allocated</w:t>
            </w:r>
          </w:p>
        </w:tc>
        <w:tc>
          <w:tcPr>
            <w:tcW w:w="690" w:type="pct"/>
            <w:tcBorders>
              <w:bottom w:val="single" w:sz="4" w:space="0" w:color="auto"/>
            </w:tcBorders>
            <w:shd w:val="clear" w:color="auto" w:fill="auto"/>
          </w:tcPr>
          <w:p w14:paraId="4934B274" w14:textId="11411574" w:rsidR="00D83B73" w:rsidRPr="004B3E3C" w:rsidRDefault="00D83B73" w:rsidP="00D83B73">
            <w:pPr>
              <w:pStyle w:val="TAC"/>
              <w:keepNext w:val="0"/>
            </w:pPr>
            <w:r w:rsidRPr="004B3E3C">
              <w:t>Config 1, 2</w:t>
            </w:r>
          </w:p>
        </w:tc>
        <w:tc>
          <w:tcPr>
            <w:tcW w:w="1553" w:type="pct"/>
          </w:tcPr>
          <w:p w14:paraId="05AEDEF1" w14:textId="5BB7C877" w:rsidR="00D83B73" w:rsidRPr="004B3E3C" w:rsidRDefault="008E2806" w:rsidP="00D83B73">
            <w:pPr>
              <w:pStyle w:val="TAC"/>
              <w:keepNext w:val="0"/>
            </w:pPr>
            <w:r w:rsidRPr="004B3E3C">
              <w:t>24</w:t>
            </w:r>
          </w:p>
        </w:tc>
      </w:tr>
      <w:tr w:rsidR="00D83B73" w:rsidRPr="004B3E3C" w14:paraId="58AB20A8" w14:textId="77777777" w:rsidTr="00CA742D">
        <w:trPr>
          <w:jc w:val="center"/>
        </w:trPr>
        <w:tc>
          <w:tcPr>
            <w:tcW w:w="2757" w:type="pct"/>
            <w:gridSpan w:val="2"/>
            <w:shd w:val="clear" w:color="auto" w:fill="auto"/>
          </w:tcPr>
          <w:p w14:paraId="4EDD12AB" w14:textId="08E0C2D5" w:rsidR="00D83B73" w:rsidRPr="004B3E3C" w:rsidRDefault="00D83B73" w:rsidP="00D83B73">
            <w:pPr>
              <w:pStyle w:val="TAL"/>
              <w:keepNext w:val="0"/>
            </w:pPr>
            <w:r w:rsidRPr="004B3E3C">
              <w:t>BW</w:t>
            </w:r>
            <w:r w:rsidRPr="004B3E3C">
              <w:rPr>
                <w:vertAlign w:val="subscript"/>
              </w:rPr>
              <w:t>occupied</w:t>
            </w:r>
          </w:p>
        </w:tc>
        <w:tc>
          <w:tcPr>
            <w:tcW w:w="690" w:type="pct"/>
            <w:tcBorders>
              <w:bottom w:val="single" w:sz="4" w:space="0" w:color="auto"/>
            </w:tcBorders>
            <w:shd w:val="clear" w:color="auto" w:fill="auto"/>
          </w:tcPr>
          <w:p w14:paraId="1221F940" w14:textId="319F27FE" w:rsidR="00D83B73" w:rsidRPr="004B3E3C" w:rsidRDefault="00D83B73" w:rsidP="00D83B73">
            <w:pPr>
              <w:pStyle w:val="TAC"/>
              <w:keepNext w:val="0"/>
            </w:pPr>
            <w:r w:rsidRPr="004B3E3C">
              <w:t>Config 1, 2</w:t>
            </w:r>
          </w:p>
        </w:tc>
        <w:tc>
          <w:tcPr>
            <w:tcW w:w="1553" w:type="pct"/>
          </w:tcPr>
          <w:p w14:paraId="3C63B888" w14:textId="710C1E24" w:rsidR="00D83B73" w:rsidRPr="004B3E3C" w:rsidRDefault="008E2806" w:rsidP="00D83B73">
            <w:pPr>
              <w:pStyle w:val="TAC"/>
              <w:keepNext w:val="0"/>
            </w:pPr>
            <w:r w:rsidRPr="004B3E3C">
              <w:t>24</w:t>
            </w:r>
          </w:p>
        </w:tc>
      </w:tr>
      <w:tr w:rsidR="004166CB" w:rsidRPr="004B3E3C" w14:paraId="5418C4BC" w14:textId="77777777" w:rsidTr="00CA742D">
        <w:trPr>
          <w:jc w:val="center"/>
        </w:trPr>
        <w:tc>
          <w:tcPr>
            <w:tcW w:w="1205" w:type="pct"/>
            <w:tcBorders>
              <w:bottom w:val="nil"/>
            </w:tcBorders>
            <w:shd w:val="clear" w:color="auto" w:fill="auto"/>
          </w:tcPr>
          <w:p w14:paraId="6AF8060D" w14:textId="1CD6BBC5" w:rsidR="004166CB" w:rsidRPr="004B3E3C" w:rsidRDefault="004166CB" w:rsidP="00F72DBE">
            <w:pPr>
              <w:pStyle w:val="TAL"/>
              <w:keepNext w:val="0"/>
            </w:pPr>
            <w:r w:rsidRPr="004B3E3C">
              <w:t>TDD</w:t>
            </w:r>
            <w:r w:rsidR="00CA742D" w:rsidRPr="004B3E3C">
              <w:t xml:space="preserve"> </w:t>
            </w:r>
            <w:r w:rsidRPr="004B3E3C">
              <w:t>Configuration</w:t>
            </w:r>
          </w:p>
        </w:tc>
        <w:tc>
          <w:tcPr>
            <w:tcW w:w="1552" w:type="pct"/>
            <w:shd w:val="clear" w:color="auto" w:fill="auto"/>
          </w:tcPr>
          <w:p w14:paraId="480D1BFB" w14:textId="7021188D"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39F73E61" w14:textId="77777777" w:rsidR="004166CB" w:rsidRPr="004B3E3C" w:rsidRDefault="004166CB" w:rsidP="00F72DBE">
            <w:pPr>
              <w:pStyle w:val="TAC"/>
              <w:keepNext w:val="0"/>
            </w:pPr>
          </w:p>
        </w:tc>
        <w:tc>
          <w:tcPr>
            <w:tcW w:w="1553" w:type="pct"/>
          </w:tcPr>
          <w:p w14:paraId="5D20F30B" w14:textId="77777777" w:rsidR="004166CB" w:rsidRPr="004B3E3C" w:rsidRDefault="004166CB" w:rsidP="00F72DBE">
            <w:pPr>
              <w:pStyle w:val="TAC"/>
              <w:keepNext w:val="0"/>
            </w:pPr>
            <w:r w:rsidRPr="004B3E3C">
              <w:t>TDDConf.3.1</w:t>
            </w:r>
          </w:p>
        </w:tc>
      </w:tr>
      <w:tr w:rsidR="004166CB" w:rsidRPr="004B3E3C" w14:paraId="7A95DFBD" w14:textId="77777777" w:rsidTr="00CA742D">
        <w:trPr>
          <w:jc w:val="center"/>
        </w:trPr>
        <w:tc>
          <w:tcPr>
            <w:tcW w:w="1205" w:type="pct"/>
            <w:tcBorders>
              <w:top w:val="nil"/>
            </w:tcBorders>
            <w:shd w:val="clear" w:color="auto" w:fill="auto"/>
          </w:tcPr>
          <w:p w14:paraId="55405509" w14:textId="77777777" w:rsidR="004166CB" w:rsidRPr="004B3E3C" w:rsidRDefault="004166CB" w:rsidP="00F72DBE">
            <w:pPr>
              <w:pStyle w:val="TAL"/>
              <w:keepNext w:val="0"/>
            </w:pPr>
          </w:p>
        </w:tc>
        <w:tc>
          <w:tcPr>
            <w:tcW w:w="1552" w:type="pct"/>
            <w:shd w:val="clear" w:color="auto" w:fill="auto"/>
          </w:tcPr>
          <w:p w14:paraId="200B13F6" w14:textId="6895B6E9"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tcBorders>
            <w:shd w:val="clear" w:color="auto" w:fill="auto"/>
          </w:tcPr>
          <w:p w14:paraId="6409881A" w14:textId="77777777" w:rsidR="004166CB" w:rsidRPr="004B3E3C" w:rsidRDefault="004166CB" w:rsidP="00F72DBE">
            <w:pPr>
              <w:pStyle w:val="TAC"/>
              <w:keepNext w:val="0"/>
            </w:pPr>
          </w:p>
        </w:tc>
        <w:tc>
          <w:tcPr>
            <w:tcW w:w="1553" w:type="pct"/>
          </w:tcPr>
          <w:p w14:paraId="5CB72F13" w14:textId="77777777" w:rsidR="004166CB" w:rsidRPr="004B3E3C" w:rsidRDefault="004166CB" w:rsidP="00F72DBE">
            <w:pPr>
              <w:pStyle w:val="TAC"/>
              <w:keepNext w:val="0"/>
            </w:pPr>
            <w:r w:rsidRPr="004B3E3C">
              <w:t>TDDConf.3.1</w:t>
            </w:r>
          </w:p>
        </w:tc>
      </w:tr>
      <w:tr w:rsidR="004166CB" w:rsidRPr="004B3E3C" w14:paraId="22488EA5" w14:textId="77777777" w:rsidTr="00CA742D">
        <w:trPr>
          <w:jc w:val="center"/>
        </w:trPr>
        <w:tc>
          <w:tcPr>
            <w:tcW w:w="1205" w:type="pct"/>
            <w:shd w:val="clear" w:color="auto" w:fill="auto"/>
            <w:vAlign w:val="center"/>
          </w:tcPr>
          <w:p w14:paraId="62B54ED1" w14:textId="5C44C545"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609D9D30" w14:textId="00F0B771"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shd w:val="clear" w:color="auto" w:fill="auto"/>
          </w:tcPr>
          <w:p w14:paraId="19A41E8B" w14:textId="77777777" w:rsidR="004166CB" w:rsidRPr="004B3E3C" w:rsidRDefault="004166CB" w:rsidP="00F72DBE">
            <w:pPr>
              <w:pStyle w:val="TAC"/>
              <w:keepNext w:val="0"/>
            </w:pPr>
          </w:p>
        </w:tc>
        <w:tc>
          <w:tcPr>
            <w:tcW w:w="1553" w:type="pct"/>
          </w:tcPr>
          <w:p w14:paraId="483487BF" w14:textId="77777777" w:rsidR="004166CB" w:rsidRPr="004B3E3C" w:rsidRDefault="004166CB" w:rsidP="00F72DBE">
            <w:pPr>
              <w:pStyle w:val="TAC"/>
              <w:keepNext w:val="0"/>
            </w:pPr>
            <w:r w:rsidRPr="004B3E3C">
              <w:t>DLBWP.0.1</w:t>
            </w:r>
          </w:p>
        </w:tc>
      </w:tr>
      <w:tr w:rsidR="004166CB" w:rsidRPr="004B3E3C" w14:paraId="448E2A91" w14:textId="77777777" w:rsidTr="00CA742D">
        <w:trPr>
          <w:jc w:val="center"/>
        </w:trPr>
        <w:tc>
          <w:tcPr>
            <w:tcW w:w="1205" w:type="pct"/>
            <w:shd w:val="clear" w:color="auto" w:fill="auto"/>
            <w:vAlign w:val="center"/>
          </w:tcPr>
          <w:p w14:paraId="549504C4" w14:textId="3E7EDBFF"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73E4AF36" w14:textId="4AADDE67"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shd w:val="clear" w:color="auto" w:fill="auto"/>
          </w:tcPr>
          <w:p w14:paraId="2722ACEB" w14:textId="77777777" w:rsidR="004166CB" w:rsidRPr="004B3E3C" w:rsidRDefault="004166CB" w:rsidP="00F72DBE">
            <w:pPr>
              <w:pStyle w:val="TAC"/>
              <w:keepNext w:val="0"/>
            </w:pPr>
          </w:p>
        </w:tc>
        <w:tc>
          <w:tcPr>
            <w:tcW w:w="1553" w:type="pct"/>
          </w:tcPr>
          <w:p w14:paraId="78508869" w14:textId="4AD98E32" w:rsidR="004166CB" w:rsidRPr="004B3E3C" w:rsidRDefault="004166CB" w:rsidP="00F72DBE">
            <w:pPr>
              <w:pStyle w:val="TAC"/>
              <w:keepNext w:val="0"/>
            </w:pPr>
            <w:r w:rsidRPr="004B3E3C">
              <w:t>DLBWP.1.</w:t>
            </w:r>
            <w:r w:rsidR="00AF3C8C" w:rsidRPr="004B3E3C">
              <w:t>4</w:t>
            </w:r>
          </w:p>
        </w:tc>
      </w:tr>
      <w:tr w:rsidR="004166CB" w:rsidRPr="004B3E3C" w14:paraId="0B8C5760" w14:textId="77777777" w:rsidTr="00CA742D">
        <w:trPr>
          <w:jc w:val="center"/>
        </w:trPr>
        <w:tc>
          <w:tcPr>
            <w:tcW w:w="1205" w:type="pct"/>
            <w:shd w:val="clear" w:color="auto" w:fill="auto"/>
            <w:vAlign w:val="center"/>
          </w:tcPr>
          <w:p w14:paraId="1D03D16C" w14:textId="3CFB6D39"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3685E06C" w14:textId="5106330F"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shd w:val="clear" w:color="auto" w:fill="auto"/>
          </w:tcPr>
          <w:p w14:paraId="48FF4DF3" w14:textId="77777777" w:rsidR="004166CB" w:rsidRPr="004B3E3C" w:rsidRDefault="004166CB" w:rsidP="00F72DBE">
            <w:pPr>
              <w:pStyle w:val="TAC"/>
              <w:keepNext w:val="0"/>
            </w:pPr>
          </w:p>
        </w:tc>
        <w:tc>
          <w:tcPr>
            <w:tcW w:w="1553" w:type="pct"/>
          </w:tcPr>
          <w:p w14:paraId="055E3E65" w14:textId="77777777" w:rsidR="004166CB" w:rsidRPr="004B3E3C" w:rsidRDefault="004166CB" w:rsidP="00F72DBE">
            <w:pPr>
              <w:pStyle w:val="TAC"/>
              <w:keepNext w:val="0"/>
            </w:pPr>
            <w:r w:rsidRPr="004B3E3C">
              <w:t>ULBWP.0.1</w:t>
            </w:r>
          </w:p>
        </w:tc>
      </w:tr>
      <w:tr w:rsidR="004166CB" w:rsidRPr="004B3E3C" w14:paraId="18A622CE" w14:textId="77777777" w:rsidTr="00CA742D">
        <w:trPr>
          <w:jc w:val="center"/>
        </w:trPr>
        <w:tc>
          <w:tcPr>
            <w:tcW w:w="1205" w:type="pct"/>
            <w:tcBorders>
              <w:bottom w:val="single" w:sz="4" w:space="0" w:color="auto"/>
            </w:tcBorders>
            <w:shd w:val="clear" w:color="auto" w:fill="auto"/>
            <w:vAlign w:val="center"/>
          </w:tcPr>
          <w:p w14:paraId="2200B792" w14:textId="57FA1CD7"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552" w:type="pct"/>
            <w:shd w:val="clear" w:color="auto" w:fill="auto"/>
          </w:tcPr>
          <w:p w14:paraId="108F30A3" w14:textId="2F8B4159"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tcBorders>
              <w:bottom w:val="single" w:sz="4" w:space="0" w:color="auto"/>
            </w:tcBorders>
            <w:shd w:val="clear" w:color="auto" w:fill="auto"/>
          </w:tcPr>
          <w:p w14:paraId="60499376" w14:textId="77777777" w:rsidR="004166CB" w:rsidRPr="004B3E3C" w:rsidRDefault="004166CB" w:rsidP="00F72DBE">
            <w:pPr>
              <w:pStyle w:val="TAC"/>
              <w:keepNext w:val="0"/>
            </w:pPr>
          </w:p>
        </w:tc>
        <w:tc>
          <w:tcPr>
            <w:tcW w:w="1553" w:type="pct"/>
          </w:tcPr>
          <w:p w14:paraId="01AB0331" w14:textId="1730E264" w:rsidR="004166CB" w:rsidRPr="004B3E3C" w:rsidRDefault="004166CB" w:rsidP="00F72DBE">
            <w:pPr>
              <w:pStyle w:val="TAC"/>
              <w:keepNext w:val="0"/>
            </w:pPr>
            <w:r w:rsidRPr="004B3E3C">
              <w:t>ULBWP.1.</w:t>
            </w:r>
            <w:r w:rsidR="00C81755" w:rsidRPr="004B3E3C">
              <w:t>4</w:t>
            </w:r>
          </w:p>
        </w:tc>
      </w:tr>
      <w:tr w:rsidR="001A4E6C" w:rsidRPr="004B3E3C" w14:paraId="7E1D193C" w14:textId="77777777" w:rsidTr="005C1CB3">
        <w:trPr>
          <w:jc w:val="center"/>
        </w:trPr>
        <w:tc>
          <w:tcPr>
            <w:tcW w:w="1205" w:type="pct"/>
            <w:vMerge w:val="restart"/>
            <w:shd w:val="clear" w:color="auto" w:fill="auto"/>
            <w:vAlign w:val="center"/>
          </w:tcPr>
          <w:p w14:paraId="714068FF" w14:textId="54BAF704" w:rsidR="001A4E6C" w:rsidRPr="004B3E3C" w:rsidRDefault="001A4E6C" w:rsidP="001A4E6C">
            <w:pPr>
              <w:pStyle w:val="TAL"/>
              <w:keepNext w:val="0"/>
            </w:pPr>
            <w:r w:rsidRPr="004B3E3C">
              <w:t>RMSI CORESET Reference Channel</w:t>
            </w:r>
          </w:p>
        </w:tc>
        <w:tc>
          <w:tcPr>
            <w:tcW w:w="1552" w:type="pct"/>
            <w:shd w:val="clear" w:color="auto" w:fill="auto"/>
          </w:tcPr>
          <w:p w14:paraId="4F08E7C3" w14:textId="23A3449F" w:rsidR="001A4E6C" w:rsidRPr="004B3E3C" w:rsidRDefault="001A4E6C" w:rsidP="001A4E6C">
            <w:pPr>
              <w:pStyle w:val="TAL"/>
              <w:keepNext w:val="0"/>
            </w:pPr>
            <w:r w:rsidRPr="004B3E3C">
              <w:t>Config 1</w:t>
            </w:r>
          </w:p>
        </w:tc>
        <w:tc>
          <w:tcPr>
            <w:tcW w:w="690" w:type="pct"/>
            <w:tcBorders>
              <w:bottom w:val="single" w:sz="4" w:space="0" w:color="auto"/>
            </w:tcBorders>
            <w:shd w:val="clear" w:color="auto" w:fill="auto"/>
          </w:tcPr>
          <w:p w14:paraId="23AFF7B0" w14:textId="77777777" w:rsidR="001A4E6C" w:rsidRPr="004B3E3C" w:rsidRDefault="001A4E6C" w:rsidP="001A4E6C">
            <w:pPr>
              <w:pStyle w:val="TAC"/>
              <w:keepNext w:val="0"/>
            </w:pPr>
          </w:p>
        </w:tc>
        <w:tc>
          <w:tcPr>
            <w:tcW w:w="1553" w:type="pct"/>
          </w:tcPr>
          <w:p w14:paraId="30BDD83B" w14:textId="498C5E61" w:rsidR="001A4E6C" w:rsidRPr="004B3E3C" w:rsidRDefault="001A4E6C" w:rsidP="001A4E6C">
            <w:pPr>
              <w:pStyle w:val="TAC"/>
              <w:keepNext w:val="0"/>
            </w:pPr>
            <w:r w:rsidRPr="004B3E3C">
              <w:t>CR.3.1 TDD</w:t>
            </w:r>
          </w:p>
        </w:tc>
      </w:tr>
      <w:tr w:rsidR="001A4E6C" w:rsidRPr="004B3E3C" w14:paraId="6BBC2388" w14:textId="77777777" w:rsidTr="00CA742D">
        <w:trPr>
          <w:jc w:val="center"/>
        </w:trPr>
        <w:tc>
          <w:tcPr>
            <w:tcW w:w="1205" w:type="pct"/>
            <w:vMerge/>
            <w:tcBorders>
              <w:bottom w:val="single" w:sz="4" w:space="0" w:color="auto"/>
            </w:tcBorders>
            <w:shd w:val="clear" w:color="auto" w:fill="auto"/>
            <w:vAlign w:val="center"/>
          </w:tcPr>
          <w:p w14:paraId="66427CE8" w14:textId="77777777" w:rsidR="001A4E6C" w:rsidRPr="004B3E3C" w:rsidRDefault="001A4E6C" w:rsidP="001A4E6C">
            <w:pPr>
              <w:pStyle w:val="TAL"/>
              <w:keepNext w:val="0"/>
            </w:pPr>
          </w:p>
        </w:tc>
        <w:tc>
          <w:tcPr>
            <w:tcW w:w="1552" w:type="pct"/>
            <w:shd w:val="clear" w:color="auto" w:fill="auto"/>
          </w:tcPr>
          <w:p w14:paraId="1FBEAEFE" w14:textId="290D882E" w:rsidR="001A4E6C" w:rsidRPr="004B3E3C" w:rsidRDefault="001A4E6C" w:rsidP="001A4E6C">
            <w:pPr>
              <w:pStyle w:val="TAL"/>
              <w:keepNext w:val="0"/>
            </w:pPr>
            <w:r w:rsidRPr="004B3E3C">
              <w:t>Config 2</w:t>
            </w:r>
          </w:p>
        </w:tc>
        <w:tc>
          <w:tcPr>
            <w:tcW w:w="690" w:type="pct"/>
            <w:tcBorders>
              <w:bottom w:val="single" w:sz="4" w:space="0" w:color="auto"/>
            </w:tcBorders>
            <w:shd w:val="clear" w:color="auto" w:fill="auto"/>
          </w:tcPr>
          <w:p w14:paraId="714C1086" w14:textId="77777777" w:rsidR="001A4E6C" w:rsidRPr="004B3E3C" w:rsidRDefault="001A4E6C" w:rsidP="001A4E6C">
            <w:pPr>
              <w:pStyle w:val="TAC"/>
              <w:keepNext w:val="0"/>
            </w:pPr>
          </w:p>
        </w:tc>
        <w:tc>
          <w:tcPr>
            <w:tcW w:w="1553" w:type="pct"/>
          </w:tcPr>
          <w:p w14:paraId="0E22E51C" w14:textId="072E177E" w:rsidR="001A4E6C" w:rsidRPr="004B3E3C" w:rsidRDefault="001A4E6C" w:rsidP="001A4E6C">
            <w:pPr>
              <w:pStyle w:val="TAC"/>
              <w:keepNext w:val="0"/>
            </w:pPr>
            <w:r w:rsidRPr="004B3E3C">
              <w:t>CR.3.1 TDD</w:t>
            </w:r>
          </w:p>
        </w:tc>
      </w:tr>
      <w:tr w:rsidR="004166CB" w:rsidRPr="004B3E3C" w14:paraId="433C988B" w14:textId="77777777" w:rsidTr="00CA742D">
        <w:trPr>
          <w:jc w:val="center"/>
        </w:trPr>
        <w:tc>
          <w:tcPr>
            <w:tcW w:w="1205" w:type="pct"/>
            <w:tcBorders>
              <w:bottom w:val="nil"/>
            </w:tcBorders>
            <w:shd w:val="clear" w:color="auto" w:fill="auto"/>
          </w:tcPr>
          <w:p w14:paraId="3891EE90" w14:textId="40D4DAA2" w:rsidR="004166CB" w:rsidRPr="004B3E3C" w:rsidRDefault="000A7761" w:rsidP="00F72DBE">
            <w:pPr>
              <w:pStyle w:val="TAL"/>
              <w:keepNext w:val="0"/>
            </w:pPr>
            <w:r w:rsidRPr="004B3E3C">
              <w:t xml:space="preserve">Dedicated </w:t>
            </w:r>
            <w:r w:rsidR="004166CB" w:rsidRPr="004B3E3C">
              <w:t>CORESET</w:t>
            </w:r>
            <w:r w:rsidR="00CA742D" w:rsidRPr="004B3E3C">
              <w:t xml:space="preserve"> </w:t>
            </w:r>
            <w:r w:rsidR="004166CB" w:rsidRPr="004B3E3C">
              <w:t>Reference</w:t>
            </w:r>
            <w:r w:rsidR="00CA742D" w:rsidRPr="004B3E3C">
              <w:t xml:space="preserve"> </w:t>
            </w:r>
            <w:r w:rsidR="004166CB" w:rsidRPr="004B3E3C">
              <w:t>Channel</w:t>
            </w:r>
          </w:p>
        </w:tc>
        <w:tc>
          <w:tcPr>
            <w:tcW w:w="1552" w:type="pct"/>
            <w:shd w:val="clear" w:color="auto" w:fill="auto"/>
          </w:tcPr>
          <w:p w14:paraId="5179DDDB" w14:textId="47892F7D"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4B4108B4" w14:textId="77777777" w:rsidR="004166CB" w:rsidRPr="004B3E3C" w:rsidRDefault="004166CB" w:rsidP="00F72DBE">
            <w:pPr>
              <w:pStyle w:val="TAC"/>
              <w:keepNext w:val="0"/>
            </w:pPr>
          </w:p>
        </w:tc>
        <w:tc>
          <w:tcPr>
            <w:tcW w:w="1553" w:type="pct"/>
          </w:tcPr>
          <w:p w14:paraId="18F7BBAF" w14:textId="2D4F9825" w:rsidR="004166CB" w:rsidRPr="004B3E3C" w:rsidRDefault="004166CB" w:rsidP="00F72DBE">
            <w:pPr>
              <w:pStyle w:val="TAC"/>
              <w:keepNext w:val="0"/>
            </w:pPr>
            <w:r w:rsidRPr="004B3E3C">
              <w:t>CCR.3.</w:t>
            </w:r>
            <w:r w:rsidR="002D3EC7" w:rsidRPr="004B3E3C">
              <w:t xml:space="preserve">4 </w:t>
            </w:r>
            <w:r w:rsidRPr="004B3E3C">
              <w:t>TDD</w:t>
            </w:r>
          </w:p>
          <w:p w14:paraId="72E7D754" w14:textId="6977F077" w:rsidR="004166CB" w:rsidRPr="004B3E3C" w:rsidRDefault="004166CB" w:rsidP="00F72DBE">
            <w:pPr>
              <w:pStyle w:val="TAC"/>
              <w:keepNext w:val="0"/>
            </w:pPr>
            <w:r w:rsidRPr="004B3E3C">
              <w:t>CCR.3.</w:t>
            </w:r>
            <w:r w:rsidR="002D3EC7" w:rsidRPr="004B3E3C">
              <w:t xml:space="preserve">6 </w:t>
            </w:r>
            <w:r w:rsidRPr="004B3E3C">
              <w:t>TDD</w:t>
            </w:r>
          </w:p>
        </w:tc>
      </w:tr>
      <w:tr w:rsidR="004166CB" w:rsidRPr="004B3E3C" w14:paraId="3EE7F239" w14:textId="77777777" w:rsidTr="00CA742D">
        <w:trPr>
          <w:jc w:val="center"/>
        </w:trPr>
        <w:tc>
          <w:tcPr>
            <w:tcW w:w="1205" w:type="pct"/>
            <w:tcBorders>
              <w:top w:val="nil"/>
              <w:bottom w:val="single" w:sz="4" w:space="0" w:color="auto"/>
            </w:tcBorders>
            <w:shd w:val="clear" w:color="auto" w:fill="auto"/>
          </w:tcPr>
          <w:p w14:paraId="06B4DD0C" w14:textId="77777777" w:rsidR="004166CB" w:rsidRPr="004B3E3C" w:rsidRDefault="004166CB" w:rsidP="00F72DBE">
            <w:pPr>
              <w:pStyle w:val="TAL"/>
              <w:keepNext w:val="0"/>
            </w:pPr>
          </w:p>
        </w:tc>
        <w:tc>
          <w:tcPr>
            <w:tcW w:w="1552" w:type="pct"/>
            <w:shd w:val="clear" w:color="auto" w:fill="auto"/>
          </w:tcPr>
          <w:p w14:paraId="6390D2F3" w14:textId="28F5C1C3"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45F999F4" w14:textId="77777777" w:rsidR="004166CB" w:rsidRPr="004B3E3C" w:rsidRDefault="004166CB" w:rsidP="00F72DBE">
            <w:pPr>
              <w:pStyle w:val="TAC"/>
              <w:keepNext w:val="0"/>
            </w:pPr>
          </w:p>
        </w:tc>
        <w:tc>
          <w:tcPr>
            <w:tcW w:w="1553" w:type="pct"/>
          </w:tcPr>
          <w:p w14:paraId="13941224" w14:textId="72505BC1" w:rsidR="004166CB" w:rsidRPr="004B3E3C" w:rsidRDefault="004166CB" w:rsidP="00F72DBE">
            <w:pPr>
              <w:pStyle w:val="TAC"/>
              <w:keepNext w:val="0"/>
            </w:pPr>
            <w:r w:rsidRPr="004B3E3C">
              <w:t>CCR.3.</w:t>
            </w:r>
            <w:r w:rsidR="00C2384F" w:rsidRPr="004B3E3C">
              <w:t xml:space="preserve">4 </w:t>
            </w:r>
            <w:r w:rsidRPr="004B3E3C">
              <w:t>TDD</w:t>
            </w:r>
          </w:p>
          <w:p w14:paraId="3288A328" w14:textId="0FDCF746" w:rsidR="004166CB" w:rsidRPr="004B3E3C" w:rsidRDefault="004166CB" w:rsidP="00F72DBE">
            <w:pPr>
              <w:pStyle w:val="TAC"/>
              <w:keepNext w:val="0"/>
            </w:pPr>
            <w:r w:rsidRPr="004B3E3C">
              <w:t>CCR.3.</w:t>
            </w:r>
            <w:r w:rsidR="00C2384F" w:rsidRPr="004B3E3C">
              <w:t>6</w:t>
            </w:r>
            <w:r w:rsidR="00CA742D" w:rsidRPr="004B3E3C">
              <w:t xml:space="preserve"> </w:t>
            </w:r>
            <w:r w:rsidRPr="004B3E3C">
              <w:t>TDD</w:t>
            </w:r>
          </w:p>
        </w:tc>
      </w:tr>
      <w:tr w:rsidR="004166CB" w:rsidRPr="004B3E3C" w14:paraId="13AA4980" w14:textId="77777777" w:rsidTr="00CA742D">
        <w:trPr>
          <w:jc w:val="center"/>
        </w:trPr>
        <w:tc>
          <w:tcPr>
            <w:tcW w:w="1205" w:type="pct"/>
            <w:tcBorders>
              <w:bottom w:val="nil"/>
            </w:tcBorders>
            <w:shd w:val="clear" w:color="auto" w:fill="auto"/>
          </w:tcPr>
          <w:p w14:paraId="6344537D" w14:textId="36BBA58A" w:rsidR="004166CB" w:rsidRPr="004B3E3C" w:rsidRDefault="004166CB" w:rsidP="00F72DBE">
            <w:pPr>
              <w:pStyle w:val="TAL"/>
              <w:keepNext w:val="0"/>
            </w:pPr>
            <w:r w:rsidRPr="004B3E3C">
              <w:t>SSB</w:t>
            </w:r>
            <w:r w:rsidR="00CA742D" w:rsidRPr="004B3E3C">
              <w:t xml:space="preserve"> </w:t>
            </w:r>
            <w:r w:rsidRPr="004B3E3C">
              <w:t>Configuration</w:t>
            </w:r>
          </w:p>
        </w:tc>
        <w:tc>
          <w:tcPr>
            <w:tcW w:w="1552" w:type="pct"/>
            <w:shd w:val="clear" w:color="auto" w:fill="auto"/>
          </w:tcPr>
          <w:p w14:paraId="4F43D9FF" w14:textId="0E253368"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790EE194" w14:textId="77777777" w:rsidR="004166CB" w:rsidRPr="004B3E3C" w:rsidRDefault="004166CB" w:rsidP="00F72DBE">
            <w:pPr>
              <w:pStyle w:val="TAC"/>
              <w:keepNext w:val="0"/>
            </w:pPr>
          </w:p>
        </w:tc>
        <w:tc>
          <w:tcPr>
            <w:tcW w:w="1553" w:type="pct"/>
            <w:vAlign w:val="center"/>
          </w:tcPr>
          <w:p w14:paraId="4AF0D1B7" w14:textId="485F6B02" w:rsidR="004166CB" w:rsidRPr="004B3E3C" w:rsidRDefault="004166CB" w:rsidP="00F72DBE">
            <w:pPr>
              <w:pStyle w:val="TAC"/>
              <w:keepNext w:val="0"/>
            </w:pPr>
            <w:r w:rsidRPr="004B3E3C">
              <w:rPr>
                <w:rFonts w:cs="Arial"/>
              </w:rPr>
              <w:t>SSB.1</w:t>
            </w:r>
            <w:r w:rsidR="00CA742D" w:rsidRPr="004B3E3C">
              <w:rPr>
                <w:rFonts w:cs="Arial"/>
              </w:rPr>
              <w:t xml:space="preserve"> </w:t>
            </w:r>
            <w:r w:rsidRPr="004B3E3C">
              <w:rPr>
                <w:rFonts w:cs="Arial"/>
              </w:rPr>
              <w:t>FR2</w:t>
            </w:r>
          </w:p>
        </w:tc>
      </w:tr>
      <w:tr w:rsidR="004166CB" w:rsidRPr="004B3E3C" w14:paraId="79970C39" w14:textId="77777777" w:rsidTr="00CA742D">
        <w:trPr>
          <w:jc w:val="center"/>
        </w:trPr>
        <w:tc>
          <w:tcPr>
            <w:tcW w:w="1205" w:type="pct"/>
            <w:tcBorders>
              <w:top w:val="nil"/>
              <w:bottom w:val="single" w:sz="4" w:space="0" w:color="auto"/>
            </w:tcBorders>
            <w:shd w:val="clear" w:color="auto" w:fill="auto"/>
          </w:tcPr>
          <w:p w14:paraId="06D27C2F" w14:textId="77777777" w:rsidR="004166CB" w:rsidRPr="004B3E3C" w:rsidRDefault="004166CB" w:rsidP="00F72DBE">
            <w:pPr>
              <w:pStyle w:val="TAL"/>
              <w:keepNext w:val="0"/>
            </w:pPr>
          </w:p>
        </w:tc>
        <w:tc>
          <w:tcPr>
            <w:tcW w:w="1552" w:type="pct"/>
            <w:shd w:val="clear" w:color="auto" w:fill="auto"/>
          </w:tcPr>
          <w:p w14:paraId="53F2D1E4" w14:textId="7BA866A8"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256B0839" w14:textId="77777777" w:rsidR="004166CB" w:rsidRPr="004B3E3C" w:rsidRDefault="004166CB" w:rsidP="00F72DBE">
            <w:pPr>
              <w:pStyle w:val="TAC"/>
              <w:keepNext w:val="0"/>
            </w:pPr>
          </w:p>
        </w:tc>
        <w:tc>
          <w:tcPr>
            <w:tcW w:w="1553" w:type="pct"/>
          </w:tcPr>
          <w:p w14:paraId="162737DE" w14:textId="259010E9" w:rsidR="004166CB" w:rsidRPr="004B3E3C" w:rsidRDefault="004166CB" w:rsidP="00F72DBE">
            <w:pPr>
              <w:pStyle w:val="TAC"/>
              <w:keepNext w:val="0"/>
            </w:pPr>
            <w:r w:rsidRPr="004B3E3C">
              <w:rPr>
                <w:rFonts w:cs="Arial"/>
              </w:rPr>
              <w:t>SSB.1</w:t>
            </w:r>
            <w:r w:rsidR="00CA742D" w:rsidRPr="004B3E3C">
              <w:rPr>
                <w:rFonts w:cs="Arial"/>
              </w:rPr>
              <w:t xml:space="preserve"> </w:t>
            </w:r>
            <w:r w:rsidRPr="004B3E3C">
              <w:rPr>
                <w:rFonts w:cs="Arial"/>
              </w:rPr>
              <w:t>FR2</w:t>
            </w:r>
          </w:p>
        </w:tc>
      </w:tr>
      <w:tr w:rsidR="004166CB" w:rsidRPr="004B3E3C" w14:paraId="6984677D" w14:textId="77777777" w:rsidTr="00CA742D">
        <w:trPr>
          <w:jc w:val="center"/>
        </w:trPr>
        <w:tc>
          <w:tcPr>
            <w:tcW w:w="1205" w:type="pct"/>
            <w:tcBorders>
              <w:bottom w:val="nil"/>
            </w:tcBorders>
            <w:shd w:val="clear" w:color="auto" w:fill="auto"/>
          </w:tcPr>
          <w:p w14:paraId="32BCD8F9" w14:textId="592E30DE" w:rsidR="004166CB" w:rsidRPr="004B3E3C" w:rsidRDefault="004166CB" w:rsidP="00F72DBE">
            <w:pPr>
              <w:pStyle w:val="TAL"/>
              <w:keepNext w:val="0"/>
            </w:pPr>
            <w:r w:rsidRPr="004B3E3C">
              <w:t>SMTC</w:t>
            </w:r>
            <w:r w:rsidR="00CA742D" w:rsidRPr="004B3E3C">
              <w:t xml:space="preserve"> </w:t>
            </w:r>
            <w:r w:rsidRPr="004B3E3C">
              <w:t>Configuration</w:t>
            </w:r>
          </w:p>
        </w:tc>
        <w:tc>
          <w:tcPr>
            <w:tcW w:w="1552" w:type="pct"/>
            <w:shd w:val="clear" w:color="auto" w:fill="auto"/>
          </w:tcPr>
          <w:p w14:paraId="11DCA273" w14:textId="45ED9635"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5850CF05" w14:textId="77777777" w:rsidR="004166CB" w:rsidRPr="004B3E3C" w:rsidRDefault="004166CB" w:rsidP="00F72DBE">
            <w:pPr>
              <w:pStyle w:val="TAC"/>
              <w:keepNext w:val="0"/>
            </w:pPr>
          </w:p>
        </w:tc>
        <w:tc>
          <w:tcPr>
            <w:tcW w:w="1553" w:type="pct"/>
          </w:tcPr>
          <w:p w14:paraId="2F22EA54" w14:textId="77777777" w:rsidR="004166CB" w:rsidRPr="004B3E3C" w:rsidRDefault="004166CB" w:rsidP="00F72DBE">
            <w:pPr>
              <w:pStyle w:val="TAC"/>
              <w:keepNext w:val="0"/>
            </w:pPr>
            <w:r w:rsidRPr="004B3E3C">
              <w:t>SMTC.1</w:t>
            </w:r>
          </w:p>
        </w:tc>
      </w:tr>
      <w:tr w:rsidR="004166CB" w:rsidRPr="004B3E3C" w14:paraId="23E2C1D2" w14:textId="77777777" w:rsidTr="00CA742D">
        <w:trPr>
          <w:jc w:val="center"/>
        </w:trPr>
        <w:tc>
          <w:tcPr>
            <w:tcW w:w="1205" w:type="pct"/>
            <w:tcBorders>
              <w:top w:val="nil"/>
              <w:bottom w:val="single" w:sz="4" w:space="0" w:color="auto"/>
            </w:tcBorders>
            <w:shd w:val="clear" w:color="auto" w:fill="auto"/>
          </w:tcPr>
          <w:p w14:paraId="1783117C" w14:textId="77777777" w:rsidR="004166CB" w:rsidRPr="004B3E3C" w:rsidRDefault="004166CB" w:rsidP="00F72DBE">
            <w:pPr>
              <w:pStyle w:val="TAL"/>
              <w:keepNext w:val="0"/>
            </w:pPr>
          </w:p>
        </w:tc>
        <w:tc>
          <w:tcPr>
            <w:tcW w:w="1552" w:type="pct"/>
            <w:shd w:val="clear" w:color="auto" w:fill="auto"/>
          </w:tcPr>
          <w:p w14:paraId="1A428B2E" w14:textId="3F626267"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05E221FB" w14:textId="77777777" w:rsidR="004166CB" w:rsidRPr="004B3E3C" w:rsidRDefault="004166CB" w:rsidP="00F72DBE">
            <w:pPr>
              <w:pStyle w:val="TAC"/>
              <w:keepNext w:val="0"/>
            </w:pPr>
          </w:p>
        </w:tc>
        <w:tc>
          <w:tcPr>
            <w:tcW w:w="1553" w:type="pct"/>
          </w:tcPr>
          <w:p w14:paraId="4F3E4B7C" w14:textId="77777777" w:rsidR="004166CB" w:rsidRPr="004B3E3C" w:rsidRDefault="004166CB" w:rsidP="00F72DBE">
            <w:pPr>
              <w:pStyle w:val="TAC"/>
              <w:keepNext w:val="0"/>
            </w:pPr>
            <w:r w:rsidRPr="004B3E3C">
              <w:t>SMTC.1</w:t>
            </w:r>
          </w:p>
        </w:tc>
      </w:tr>
      <w:tr w:rsidR="004166CB" w:rsidRPr="004B3E3C" w14:paraId="1B752946" w14:textId="77777777" w:rsidTr="00CA742D">
        <w:trPr>
          <w:jc w:val="center"/>
        </w:trPr>
        <w:tc>
          <w:tcPr>
            <w:tcW w:w="1205" w:type="pct"/>
            <w:tcBorders>
              <w:top w:val="nil"/>
              <w:bottom w:val="nil"/>
            </w:tcBorders>
            <w:shd w:val="clear" w:color="auto" w:fill="auto"/>
          </w:tcPr>
          <w:p w14:paraId="4D324CBC" w14:textId="2A875B44" w:rsidR="004166CB" w:rsidRPr="004B3E3C" w:rsidRDefault="004166CB" w:rsidP="00F72DBE">
            <w:pPr>
              <w:pStyle w:val="TAL"/>
              <w:keepNext w:val="0"/>
            </w:pPr>
            <w:r w:rsidRPr="004B3E3C">
              <w:t>PDSCH/PDCCH</w:t>
            </w:r>
            <w:r w:rsidR="00CA742D" w:rsidRPr="004B3E3C">
              <w:t xml:space="preserve"> </w:t>
            </w:r>
          </w:p>
        </w:tc>
        <w:tc>
          <w:tcPr>
            <w:tcW w:w="1552" w:type="pct"/>
            <w:shd w:val="clear" w:color="auto" w:fill="auto"/>
          </w:tcPr>
          <w:p w14:paraId="1DB6B206" w14:textId="106CD4FB"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top w:val="nil"/>
              <w:bottom w:val="nil"/>
            </w:tcBorders>
            <w:shd w:val="clear" w:color="auto" w:fill="auto"/>
          </w:tcPr>
          <w:p w14:paraId="04D84EF9" w14:textId="77777777" w:rsidR="004166CB" w:rsidRPr="004B3E3C" w:rsidRDefault="004166CB" w:rsidP="00F72DBE">
            <w:pPr>
              <w:pStyle w:val="TAC"/>
              <w:keepNext w:val="0"/>
            </w:pPr>
          </w:p>
        </w:tc>
        <w:tc>
          <w:tcPr>
            <w:tcW w:w="1553" w:type="pct"/>
          </w:tcPr>
          <w:p w14:paraId="795A622C" w14:textId="5E4C48AD" w:rsidR="004166CB" w:rsidRPr="004B3E3C" w:rsidRDefault="004166CB" w:rsidP="00F72DBE">
            <w:pPr>
              <w:pStyle w:val="TAC"/>
              <w:keepNext w:val="0"/>
            </w:pPr>
            <w:r w:rsidRPr="004B3E3C">
              <w:t>120</w:t>
            </w:r>
            <w:r w:rsidR="00CA742D" w:rsidRPr="004B3E3C">
              <w:t xml:space="preserve"> </w:t>
            </w:r>
            <w:r w:rsidRPr="004B3E3C">
              <w:t>KHz</w:t>
            </w:r>
          </w:p>
        </w:tc>
      </w:tr>
      <w:tr w:rsidR="004166CB" w:rsidRPr="004B3E3C" w14:paraId="5B5A655B" w14:textId="77777777" w:rsidTr="00CA742D">
        <w:trPr>
          <w:jc w:val="center"/>
        </w:trPr>
        <w:tc>
          <w:tcPr>
            <w:tcW w:w="1205" w:type="pct"/>
            <w:tcBorders>
              <w:top w:val="nil"/>
              <w:bottom w:val="single" w:sz="4" w:space="0" w:color="auto"/>
            </w:tcBorders>
            <w:shd w:val="clear" w:color="auto" w:fill="auto"/>
          </w:tcPr>
          <w:p w14:paraId="78BD1C7F" w14:textId="5081DB82" w:rsidR="004166CB" w:rsidRPr="004B3E3C" w:rsidRDefault="004166CB" w:rsidP="00F72DBE">
            <w:pPr>
              <w:pStyle w:val="TAL"/>
              <w:keepNext w:val="0"/>
            </w:pPr>
            <w:r w:rsidRPr="004B3E3C">
              <w:t>subcarrier</w:t>
            </w:r>
            <w:r w:rsidR="00CA742D" w:rsidRPr="004B3E3C">
              <w:t xml:space="preserve"> </w:t>
            </w:r>
            <w:r w:rsidRPr="004B3E3C">
              <w:t>spacing</w:t>
            </w:r>
          </w:p>
        </w:tc>
        <w:tc>
          <w:tcPr>
            <w:tcW w:w="1552" w:type="pct"/>
            <w:shd w:val="clear" w:color="auto" w:fill="auto"/>
          </w:tcPr>
          <w:p w14:paraId="09FB2B93" w14:textId="3E1E3A2E"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bottom w:val="single" w:sz="4" w:space="0" w:color="auto"/>
            </w:tcBorders>
            <w:shd w:val="clear" w:color="auto" w:fill="auto"/>
          </w:tcPr>
          <w:p w14:paraId="03C36E90" w14:textId="77777777" w:rsidR="004166CB" w:rsidRPr="004B3E3C" w:rsidRDefault="004166CB" w:rsidP="00F72DBE">
            <w:pPr>
              <w:pStyle w:val="TAC"/>
              <w:keepNext w:val="0"/>
            </w:pPr>
          </w:p>
        </w:tc>
        <w:tc>
          <w:tcPr>
            <w:tcW w:w="1553" w:type="pct"/>
          </w:tcPr>
          <w:p w14:paraId="7B753AB6" w14:textId="3DF54D0A" w:rsidR="004166CB" w:rsidRPr="004B3E3C" w:rsidRDefault="004166CB" w:rsidP="00F72DBE">
            <w:pPr>
              <w:pStyle w:val="TAC"/>
              <w:keepNext w:val="0"/>
            </w:pPr>
            <w:r w:rsidRPr="004B3E3C">
              <w:t>120</w:t>
            </w:r>
            <w:r w:rsidR="00CA742D" w:rsidRPr="004B3E3C">
              <w:t xml:space="preserve"> </w:t>
            </w:r>
            <w:r w:rsidRPr="004B3E3C">
              <w:t>KHz</w:t>
            </w:r>
          </w:p>
        </w:tc>
      </w:tr>
      <w:tr w:rsidR="004166CB" w:rsidRPr="004B3E3C" w14:paraId="2A83261D" w14:textId="77777777" w:rsidTr="00CA742D">
        <w:trPr>
          <w:jc w:val="center"/>
        </w:trPr>
        <w:tc>
          <w:tcPr>
            <w:tcW w:w="1205" w:type="pct"/>
            <w:tcBorders>
              <w:top w:val="nil"/>
              <w:bottom w:val="single" w:sz="4" w:space="0" w:color="auto"/>
            </w:tcBorders>
            <w:shd w:val="clear" w:color="auto" w:fill="auto"/>
          </w:tcPr>
          <w:p w14:paraId="35EF3D09" w14:textId="4CFEBEBA" w:rsidR="004166CB" w:rsidRPr="004B3E3C" w:rsidRDefault="004166CB" w:rsidP="00F72DBE">
            <w:pPr>
              <w:pStyle w:val="TAL"/>
              <w:keepNext w:val="0"/>
            </w:pPr>
            <w:r w:rsidRPr="004B3E3C">
              <w:t>CSI-RS</w:t>
            </w:r>
            <w:r w:rsidR="00CA742D" w:rsidRPr="004B3E3C">
              <w:t xml:space="preserve"> </w:t>
            </w:r>
            <w:r w:rsidRPr="004B3E3C">
              <w:t>for</w:t>
            </w:r>
            <w:r w:rsidR="00CA742D" w:rsidRPr="004B3E3C">
              <w:t xml:space="preserve"> </w:t>
            </w:r>
            <w:r w:rsidRPr="004B3E3C">
              <w:t>RLM</w:t>
            </w:r>
          </w:p>
        </w:tc>
        <w:tc>
          <w:tcPr>
            <w:tcW w:w="1552" w:type="pct"/>
            <w:shd w:val="clear" w:color="auto" w:fill="auto"/>
          </w:tcPr>
          <w:p w14:paraId="3605481B" w14:textId="698F2E12"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90" w:type="pct"/>
            <w:tcBorders>
              <w:top w:val="nil"/>
              <w:bottom w:val="single" w:sz="4" w:space="0" w:color="auto"/>
            </w:tcBorders>
            <w:shd w:val="clear" w:color="auto" w:fill="auto"/>
          </w:tcPr>
          <w:p w14:paraId="03ABF261" w14:textId="77777777" w:rsidR="004166CB" w:rsidRPr="004B3E3C" w:rsidRDefault="004166CB" w:rsidP="00F72DBE">
            <w:pPr>
              <w:pStyle w:val="TAC"/>
              <w:keepNext w:val="0"/>
            </w:pPr>
          </w:p>
        </w:tc>
        <w:tc>
          <w:tcPr>
            <w:tcW w:w="1553" w:type="pct"/>
          </w:tcPr>
          <w:p w14:paraId="767E1A0C" w14:textId="5618DF98"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1</w:t>
            </w:r>
            <w:r w:rsidR="00CA742D" w:rsidRPr="004B3E3C">
              <w:t xml:space="preserve"> </w:t>
            </w:r>
            <w:r w:rsidRPr="004B3E3C">
              <w:t>TDD</w:t>
            </w:r>
          </w:p>
          <w:p w14:paraId="5EBA4202" w14:textId="54793768"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2</w:t>
            </w:r>
            <w:r w:rsidR="00CA742D" w:rsidRPr="004B3E3C">
              <w:t xml:space="preserve"> </w:t>
            </w:r>
            <w:r w:rsidRPr="004B3E3C">
              <w:t>TDD</w:t>
            </w:r>
          </w:p>
        </w:tc>
      </w:tr>
      <w:tr w:rsidR="006320D7" w:rsidRPr="004B3E3C" w14:paraId="46318749" w14:textId="77777777" w:rsidTr="00171C11">
        <w:trPr>
          <w:jc w:val="center"/>
        </w:trPr>
        <w:tc>
          <w:tcPr>
            <w:tcW w:w="2757" w:type="pct"/>
            <w:gridSpan w:val="2"/>
            <w:shd w:val="clear" w:color="auto" w:fill="auto"/>
            <w:vAlign w:val="center"/>
          </w:tcPr>
          <w:p w14:paraId="43179EA5" w14:textId="43DACC8A" w:rsidR="006320D7" w:rsidRPr="004B3E3C" w:rsidRDefault="006320D7" w:rsidP="006320D7">
            <w:pPr>
              <w:pStyle w:val="TAL"/>
              <w:keepNext w:val="0"/>
            </w:pPr>
            <w:r w:rsidRPr="004B3E3C">
              <w:t>reportConfigType</w:t>
            </w:r>
          </w:p>
        </w:tc>
        <w:tc>
          <w:tcPr>
            <w:tcW w:w="690" w:type="pct"/>
            <w:shd w:val="clear" w:color="auto" w:fill="auto"/>
            <w:vAlign w:val="center"/>
          </w:tcPr>
          <w:p w14:paraId="7C2E0B63" w14:textId="77777777" w:rsidR="006320D7" w:rsidRPr="004B3E3C" w:rsidRDefault="006320D7" w:rsidP="006320D7">
            <w:pPr>
              <w:pStyle w:val="TAC"/>
              <w:keepNext w:val="0"/>
            </w:pPr>
          </w:p>
        </w:tc>
        <w:tc>
          <w:tcPr>
            <w:tcW w:w="1553" w:type="pct"/>
            <w:vAlign w:val="center"/>
          </w:tcPr>
          <w:p w14:paraId="0D77C0F1" w14:textId="3BE59E0E" w:rsidR="006320D7" w:rsidRPr="004B3E3C" w:rsidRDefault="006320D7" w:rsidP="006320D7">
            <w:pPr>
              <w:pStyle w:val="TAC"/>
              <w:keepNext w:val="0"/>
            </w:pPr>
            <w:r w:rsidRPr="004B3E3C">
              <w:t>periodic</w:t>
            </w:r>
          </w:p>
        </w:tc>
      </w:tr>
      <w:tr w:rsidR="006320D7" w:rsidRPr="004B3E3C" w14:paraId="585897EC" w14:textId="77777777" w:rsidTr="00171C11">
        <w:trPr>
          <w:jc w:val="center"/>
        </w:trPr>
        <w:tc>
          <w:tcPr>
            <w:tcW w:w="2757" w:type="pct"/>
            <w:gridSpan w:val="2"/>
            <w:shd w:val="clear" w:color="auto" w:fill="auto"/>
            <w:vAlign w:val="center"/>
          </w:tcPr>
          <w:p w14:paraId="65BAB3F7" w14:textId="72ED4358" w:rsidR="006320D7" w:rsidRPr="004B3E3C" w:rsidRDefault="006320D7" w:rsidP="006320D7">
            <w:pPr>
              <w:pStyle w:val="TAL"/>
              <w:keepNext w:val="0"/>
            </w:pPr>
            <w:r w:rsidRPr="004B3E3C">
              <w:t>reportQuantity</w:t>
            </w:r>
          </w:p>
        </w:tc>
        <w:tc>
          <w:tcPr>
            <w:tcW w:w="690" w:type="pct"/>
            <w:shd w:val="clear" w:color="auto" w:fill="auto"/>
          </w:tcPr>
          <w:p w14:paraId="4696F61A" w14:textId="77777777" w:rsidR="006320D7" w:rsidRPr="004B3E3C" w:rsidRDefault="006320D7" w:rsidP="006320D7">
            <w:pPr>
              <w:pStyle w:val="TAC"/>
              <w:keepNext w:val="0"/>
            </w:pPr>
          </w:p>
        </w:tc>
        <w:tc>
          <w:tcPr>
            <w:tcW w:w="1553" w:type="pct"/>
            <w:vAlign w:val="center"/>
          </w:tcPr>
          <w:p w14:paraId="286C2873" w14:textId="133D7305" w:rsidR="006320D7" w:rsidRPr="004B3E3C" w:rsidRDefault="006320D7" w:rsidP="006320D7">
            <w:pPr>
              <w:pStyle w:val="TAC"/>
              <w:keepNext w:val="0"/>
            </w:pPr>
            <w:r w:rsidRPr="004B3E3C">
              <w:t>cri-RI-PMI-CQI</w:t>
            </w:r>
          </w:p>
        </w:tc>
      </w:tr>
      <w:tr w:rsidR="006320D7" w:rsidRPr="004B3E3C" w14:paraId="38C41CF6" w14:textId="77777777" w:rsidTr="00171C11">
        <w:trPr>
          <w:jc w:val="center"/>
        </w:trPr>
        <w:tc>
          <w:tcPr>
            <w:tcW w:w="2757" w:type="pct"/>
            <w:gridSpan w:val="2"/>
            <w:shd w:val="clear" w:color="auto" w:fill="auto"/>
            <w:vAlign w:val="center"/>
          </w:tcPr>
          <w:p w14:paraId="4484B73D" w14:textId="37723798" w:rsidR="006320D7" w:rsidRPr="004B3E3C" w:rsidRDefault="006320D7" w:rsidP="006320D7">
            <w:pPr>
              <w:pStyle w:val="TAL"/>
              <w:keepNext w:val="0"/>
            </w:pPr>
            <w:r w:rsidRPr="004B3E3C">
              <w:t>CSI reporting periodicity</w:t>
            </w:r>
          </w:p>
        </w:tc>
        <w:tc>
          <w:tcPr>
            <w:tcW w:w="690" w:type="pct"/>
            <w:shd w:val="clear" w:color="auto" w:fill="auto"/>
          </w:tcPr>
          <w:p w14:paraId="327685F7" w14:textId="33CBA593" w:rsidR="006320D7" w:rsidRPr="004B3E3C" w:rsidRDefault="006320D7" w:rsidP="006320D7">
            <w:pPr>
              <w:pStyle w:val="TAC"/>
              <w:keepNext w:val="0"/>
            </w:pPr>
            <w:r w:rsidRPr="004B3E3C">
              <w:t>slot</w:t>
            </w:r>
          </w:p>
        </w:tc>
        <w:tc>
          <w:tcPr>
            <w:tcW w:w="1553" w:type="pct"/>
            <w:vAlign w:val="center"/>
          </w:tcPr>
          <w:p w14:paraId="07FE104D" w14:textId="269BCCB3" w:rsidR="006320D7" w:rsidRPr="004B3E3C" w:rsidRDefault="006320D7" w:rsidP="006320D7">
            <w:pPr>
              <w:pStyle w:val="TAC"/>
              <w:keepNext w:val="0"/>
            </w:pPr>
            <w:r w:rsidRPr="004B3E3C">
              <w:t>40</w:t>
            </w:r>
          </w:p>
        </w:tc>
      </w:tr>
      <w:tr w:rsidR="006320D7" w:rsidRPr="004B3E3C" w14:paraId="3DAAFE2F" w14:textId="77777777" w:rsidTr="00171C11">
        <w:trPr>
          <w:jc w:val="center"/>
        </w:trPr>
        <w:tc>
          <w:tcPr>
            <w:tcW w:w="2757" w:type="pct"/>
            <w:gridSpan w:val="2"/>
            <w:shd w:val="clear" w:color="auto" w:fill="auto"/>
            <w:vAlign w:val="center"/>
          </w:tcPr>
          <w:p w14:paraId="63A541B0" w14:textId="4208AFC4" w:rsidR="006320D7" w:rsidRPr="004B3E3C" w:rsidRDefault="006320D7" w:rsidP="006320D7">
            <w:pPr>
              <w:pStyle w:val="TAL"/>
              <w:keepNext w:val="0"/>
            </w:pPr>
            <w:r w:rsidRPr="004B3E3C">
              <w:t>CSI reporting offset</w:t>
            </w:r>
          </w:p>
        </w:tc>
        <w:tc>
          <w:tcPr>
            <w:tcW w:w="690" w:type="pct"/>
            <w:shd w:val="clear" w:color="auto" w:fill="auto"/>
          </w:tcPr>
          <w:p w14:paraId="55D5D979" w14:textId="624BC9A5" w:rsidR="006320D7" w:rsidRPr="004B3E3C" w:rsidRDefault="006320D7" w:rsidP="006320D7">
            <w:pPr>
              <w:pStyle w:val="TAC"/>
              <w:keepNext w:val="0"/>
            </w:pPr>
            <w:r w:rsidRPr="004B3E3C">
              <w:t>slot</w:t>
            </w:r>
          </w:p>
        </w:tc>
        <w:tc>
          <w:tcPr>
            <w:tcW w:w="1553" w:type="pct"/>
            <w:vAlign w:val="center"/>
          </w:tcPr>
          <w:p w14:paraId="0804DD50" w14:textId="108397CF" w:rsidR="006320D7" w:rsidRPr="004B3E3C" w:rsidRDefault="006320D7" w:rsidP="006320D7">
            <w:pPr>
              <w:pStyle w:val="TAC"/>
              <w:keepNext w:val="0"/>
            </w:pPr>
            <w:r w:rsidRPr="004B3E3C">
              <w:t>4</w:t>
            </w:r>
          </w:p>
        </w:tc>
      </w:tr>
      <w:tr w:rsidR="004166CB" w:rsidRPr="004B3E3C" w14:paraId="65C8EE51" w14:textId="77777777" w:rsidTr="00CA742D">
        <w:trPr>
          <w:jc w:val="center"/>
        </w:trPr>
        <w:tc>
          <w:tcPr>
            <w:tcW w:w="2757" w:type="pct"/>
            <w:gridSpan w:val="2"/>
            <w:shd w:val="clear" w:color="auto" w:fill="auto"/>
          </w:tcPr>
          <w:p w14:paraId="0459E2C8" w14:textId="06EB053D" w:rsidR="004166CB" w:rsidRPr="004B3E3C" w:rsidRDefault="004166CB" w:rsidP="00F72DBE">
            <w:pPr>
              <w:pStyle w:val="TAL"/>
              <w:keepNext w:val="0"/>
            </w:pPr>
            <w:r w:rsidRPr="004B3E3C">
              <w:t>TRS</w:t>
            </w:r>
            <w:r w:rsidR="00CA742D" w:rsidRPr="004B3E3C">
              <w:t xml:space="preserve"> </w:t>
            </w:r>
            <w:r w:rsidRPr="004B3E3C">
              <w:t>configuration</w:t>
            </w:r>
          </w:p>
        </w:tc>
        <w:tc>
          <w:tcPr>
            <w:tcW w:w="690" w:type="pct"/>
            <w:shd w:val="clear" w:color="auto" w:fill="auto"/>
          </w:tcPr>
          <w:p w14:paraId="075DC7A2" w14:textId="77777777" w:rsidR="004166CB" w:rsidRPr="004B3E3C" w:rsidRDefault="004166CB" w:rsidP="00F72DBE">
            <w:pPr>
              <w:pStyle w:val="TAC"/>
              <w:keepNext w:val="0"/>
            </w:pPr>
          </w:p>
        </w:tc>
        <w:tc>
          <w:tcPr>
            <w:tcW w:w="1553" w:type="pct"/>
          </w:tcPr>
          <w:p w14:paraId="33C05570" w14:textId="5D24DC27" w:rsidR="004166CB" w:rsidRPr="004B3E3C" w:rsidRDefault="004166CB" w:rsidP="00F72DBE">
            <w:pPr>
              <w:pStyle w:val="TAC"/>
              <w:keepNext w:val="0"/>
            </w:pPr>
            <w:r w:rsidRPr="004B3E3C">
              <w:t>TRS.2.1</w:t>
            </w:r>
            <w:r w:rsidR="00CA742D" w:rsidRPr="004B3E3C">
              <w:t xml:space="preserve"> </w:t>
            </w:r>
            <w:r w:rsidRPr="004B3E3C">
              <w:t>TDD</w:t>
            </w:r>
          </w:p>
          <w:p w14:paraId="749A7D61" w14:textId="340AEB14" w:rsidR="004166CB" w:rsidRPr="004B3E3C" w:rsidRDefault="004166CB" w:rsidP="00F72DBE">
            <w:pPr>
              <w:pStyle w:val="TAC"/>
              <w:keepNext w:val="0"/>
            </w:pPr>
            <w:r w:rsidRPr="004B3E3C">
              <w:t>TRS.2.2</w:t>
            </w:r>
            <w:r w:rsidR="00CA742D" w:rsidRPr="004B3E3C">
              <w:t xml:space="preserve"> </w:t>
            </w:r>
            <w:r w:rsidRPr="004B3E3C">
              <w:t>TDD</w:t>
            </w:r>
          </w:p>
        </w:tc>
      </w:tr>
      <w:tr w:rsidR="004166CB" w:rsidRPr="004B3E3C" w14:paraId="44FF6EA9" w14:textId="77777777" w:rsidTr="00CA742D">
        <w:trPr>
          <w:jc w:val="center"/>
        </w:trPr>
        <w:tc>
          <w:tcPr>
            <w:tcW w:w="2757" w:type="pct"/>
            <w:gridSpan w:val="2"/>
            <w:shd w:val="clear" w:color="auto" w:fill="auto"/>
          </w:tcPr>
          <w:p w14:paraId="686B91D5" w14:textId="3CE0976F" w:rsidR="004166CB" w:rsidRPr="004B3E3C" w:rsidRDefault="004166CB" w:rsidP="00F72DBE">
            <w:pPr>
              <w:pStyle w:val="TAL"/>
              <w:keepNext w:val="0"/>
            </w:pPr>
            <w:r w:rsidRPr="004B3E3C">
              <w:t>TCI</w:t>
            </w:r>
            <w:r w:rsidR="00CA742D" w:rsidRPr="004B3E3C">
              <w:t xml:space="preserve"> </w:t>
            </w:r>
            <w:r w:rsidRPr="004B3E3C">
              <w:t>configuration</w:t>
            </w:r>
            <w:r w:rsidR="00CA742D" w:rsidRPr="004B3E3C">
              <w:t xml:space="preserve"> </w:t>
            </w:r>
            <w:r w:rsidRPr="004B3E3C">
              <w:t>for</w:t>
            </w:r>
            <w:r w:rsidR="00CA742D" w:rsidRPr="004B3E3C">
              <w:t xml:space="preserve"> </w:t>
            </w:r>
            <w:r w:rsidRPr="004B3E3C">
              <w:t>PDCCH#1/PDSCH</w:t>
            </w:r>
          </w:p>
        </w:tc>
        <w:tc>
          <w:tcPr>
            <w:tcW w:w="690" w:type="pct"/>
            <w:shd w:val="clear" w:color="auto" w:fill="auto"/>
          </w:tcPr>
          <w:p w14:paraId="01C6949D" w14:textId="77777777" w:rsidR="004166CB" w:rsidRPr="004B3E3C" w:rsidRDefault="004166CB" w:rsidP="00F72DBE">
            <w:pPr>
              <w:pStyle w:val="TAC"/>
              <w:keepNext w:val="0"/>
            </w:pPr>
          </w:p>
        </w:tc>
        <w:tc>
          <w:tcPr>
            <w:tcW w:w="1553" w:type="pct"/>
          </w:tcPr>
          <w:p w14:paraId="3A4004A8" w14:textId="77777777" w:rsidR="004166CB" w:rsidRPr="004B3E3C" w:rsidRDefault="004166CB" w:rsidP="00F72DBE">
            <w:pPr>
              <w:pStyle w:val="TAC"/>
              <w:keepNext w:val="0"/>
            </w:pPr>
            <w:r w:rsidRPr="004B3E3C">
              <w:t>TCI.State.2</w:t>
            </w:r>
          </w:p>
        </w:tc>
      </w:tr>
      <w:tr w:rsidR="004166CB" w:rsidRPr="004B3E3C" w14:paraId="2ED264DC" w14:textId="77777777" w:rsidTr="00CA742D">
        <w:trPr>
          <w:jc w:val="center"/>
        </w:trPr>
        <w:tc>
          <w:tcPr>
            <w:tcW w:w="2757" w:type="pct"/>
            <w:gridSpan w:val="2"/>
            <w:shd w:val="clear" w:color="auto" w:fill="auto"/>
          </w:tcPr>
          <w:p w14:paraId="16451AC5" w14:textId="1B263CAF" w:rsidR="004166CB" w:rsidRPr="004B3E3C" w:rsidRDefault="004166CB" w:rsidP="00F72DBE">
            <w:pPr>
              <w:pStyle w:val="TAL"/>
              <w:keepNext w:val="0"/>
            </w:pPr>
            <w:r w:rsidRPr="004B3E3C">
              <w:t>TCI</w:t>
            </w:r>
            <w:r w:rsidR="00CA742D" w:rsidRPr="004B3E3C">
              <w:t xml:space="preserve"> </w:t>
            </w:r>
            <w:r w:rsidRPr="004B3E3C">
              <w:t>configuration</w:t>
            </w:r>
            <w:r w:rsidR="00CA742D" w:rsidRPr="004B3E3C">
              <w:t xml:space="preserve"> </w:t>
            </w:r>
            <w:r w:rsidRPr="004B3E3C">
              <w:t>for</w:t>
            </w:r>
            <w:r w:rsidR="00CA742D" w:rsidRPr="004B3E3C">
              <w:t xml:space="preserve"> </w:t>
            </w:r>
            <w:r w:rsidRPr="004B3E3C">
              <w:t>PDCCH#2</w:t>
            </w:r>
          </w:p>
        </w:tc>
        <w:tc>
          <w:tcPr>
            <w:tcW w:w="690" w:type="pct"/>
            <w:shd w:val="clear" w:color="auto" w:fill="auto"/>
          </w:tcPr>
          <w:p w14:paraId="7420B514" w14:textId="77777777" w:rsidR="004166CB" w:rsidRPr="004B3E3C" w:rsidRDefault="004166CB" w:rsidP="00F72DBE">
            <w:pPr>
              <w:pStyle w:val="TAC"/>
              <w:keepNext w:val="0"/>
            </w:pPr>
          </w:p>
        </w:tc>
        <w:tc>
          <w:tcPr>
            <w:tcW w:w="1553" w:type="pct"/>
          </w:tcPr>
          <w:p w14:paraId="25CFC557" w14:textId="77777777" w:rsidR="004166CB" w:rsidRPr="004B3E3C" w:rsidRDefault="004166CB" w:rsidP="00F72DBE">
            <w:pPr>
              <w:pStyle w:val="TAC"/>
              <w:keepNext w:val="0"/>
            </w:pPr>
            <w:r w:rsidRPr="004B3E3C">
              <w:t>TCI.State.3</w:t>
            </w:r>
          </w:p>
        </w:tc>
      </w:tr>
      <w:tr w:rsidR="004166CB" w:rsidRPr="004B3E3C" w14:paraId="1B904105" w14:textId="77777777" w:rsidTr="00CA742D">
        <w:trPr>
          <w:jc w:val="center"/>
        </w:trPr>
        <w:tc>
          <w:tcPr>
            <w:tcW w:w="2757" w:type="pct"/>
            <w:gridSpan w:val="2"/>
            <w:shd w:val="clear" w:color="auto" w:fill="auto"/>
          </w:tcPr>
          <w:p w14:paraId="587425FC" w14:textId="1019493B" w:rsidR="004166CB" w:rsidRPr="004B3E3C" w:rsidRDefault="004166CB" w:rsidP="00F72DBE">
            <w:pPr>
              <w:pStyle w:val="TAL"/>
              <w:keepNext w:val="0"/>
            </w:pPr>
            <w:r w:rsidRPr="004B3E3C">
              <w:t>OCNG</w:t>
            </w:r>
            <w:r w:rsidR="00CA742D" w:rsidRPr="004B3E3C">
              <w:t xml:space="preserve"> </w:t>
            </w:r>
            <w:r w:rsidRPr="004B3E3C">
              <w:t>parameters</w:t>
            </w:r>
          </w:p>
        </w:tc>
        <w:tc>
          <w:tcPr>
            <w:tcW w:w="690" w:type="pct"/>
            <w:shd w:val="clear" w:color="auto" w:fill="auto"/>
          </w:tcPr>
          <w:p w14:paraId="7AE21B1F" w14:textId="77777777" w:rsidR="004166CB" w:rsidRPr="004B3E3C" w:rsidRDefault="004166CB" w:rsidP="00F72DBE">
            <w:pPr>
              <w:pStyle w:val="TAC"/>
              <w:keepNext w:val="0"/>
            </w:pPr>
          </w:p>
        </w:tc>
        <w:tc>
          <w:tcPr>
            <w:tcW w:w="1553" w:type="pct"/>
          </w:tcPr>
          <w:p w14:paraId="4F3767A7" w14:textId="4969E215" w:rsidR="004166CB" w:rsidRPr="004B3E3C" w:rsidRDefault="004166CB" w:rsidP="00F72DBE">
            <w:pPr>
              <w:pStyle w:val="TAC"/>
              <w:keepNext w:val="0"/>
            </w:pPr>
            <w:r w:rsidRPr="004B3E3C">
              <w:rPr>
                <w:rFonts w:eastAsia="Malgun Gothic"/>
                <w:szCs w:val="18"/>
              </w:rPr>
              <w:t>OP.</w:t>
            </w:r>
            <w:r w:rsidR="00135E4A" w:rsidRPr="004B3E3C">
              <w:rPr>
                <w:rFonts w:eastAsia="Malgun Gothic"/>
                <w:szCs w:val="18"/>
              </w:rPr>
              <w:t>5</w:t>
            </w:r>
          </w:p>
        </w:tc>
      </w:tr>
      <w:tr w:rsidR="004166CB" w:rsidRPr="004B3E3C" w14:paraId="70CD7A2B" w14:textId="77777777" w:rsidTr="00CA742D">
        <w:trPr>
          <w:jc w:val="center"/>
        </w:trPr>
        <w:tc>
          <w:tcPr>
            <w:tcW w:w="2757" w:type="pct"/>
            <w:gridSpan w:val="2"/>
            <w:shd w:val="clear" w:color="auto" w:fill="auto"/>
          </w:tcPr>
          <w:p w14:paraId="081B1E02" w14:textId="16A62248" w:rsidR="004166CB" w:rsidRPr="004B3E3C" w:rsidRDefault="004166CB" w:rsidP="00F72DBE">
            <w:pPr>
              <w:pStyle w:val="TAL"/>
              <w:keepNext w:val="0"/>
            </w:pPr>
            <w:r w:rsidRPr="004B3E3C">
              <w:t>CP</w:t>
            </w:r>
            <w:r w:rsidR="00CA742D" w:rsidRPr="004B3E3C">
              <w:t xml:space="preserve"> </w:t>
            </w:r>
            <w:r w:rsidRPr="004B3E3C">
              <w:t>length</w:t>
            </w:r>
          </w:p>
        </w:tc>
        <w:tc>
          <w:tcPr>
            <w:tcW w:w="690" w:type="pct"/>
            <w:shd w:val="clear" w:color="auto" w:fill="auto"/>
          </w:tcPr>
          <w:p w14:paraId="135AE741" w14:textId="77777777" w:rsidR="004166CB" w:rsidRPr="004B3E3C" w:rsidRDefault="004166CB" w:rsidP="00F72DBE">
            <w:pPr>
              <w:pStyle w:val="TAC"/>
              <w:keepNext w:val="0"/>
            </w:pPr>
          </w:p>
        </w:tc>
        <w:tc>
          <w:tcPr>
            <w:tcW w:w="1553" w:type="pct"/>
          </w:tcPr>
          <w:p w14:paraId="216668C1" w14:textId="77777777" w:rsidR="004166CB" w:rsidRPr="004B3E3C" w:rsidRDefault="004166CB" w:rsidP="00F72DBE">
            <w:pPr>
              <w:pStyle w:val="TAC"/>
              <w:keepNext w:val="0"/>
            </w:pPr>
            <w:r w:rsidRPr="004B3E3C">
              <w:t>Normal</w:t>
            </w:r>
          </w:p>
        </w:tc>
      </w:tr>
      <w:tr w:rsidR="004166CB" w:rsidRPr="004B3E3C" w14:paraId="0CE33101" w14:textId="77777777" w:rsidTr="00CA742D">
        <w:trPr>
          <w:jc w:val="center"/>
        </w:trPr>
        <w:tc>
          <w:tcPr>
            <w:tcW w:w="1205" w:type="pct"/>
            <w:tcBorders>
              <w:bottom w:val="nil"/>
            </w:tcBorders>
            <w:shd w:val="clear" w:color="auto" w:fill="auto"/>
          </w:tcPr>
          <w:p w14:paraId="15D4BD75" w14:textId="7B243F72" w:rsidR="004166CB" w:rsidRPr="004B3E3C" w:rsidRDefault="004166CB" w:rsidP="00F72DBE">
            <w:pPr>
              <w:pStyle w:val="TAL"/>
            </w:pPr>
            <w:r w:rsidRPr="004B3E3C">
              <w:t>Out</w:t>
            </w:r>
            <w:r w:rsidR="00CA742D" w:rsidRPr="004B3E3C">
              <w:t xml:space="preserve"> </w:t>
            </w:r>
            <w:r w:rsidRPr="004B3E3C">
              <w:t>of</w:t>
            </w:r>
            <w:r w:rsidR="00CA742D" w:rsidRPr="004B3E3C">
              <w:t xml:space="preserve"> </w:t>
            </w:r>
            <w:r w:rsidRPr="004B3E3C">
              <w:t>sync</w:t>
            </w:r>
            <w:r w:rsidR="00CA742D" w:rsidRPr="004B3E3C">
              <w:t xml:space="preserve"> </w:t>
            </w:r>
          </w:p>
        </w:tc>
        <w:tc>
          <w:tcPr>
            <w:tcW w:w="1552" w:type="pct"/>
            <w:shd w:val="clear" w:color="auto" w:fill="auto"/>
          </w:tcPr>
          <w:p w14:paraId="1D74F278" w14:textId="5FF4AE09" w:rsidR="004166CB" w:rsidRPr="004B3E3C" w:rsidRDefault="004166CB" w:rsidP="00F72DBE">
            <w:pPr>
              <w:pStyle w:val="TAL"/>
            </w:pPr>
            <w:r w:rsidRPr="004B3E3C">
              <w:t>DCI</w:t>
            </w:r>
            <w:r w:rsidR="00CA742D" w:rsidRPr="004B3E3C">
              <w:t xml:space="preserve"> </w:t>
            </w:r>
            <w:r w:rsidRPr="004B3E3C">
              <w:t>format</w:t>
            </w:r>
          </w:p>
        </w:tc>
        <w:tc>
          <w:tcPr>
            <w:tcW w:w="690" w:type="pct"/>
            <w:shd w:val="clear" w:color="auto" w:fill="auto"/>
          </w:tcPr>
          <w:p w14:paraId="2A86AB94" w14:textId="77777777" w:rsidR="004166CB" w:rsidRPr="004B3E3C" w:rsidRDefault="004166CB" w:rsidP="00F72DBE">
            <w:pPr>
              <w:pStyle w:val="TAC"/>
            </w:pPr>
          </w:p>
        </w:tc>
        <w:tc>
          <w:tcPr>
            <w:tcW w:w="1553" w:type="pct"/>
          </w:tcPr>
          <w:p w14:paraId="0B711945" w14:textId="77777777" w:rsidR="004166CB" w:rsidRPr="004B3E3C" w:rsidRDefault="004166CB" w:rsidP="00F72DBE">
            <w:pPr>
              <w:pStyle w:val="TAC"/>
            </w:pPr>
            <w:r w:rsidRPr="004B3E3C">
              <w:t>1-0</w:t>
            </w:r>
          </w:p>
        </w:tc>
      </w:tr>
      <w:tr w:rsidR="004166CB" w:rsidRPr="004B3E3C" w14:paraId="3AC99A30" w14:textId="77777777" w:rsidTr="00CA742D">
        <w:trPr>
          <w:jc w:val="center"/>
        </w:trPr>
        <w:tc>
          <w:tcPr>
            <w:tcW w:w="1205" w:type="pct"/>
            <w:tcBorders>
              <w:top w:val="nil"/>
              <w:bottom w:val="nil"/>
            </w:tcBorders>
            <w:shd w:val="clear" w:color="auto" w:fill="auto"/>
          </w:tcPr>
          <w:p w14:paraId="02DBAB0A" w14:textId="5C8898DD" w:rsidR="004166CB" w:rsidRPr="004B3E3C" w:rsidRDefault="004166CB" w:rsidP="00F72DBE">
            <w:pPr>
              <w:pStyle w:val="TAL"/>
            </w:pPr>
            <w:r w:rsidRPr="004B3E3C">
              <w:t>transmission</w:t>
            </w:r>
            <w:r w:rsidR="00CA742D" w:rsidRPr="004B3E3C">
              <w:t xml:space="preserve"> </w:t>
            </w:r>
            <w:r w:rsidRPr="004B3E3C">
              <w:t>parameters</w:t>
            </w:r>
          </w:p>
        </w:tc>
        <w:tc>
          <w:tcPr>
            <w:tcW w:w="1552" w:type="pct"/>
            <w:shd w:val="clear" w:color="auto" w:fill="auto"/>
          </w:tcPr>
          <w:p w14:paraId="403D5089" w14:textId="420EDEA2" w:rsidR="004166CB" w:rsidRPr="004B3E3C" w:rsidRDefault="004166CB" w:rsidP="00F72DBE">
            <w:pPr>
              <w:pStyle w:val="TAL"/>
            </w:pPr>
            <w:r w:rsidRPr="004B3E3C">
              <w:t>Number</w:t>
            </w:r>
            <w:r w:rsidR="00CA742D" w:rsidRPr="004B3E3C">
              <w:t xml:space="preserve"> </w:t>
            </w:r>
            <w:r w:rsidRPr="004B3E3C">
              <w:t>of</w:t>
            </w:r>
            <w:r w:rsidR="00CA742D" w:rsidRPr="004B3E3C">
              <w:t xml:space="preserve"> </w:t>
            </w:r>
            <w:r w:rsidRPr="004B3E3C">
              <w:t>Control</w:t>
            </w:r>
            <w:r w:rsidR="00CA742D" w:rsidRPr="004B3E3C">
              <w:t xml:space="preserve"> </w:t>
            </w:r>
            <w:r w:rsidRPr="004B3E3C">
              <w:t>OFDM</w:t>
            </w:r>
            <w:r w:rsidR="00CA742D" w:rsidRPr="004B3E3C">
              <w:t xml:space="preserve"> </w:t>
            </w:r>
            <w:r w:rsidRPr="004B3E3C">
              <w:t>symbols</w:t>
            </w:r>
          </w:p>
        </w:tc>
        <w:tc>
          <w:tcPr>
            <w:tcW w:w="690" w:type="pct"/>
            <w:shd w:val="clear" w:color="auto" w:fill="auto"/>
          </w:tcPr>
          <w:p w14:paraId="0B477091" w14:textId="77777777" w:rsidR="004166CB" w:rsidRPr="004B3E3C" w:rsidRDefault="004166CB" w:rsidP="00F72DBE">
            <w:pPr>
              <w:pStyle w:val="TAC"/>
            </w:pPr>
          </w:p>
        </w:tc>
        <w:tc>
          <w:tcPr>
            <w:tcW w:w="1553" w:type="pct"/>
          </w:tcPr>
          <w:p w14:paraId="4EB61828" w14:textId="77777777" w:rsidR="004166CB" w:rsidRPr="004B3E3C" w:rsidRDefault="004166CB" w:rsidP="00F72DBE">
            <w:pPr>
              <w:pStyle w:val="TAC"/>
            </w:pPr>
            <w:r w:rsidRPr="004B3E3C">
              <w:t>2</w:t>
            </w:r>
          </w:p>
        </w:tc>
      </w:tr>
      <w:tr w:rsidR="004166CB" w:rsidRPr="004B3E3C" w14:paraId="1BE29DB3" w14:textId="77777777" w:rsidTr="00CA742D">
        <w:trPr>
          <w:jc w:val="center"/>
        </w:trPr>
        <w:tc>
          <w:tcPr>
            <w:tcW w:w="1205" w:type="pct"/>
            <w:tcBorders>
              <w:top w:val="nil"/>
              <w:bottom w:val="nil"/>
            </w:tcBorders>
            <w:shd w:val="clear" w:color="auto" w:fill="auto"/>
          </w:tcPr>
          <w:p w14:paraId="632CED3D" w14:textId="77777777" w:rsidR="004166CB" w:rsidRPr="004B3E3C" w:rsidRDefault="004166CB" w:rsidP="00F72DBE">
            <w:pPr>
              <w:pStyle w:val="TAL"/>
              <w:keepNext w:val="0"/>
            </w:pPr>
          </w:p>
        </w:tc>
        <w:tc>
          <w:tcPr>
            <w:tcW w:w="1552" w:type="pct"/>
            <w:shd w:val="clear" w:color="auto" w:fill="auto"/>
          </w:tcPr>
          <w:p w14:paraId="4D963A24" w14:textId="61571F6A" w:rsidR="004166CB" w:rsidRPr="004B3E3C" w:rsidRDefault="004166CB" w:rsidP="00F72DBE">
            <w:pPr>
              <w:pStyle w:val="TAL"/>
              <w:keepNext w:val="0"/>
            </w:pPr>
            <w:r w:rsidRPr="004B3E3C">
              <w:t>Aggregation</w:t>
            </w:r>
            <w:r w:rsidR="00CA742D" w:rsidRPr="004B3E3C">
              <w:t xml:space="preserve"> </w:t>
            </w:r>
            <w:r w:rsidRPr="004B3E3C">
              <w:t>level</w:t>
            </w:r>
            <w:r w:rsidR="00CA742D" w:rsidRPr="004B3E3C">
              <w:t xml:space="preserve"> </w:t>
            </w:r>
          </w:p>
        </w:tc>
        <w:tc>
          <w:tcPr>
            <w:tcW w:w="690" w:type="pct"/>
            <w:shd w:val="clear" w:color="auto" w:fill="auto"/>
          </w:tcPr>
          <w:p w14:paraId="17415005" w14:textId="77777777" w:rsidR="004166CB" w:rsidRPr="004B3E3C" w:rsidRDefault="004166CB" w:rsidP="00F72DBE">
            <w:pPr>
              <w:pStyle w:val="TAC"/>
              <w:keepNext w:val="0"/>
            </w:pPr>
            <w:r w:rsidRPr="004B3E3C">
              <w:t>CCE</w:t>
            </w:r>
          </w:p>
        </w:tc>
        <w:tc>
          <w:tcPr>
            <w:tcW w:w="1553" w:type="pct"/>
          </w:tcPr>
          <w:p w14:paraId="3FA79A98" w14:textId="77777777" w:rsidR="004166CB" w:rsidRPr="004B3E3C" w:rsidRDefault="004166CB" w:rsidP="00F72DBE">
            <w:pPr>
              <w:pStyle w:val="TAC"/>
              <w:keepNext w:val="0"/>
            </w:pPr>
            <w:r w:rsidRPr="004B3E3C">
              <w:t>8</w:t>
            </w:r>
          </w:p>
        </w:tc>
      </w:tr>
      <w:tr w:rsidR="004166CB" w:rsidRPr="004B3E3C" w14:paraId="7E083A9A" w14:textId="77777777" w:rsidTr="00CA742D">
        <w:trPr>
          <w:jc w:val="center"/>
        </w:trPr>
        <w:tc>
          <w:tcPr>
            <w:tcW w:w="1205" w:type="pct"/>
            <w:tcBorders>
              <w:top w:val="nil"/>
              <w:bottom w:val="nil"/>
            </w:tcBorders>
            <w:shd w:val="clear" w:color="auto" w:fill="auto"/>
          </w:tcPr>
          <w:p w14:paraId="5FC8A5C1" w14:textId="77777777" w:rsidR="004166CB" w:rsidRPr="004B3E3C" w:rsidRDefault="004166CB" w:rsidP="00F72DBE">
            <w:pPr>
              <w:pStyle w:val="TAL"/>
              <w:keepNext w:val="0"/>
            </w:pPr>
          </w:p>
        </w:tc>
        <w:tc>
          <w:tcPr>
            <w:tcW w:w="1552" w:type="pct"/>
            <w:shd w:val="clear" w:color="auto" w:fill="auto"/>
          </w:tcPr>
          <w:p w14:paraId="2F8BD320" w14:textId="675D814C" w:rsidR="004166CB" w:rsidRPr="004B3E3C" w:rsidRDefault="004166CB" w:rsidP="00F72DBE">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690" w:type="pct"/>
            <w:shd w:val="clear" w:color="auto" w:fill="auto"/>
          </w:tcPr>
          <w:p w14:paraId="222F4FB0" w14:textId="77777777" w:rsidR="004166CB" w:rsidRPr="004B3E3C" w:rsidRDefault="004166CB" w:rsidP="00F72DBE">
            <w:pPr>
              <w:pStyle w:val="TAC"/>
              <w:keepNext w:val="0"/>
            </w:pPr>
            <w:r w:rsidRPr="004B3E3C">
              <w:t>dB</w:t>
            </w:r>
          </w:p>
        </w:tc>
        <w:tc>
          <w:tcPr>
            <w:tcW w:w="1553" w:type="pct"/>
          </w:tcPr>
          <w:p w14:paraId="0C10DD58" w14:textId="77777777" w:rsidR="004166CB" w:rsidRPr="004B3E3C" w:rsidRDefault="004166CB" w:rsidP="00F72DBE">
            <w:pPr>
              <w:pStyle w:val="TAC"/>
              <w:keepNext w:val="0"/>
            </w:pPr>
            <w:r w:rsidRPr="004B3E3C">
              <w:t>4</w:t>
            </w:r>
          </w:p>
        </w:tc>
      </w:tr>
      <w:tr w:rsidR="004166CB" w:rsidRPr="004B3E3C" w14:paraId="29D88811" w14:textId="77777777" w:rsidTr="00CA742D">
        <w:trPr>
          <w:jc w:val="center"/>
        </w:trPr>
        <w:tc>
          <w:tcPr>
            <w:tcW w:w="1205" w:type="pct"/>
            <w:tcBorders>
              <w:top w:val="nil"/>
              <w:bottom w:val="nil"/>
            </w:tcBorders>
            <w:shd w:val="clear" w:color="auto" w:fill="auto"/>
          </w:tcPr>
          <w:p w14:paraId="1CBD2AA5" w14:textId="77777777" w:rsidR="004166CB" w:rsidRPr="004B3E3C" w:rsidRDefault="004166CB" w:rsidP="00F72DBE">
            <w:pPr>
              <w:pStyle w:val="TAL"/>
              <w:keepNext w:val="0"/>
            </w:pPr>
          </w:p>
        </w:tc>
        <w:tc>
          <w:tcPr>
            <w:tcW w:w="1552" w:type="pct"/>
            <w:shd w:val="clear" w:color="auto" w:fill="auto"/>
          </w:tcPr>
          <w:p w14:paraId="2019C9CB" w14:textId="3241FF71" w:rsidR="004166CB" w:rsidRPr="004B3E3C" w:rsidRDefault="004166CB" w:rsidP="00F72DBE">
            <w:pPr>
              <w:pStyle w:val="TAL"/>
              <w:keepNext w:val="0"/>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690" w:type="pct"/>
            <w:shd w:val="clear" w:color="auto" w:fill="auto"/>
          </w:tcPr>
          <w:p w14:paraId="185F4006" w14:textId="77777777" w:rsidR="004166CB" w:rsidRPr="004B3E3C" w:rsidRDefault="004166CB" w:rsidP="00F72DBE">
            <w:pPr>
              <w:pStyle w:val="TAC"/>
              <w:keepNext w:val="0"/>
            </w:pPr>
            <w:r w:rsidRPr="004B3E3C">
              <w:t>dB</w:t>
            </w:r>
          </w:p>
        </w:tc>
        <w:tc>
          <w:tcPr>
            <w:tcW w:w="1553" w:type="pct"/>
          </w:tcPr>
          <w:p w14:paraId="1927E067" w14:textId="77777777" w:rsidR="004166CB" w:rsidRPr="004B3E3C" w:rsidRDefault="004166CB" w:rsidP="00F72DBE">
            <w:pPr>
              <w:pStyle w:val="TAC"/>
              <w:keepNext w:val="0"/>
            </w:pPr>
            <w:r w:rsidRPr="004B3E3C">
              <w:t>4</w:t>
            </w:r>
          </w:p>
        </w:tc>
      </w:tr>
      <w:tr w:rsidR="004166CB" w:rsidRPr="004B3E3C" w14:paraId="17B02B56" w14:textId="77777777" w:rsidTr="00CA742D">
        <w:trPr>
          <w:jc w:val="center"/>
        </w:trPr>
        <w:tc>
          <w:tcPr>
            <w:tcW w:w="1205" w:type="pct"/>
            <w:tcBorders>
              <w:top w:val="nil"/>
              <w:bottom w:val="nil"/>
            </w:tcBorders>
            <w:shd w:val="clear" w:color="auto" w:fill="auto"/>
          </w:tcPr>
          <w:p w14:paraId="72E8B3F0" w14:textId="77777777" w:rsidR="004166CB" w:rsidRPr="004B3E3C" w:rsidRDefault="004166CB" w:rsidP="00F72DBE">
            <w:pPr>
              <w:pStyle w:val="TAL"/>
              <w:keepNext w:val="0"/>
            </w:pPr>
          </w:p>
        </w:tc>
        <w:tc>
          <w:tcPr>
            <w:tcW w:w="1552" w:type="pct"/>
            <w:shd w:val="clear" w:color="auto" w:fill="auto"/>
            <w:vAlign w:val="center"/>
          </w:tcPr>
          <w:p w14:paraId="644BEE21" w14:textId="261503FF" w:rsidR="004166CB" w:rsidRPr="004B3E3C" w:rsidRDefault="004166CB" w:rsidP="00F72DBE">
            <w:pPr>
              <w:pStyle w:val="TAL"/>
              <w:keepNext w:val="0"/>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690" w:type="pct"/>
            <w:shd w:val="clear" w:color="auto" w:fill="auto"/>
            <w:vAlign w:val="center"/>
          </w:tcPr>
          <w:p w14:paraId="4FFB5036" w14:textId="77777777" w:rsidR="004166CB" w:rsidRPr="004B3E3C" w:rsidRDefault="004166CB" w:rsidP="00F72DBE">
            <w:pPr>
              <w:pStyle w:val="TAC"/>
              <w:keepNext w:val="0"/>
            </w:pPr>
          </w:p>
        </w:tc>
        <w:tc>
          <w:tcPr>
            <w:tcW w:w="1553" w:type="pct"/>
          </w:tcPr>
          <w:p w14:paraId="77411ADB" w14:textId="1C47E457" w:rsidR="004166CB" w:rsidRPr="004B3E3C" w:rsidRDefault="004166CB" w:rsidP="00F72DBE">
            <w:pPr>
              <w:pStyle w:val="TAC"/>
              <w:keepNext w:val="0"/>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233F93DE" w14:textId="77777777" w:rsidTr="00CA742D">
        <w:trPr>
          <w:jc w:val="center"/>
        </w:trPr>
        <w:tc>
          <w:tcPr>
            <w:tcW w:w="1205" w:type="pct"/>
            <w:tcBorders>
              <w:top w:val="nil"/>
            </w:tcBorders>
            <w:shd w:val="clear" w:color="auto" w:fill="auto"/>
          </w:tcPr>
          <w:p w14:paraId="5C7B4BBF" w14:textId="77777777" w:rsidR="004166CB" w:rsidRPr="004B3E3C" w:rsidRDefault="004166CB" w:rsidP="00F72DBE">
            <w:pPr>
              <w:pStyle w:val="TAL"/>
              <w:keepNext w:val="0"/>
            </w:pPr>
          </w:p>
        </w:tc>
        <w:tc>
          <w:tcPr>
            <w:tcW w:w="1552" w:type="pct"/>
            <w:shd w:val="clear" w:color="auto" w:fill="auto"/>
            <w:vAlign w:val="center"/>
          </w:tcPr>
          <w:p w14:paraId="0115BF7F" w14:textId="01CFBB7C" w:rsidR="004166CB" w:rsidRPr="004B3E3C" w:rsidRDefault="004166CB" w:rsidP="00F72DBE">
            <w:pPr>
              <w:pStyle w:val="TAL"/>
              <w:keepNext w:val="0"/>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690" w:type="pct"/>
            <w:shd w:val="clear" w:color="auto" w:fill="auto"/>
            <w:vAlign w:val="center"/>
          </w:tcPr>
          <w:p w14:paraId="3A602E33" w14:textId="77777777" w:rsidR="004166CB" w:rsidRPr="004B3E3C" w:rsidRDefault="004166CB" w:rsidP="00F72DBE">
            <w:pPr>
              <w:pStyle w:val="TAC"/>
              <w:keepNext w:val="0"/>
              <w:rPr>
                <w:rFonts w:eastAsia="?? ??"/>
              </w:rPr>
            </w:pPr>
          </w:p>
        </w:tc>
        <w:tc>
          <w:tcPr>
            <w:tcW w:w="1553" w:type="pct"/>
          </w:tcPr>
          <w:p w14:paraId="16D923D0" w14:textId="77777777" w:rsidR="004166CB" w:rsidRPr="004B3E3C" w:rsidRDefault="004166CB" w:rsidP="00F72DBE">
            <w:pPr>
              <w:pStyle w:val="TAC"/>
              <w:keepNext w:val="0"/>
            </w:pPr>
            <w:r w:rsidRPr="004B3E3C">
              <w:t>6</w:t>
            </w:r>
          </w:p>
        </w:tc>
      </w:tr>
      <w:tr w:rsidR="004166CB" w:rsidRPr="004B3E3C" w14:paraId="72A36D29" w14:textId="77777777" w:rsidTr="00CA742D">
        <w:trPr>
          <w:jc w:val="center"/>
        </w:trPr>
        <w:tc>
          <w:tcPr>
            <w:tcW w:w="2757" w:type="pct"/>
            <w:gridSpan w:val="2"/>
            <w:shd w:val="clear" w:color="auto" w:fill="auto"/>
          </w:tcPr>
          <w:p w14:paraId="5918730E" w14:textId="77777777" w:rsidR="004166CB" w:rsidRPr="004B3E3C" w:rsidRDefault="004166CB" w:rsidP="00F72DBE">
            <w:pPr>
              <w:pStyle w:val="TAL"/>
              <w:keepNext w:val="0"/>
            </w:pPr>
            <w:r w:rsidRPr="004B3E3C">
              <w:t>DRX</w:t>
            </w:r>
          </w:p>
        </w:tc>
        <w:tc>
          <w:tcPr>
            <w:tcW w:w="690" w:type="pct"/>
            <w:shd w:val="clear" w:color="auto" w:fill="auto"/>
          </w:tcPr>
          <w:p w14:paraId="1A02BDE6" w14:textId="77777777" w:rsidR="004166CB" w:rsidRPr="004B3E3C" w:rsidRDefault="004166CB" w:rsidP="00F72DBE">
            <w:pPr>
              <w:pStyle w:val="TAC"/>
              <w:keepNext w:val="0"/>
            </w:pPr>
          </w:p>
        </w:tc>
        <w:tc>
          <w:tcPr>
            <w:tcW w:w="1553" w:type="pct"/>
          </w:tcPr>
          <w:p w14:paraId="763BE3EA" w14:textId="77777777" w:rsidR="004166CB" w:rsidRPr="004B3E3C" w:rsidRDefault="004166CB" w:rsidP="00F72DBE">
            <w:pPr>
              <w:pStyle w:val="TAC"/>
              <w:keepNext w:val="0"/>
              <w:rPr>
                <w:i/>
                <w:iCs/>
              </w:rPr>
            </w:pPr>
            <w:r w:rsidRPr="004B3E3C">
              <w:rPr>
                <w:i/>
                <w:iCs/>
              </w:rPr>
              <w:t>OFF</w:t>
            </w:r>
          </w:p>
        </w:tc>
      </w:tr>
      <w:tr w:rsidR="004166CB" w:rsidRPr="004B3E3C" w14:paraId="5173A9E0" w14:textId="77777777" w:rsidTr="00CA742D">
        <w:trPr>
          <w:jc w:val="center"/>
        </w:trPr>
        <w:tc>
          <w:tcPr>
            <w:tcW w:w="2757" w:type="pct"/>
            <w:gridSpan w:val="2"/>
            <w:shd w:val="clear" w:color="auto" w:fill="auto"/>
          </w:tcPr>
          <w:p w14:paraId="029FA021" w14:textId="5ACA20CF" w:rsidR="004166CB" w:rsidRPr="004B3E3C" w:rsidRDefault="004166CB" w:rsidP="00F72DBE">
            <w:pPr>
              <w:pStyle w:val="TAL"/>
              <w:keepNext w:val="0"/>
            </w:pPr>
            <w:r w:rsidRPr="004B3E3C">
              <w:t>Gap</w:t>
            </w:r>
            <w:r w:rsidR="00CA742D" w:rsidRPr="004B3E3C">
              <w:t xml:space="preserve"> </w:t>
            </w:r>
            <w:r w:rsidRPr="004B3E3C">
              <w:t>pattern</w:t>
            </w:r>
            <w:r w:rsidR="00CA742D" w:rsidRPr="004B3E3C">
              <w:t xml:space="preserve"> </w:t>
            </w:r>
            <w:r w:rsidRPr="004B3E3C">
              <w:t>ID</w:t>
            </w:r>
            <w:r w:rsidR="00CA742D" w:rsidRPr="004B3E3C">
              <w:t xml:space="preserve"> </w:t>
            </w:r>
          </w:p>
        </w:tc>
        <w:tc>
          <w:tcPr>
            <w:tcW w:w="690" w:type="pct"/>
            <w:shd w:val="clear" w:color="auto" w:fill="auto"/>
          </w:tcPr>
          <w:p w14:paraId="40CECA8F" w14:textId="77777777" w:rsidR="004166CB" w:rsidRPr="004B3E3C" w:rsidRDefault="004166CB" w:rsidP="00F72DBE">
            <w:pPr>
              <w:pStyle w:val="TAC"/>
              <w:keepNext w:val="0"/>
            </w:pPr>
          </w:p>
        </w:tc>
        <w:tc>
          <w:tcPr>
            <w:tcW w:w="1553" w:type="pct"/>
          </w:tcPr>
          <w:p w14:paraId="583DAF1C" w14:textId="63EC2071" w:rsidR="004166CB" w:rsidRPr="004B3E3C" w:rsidRDefault="00CA742D" w:rsidP="00F72DBE">
            <w:pPr>
              <w:pStyle w:val="TAC"/>
              <w:keepNext w:val="0"/>
              <w:rPr>
                <w:iCs/>
              </w:rPr>
            </w:pPr>
            <w:r w:rsidRPr="004B3E3C">
              <w:rPr>
                <w:iCs/>
              </w:rPr>
              <w:t xml:space="preserve"> </w:t>
            </w:r>
            <w:r w:rsidR="004166CB" w:rsidRPr="004B3E3C">
              <w:rPr>
                <w:i/>
                <w:iCs/>
              </w:rPr>
              <w:t>gp0</w:t>
            </w:r>
          </w:p>
        </w:tc>
      </w:tr>
      <w:tr w:rsidR="004166CB" w:rsidRPr="004B3E3C" w14:paraId="0FAD51A8" w14:textId="77777777" w:rsidTr="00CA742D">
        <w:trPr>
          <w:jc w:val="center"/>
        </w:trPr>
        <w:tc>
          <w:tcPr>
            <w:tcW w:w="2757" w:type="pct"/>
            <w:gridSpan w:val="2"/>
            <w:shd w:val="clear" w:color="auto" w:fill="auto"/>
          </w:tcPr>
          <w:p w14:paraId="5D48D502" w14:textId="7F7F969D" w:rsidR="004166CB" w:rsidRPr="004B3E3C" w:rsidRDefault="004166CB" w:rsidP="00F72DBE">
            <w:pPr>
              <w:pStyle w:val="TAL"/>
              <w:keepNext w:val="0"/>
            </w:pPr>
            <w:r w:rsidRPr="004B3E3C">
              <w:t>Layer</w:t>
            </w:r>
            <w:r w:rsidR="00CA742D" w:rsidRPr="004B3E3C">
              <w:t xml:space="preserve"> </w:t>
            </w:r>
            <w:r w:rsidRPr="004B3E3C">
              <w:t>3</w:t>
            </w:r>
            <w:r w:rsidR="00CA742D" w:rsidRPr="004B3E3C">
              <w:t xml:space="preserve"> </w:t>
            </w:r>
            <w:r w:rsidRPr="004B3E3C">
              <w:t>filtering</w:t>
            </w:r>
          </w:p>
        </w:tc>
        <w:tc>
          <w:tcPr>
            <w:tcW w:w="690" w:type="pct"/>
            <w:shd w:val="clear" w:color="auto" w:fill="auto"/>
          </w:tcPr>
          <w:p w14:paraId="4E209760" w14:textId="77777777" w:rsidR="004166CB" w:rsidRPr="004B3E3C" w:rsidRDefault="004166CB" w:rsidP="00F72DBE">
            <w:pPr>
              <w:pStyle w:val="TAC"/>
              <w:keepNext w:val="0"/>
            </w:pPr>
          </w:p>
        </w:tc>
        <w:tc>
          <w:tcPr>
            <w:tcW w:w="1553" w:type="pct"/>
          </w:tcPr>
          <w:p w14:paraId="535C1C0F" w14:textId="77777777" w:rsidR="004166CB" w:rsidRPr="004B3E3C" w:rsidRDefault="004166CB" w:rsidP="00F72DBE">
            <w:pPr>
              <w:pStyle w:val="TAC"/>
              <w:keepNext w:val="0"/>
            </w:pPr>
            <w:r w:rsidRPr="004B3E3C">
              <w:rPr>
                <w:i/>
                <w:iCs/>
              </w:rPr>
              <w:t>Enabled</w:t>
            </w:r>
          </w:p>
        </w:tc>
      </w:tr>
      <w:tr w:rsidR="004166CB" w:rsidRPr="004B3E3C" w14:paraId="279575FF" w14:textId="77777777" w:rsidTr="00CA742D">
        <w:trPr>
          <w:jc w:val="center"/>
        </w:trPr>
        <w:tc>
          <w:tcPr>
            <w:tcW w:w="2757" w:type="pct"/>
            <w:gridSpan w:val="2"/>
            <w:shd w:val="clear" w:color="auto" w:fill="auto"/>
          </w:tcPr>
          <w:p w14:paraId="07224438" w14:textId="1855DDAC" w:rsidR="004166CB" w:rsidRPr="004B3E3C" w:rsidRDefault="004166CB" w:rsidP="00F72DBE">
            <w:pPr>
              <w:pStyle w:val="TAL"/>
              <w:keepNext w:val="0"/>
            </w:pPr>
            <w:r w:rsidRPr="004B3E3C">
              <w:t>T310</w:t>
            </w:r>
            <w:r w:rsidR="00CA742D" w:rsidRPr="004B3E3C">
              <w:t xml:space="preserve"> </w:t>
            </w:r>
            <w:r w:rsidRPr="004B3E3C">
              <w:t>timer</w:t>
            </w:r>
          </w:p>
        </w:tc>
        <w:tc>
          <w:tcPr>
            <w:tcW w:w="690" w:type="pct"/>
            <w:shd w:val="clear" w:color="auto" w:fill="auto"/>
          </w:tcPr>
          <w:p w14:paraId="489FD5EF" w14:textId="77777777" w:rsidR="004166CB" w:rsidRPr="004B3E3C" w:rsidRDefault="004166CB" w:rsidP="00F72DBE">
            <w:pPr>
              <w:pStyle w:val="TAC"/>
              <w:keepNext w:val="0"/>
              <w:rPr>
                <w:iCs/>
              </w:rPr>
            </w:pPr>
            <w:r w:rsidRPr="004B3E3C">
              <w:rPr>
                <w:iCs/>
              </w:rPr>
              <w:t>ms</w:t>
            </w:r>
          </w:p>
        </w:tc>
        <w:tc>
          <w:tcPr>
            <w:tcW w:w="1553" w:type="pct"/>
          </w:tcPr>
          <w:p w14:paraId="36DF1781" w14:textId="77777777" w:rsidR="004166CB" w:rsidRPr="004B3E3C" w:rsidRDefault="004166CB" w:rsidP="00F72DBE">
            <w:pPr>
              <w:pStyle w:val="TAC"/>
              <w:keepNext w:val="0"/>
              <w:rPr>
                <w:i/>
                <w:iCs/>
              </w:rPr>
            </w:pPr>
            <w:r w:rsidRPr="004B3E3C">
              <w:rPr>
                <w:i/>
                <w:iCs/>
              </w:rPr>
              <w:t>0</w:t>
            </w:r>
          </w:p>
        </w:tc>
      </w:tr>
      <w:tr w:rsidR="004166CB" w:rsidRPr="004B3E3C" w14:paraId="3D13E49B" w14:textId="77777777" w:rsidTr="00CA742D">
        <w:trPr>
          <w:jc w:val="center"/>
        </w:trPr>
        <w:tc>
          <w:tcPr>
            <w:tcW w:w="2757" w:type="pct"/>
            <w:gridSpan w:val="2"/>
            <w:shd w:val="clear" w:color="auto" w:fill="auto"/>
          </w:tcPr>
          <w:p w14:paraId="2BDC9214" w14:textId="11254400" w:rsidR="004166CB" w:rsidRPr="004B3E3C" w:rsidRDefault="004166CB" w:rsidP="00F72DBE">
            <w:pPr>
              <w:pStyle w:val="TAL"/>
              <w:keepNext w:val="0"/>
            </w:pPr>
            <w:r w:rsidRPr="004B3E3C">
              <w:t>T311</w:t>
            </w:r>
            <w:r w:rsidR="00CA742D" w:rsidRPr="004B3E3C">
              <w:t xml:space="preserve"> </w:t>
            </w:r>
            <w:r w:rsidRPr="004B3E3C">
              <w:t>timer</w:t>
            </w:r>
          </w:p>
        </w:tc>
        <w:tc>
          <w:tcPr>
            <w:tcW w:w="690" w:type="pct"/>
            <w:shd w:val="clear" w:color="auto" w:fill="auto"/>
          </w:tcPr>
          <w:p w14:paraId="47DCC5F5" w14:textId="77777777" w:rsidR="004166CB" w:rsidRPr="004B3E3C" w:rsidRDefault="004166CB" w:rsidP="00F72DBE">
            <w:pPr>
              <w:pStyle w:val="TAC"/>
              <w:keepNext w:val="0"/>
              <w:rPr>
                <w:iCs/>
              </w:rPr>
            </w:pPr>
            <w:r w:rsidRPr="004B3E3C">
              <w:t>ms</w:t>
            </w:r>
          </w:p>
        </w:tc>
        <w:tc>
          <w:tcPr>
            <w:tcW w:w="1553" w:type="pct"/>
          </w:tcPr>
          <w:p w14:paraId="7BA326C9" w14:textId="77777777" w:rsidR="004166CB" w:rsidRPr="004B3E3C" w:rsidRDefault="004166CB" w:rsidP="00F72DBE">
            <w:pPr>
              <w:pStyle w:val="TAC"/>
              <w:keepNext w:val="0"/>
              <w:rPr>
                <w:i/>
                <w:iCs/>
              </w:rPr>
            </w:pPr>
            <w:r w:rsidRPr="004B3E3C">
              <w:t>1000</w:t>
            </w:r>
          </w:p>
        </w:tc>
      </w:tr>
      <w:tr w:rsidR="004166CB" w:rsidRPr="004B3E3C" w14:paraId="236A29CD" w14:textId="77777777" w:rsidTr="00CA742D">
        <w:trPr>
          <w:jc w:val="center"/>
        </w:trPr>
        <w:tc>
          <w:tcPr>
            <w:tcW w:w="2757" w:type="pct"/>
            <w:gridSpan w:val="2"/>
            <w:shd w:val="clear" w:color="auto" w:fill="auto"/>
          </w:tcPr>
          <w:p w14:paraId="3F35E440" w14:textId="77777777" w:rsidR="004166CB" w:rsidRPr="004B3E3C" w:rsidRDefault="004166CB" w:rsidP="00F72DBE">
            <w:pPr>
              <w:pStyle w:val="TAL"/>
              <w:keepNext w:val="0"/>
            </w:pPr>
            <w:r w:rsidRPr="004B3E3C">
              <w:t>N310</w:t>
            </w:r>
          </w:p>
        </w:tc>
        <w:tc>
          <w:tcPr>
            <w:tcW w:w="690" w:type="pct"/>
            <w:shd w:val="clear" w:color="auto" w:fill="auto"/>
          </w:tcPr>
          <w:p w14:paraId="11825234" w14:textId="77777777" w:rsidR="004166CB" w:rsidRPr="004B3E3C" w:rsidRDefault="004166CB" w:rsidP="00F72DBE">
            <w:pPr>
              <w:pStyle w:val="TAC"/>
              <w:keepNext w:val="0"/>
            </w:pPr>
          </w:p>
        </w:tc>
        <w:tc>
          <w:tcPr>
            <w:tcW w:w="1553" w:type="pct"/>
          </w:tcPr>
          <w:p w14:paraId="4F985E65" w14:textId="77777777" w:rsidR="004166CB" w:rsidRPr="004B3E3C" w:rsidRDefault="004166CB" w:rsidP="00F72DBE">
            <w:pPr>
              <w:pStyle w:val="TAC"/>
              <w:keepNext w:val="0"/>
            </w:pPr>
            <w:r w:rsidRPr="004B3E3C">
              <w:t>1</w:t>
            </w:r>
          </w:p>
        </w:tc>
      </w:tr>
      <w:tr w:rsidR="004166CB" w:rsidRPr="004B3E3C" w14:paraId="15D0D286" w14:textId="77777777" w:rsidTr="00CA742D">
        <w:trPr>
          <w:jc w:val="center"/>
        </w:trPr>
        <w:tc>
          <w:tcPr>
            <w:tcW w:w="2757" w:type="pct"/>
            <w:gridSpan w:val="2"/>
            <w:shd w:val="clear" w:color="auto" w:fill="auto"/>
          </w:tcPr>
          <w:p w14:paraId="3AD26089" w14:textId="77777777" w:rsidR="004166CB" w:rsidRPr="004B3E3C" w:rsidRDefault="004166CB" w:rsidP="00F72DBE">
            <w:pPr>
              <w:pStyle w:val="TAL"/>
              <w:keepNext w:val="0"/>
            </w:pPr>
            <w:r w:rsidRPr="004B3E3C">
              <w:t>N311</w:t>
            </w:r>
          </w:p>
        </w:tc>
        <w:tc>
          <w:tcPr>
            <w:tcW w:w="690" w:type="pct"/>
            <w:tcBorders>
              <w:bottom w:val="single" w:sz="4" w:space="0" w:color="auto"/>
            </w:tcBorders>
            <w:shd w:val="clear" w:color="auto" w:fill="auto"/>
          </w:tcPr>
          <w:p w14:paraId="33CE310D" w14:textId="77777777" w:rsidR="004166CB" w:rsidRPr="004B3E3C" w:rsidRDefault="004166CB" w:rsidP="00F72DBE">
            <w:pPr>
              <w:pStyle w:val="TAC"/>
              <w:keepNext w:val="0"/>
            </w:pPr>
          </w:p>
        </w:tc>
        <w:tc>
          <w:tcPr>
            <w:tcW w:w="1553" w:type="pct"/>
          </w:tcPr>
          <w:p w14:paraId="083C8BEE" w14:textId="77777777" w:rsidR="004166CB" w:rsidRPr="004B3E3C" w:rsidRDefault="004166CB" w:rsidP="00F72DBE">
            <w:pPr>
              <w:pStyle w:val="TAC"/>
              <w:keepNext w:val="0"/>
            </w:pPr>
            <w:r w:rsidRPr="004B3E3C">
              <w:t>1</w:t>
            </w:r>
          </w:p>
        </w:tc>
      </w:tr>
      <w:tr w:rsidR="004166CB" w:rsidRPr="004B3E3C" w14:paraId="3D926B33" w14:textId="77777777" w:rsidTr="00CA742D">
        <w:trPr>
          <w:jc w:val="center"/>
        </w:trPr>
        <w:tc>
          <w:tcPr>
            <w:tcW w:w="1205" w:type="pct"/>
            <w:tcBorders>
              <w:bottom w:val="nil"/>
            </w:tcBorders>
            <w:shd w:val="clear" w:color="auto" w:fill="auto"/>
          </w:tcPr>
          <w:p w14:paraId="072926D7" w14:textId="59966D96" w:rsidR="004166CB" w:rsidRPr="004B3E3C" w:rsidRDefault="004166CB" w:rsidP="00F72DBE">
            <w:pPr>
              <w:pStyle w:val="TAL"/>
              <w:keepNext w:val="0"/>
            </w:pPr>
            <w:r w:rsidRPr="004B3E3C">
              <w:t>CSI-RS</w:t>
            </w:r>
            <w:r w:rsidR="00CA742D" w:rsidRPr="004B3E3C">
              <w:t xml:space="preserve"> </w:t>
            </w:r>
            <w:r w:rsidRPr="004B3E3C">
              <w:t>for</w:t>
            </w:r>
            <w:r w:rsidR="00CA742D" w:rsidRPr="004B3E3C">
              <w:t xml:space="preserve"> </w:t>
            </w:r>
            <w:r w:rsidRPr="004B3E3C">
              <w:t>CSI</w:t>
            </w:r>
            <w:r w:rsidR="00CA742D" w:rsidRPr="004B3E3C">
              <w:t xml:space="preserve"> </w:t>
            </w:r>
          </w:p>
        </w:tc>
        <w:tc>
          <w:tcPr>
            <w:tcW w:w="1552" w:type="pct"/>
            <w:shd w:val="clear" w:color="auto" w:fill="auto"/>
          </w:tcPr>
          <w:p w14:paraId="50C3B682" w14:textId="6EDEBD55" w:rsidR="004166CB" w:rsidRPr="004B3E3C" w:rsidRDefault="004166CB" w:rsidP="00F72DBE">
            <w:pPr>
              <w:pStyle w:val="TAL"/>
              <w:keepNext w:val="0"/>
            </w:pPr>
            <w:r w:rsidRPr="004B3E3C">
              <w:t>Config</w:t>
            </w:r>
            <w:r w:rsidR="00CA742D" w:rsidRPr="004B3E3C">
              <w:t xml:space="preserve"> </w:t>
            </w:r>
            <w:r w:rsidRPr="004B3E3C">
              <w:t>1</w:t>
            </w:r>
          </w:p>
        </w:tc>
        <w:tc>
          <w:tcPr>
            <w:tcW w:w="690" w:type="pct"/>
            <w:tcBorders>
              <w:bottom w:val="nil"/>
            </w:tcBorders>
            <w:shd w:val="clear" w:color="auto" w:fill="auto"/>
          </w:tcPr>
          <w:p w14:paraId="7F3D8019" w14:textId="77777777" w:rsidR="004166CB" w:rsidRPr="004B3E3C" w:rsidRDefault="004166CB" w:rsidP="00F72DBE">
            <w:pPr>
              <w:pStyle w:val="TAC"/>
              <w:keepNext w:val="0"/>
            </w:pPr>
          </w:p>
        </w:tc>
        <w:tc>
          <w:tcPr>
            <w:tcW w:w="1553" w:type="pct"/>
          </w:tcPr>
          <w:p w14:paraId="75684E58" w14:textId="4408E639" w:rsidR="004166CB" w:rsidRPr="004B3E3C" w:rsidRDefault="004166CB" w:rsidP="00F72DBE">
            <w:pPr>
              <w:pStyle w:val="TAC"/>
              <w:keepNext w:val="0"/>
            </w:pPr>
            <w:r w:rsidRPr="004B3E3C">
              <w:t>CSI-RS.3.1</w:t>
            </w:r>
            <w:r w:rsidR="00CA742D" w:rsidRPr="004B3E3C">
              <w:t xml:space="preserve"> </w:t>
            </w:r>
            <w:r w:rsidRPr="004B3E3C">
              <w:t>TDD</w:t>
            </w:r>
          </w:p>
        </w:tc>
      </w:tr>
      <w:tr w:rsidR="004166CB" w:rsidRPr="004B3E3C" w14:paraId="0D453CCB" w14:textId="77777777" w:rsidTr="00CA742D">
        <w:trPr>
          <w:jc w:val="center"/>
        </w:trPr>
        <w:tc>
          <w:tcPr>
            <w:tcW w:w="1205" w:type="pct"/>
            <w:tcBorders>
              <w:top w:val="nil"/>
            </w:tcBorders>
            <w:shd w:val="clear" w:color="auto" w:fill="auto"/>
          </w:tcPr>
          <w:p w14:paraId="3527464A" w14:textId="77777777" w:rsidR="004166CB" w:rsidRPr="004B3E3C" w:rsidRDefault="004166CB" w:rsidP="00F72DBE">
            <w:pPr>
              <w:pStyle w:val="TAL"/>
              <w:keepNext w:val="0"/>
            </w:pPr>
            <w:r w:rsidRPr="004B3E3C">
              <w:t>reporting</w:t>
            </w:r>
          </w:p>
        </w:tc>
        <w:tc>
          <w:tcPr>
            <w:tcW w:w="1552" w:type="pct"/>
            <w:shd w:val="clear" w:color="auto" w:fill="auto"/>
          </w:tcPr>
          <w:p w14:paraId="3EC058A7" w14:textId="382A5845" w:rsidR="004166CB" w:rsidRPr="004B3E3C" w:rsidRDefault="004166CB" w:rsidP="00F72DBE">
            <w:pPr>
              <w:pStyle w:val="TAL"/>
              <w:keepNext w:val="0"/>
            </w:pPr>
            <w:r w:rsidRPr="004B3E3C">
              <w:t>Config</w:t>
            </w:r>
            <w:r w:rsidR="00CA742D" w:rsidRPr="004B3E3C">
              <w:t xml:space="preserve"> </w:t>
            </w:r>
            <w:r w:rsidRPr="004B3E3C">
              <w:t>2</w:t>
            </w:r>
          </w:p>
        </w:tc>
        <w:tc>
          <w:tcPr>
            <w:tcW w:w="690" w:type="pct"/>
            <w:tcBorders>
              <w:top w:val="nil"/>
            </w:tcBorders>
            <w:shd w:val="clear" w:color="auto" w:fill="auto"/>
          </w:tcPr>
          <w:p w14:paraId="7415DB5A" w14:textId="77777777" w:rsidR="004166CB" w:rsidRPr="004B3E3C" w:rsidRDefault="004166CB" w:rsidP="00F72DBE">
            <w:pPr>
              <w:pStyle w:val="TAC"/>
              <w:keepNext w:val="0"/>
            </w:pPr>
          </w:p>
        </w:tc>
        <w:tc>
          <w:tcPr>
            <w:tcW w:w="1553" w:type="pct"/>
          </w:tcPr>
          <w:p w14:paraId="058CFFFD" w14:textId="6718A7C8" w:rsidR="004166CB" w:rsidRPr="004B3E3C" w:rsidRDefault="004166CB" w:rsidP="00F72DBE">
            <w:pPr>
              <w:pStyle w:val="TAC"/>
              <w:keepNext w:val="0"/>
            </w:pPr>
            <w:r w:rsidRPr="004B3E3C">
              <w:t>CSI-RS.3.1</w:t>
            </w:r>
            <w:r w:rsidR="00CA742D" w:rsidRPr="004B3E3C">
              <w:t xml:space="preserve"> </w:t>
            </w:r>
            <w:r w:rsidRPr="004B3E3C">
              <w:t>TDD</w:t>
            </w:r>
          </w:p>
        </w:tc>
      </w:tr>
      <w:tr w:rsidR="004166CB" w:rsidRPr="004B3E3C" w14:paraId="1A7D52D0" w14:textId="77777777" w:rsidTr="00CA742D">
        <w:trPr>
          <w:jc w:val="center"/>
        </w:trPr>
        <w:tc>
          <w:tcPr>
            <w:tcW w:w="2757" w:type="pct"/>
            <w:gridSpan w:val="2"/>
            <w:shd w:val="clear" w:color="auto" w:fill="auto"/>
          </w:tcPr>
          <w:p w14:paraId="3439EDD8" w14:textId="77777777" w:rsidR="004166CB" w:rsidRPr="004B3E3C" w:rsidRDefault="004166CB" w:rsidP="00F72DBE">
            <w:pPr>
              <w:pStyle w:val="TAL"/>
              <w:keepNext w:val="0"/>
            </w:pPr>
            <w:r w:rsidRPr="004B3E3C">
              <w:t>T1</w:t>
            </w:r>
          </w:p>
        </w:tc>
        <w:tc>
          <w:tcPr>
            <w:tcW w:w="690" w:type="pct"/>
            <w:shd w:val="clear" w:color="auto" w:fill="auto"/>
          </w:tcPr>
          <w:p w14:paraId="2D6656DB" w14:textId="77777777" w:rsidR="004166CB" w:rsidRPr="004B3E3C" w:rsidRDefault="004166CB" w:rsidP="00F72DBE">
            <w:pPr>
              <w:pStyle w:val="TAC"/>
              <w:keepNext w:val="0"/>
            </w:pPr>
            <w:r w:rsidRPr="004B3E3C">
              <w:t>s</w:t>
            </w:r>
          </w:p>
        </w:tc>
        <w:tc>
          <w:tcPr>
            <w:tcW w:w="1553" w:type="pct"/>
          </w:tcPr>
          <w:p w14:paraId="4A1ECBCD" w14:textId="77777777" w:rsidR="004166CB" w:rsidRPr="004B3E3C" w:rsidRDefault="004166CB" w:rsidP="00F72DBE">
            <w:pPr>
              <w:pStyle w:val="TAC"/>
              <w:keepNext w:val="0"/>
            </w:pPr>
            <w:r w:rsidRPr="004B3E3C">
              <w:t>0.2</w:t>
            </w:r>
          </w:p>
        </w:tc>
      </w:tr>
      <w:tr w:rsidR="004166CB" w:rsidRPr="004B3E3C" w14:paraId="02EBB465" w14:textId="77777777" w:rsidTr="00CA742D">
        <w:trPr>
          <w:jc w:val="center"/>
        </w:trPr>
        <w:tc>
          <w:tcPr>
            <w:tcW w:w="2757" w:type="pct"/>
            <w:gridSpan w:val="2"/>
            <w:shd w:val="clear" w:color="auto" w:fill="auto"/>
          </w:tcPr>
          <w:p w14:paraId="54DEB926" w14:textId="77777777" w:rsidR="004166CB" w:rsidRPr="004B3E3C" w:rsidRDefault="004166CB" w:rsidP="00F72DBE">
            <w:pPr>
              <w:pStyle w:val="TAL"/>
              <w:keepNext w:val="0"/>
            </w:pPr>
            <w:r w:rsidRPr="004B3E3C">
              <w:t>T2</w:t>
            </w:r>
          </w:p>
        </w:tc>
        <w:tc>
          <w:tcPr>
            <w:tcW w:w="690" w:type="pct"/>
            <w:shd w:val="clear" w:color="auto" w:fill="auto"/>
          </w:tcPr>
          <w:p w14:paraId="7F71BA7F" w14:textId="77777777" w:rsidR="004166CB" w:rsidRPr="004B3E3C" w:rsidRDefault="004166CB" w:rsidP="00F72DBE">
            <w:pPr>
              <w:pStyle w:val="TAC"/>
              <w:keepNext w:val="0"/>
            </w:pPr>
            <w:r w:rsidRPr="004B3E3C">
              <w:t>s</w:t>
            </w:r>
          </w:p>
        </w:tc>
        <w:tc>
          <w:tcPr>
            <w:tcW w:w="1553" w:type="pct"/>
          </w:tcPr>
          <w:p w14:paraId="490C9638" w14:textId="77777777" w:rsidR="004166CB" w:rsidRPr="004B3E3C" w:rsidRDefault="004166CB" w:rsidP="00F72DBE">
            <w:pPr>
              <w:pStyle w:val="TAC"/>
              <w:keepNext w:val="0"/>
            </w:pPr>
            <w:r w:rsidRPr="004B3E3C">
              <w:t>0.35</w:t>
            </w:r>
          </w:p>
        </w:tc>
      </w:tr>
      <w:tr w:rsidR="004166CB" w:rsidRPr="004B3E3C" w14:paraId="32FAD3FE" w14:textId="77777777" w:rsidTr="00CA742D">
        <w:trPr>
          <w:jc w:val="center"/>
        </w:trPr>
        <w:tc>
          <w:tcPr>
            <w:tcW w:w="2757" w:type="pct"/>
            <w:gridSpan w:val="2"/>
            <w:shd w:val="clear" w:color="auto" w:fill="auto"/>
          </w:tcPr>
          <w:p w14:paraId="27743633" w14:textId="77777777" w:rsidR="004166CB" w:rsidRPr="004B3E3C" w:rsidRDefault="004166CB" w:rsidP="00F72DBE">
            <w:pPr>
              <w:pStyle w:val="TAL"/>
              <w:keepNext w:val="0"/>
            </w:pPr>
            <w:r w:rsidRPr="004B3E3C">
              <w:t>T3</w:t>
            </w:r>
          </w:p>
        </w:tc>
        <w:tc>
          <w:tcPr>
            <w:tcW w:w="690" w:type="pct"/>
            <w:shd w:val="clear" w:color="auto" w:fill="auto"/>
          </w:tcPr>
          <w:p w14:paraId="304FFC27" w14:textId="77777777" w:rsidR="004166CB" w:rsidRPr="004B3E3C" w:rsidRDefault="004166CB" w:rsidP="00F72DBE">
            <w:pPr>
              <w:pStyle w:val="TAC"/>
              <w:keepNext w:val="0"/>
            </w:pPr>
            <w:r w:rsidRPr="004B3E3C">
              <w:t>s</w:t>
            </w:r>
          </w:p>
        </w:tc>
        <w:tc>
          <w:tcPr>
            <w:tcW w:w="1553" w:type="pct"/>
          </w:tcPr>
          <w:p w14:paraId="07892270" w14:textId="77777777" w:rsidR="004166CB" w:rsidRPr="004B3E3C" w:rsidRDefault="004166CB" w:rsidP="00F72DBE">
            <w:pPr>
              <w:pStyle w:val="TAC"/>
              <w:keepNext w:val="0"/>
            </w:pPr>
            <w:r w:rsidRPr="004B3E3C">
              <w:t>0.35</w:t>
            </w:r>
          </w:p>
        </w:tc>
      </w:tr>
      <w:tr w:rsidR="004166CB" w:rsidRPr="004B3E3C" w14:paraId="354FA749" w14:textId="77777777" w:rsidTr="00CA742D">
        <w:trPr>
          <w:jc w:val="center"/>
        </w:trPr>
        <w:tc>
          <w:tcPr>
            <w:tcW w:w="2757" w:type="pct"/>
            <w:gridSpan w:val="2"/>
            <w:shd w:val="clear" w:color="auto" w:fill="auto"/>
          </w:tcPr>
          <w:p w14:paraId="5BA37EAE" w14:textId="77777777" w:rsidR="004166CB" w:rsidRPr="004B3E3C" w:rsidRDefault="004166CB" w:rsidP="00F72DBE">
            <w:pPr>
              <w:pStyle w:val="TAL"/>
              <w:keepNext w:val="0"/>
            </w:pPr>
            <w:r w:rsidRPr="004B3E3C">
              <w:t>D1</w:t>
            </w:r>
          </w:p>
        </w:tc>
        <w:tc>
          <w:tcPr>
            <w:tcW w:w="690" w:type="pct"/>
            <w:shd w:val="clear" w:color="auto" w:fill="auto"/>
          </w:tcPr>
          <w:p w14:paraId="2A3FB706" w14:textId="77777777" w:rsidR="004166CB" w:rsidRPr="004B3E3C" w:rsidRDefault="004166CB" w:rsidP="00F72DBE">
            <w:pPr>
              <w:pStyle w:val="TAC"/>
              <w:keepNext w:val="0"/>
            </w:pPr>
            <w:r w:rsidRPr="004B3E3C">
              <w:t>s</w:t>
            </w:r>
          </w:p>
        </w:tc>
        <w:tc>
          <w:tcPr>
            <w:tcW w:w="1553" w:type="pct"/>
          </w:tcPr>
          <w:p w14:paraId="695D248A" w14:textId="77777777" w:rsidR="004166CB" w:rsidRPr="004B3E3C" w:rsidRDefault="004166CB" w:rsidP="00F72DBE">
            <w:pPr>
              <w:pStyle w:val="TAC"/>
              <w:keepNext w:val="0"/>
            </w:pPr>
            <w:r w:rsidRPr="004B3E3C">
              <w:t>0.31</w:t>
            </w:r>
          </w:p>
        </w:tc>
      </w:tr>
      <w:tr w:rsidR="004166CB" w:rsidRPr="004B3E3C" w14:paraId="3ED41E15" w14:textId="77777777" w:rsidTr="00CA742D">
        <w:trPr>
          <w:jc w:val="center"/>
        </w:trPr>
        <w:tc>
          <w:tcPr>
            <w:tcW w:w="5000" w:type="pct"/>
            <w:gridSpan w:val="4"/>
            <w:shd w:val="clear" w:color="auto" w:fill="auto"/>
          </w:tcPr>
          <w:p w14:paraId="4BD17D9A" w14:textId="06F6E504" w:rsidR="004166CB" w:rsidRPr="004B3E3C" w:rsidRDefault="00CA742D" w:rsidP="00F72DBE">
            <w:pPr>
              <w:pStyle w:val="TAN"/>
              <w:keepNext w:val="0"/>
            </w:pPr>
            <w:r w:rsidRPr="004B3E3C">
              <w:t>NOTE 1:</w:t>
            </w:r>
            <w:r w:rsidRPr="004B3E3C">
              <w:tab/>
            </w:r>
            <w:r w:rsidR="004166CB" w:rsidRPr="004B3E3C">
              <w:t>UE-specific</w:t>
            </w:r>
            <w:r w:rsidRPr="004B3E3C">
              <w:t xml:space="preserve"> </w:t>
            </w:r>
            <w:r w:rsidR="004166CB" w:rsidRPr="004B3E3C">
              <w:t>PDCCH</w:t>
            </w:r>
            <w:r w:rsidRPr="004B3E3C">
              <w:t xml:space="preserve"> </w:t>
            </w:r>
            <w:r w:rsidR="004166CB" w:rsidRPr="004B3E3C">
              <w:t>is</w:t>
            </w:r>
            <w:r w:rsidRPr="004B3E3C">
              <w:t xml:space="preserve"> </w:t>
            </w:r>
            <w:r w:rsidR="004166CB" w:rsidRPr="004B3E3C">
              <w:t>not</w:t>
            </w:r>
            <w:r w:rsidRPr="004B3E3C">
              <w:t xml:space="preserve"> </w:t>
            </w:r>
            <w:r w:rsidR="004166CB" w:rsidRPr="004B3E3C">
              <w:t>transmitted</w:t>
            </w:r>
            <w:r w:rsidRPr="004B3E3C">
              <w:t xml:space="preserve"> </w:t>
            </w:r>
            <w:r w:rsidR="004166CB" w:rsidRPr="004B3E3C">
              <w:t>after</w:t>
            </w:r>
            <w:r w:rsidRPr="004B3E3C">
              <w:t xml:space="preserve"> </w:t>
            </w:r>
            <w:r w:rsidR="004166CB" w:rsidRPr="004B3E3C">
              <w:t>T1</w:t>
            </w:r>
            <w:r w:rsidRPr="004B3E3C">
              <w:t xml:space="preserve"> </w:t>
            </w:r>
            <w:r w:rsidR="004166CB" w:rsidRPr="004B3E3C">
              <w:t>starts.</w:t>
            </w:r>
          </w:p>
          <w:p w14:paraId="3ECC4DDE" w14:textId="03E21A94" w:rsidR="004166CB" w:rsidRPr="004B3E3C" w:rsidRDefault="00CA742D" w:rsidP="00F72DBE">
            <w:pPr>
              <w:pStyle w:val="TAN"/>
              <w:keepNext w:val="0"/>
            </w:pPr>
            <w:r w:rsidRPr="004B3E3C">
              <w:t>NOTE 2:</w:t>
            </w:r>
            <w:r w:rsidRPr="004B3E3C">
              <w:tab/>
            </w:r>
            <w:r w:rsidR="004166CB" w:rsidRPr="004B3E3C">
              <w:rPr>
                <w:bCs/>
              </w:rPr>
              <w:t>E-UTRAN</w:t>
            </w:r>
            <w:r w:rsidRPr="004B3E3C">
              <w:rPr>
                <w:bCs/>
              </w:rPr>
              <w:t xml:space="preserve"> </w:t>
            </w:r>
            <w:r w:rsidR="004166CB" w:rsidRPr="004B3E3C">
              <w:rPr>
                <w:bCs/>
              </w:rPr>
              <w:t>is</w:t>
            </w:r>
            <w:r w:rsidRPr="004B3E3C">
              <w:rPr>
                <w:bCs/>
              </w:rPr>
              <w:t xml:space="preserve"> </w:t>
            </w:r>
            <w:r w:rsidR="004166CB" w:rsidRPr="004B3E3C">
              <w:rPr>
                <w:bCs/>
              </w:rPr>
              <w:t>in</w:t>
            </w:r>
            <w:r w:rsidRPr="004B3E3C">
              <w:rPr>
                <w:bCs/>
              </w:rPr>
              <w:t xml:space="preserve"> </w:t>
            </w:r>
            <w:r w:rsidR="004166CB" w:rsidRPr="004B3E3C">
              <w:rPr>
                <w:bCs/>
              </w:rPr>
              <w:t>non-DRX</w:t>
            </w:r>
            <w:r w:rsidRPr="004B3E3C">
              <w:rPr>
                <w:bCs/>
              </w:rPr>
              <w:t xml:space="preserve"> </w:t>
            </w:r>
            <w:r w:rsidR="004166CB" w:rsidRPr="004B3E3C">
              <w:rPr>
                <w:bCs/>
              </w:rPr>
              <w:t>mode</w:t>
            </w:r>
            <w:r w:rsidRPr="004B3E3C">
              <w:rPr>
                <w:bCs/>
              </w:rPr>
              <w:t xml:space="preserve"> </w:t>
            </w:r>
            <w:r w:rsidR="004166CB" w:rsidRPr="004B3E3C">
              <w:rPr>
                <w:bCs/>
              </w:rPr>
              <w:t>under</w:t>
            </w:r>
            <w:r w:rsidRPr="004B3E3C">
              <w:rPr>
                <w:bCs/>
              </w:rPr>
              <w:t xml:space="preserve"> </w:t>
            </w:r>
            <w:r w:rsidR="004166CB" w:rsidRPr="004B3E3C">
              <w:rPr>
                <w:bCs/>
              </w:rPr>
              <w:t>test.</w:t>
            </w:r>
            <w:r w:rsidRPr="004B3E3C">
              <w:rPr>
                <w:bCs/>
              </w:rPr>
              <w:t xml:space="preserve"> </w:t>
            </w:r>
          </w:p>
        </w:tc>
      </w:tr>
    </w:tbl>
    <w:p w14:paraId="6A92DCB3" w14:textId="77777777" w:rsidR="004166CB" w:rsidRPr="004B3E3C" w:rsidRDefault="004166CB" w:rsidP="004166CB"/>
    <w:p w14:paraId="1F29AD66" w14:textId="77777777" w:rsidR="004166CB" w:rsidRPr="004B3E3C" w:rsidRDefault="004166CB" w:rsidP="004166CB">
      <w:pPr>
        <w:pStyle w:val="TH"/>
        <w:rPr>
          <w:rFonts w:eastAsia="Malgun Gothic"/>
          <w:kern w:val="20"/>
        </w:rPr>
      </w:pPr>
      <w:r w:rsidRPr="004B3E3C">
        <w:rPr>
          <w:rFonts w:eastAsia="Malgun Gothic"/>
          <w:kern w:val="20"/>
        </w:rPr>
        <w:t xml:space="preserve">Table </w:t>
      </w:r>
      <w:r w:rsidRPr="004B3E3C">
        <w:t>5.5.1.5.4.1</w:t>
      </w:r>
      <w:r w:rsidRPr="004B3E3C">
        <w:rPr>
          <w:rFonts w:eastAsia="Malgun Gothic"/>
          <w:kern w:val="20"/>
        </w:rPr>
        <w:t xml:space="preserve">-4: </w:t>
      </w:r>
      <w:r w:rsidRPr="004B3E3C">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75"/>
        <w:gridCol w:w="1219"/>
      </w:tblGrid>
      <w:tr w:rsidR="004166CB" w:rsidRPr="004B3E3C" w14:paraId="60127F7E" w14:textId="77777777" w:rsidTr="00CA742D">
        <w:trPr>
          <w:jc w:val="center"/>
        </w:trPr>
        <w:tc>
          <w:tcPr>
            <w:tcW w:w="3075" w:type="dxa"/>
            <w:vMerge w:val="restart"/>
            <w:tcBorders>
              <w:top w:val="single" w:sz="4" w:space="0" w:color="auto"/>
              <w:left w:val="single" w:sz="4" w:space="0" w:color="auto"/>
              <w:bottom w:val="single" w:sz="4" w:space="0" w:color="auto"/>
              <w:right w:val="single" w:sz="4" w:space="0" w:color="auto"/>
            </w:tcBorders>
            <w:vAlign w:val="center"/>
            <w:hideMark/>
          </w:tcPr>
          <w:p w14:paraId="1CEDEAE3" w14:textId="77777777" w:rsidR="004166CB" w:rsidRPr="004B3E3C" w:rsidRDefault="004166CB" w:rsidP="00CA742D">
            <w:pPr>
              <w:pStyle w:val="TAH"/>
            </w:pPr>
            <w:r w:rsidRPr="004B3E3C">
              <w:t>Field</w:t>
            </w:r>
          </w:p>
        </w:tc>
        <w:tc>
          <w:tcPr>
            <w:tcW w:w="1219" w:type="dxa"/>
            <w:tcBorders>
              <w:top w:val="single" w:sz="4" w:space="0" w:color="auto"/>
              <w:left w:val="single" w:sz="4" w:space="0" w:color="auto"/>
              <w:bottom w:val="single" w:sz="4" w:space="0" w:color="auto"/>
              <w:right w:val="single" w:sz="4" w:space="0" w:color="auto"/>
            </w:tcBorders>
            <w:hideMark/>
          </w:tcPr>
          <w:p w14:paraId="6E58CF38" w14:textId="484B2207" w:rsidR="004166CB" w:rsidRPr="004B3E3C" w:rsidRDefault="004166CB" w:rsidP="00CA742D">
            <w:pPr>
              <w:pStyle w:val="TAH"/>
            </w:pPr>
            <w:r w:rsidRPr="004B3E3C">
              <w:t>Test</w:t>
            </w:r>
            <w:r w:rsidR="00CA742D" w:rsidRPr="004B3E3C">
              <w:t xml:space="preserve"> </w:t>
            </w:r>
            <w:r w:rsidRPr="004B3E3C">
              <w:t>1</w:t>
            </w:r>
          </w:p>
        </w:tc>
      </w:tr>
      <w:tr w:rsidR="004166CB" w:rsidRPr="004B3E3C" w14:paraId="6F2FD406" w14:textId="77777777" w:rsidTr="00CA742D">
        <w:trPr>
          <w:jc w:val="center"/>
        </w:trPr>
        <w:tc>
          <w:tcPr>
            <w:tcW w:w="4294" w:type="dxa"/>
            <w:vMerge/>
            <w:tcBorders>
              <w:top w:val="single" w:sz="4" w:space="0" w:color="auto"/>
              <w:left w:val="single" w:sz="4" w:space="0" w:color="auto"/>
              <w:bottom w:val="single" w:sz="4" w:space="0" w:color="auto"/>
              <w:right w:val="single" w:sz="4" w:space="0" w:color="auto"/>
            </w:tcBorders>
            <w:vAlign w:val="center"/>
            <w:hideMark/>
          </w:tcPr>
          <w:p w14:paraId="40B1F132" w14:textId="77777777" w:rsidR="004166CB" w:rsidRPr="004B3E3C" w:rsidRDefault="004166CB" w:rsidP="00CA742D">
            <w:pPr>
              <w:overflowPunct/>
              <w:autoSpaceDE/>
              <w:autoSpaceDN/>
              <w:adjustRightInd/>
              <w:spacing w:after="0"/>
              <w:rPr>
                <w:rFonts w:ascii="Arial" w:hAnsi="Arial"/>
                <w:b/>
                <w:sz w:val="18"/>
                <w:lang w:eastAsia="x-none"/>
              </w:rPr>
            </w:pPr>
          </w:p>
        </w:tc>
        <w:tc>
          <w:tcPr>
            <w:tcW w:w="1219" w:type="dxa"/>
            <w:tcBorders>
              <w:top w:val="single" w:sz="4" w:space="0" w:color="auto"/>
              <w:left w:val="single" w:sz="4" w:space="0" w:color="auto"/>
              <w:bottom w:val="single" w:sz="4" w:space="0" w:color="auto"/>
              <w:right w:val="single" w:sz="4" w:space="0" w:color="auto"/>
            </w:tcBorders>
            <w:hideMark/>
          </w:tcPr>
          <w:p w14:paraId="057EDEA3" w14:textId="77777777" w:rsidR="004166CB" w:rsidRPr="004B3E3C" w:rsidRDefault="004166CB" w:rsidP="00CA742D">
            <w:pPr>
              <w:pStyle w:val="TAH"/>
            </w:pPr>
            <w:r w:rsidRPr="004B3E3C">
              <w:t>Value</w:t>
            </w:r>
          </w:p>
        </w:tc>
      </w:tr>
      <w:tr w:rsidR="004166CB" w:rsidRPr="004B3E3C" w14:paraId="30492927" w14:textId="77777777" w:rsidTr="00CA742D">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18E5EEF5" w14:textId="77777777" w:rsidR="004166CB" w:rsidRPr="004B3E3C" w:rsidRDefault="004166CB" w:rsidP="00CA742D">
            <w:pPr>
              <w:pStyle w:val="TAC"/>
            </w:pPr>
            <w:r w:rsidRPr="004B3E3C">
              <w:t>gapOffset</w:t>
            </w:r>
          </w:p>
        </w:tc>
        <w:tc>
          <w:tcPr>
            <w:tcW w:w="1219" w:type="dxa"/>
            <w:tcBorders>
              <w:top w:val="single" w:sz="4" w:space="0" w:color="auto"/>
              <w:left w:val="single" w:sz="4" w:space="0" w:color="auto"/>
              <w:bottom w:val="single" w:sz="4" w:space="0" w:color="auto"/>
              <w:right w:val="single" w:sz="4" w:space="0" w:color="auto"/>
            </w:tcBorders>
            <w:hideMark/>
          </w:tcPr>
          <w:p w14:paraId="480CDB62" w14:textId="77777777" w:rsidR="004166CB" w:rsidRPr="004B3E3C" w:rsidRDefault="004166CB" w:rsidP="00CA742D">
            <w:pPr>
              <w:pStyle w:val="TAC"/>
            </w:pPr>
            <w:r w:rsidRPr="004B3E3C">
              <w:t>0</w:t>
            </w:r>
          </w:p>
        </w:tc>
      </w:tr>
      <w:tr w:rsidR="004166CB" w:rsidRPr="004B3E3C" w14:paraId="36E96837" w14:textId="77777777" w:rsidTr="00CA742D">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01BC7BE3" w14:textId="04686BEB" w:rsidR="004166CB" w:rsidRPr="004B3E3C" w:rsidRDefault="00CA742D" w:rsidP="00CA742D">
            <w:pPr>
              <w:pStyle w:val="TAN"/>
            </w:pPr>
            <w:r w:rsidRPr="004B3E3C">
              <w:t>NOTE 1:</w:t>
            </w:r>
            <w:r w:rsidRPr="004B3E3C">
              <w:tab/>
            </w:r>
            <w:r w:rsidR="004166CB" w:rsidRPr="004B3E3C">
              <w:t>E-UTRAN</w:t>
            </w:r>
            <w:r w:rsidRPr="004B3E3C">
              <w:t xml:space="preserve"> </w:t>
            </w:r>
            <w:r w:rsidR="004166CB" w:rsidRPr="004B3E3C">
              <w:t>PCell</w:t>
            </w:r>
            <w:r w:rsidRPr="004B3E3C">
              <w:t xml:space="preserve"> </w:t>
            </w:r>
            <w:r w:rsidR="004166CB" w:rsidRPr="004B3E3C">
              <w:t>and</w:t>
            </w:r>
            <w:r w:rsidRPr="004B3E3C">
              <w:t xml:space="preserve"> </w:t>
            </w:r>
            <w:r w:rsidR="004166CB" w:rsidRPr="004B3E3C">
              <w:t>PSCell</w:t>
            </w:r>
            <w:r w:rsidRPr="004B3E3C">
              <w:t xml:space="preserve"> </w:t>
            </w:r>
            <w:r w:rsidR="004166CB" w:rsidRPr="004B3E3C">
              <w:t>are</w:t>
            </w:r>
            <w:r w:rsidRPr="004B3E3C">
              <w:t xml:space="preserve"> </w:t>
            </w:r>
            <w:r w:rsidR="004166CB" w:rsidRPr="004B3E3C">
              <w:t>SFN-synchronous</w:t>
            </w:r>
            <w:r w:rsidRPr="004B3E3C">
              <w:t xml:space="preserve"> </w:t>
            </w:r>
            <w:r w:rsidR="004166CB" w:rsidRPr="004B3E3C">
              <w:t>and</w:t>
            </w:r>
            <w:r w:rsidRPr="004B3E3C">
              <w:t xml:space="preserve"> </w:t>
            </w:r>
            <w:r w:rsidR="004166CB" w:rsidRPr="004B3E3C">
              <w:t>frame</w:t>
            </w:r>
            <w:r w:rsidRPr="004B3E3C">
              <w:t xml:space="preserve"> </w:t>
            </w:r>
            <w:r w:rsidR="004166CB" w:rsidRPr="004B3E3C">
              <w:t>boundary</w:t>
            </w:r>
            <w:r w:rsidRPr="004B3E3C">
              <w:t xml:space="preserve"> </w:t>
            </w:r>
            <w:r w:rsidR="004166CB" w:rsidRPr="004B3E3C">
              <w:t>aligned.</w:t>
            </w:r>
            <w:r w:rsidRPr="004B3E3C">
              <w:t xml:space="preserve"> </w:t>
            </w:r>
            <w:r w:rsidR="004166CB" w:rsidRPr="004B3E3C">
              <w:t>(Ensure</w:t>
            </w:r>
            <w:r w:rsidRPr="004B3E3C">
              <w:t xml:space="preserve"> </w:t>
            </w:r>
            <w:r w:rsidR="004166CB" w:rsidRPr="004B3E3C">
              <w:t>that</w:t>
            </w:r>
            <w:r w:rsidRPr="004B3E3C">
              <w:t xml:space="preserve"> </w:t>
            </w:r>
            <w:r w:rsidR="004166CB" w:rsidRPr="004B3E3C">
              <w:t>RLM</w:t>
            </w:r>
            <w:r w:rsidRPr="004B3E3C">
              <w:t xml:space="preserve"> </w:t>
            </w:r>
            <w:r w:rsidR="004166CB" w:rsidRPr="004B3E3C">
              <w:t>RS</w:t>
            </w:r>
            <w:r w:rsidRPr="004B3E3C">
              <w:t xml:space="preserve"> </w:t>
            </w:r>
            <w:r w:rsidR="004166CB" w:rsidRPr="004B3E3C">
              <w:t>is</w:t>
            </w:r>
            <w:r w:rsidRPr="004B3E3C">
              <w:t xml:space="preserve"> </w:t>
            </w:r>
            <w:r w:rsidR="004166CB" w:rsidRPr="004B3E3C">
              <w:t>partially</w:t>
            </w:r>
            <w:r w:rsidRPr="004B3E3C">
              <w:t xml:space="preserve"> </w:t>
            </w:r>
            <w:r w:rsidR="004166CB" w:rsidRPr="004B3E3C">
              <w:t>overlapped</w:t>
            </w:r>
            <w:r w:rsidRPr="004B3E3C">
              <w:t xml:space="preserve"> </w:t>
            </w:r>
            <w:r w:rsidR="004166CB" w:rsidRPr="004B3E3C">
              <w:t>with</w:t>
            </w:r>
            <w:r w:rsidRPr="004B3E3C">
              <w:t xml:space="preserve"> </w:t>
            </w:r>
            <w:r w:rsidR="004166CB" w:rsidRPr="004B3E3C">
              <w:t>measurement</w:t>
            </w:r>
            <w:r w:rsidRPr="004B3E3C">
              <w:t xml:space="preserve"> </w:t>
            </w:r>
            <w:r w:rsidR="004166CB" w:rsidRPr="004B3E3C">
              <w:t>gap)</w:t>
            </w:r>
          </w:p>
        </w:tc>
      </w:tr>
    </w:tbl>
    <w:p w14:paraId="334FDB07" w14:textId="77777777" w:rsidR="004166CB" w:rsidRPr="004B3E3C" w:rsidRDefault="004166CB" w:rsidP="004166CB"/>
    <w:p w14:paraId="19926C3E" w14:textId="77777777" w:rsidR="004166CB" w:rsidRPr="004B3E3C" w:rsidRDefault="004166CB" w:rsidP="004166CB">
      <w:pPr>
        <w:pStyle w:val="H6"/>
      </w:pPr>
      <w:r w:rsidRPr="004B3E3C">
        <w:t>5.5.1.5.4.2</w:t>
      </w:r>
      <w:r w:rsidRPr="004B3E3C">
        <w:tab/>
        <w:t>Test procedure</w:t>
      </w:r>
    </w:p>
    <w:p w14:paraId="214F520E"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w:t>
      </w:r>
    </w:p>
    <w:p w14:paraId="7B0B9A28" w14:textId="77777777" w:rsidR="004166CB" w:rsidRPr="004B3E3C" w:rsidRDefault="004166CB" w:rsidP="004166CB">
      <w:pPr>
        <w:pStyle w:val="B1"/>
      </w:pPr>
      <w:r w:rsidRPr="004B3E3C">
        <w:t>1.</w:t>
      </w:r>
      <w:r w:rsidRPr="004B3E3C">
        <w:tab/>
        <w:t xml:space="preserve">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725DDC8" w14:textId="7E7DD801" w:rsidR="004166CB" w:rsidRPr="004B3E3C" w:rsidRDefault="004166CB" w:rsidP="004166CB">
      <w:pPr>
        <w:pStyle w:val="B1"/>
        <w:rPr>
          <w:rFonts w:eastAsia="??"/>
        </w:rPr>
      </w:pPr>
      <w:r w:rsidRPr="004B3E3C">
        <w:rPr>
          <w:rFonts w:eastAsia="??"/>
        </w:rPr>
        <w:t>2.</w:t>
      </w:r>
      <w:r w:rsidRPr="004B3E3C">
        <w:rPr>
          <w:rFonts w:eastAsia="??"/>
        </w:rPr>
        <w:tab/>
        <w:t>Set the parameters of Cell 2 according to T1 in Table 5.5.1.5.5-1.</w:t>
      </w:r>
      <w:r w:rsidRPr="004B3E3C">
        <w:t xml:space="preserve"> Propagation conditions are set according to </w:t>
      </w:r>
      <w:r w:rsidR="00F22A4C" w:rsidRPr="004B3E3C">
        <w:t>clause C.</w:t>
      </w:r>
      <w:r w:rsidRPr="004B3E3C">
        <w:t>2.3.</w:t>
      </w:r>
      <w:r w:rsidRPr="004B3E3C">
        <w:rPr>
          <w:rFonts w:eastAsia="??"/>
        </w:rPr>
        <w:t xml:space="preserve"> T1 starts.</w:t>
      </w:r>
    </w:p>
    <w:p w14:paraId="52B9EED6" w14:textId="77777777" w:rsidR="004166CB" w:rsidRPr="004B3E3C" w:rsidRDefault="004166CB" w:rsidP="004166CB">
      <w:pPr>
        <w:pStyle w:val="B1"/>
        <w:rPr>
          <w:rFonts w:eastAsia="??"/>
        </w:rPr>
      </w:pPr>
      <w:r w:rsidRPr="004B3E3C">
        <w:rPr>
          <w:rFonts w:eastAsia="??"/>
        </w:rPr>
        <w:t>3.</w:t>
      </w:r>
      <w:r w:rsidRPr="004B3E3C">
        <w:rPr>
          <w:rFonts w:eastAsia="??"/>
        </w:rPr>
        <w:tab/>
        <w:t>When T1 expires the SS shall change the SNR value to T2 as specified in Table 5.5.1.5.5-1. T2 starts.</w:t>
      </w:r>
    </w:p>
    <w:p w14:paraId="420C75E3" w14:textId="77777777" w:rsidR="004166CB" w:rsidRPr="004B3E3C" w:rsidRDefault="004166CB" w:rsidP="004166CB">
      <w:pPr>
        <w:pStyle w:val="B1"/>
        <w:rPr>
          <w:rFonts w:eastAsia="??"/>
        </w:rPr>
      </w:pPr>
      <w:r w:rsidRPr="004B3E3C">
        <w:rPr>
          <w:rFonts w:eastAsia="??"/>
        </w:rPr>
        <w:t>4.</w:t>
      </w:r>
      <w:r w:rsidRPr="004B3E3C">
        <w:rPr>
          <w:rFonts w:eastAsia="??"/>
        </w:rPr>
        <w:tab/>
        <w:t>When T2 expires the SS shall change the SNR value to T3 as specified in Table 5.5.1.5.5-1. T3 starts.</w:t>
      </w:r>
    </w:p>
    <w:p w14:paraId="73135FC0" w14:textId="77777777" w:rsidR="004166CB" w:rsidRPr="004B3E3C" w:rsidRDefault="004166CB" w:rsidP="004166CB">
      <w:pPr>
        <w:pStyle w:val="B1"/>
      </w:pPr>
      <w:r w:rsidRPr="004B3E3C">
        <w:t>5.</w:t>
      </w:r>
      <w:r w:rsidRPr="004B3E3C">
        <w:tab/>
        <w:t>If the SS:</w:t>
      </w:r>
    </w:p>
    <w:p w14:paraId="494D443B" w14:textId="021F72A7" w:rsidR="004166CB" w:rsidRPr="004B3E3C" w:rsidRDefault="004166CB" w:rsidP="004166CB">
      <w:pPr>
        <w:pStyle w:val="B1"/>
        <w:ind w:leftChars="242" w:left="768"/>
      </w:pPr>
      <w:r w:rsidRPr="004B3E3C">
        <w:t>a) detects uplink power on NR carrier in each slot configured for CQI transmission (according CQI reporting on PUCCH) during the period from time point A to time point B</w:t>
      </w:r>
    </w:p>
    <w:p w14:paraId="343F7276" w14:textId="77777777" w:rsidR="004166CB" w:rsidRPr="004B3E3C" w:rsidRDefault="004166CB" w:rsidP="004166CB">
      <w:pPr>
        <w:pStyle w:val="B1"/>
        <w:ind w:leftChars="242" w:left="768"/>
      </w:pPr>
      <w:r w:rsidRPr="004B3E3C">
        <w:t>and</w:t>
      </w:r>
    </w:p>
    <w:p w14:paraId="0116E958" w14:textId="15F49B89" w:rsidR="004166CB" w:rsidRPr="004B3E3C" w:rsidRDefault="004166CB" w:rsidP="004166CB">
      <w:pPr>
        <w:pStyle w:val="B1"/>
        <w:ind w:leftChars="242" w:left="768"/>
      </w:pPr>
      <w:r w:rsidRPr="004B3E3C">
        <w:t>b) does not detect any uplink power on NR carrier from time point C (D1 after the start of T3) until T3 expires,</w:t>
      </w:r>
    </w:p>
    <w:p w14:paraId="67028B97" w14:textId="77777777" w:rsidR="004166CB" w:rsidRPr="004B3E3C" w:rsidRDefault="004166CB" w:rsidP="004166CB">
      <w:pPr>
        <w:pStyle w:val="B1"/>
        <w:ind w:leftChars="242" w:left="768"/>
      </w:pPr>
      <w:r w:rsidRPr="004B3E3C">
        <w:t>the number of successful tests is increased by one.</w:t>
      </w:r>
    </w:p>
    <w:p w14:paraId="67B209A7" w14:textId="77777777" w:rsidR="004166CB" w:rsidRPr="004B3E3C" w:rsidRDefault="004166CB" w:rsidP="004166CB">
      <w:pPr>
        <w:pStyle w:val="B1"/>
        <w:ind w:leftChars="242" w:left="768"/>
      </w:pPr>
      <w:r w:rsidRPr="004B3E3C">
        <w:t>Otherwise the number of failed tests is increased by one.</w:t>
      </w:r>
    </w:p>
    <w:p w14:paraId="34294341" w14:textId="77777777" w:rsidR="004166CB" w:rsidRPr="004B3E3C" w:rsidRDefault="004166CB" w:rsidP="004166CB">
      <w:pPr>
        <w:pStyle w:val="B1"/>
      </w:pPr>
      <w:r w:rsidRPr="004B3E3C">
        <w:t>6.</w:t>
      </w:r>
      <w:r w:rsidRPr="004B3E3C">
        <w:tab/>
        <w:t xml:space="preserve">When T3 expires the SS shall change the SNR value to T1 as specified in Table </w:t>
      </w:r>
      <w:r w:rsidRPr="004B3E3C">
        <w:rPr>
          <w:rFonts w:eastAsia="??"/>
        </w:rPr>
        <w:t>5.5.1.5.5</w:t>
      </w:r>
      <w:r w:rsidRPr="004B3E3C">
        <w:t xml:space="preserve">-1. </w:t>
      </w:r>
    </w:p>
    <w:p w14:paraId="2E05EA8F" w14:textId="77777777" w:rsidR="004166CB" w:rsidRPr="004B3E3C" w:rsidRDefault="004166CB" w:rsidP="004166CB">
      <w:pPr>
        <w:pStyle w:val="B1"/>
        <w:rPr>
          <w:rFonts w:eastAsia="??"/>
        </w:rPr>
      </w:pPr>
      <w:r w:rsidRPr="004B3E3C">
        <w:rPr>
          <w:rFonts w:eastAsia="??"/>
        </w:rPr>
        <w:t>7.</w:t>
      </w:r>
      <w:r w:rsidRPr="004B3E3C">
        <w:tab/>
      </w:r>
      <w:r w:rsidRPr="004B3E3C">
        <w:rPr>
          <w:rFonts w:eastAsia="??"/>
        </w:rPr>
        <w:t xml:space="preserve">If the UE has not re-established the connection in at least 1s, the SS shall ensure PSCell is released. </w:t>
      </w:r>
    </w:p>
    <w:p w14:paraId="3404308A" w14:textId="77777777" w:rsidR="004166CB" w:rsidRPr="004B3E3C" w:rsidRDefault="004166CB" w:rsidP="004166CB">
      <w:pPr>
        <w:pStyle w:val="B1"/>
      </w:pPr>
      <w:r w:rsidRPr="004B3E3C">
        <w:rPr>
          <w:rFonts w:eastAsia="??"/>
        </w:rPr>
        <w:t>8.</w:t>
      </w:r>
      <w:r w:rsidRPr="004B3E3C">
        <w:tab/>
        <w:t xml:space="preserve">The SS then shall transmit </w:t>
      </w:r>
      <w:r w:rsidRPr="004B3E3C">
        <w:rPr>
          <w:i/>
        </w:rPr>
        <w:t>RRCConnectionReconfiguration</w:t>
      </w:r>
      <w:r w:rsidRPr="004B3E3C">
        <w:t xml:space="preserve"> message with condition MCG and_SCG according to TS 36.508 [25] Table 4.6.1-8 to add NR cell (PSCell). The UE shall transmit </w:t>
      </w:r>
      <w:r w:rsidRPr="004B3E3C">
        <w:rPr>
          <w:i/>
        </w:rPr>
        <w:t>RRCConnectionReconfigurationComplete</w:t>
      </w:r>
      <w:r w:rsidRPr="004B3E3C">
        <w:t xml:space="preserve"> message.</w:t>
      </w:r>
    </w:p>
    <w:p w14:paraId="1FC6E7A4" w14:textId="77777777" w:rsidR="004166CB" w:rsidRPr="004B3E3C" w:rsidRDefault="004166CB" w:rsidP="004166CB">
      <w:pPr>
        <w:pStyle w:val="B1"/>
        <w:rPr>
          <w:rFonts w:eastAsia="??"/>
        </w:rPr>
      </w:pPr>
      <w:r w:rsidRPr="004B3E3C">
        <w:t>9.</w:t>
      </w:r>
      <w:r w:rsidRPr="004B3E3C">
        <w:tab/>
        <w:t xml:space="preserve">If the Reconfiguration fails, switch off and on the UE and ensure the UE is in RRC_CONNECTED with generic procedure parameters </w:t>
      </w:r>
      <w:r w:rsidRPr="004B3E3C">
        <w:rPr>
          <w:i/>
          <w:iCs/>
        </w:rPr>
        <w:t>Connectivity</w:t>
      </w:r>
      <w:r w:rsidRPr="004B3E3C">
        <w:t xml:space="preserve"> EN-DC, DC bearer MCG and SCG, Connected without release </w:t>
      </w:r>
      <w:r w:rsidRPr="004B3E3C">
        <w:rPr>
          <w:i/>
          <w:iCs/>
        </w:rPr>
        <w:t>On</w:t>
      </w:r>
      <w:r w:rsidRPr="004B3E3C">
        <w:t xml:space="preserve"> according to TS 38.508-1 [14] clause 4.5].</w:t>
      </w:r>
    </w:p>
    <w:p w14:paraId="2CB13953" w14:textId="77777777" w:rsidR="004166CB" w:rsidRPr="004B3E3C" w:rsidRDefault="004166CB" w:rsidP="004166CB">
      <w:pPr>
        <w:pStyle w:val="B1"/>
      </w:pPr>
      <w:r w:rsidRPr="004B3E3C">
        <w:rPr>
          <w:rFonts w:eastAsia="??"/>
        </w:rPr>
        <w:t>10.</w:t>
      </w:r>
      <w:r w:rsidRPr="004B3E3C">
        <w:tab/>
      </w:r>
      <w:r w:rsidRPr="004B3E3C">
        <w:rPr>
          <w:rFonts w:eastAsia="??"/>
        </w:rPr>
        <w:t>Repeat steps 2-10 until the confidence level according to Tables G.2.3-1 in Annex G clause G.2 is achieved.</w:t>
      </w:r>
    </w:p>
    <w:p w14:paraId="25F0E837" w14:textId="77777777" w:rsidR="004166CB" w:rsidRPr="004B3E3C" w:rsidRDefault="004166CB" w:rsidP="004166CB">
      <w:pPr>
        <w:pStyle w:val="H6"/>
      </w:pPr>
      <w:r w:rsidRPr="004B3E3C">
        <w:t>5.5.1.5.4.3</w:t>
      </w:r>
      <w:r w:rsidRPr="004B3E3C">
        <w:tab/>
        <w:t>Message contents</w:t>
      </w:r>
    </w:p>
    <w:p w14:paraId="26094F43" w14:textId="77777777" w:rsidR="004166CB" w:rsidRPr="004B3E3C" w:rsidRDefault="004166CB" w:rsidP="004166CB">
      <w:r w:rsidRPr="004B3E3C">
        <w:t xml:space="preserve">Message contents are according to TS 38.508-1 [14] clause 4.6 with the following exceptions: </w:t>
      </w:r>
    </w:p>
    <w:p w14:paraId="4E32898B" w14:textId="77777777" w:rsidR="004166CB" w:rsidRPr="004B3E3C" w:rsidRDefault="004166CB" w:rsidP="004166CB">
      <w:pPr>
        <w:pStyle w:val="TH"/>
      </w:pPr>
      <w:r w:rsidRPr="004B3E3C">
        <w:t>Table 5.5.1.5.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8"/>
        <w:gridCol w:w="6210"/>
      </w:tblGrid>
      <w:tr w:rsidR="004166CB" w:rsidRPr="004B3E3C" w14:paraId="606CEDE3" w14:textId="77777777" w:rsidTr="00CA742D">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3D368ED" w14:textId="483AD59A"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5FC8219E" w14:textId="77777777" w:rsidTr="00CA742D">
        <w:trPr>
          <w:cantSplit/>
          <w:jc w:val="center"/>
        </w:trPr>
        <w:tc>
          <w:tcPr>
            <w:tcW w:w="1775" w:type="pct"/>
            <w:tcBorders>
              <w:top w:val="single" w:sz="4" w:space="0" w:color="auto"/>
              <w:left w:val="single" w:sz="4" w:space="0" w:color="auto"/>
              <w:bottom w:val="single" w:sz="4" w:space="0" w:color="auto"/>
              <w:right w:val="single" w:sz="4" w:space="0" w:color="auto"/>
            </w:tcBorders>
            <w:hideMark/>
          </w:tcPr>
          <w:p w14:paraId="4DEF1A98" w14:textId="5C04CF11"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225" w:type="pct"/>
            <w:tcBorders>
              <w:top w:val="single" w:sz="4" w:space="0" w:color="auto"/>
              <w:left w:val="single" w:sz="4" w:space="0" w:color="auto"/>
              <w:bottom w:val="single" w:sz="4" w:space="0" w:color="auto"/>
              <w:right w:val="single" w:sz="4" w:space="0" w:color="auto"/>
            </w:tcBorders>
          </w:tcPr>
          <w:p w14:paraId="68DC2018" w14:textId="77777777" w:rsidR="004166CB" w:rsidRPr="004B3E3C" w:rsidRDefault="004166CB" w:rsidP="00CA742D">
            <w:pPr>
              <w:pStyle w:val="TAL"/>
            </w:pPr>
          </w:p>
        </w:tc>
      </w:tr>
      <w:tr w:rsidR="004166CB" w:rsidRPr="004B3E3C" w14:paraId="4611F4B6" w14:textId="77777777" w:rsidTr="00CA742D">
        <w:trPr>
          <w:cantSplit/>
          <w:jc w:val="center"/>
        </w:trPr>
        <w:tc>
          <w:tcPr>
            <w:tcW w:w="1775" w:type="pct"/>
            <w:tcBorders>
              <w:top w:val="single" w:sz="4" w:space="0" w:color="auto"/>
              <w:left w:val="single" w:sz="4" w:space="0" w:color="auto"/>
              <w:bottom w:val="single" w:sz="4" w:space="0" w:color="auto"/>
              <w:right w:val="single" w:sz="4" w:space="0" w:color="auto"/>
            </w:tcBorders>
            <w:hideMark/>
          </w:tcPr>
          <w:p w14:paraId="1BBE8FA1" w14:textId="369958F9" w:rsidR="004166CB" w:rsidRPr="004B3E3C" w:rsidRDefault="004166CB" w:rsidP="00CA742D">
            <w:pPr>
              <w:pStyle w:val="TAL"/>
              <w:rPr>
                <w:lang w:eastAsia="x-none"/>
              </w:rPr>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225" w:type="pct"/>
            <w:tcBorders>
              <w:top w:val="single" w:sz="4" w:space="0" w:color="auto"/>
              <w:left w:val="single" w:sz="4" w:space="0" w:color="auto"/>
              <w:bottom w:val="single" w:sz="4" w:space="0" w:color="auto"/>
              <w:right w:val="single" w:sz="4" w:space="0" w:color="auto"/>
            </w:tcBorders>
          </w:tcPr>
          <w:p w14:paraId="7898D62C" w14:textId="52D489BC"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L3</w:t>
            </w:r>
            <w:r w:rsidR="00CA742D" w:rsidRPr="004B3E3C">
              <w:t xml:space="preserve"> </w:t>
            </w:r>
            <w:r w:rsidRPr="004B3E3C">
              <w:t>FILTERING</w:t>
            </w:r>
            <w:r w:rsidR="00CA742D" w:rsidRPr="004B3E3C">
              <w:t xml:space="preserve"> </w:t>
            </w:r>
            <w:r w:rsidRPr="004B3E3C">
              <w:t>NEEDED;</w:t>
            </w:r>
          </w:p>
          <w:p w14:paraId="1A5D4927" w14:textId="77777777" w:rsidR="004166CB" w:rsidRPr="004B3E3C" w:rsidRDefault="004166CB" w:rsidP="00CA742D">
            <w:pPr>
              <w:pStyle w:val="TAL"/>
            </w:pPr>
          </w:p>
          <w:p w14:paraId="07CC17B1" w14:textId="07434AF6"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SB.1</w:t>
            </w:r>
            <w:r w:rsidR="00CA742D" w:rsidRPr="004B3E3C">
              <w:t xml:space="preserve"> </w:t>
            </w:r>
            <w:r w:rsidRPr="004B3E3C">
              <w:t>FR2,</w:t>
            </w:r>
            <w:r w:rsidR="00CA742D" w:rsidRPr="004B3E3C">
              <w:t xml:space="preserve"> </w:t>
            </w:r>
            <w:r w:rsidRPr="004B3E3C">
              <w:t>SMTC.1</w:t>
            </w:r>
            <w:r w:rsidR="00CA742D" w:rsidRPr="004B3E3C">
              <w:t xml:space="preserve"> </w:t>
            </w:r>
            <w:r w:rsidRPr="004B3E3C">
              <w:t>and</w:t>
            </w:r>
            <w:r w:rsidR="00CA742D" w:rsidRPr="004B3E3C">
              <w:t xml:space="preserve"> </w:t>
            </w:r>
            <w:r w:rsidRPr="004B3E3C">
              <w:t>RLM</w:t>
            </w:r>
          </w:p>
          <w:p w14:paraId="3BB58F75" w14:textId="77777777" w:rsidR="004166CB" w:rsidRPr="004B3E3C" w:rsidRDefault="004166CB" w:rsidP="00CA742D">
            <w:pPr>
              <w:pStyle w:val="TAL"/>
            </w:pPr>
          </w:p>
          <w:p w14:paraId="3F4D5126" w14:textId="06AFEB15" w:rsidR="004166CB" w:rsidRPr="004B3E3C" w:rsidRDefault="004166CB" w:rsidP="00CA742D">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6dB;</w:t>
            </w:r>
          </w:p>
          <w:p w14:paraId="142EE9E3" w14:textId="77777777" w:rsidR="004166CB" w:rsidRPr="004B3E3C" w:rsidRDefault="004166CB" w:rsidP="00CA742D">
            <w:pPr>
              <w:pStyle w:val="TAL"/>
              <w:rPr>
                <w:lang w:eastAsia="x-none"/>
              </w:rPr>
            </w:pPr>
          </w:p>
          <w:p w14:paraId="66CF5D17" w14:textId="0071C9A5" w:rsidR="004166CB" w:rsidRPr="004B3E3C" w:rsidRDefault="004166CB" w:rsidP="00CA742D">
            <w:pPr>
              <w:pStyle w:val="TAL"/>
            </w:pPr>
            <w:r w:rsidRPr="004B3E3C">
              <w:t>Table</w:t>
            </w:r>
            <w:r w:rsidR="00CA742D" w:rsidRPr="004B3E3C">
              <w:t xml:space="preserve"> </w:t>
            </w:r>
            <w:r w:rsidRPr="004B3E3C">
              <w:t>H.3.1-8</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CSI</w:t>
            </w:r>
            <w:r w:rsidR="00CA742D" w:rsidRPr="004B3E3C">
              <w:t xml:space="preserve"> </w:t>
            </w:r>
            <w:r w:rsidRPr="004B3E3C">
              <w:t>RLM</w:t>
            </w:r>
          </w:p>
          <w:p w14:paraId="3C331AF7" w14:textId="77777777" w:rsidR="004166CB" w:rsidRPr="004B3E3C" w:rsidRDefault="004166CB" w:rsidP="00CA742D">
            <w:pPr>
              <w:pStyle w:val="TAL"/>
            </w:pPr>
          </w:p>
          <w:p w14:paraId="0F9E46E2" w14:textId="55B3BAA8" w:rsidR="004166CB" w:rsidRPr="004B3E3C" w:rsidRDefault="004166CB" w:rsidP="00CA742D">
            <w:pPr>
              <w:pStyle w:val="TAL"/>
            </w:pPr>
            <w:r w:rsidRPr="004B3E3C">
              <w:t>Table</w:t>
            </w:r>
            <w:r w:rsidR="00CA742D" w:rsidRPr="004B3E3C">
              <w:t xml:space="preserve"> </w:t>
            </w:r>
            <w:r w:rsidRPr="004B3E3C">
              <w:t>H.3.1-9</w:t>
            </w:r>
          </w:p>
        </w:tc>
      </w:tr>
    </w:tbl>
    <w:p w14:paraId="39E5D531" w14:textId="77777777" w:rsidR="004166CB" w:rsidRPr="004B3E3C" w:rsidRDefault="004166CB" w:rsidP="004166CB"/>
    <w:p w14:paraId="413081EE" w14:textId="77777777" w:rsidR="004166CB" w:rsidRPr="004B3E3C" w:rsidRDefault="004166CB" w:rsidP="004166CB">
      <w:pPr>
        <w:pStyle w:val="TH"/>
      </w:pPr>
      <w:r w:rsidRPr="004B3E3C">
        <w:t>Table 5.5.1.5.4.3-2: MeasConfig for E-UTRAN PCel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4535"/>
        <w:gridCol w:w="2267"/>
        <w:gridCol w:w="1700"/>
        <w:gridCol w:w="1133"/>
      </w:tblGrid>
      <w:tr w:rsidR="004166CB" w:rsidRPr="004B3E3C" w14:paraId="6E408605" w14:textId="77777777" w:rsidTr="00CA742D">
        <w:trPr>
          <w:cantSplit/>
          <w:jc w:val="center"/>
        </w:trPr>
        <w:tc>
          <w:tcPr>
            <w:tcW w:w="9635" w:type="dxa"/>
            <w:gridSpan w:val="4"/>
            <w:tcBorders>
              <w:top w:val="single" w:sz="4" w:space="0" w:color="000000"/>
              <w:left w:val="single" w:sz="4" w:space="0" w:color="000000"/>
              <w:bottom w:val="single" w:sz="4" w:space="0" w:color="000000"/>
              <w:right w:val="single" w:sz="4" w:space="0" w:color="000000"/>
            </w:tcBorders>
            <w:hideMark/>
          </w:tcPr>
          <w:p w14:paraId="7CF56C16" w14:textId="62F89C5B"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Table</w:t>
            </w:r>
            <w:r w:rsidR="00CA742D" w:rsidRPr="004B3E3C">
              <w:t xml:space="preserve"> </w:t>
            </w:r>
            <w:r w:rsidRPr="004B3E3C">
              <w:t>4.6.6-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RF</w:t>
            </w:r>
          </w:p>
        </w:tc>
      </w:tr>
      <w:tr w:rsidR="004166CB" w:rsidRPr="004B3E3C" w14:paraId="74132E05"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C625BBD" w14:textId="0AE49F92" w:rsidR="004166CB" w:rsidRPr="004B3E3C" w:rsidRDefault="004166CB" w:rsidP="00CA742D">
            <w:pPr>
              <w:pStyle w:val="TAH"/>
            </w:pPr>
            <w:r w:rsidRPr="004B3E3C">
              <w:t>Information</w:t>
            </w:r>
            <w:r w:rsidR="00CA742D" w:rsidRPr="004B3E3C">
              <w:t xml:space="preserve"> </w:t>
            </w:r>
            <w:r w:rsidRPr="004B3E3C">
              <w:t>Element</w:t>
            </w:r>
          </w:p>
        </w:tc>
        <w:tc>
          <w:tcPr>
            <w:tcW w:w="2267" w:type="dxa"/>
            <w:tcBorders>
              <w:top w:val="single" w:sz="4" w:space="0" w:color="000000"/>
              <w:left w:val="single" w:sz="4" w:space="0" w:color="000000"/>
              <w:bottom w:val="single" w:sz="4" w:space="0" w:color="000000"/>
              <w:right w:val="single" w:sz="4" w:space="0" w:color="000000"/>
            </w:tcBorders>
            <w:hideMark/>
          </w:tcPr>
          <w:p w14:paraId="2466271F" w14:textId="77777777" w:rsidR="004166CB" w:rsidRPr="004B3E3C" w:rsidRDefault="004166CB" w:rsidP="00CA742D">
            <w:pPr>
              <w:pStyle w:val="TAH"/>
            </w:pPr>
            <w:r w:rsidRPr="004B3E3C">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DF79258" w14:textId="77777777" w:rsidR="004166CB" w:rsidRPr="004B3E3C" w:rsidRDefault="004166CB" w:rsidP="00CA742D">
            <w:pPr>
              <w:pStyle w:val="TAH"/>
            </w:pPr>
            <w:r w:rsidRPr="004B3E3C">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B6421E" w14:textId="77777777" w:rsidR="004166CB" w:rsidRPr="004B3E3C" w:rsidRDefault="004166CB" w:rsidP="00CA742D">
            <w:pPr>
              <w:pStyle w:val="TAH"/>
            </w:pPr>
            <w:r w:rsidRPr="004B3E3C">
              <w:t>Condition</w:t>
            </w:r>
          </w:p>
        </w:tc>
      </w:tr>
      <w:tr w:rsidR="004166CB" w:rsidRPr="004B3E3C" w14:paraId="29BC49E6"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ED96DB4" w14:textId="758A0AF6" w:rsidR="004166CB" w:rsidRPr="004B3E3C" w:rsidRDefault="004166CB" w:rsidP="00CA742D">
            <w:pPr>
              <w:pStyle w:val="TAL"/>
            </w:pPr>
            <w:r w:rsidRPr="004B3E3C">
              <w:t>MeasConfig-DEFAULT</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Borders>
              <w:top w:val="single" w:sz="4" w:space="0" w:color="000000"/>
              <w:left w:val="single" w:sz="4" w:space="0" w:color="000000"/>
              <w:bottom w:val="single" w:sz="4" w:space="0" w:color="000000"/>
              <w:right w:val="single" w:sz="4" w:space="0" w:color="000000"/>
            </w:tcBorders>
          </w:tcPr>
          <w:p w14:paraId="16525DD9" w14:textId="77777777" w:rsidR="004166CB" w:rsidRPr="004B3E3C" w:rsidRDefault="004166CB" w:rsidP="00CA742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E6FDEF"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8A8AB30" w14:textId="77777777" w:rsidR="004166CB" w:rsidRPr="004B3E3C" w:rsidRDefault="004166CB" w:rsidP="00CA742D">
            <w:pPr>
              <w:pStyle w:val="TAL"/>
            </w:pPr>
          </w:p>
        </w:tc>
      </w:tr>
      <w:tr w:rsidR="004166CB" w:rsidRPr="004B3E3C" w14:paraId="4B6F8741"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376BC0E4" w14:textId="34A187DF" w:rsidR="004166CB" w:rsidRPr="004B3E3C" w:rsidRDefault="00CA742D" w:rsidP="00CA742D">
            <w:pPr>
              <w:pStyle w:val="TAL"/>
            </w:pPr>
            <w:r w:rsidRPr="004B3E3C">
              <w:t xml:space="preserve">  </w:t>
            </w:r>
            <w:r w:rsidR="004166CB" w:rsidRPr="004B3E3C">
              <w:t>reportConfigToAddModList</w:t>
            </w:r>
            <w:r w:rsidRPr="004B3E3C">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3BD3B77B" w14:textId="22C67012" w:rsidR="004166CB" w:rsidRPr="004B3E3C" w:rsidRDefault="004166CB" w:rsidP="00CA742D">
            <w:pPr>
              <w:pStyle w:val="TAL"/>
            </w:pPr>
            <w:r w:rsidRPr="004B3E3C">
              <w:t>Not</w:t>
            </w:r>
            <w:r w:rsidR="00CA742D" w:rsidRPr="004B3E3C">
              <w:t xml:space="preserve"> </w:t>
            </w:r>
            <w:r w:rsidRPr="004B3E3C">
              <w:t>present</w:t>
            </w:r>
          </w:p>
        </w:tc>
        <w:tc>
          <w:tcPr>
            <w:tcW w:w="1700" w:type="dxa"/>
            <w:tcBorders>
              <w:top w:val="single" w:sz="4" w:space="0" w:color="000000"/>
              <w:left w:val="single" w:sz="4" w:space="0" w:color="000000"/>
              <w:bottom w:val="single" w:sz="4" w:space="0" w:color="000000"/>
              <w:right w:val="single" w:sz="4" w:space="0" w:color="000000"/>
            </w:tcBorders>
          </w:tcPr>
          <w:p w14:paraId="4432BC8E"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786960" w14:textId="77777777" w:rsidR="004166CB" w:rsidRPr="004B3E3C" w:rsidRDefault="004166CB" w:rsidP="00CA742D">
            <w:pPr>
              <w:pStyle w:val="TAL"/>
            </w:pPr>
          </w:p>
        </w:tc>
      </w:tr>
      <w:tr w:rsidR="004166CB" w:rsidRPr="004B3E3C" w14:paraId="10BEBF8D" w14:textId="77777777" w:rsidTr="00CA742D">
        <w:trPr>
          <w:jc w:val="center"/>
        </w:trPr>
        <w:tc>
          <w:tcPr>
            <w:tcW w:w="4535" w:type="dxa"/>
            <w:tcBorders>
              <w:top w:val="single" w:sz="4" w:space="0" w:color="000000"/>
              <w:left w:val="single" w:sz="4" w:space="0" w:color="000000"/>
              <w:bottom w:val="single" w:sz="4" w:space="0" w:color="000000"/>
              <w:right w:val="single" w:sz="4" w:space="0" w:color="000000"/>
            </w:tcBorders>
            <w:hideMark/>
          </w:tcPr>
          <w:p w14:paraId="10A49A5D" w14:textId="40ECE61F" w:rsidR="004166CB" w:rsidRPr="004B3E3C" w:rsidRDefault="00CA742D" w:rsidP="00CA742D">
            <w:pPr>
              <w:pStyle w:val="TAL"/>
            </w:pPr>
            <w:r w:rsidRPr="004B3E3C">
              <w:t xml:space="preserve">  </w:t>
            </w:r>
            <w:r w:rsidR="004166CB" w:rsidRPr="004B3E3C">
              <w:t>measIdToAddModList</w:t>
            </w:r>
          </w:p>
        </w:tc>
        <w:tc>
          <w:tcPr>
            <w:tcW w:w="2267" w:type="dxa"/>
            <w:tcBorders>
              <w:top w:val="single" w:sz="4" w:space="0" w:color="000000"/>
              <w:left w:val="single" w:sz="4" w:space="0" w:color="000000"/>
              <w:bottom w:val="single" w:sz="4" w:space="0" w:color="000000"/>
              <w:right w:val="single" w:sz="4" w:space="0" w:color="000000"/>
            </w:tcBorders>
            <w:hideMark/>
          </w:tcPr>
          <w:p w14:paraId="15C29BC8" w14:textId="0339CE71" w:rsidR="004166CB" w:rsidRPr="004B3E3C" w:rsidRDefault="004166CB" w:rsidP="00CA742D">
            <w:pPr>
              <w:pStyle w:val="TAL"/>
            </w:pPr>
            <w:r w:rsidRPr="004B3E3C">
              <w:t>Not</w:t>
            </w:r>
            <w:r w:rsidR="00CA742D" w:rsidRPr="004B3E3C">
              <w:t xml:space="preserve"> </w:t>
            </w:r>
            <w:r w:rsidRPr="004B3E3C">
              <w:t>present</w:t>
            </w:r>
          </w:p>
        </w:tc>
        <w:tc>
          <w:tcPr>
            <w:tcW w:w="1700" w:type="dxa"/>
            <w:tcBorders>
              <w:top w:val="single" w:sz="4" w:space="0" w:color="000000"/>
              <w:left w:val="single" w:sz="4" w:space="0" w:color="000000"/>
              <w:bottom w:val="single" w:sz="4" w:space="0" w:color="000000"/>
              <w:right w:val="single" w:sz="4" w:space="0" w:color="000000"/>
            </w:tcBorders>
          </w:tcPr>
          <w:p w14:paraId="65DF11C2"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B931F8" w14:textId="77777777" w:rsidR="004166CB" w:rsidRPr="004B3E3C" w:rsidRDefault="004166CB" w:rsidP="00CA742D">
            <w:pPr>
              <w:pStyle w:val="TAL"/>
            </w:pPr>
          </w:p>
        </w:tc>
      </w:tr>
      <w:tr w:rsidR="004166CB" w:rsidRPr="004B3E3C" w14:paraId="15F2F00F" w14:textId="77777777" w:rsidTr="00CA742D">
        <w:trPr>
          <w:jc w:val="center"/>
        </w:trPr>
        <w:tc>
          <w:tcPr>
            <w:tcW w:w="4535" w:type="dxa"/>
            <w:tcBorders>
              <w:top w:val="nil"/>
              <w:left w:val="single" w:sz="4" w:space="0" w:color="000000"/>
              <w:bottom w:val="nil"/>
              <w:right w:val="single" w:sz="4" w:space="0" w:color="000000"/>
            </w:tcBorders>
            <w:hideMark/>
          </w:tcPr>
          <w:p w14:paraId="00C75081" w14:textId="44380C28" w:rsidR="004166CB" w:rsidRPr="004B3E3C" w:rsidRDefault="00CA742D" w:rsidP="00CA742D">
            <w:pPr>
              <w:pStyle w:val="TAL"/>
              <w:rPr>
                <w:lang w:eastAsia="x-none"/>
              </w:rPr>
            </w:pPr>
            <w:r w:rsidRPr="004B3E3C">
              <w:t xml:space="preserve">  </w:t>
            </w:r>
            <w:r w:rsidR="004166CB" w:rsidRPr="004B3E3C">
              <w:t>measGapConfig</w:t>
            </w:r>
          </w:p>
        </w:tc>
        <w:tc>
          <w:tcPr>
            <w:tcW w:w="2267" w:type="dxa"/>
            <w:tcBorders>
              <w:top w:val="single" w:sz="4" w:space="0" w:color="000000"/>
              <w:left w:val="single" w:sz="4" w:space="0" w:color="000000"/>
              <w:bottom w:val="single" w:sz="4" w:space="0" w:color="000000"/>
              <w:right w:val="single" w:sz="4" w:space="0" w:color="000000"/>
            </w:tcBorders>
            <w:hideMark/>
          </w:tcPr>
          <w:p w14:paraId="796814E4" w14:textId="77777777" w:rsidR="004166CB" w:rsidRPr="004B3E3C" w:rsidRDefault="004166CB" w:rsidP="00CA742D">
            <w:pPr>
              <w:pStyle w:val="TAL"/>
            </w:pPr>
            <w:r w:rsidRPr="004B3E3C">
              <w:t>MeasGapConfig-GP1</w:t>
            </w:r>
          </w:p>
        </w:tc>
        <w:tc>
          <w:tcPr>
            <w:tcW w:w="1700" w:type="dxa"/>
            <w:tcBorders>
              <w:top w:val="single" w:sz="4" w:space="0" w:color="000000"/>
              <w:left w:val="single" w:sz="4" w:space="0" w:color="000000"/>
              <w:bottom w:val="single" w:sz="4" w:space="0" w:color="000000"/>
              <w:right w:val="single" w:sz="4" w:space="0" w:color="000000"/>
            </w:tcBorders>
            <w:hideMark/>
          </w:tcPr>
          <w:p w14:paraId="28F6593B" w14:textId="32C3865E" w:rsidR="004166CB" w:rsidRPr="004B3E3C" w:rsidRDefault="004166CB" w:rsidP="00CA742D">
            <w:pPr>
              <w:pStyle w:val="TAL"/>
            </w:pPr>
            <w:r w:rsidRPr="004B3E3C">
              <w:t>TS</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1A</w:t>
            </w:r>
          </w:p>
        </w:tc>
        <w:tc>
          <w:tcPr>
            <w:tcW w:w="1133" w:type="dxa"/>
            <w:tcBorders>
              <w:top w:val="single" w:sz="4" w:space="0" w:color="000000"/>
              <w:left w:val="single" w:sz="4" w:space="0" w:color="000000"/>
              <w:bottom w:val="single" w:sz="4" w:space="0" w:color="000000"/>
              <w:right w:val="single" w:sz="4" w:space="0" w:color="000000"/>
            </w:tcBorders>
          </w:tcPr>
          <w:p w14:paraId="0DC9E8C1" w14:textId="77777777" w:rsidR="004166CB" w:rsidRPr="004B3E3C" w:rsidRDefault="004166CB" w:rsidP="00CA742D">
            <w:pPr>
              <w:pStyle w:val="TAL"/>
              <w:rPr>
                <w:lang w:eastAsia="x-none"/>
              </w:rPr>
            </w:pPr>
          </w:p>
        </w:tc>
      </w:tr>
      <w:tr w:rsidR="004166CB" w:rsidRPr="004B3E3C" w14:paraId="4614C83A" w14:textId="77777777" w:rsidTr="00CA742D">
        <w:trPr>
          <w:jc w:val="center"/>
        </w:trPr>
        <w:tc>
          <w:tcPr>
            <w:tcW w:w="4535" w:type="dxa"/>
            <w:tcBorders>
              <w:top w:val="nil"/>
              <w:left w:val="single" w:sz="4" w:space="0" w:color="000000"/>
              <w:bottom w:val="single" w:sz="4" w:space="0" w:color="000000"/>
              <w:right w:val="single" w:sz="4" w:space="0" w:color="000000"/>
            </w:tcBorders>
            <w:hideMark/>
          </w:tcPr>
          <w:p w14:paraId="23F02EEA" w14:textId="77777777" w:rsidR="004166CB" w:rsidRPr="004B3E3C" w:rsidRDefault="004166CB" w:rsidP="00CA742D">
            <w:pPr>
              <w:pStyle w:val="TAL"/>
            </w:pPr>
            <w:r w:rsidRPr="004B3E3C">
              <w:t>}</w:t>
            </w:r>
          </w:p>
        </w:tc>
        <w:tc>
          <w:tcPr>
            <w:tcW w:w="2267" w:type="dxa"/>
            <w:tcBorders>
              <w:top w:val="single" w:sz="4" w:space="0" w:color="000000"/>
              <w:left w:val="single" w:sz="4" w:space="0" w:color="000000"/>
              <w:bottom w:val="single" w:sz="4" w:space="0" w:color="000000"/>
              <w:right w:val="single" w:sz="4" w:space="0" w:color="000000"/>
            </w:tcBorders>
          </w:tcPr>
          <w:p w14:paraId="50449B14" w14:textId="77777777" w:rsidR="004166CB" w:rsidRPr="004B3E3C" w:rsidRDefault="004166CB" w:rsidP="00CA742D">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tcPr>
          <w:p w14:paraId="72FE2076" w14:textId="77777777" w:rsidR="004166CB" w:rsidRPr="004B3E3C" w:rsidRDefault="004166CB" w:rsidP="00CA742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3032AD" w14:textId="77777777" w:rsidR="004166CB" w:rsidRPr="004B3E3C" w:rsidRDefault="004166CB" w:rsidP="00CA742D">
            <w:pPr>
              <w:pStyle w:val="TAL"/>
            </w:pPr>
          </w:p>
        </w:tc>
      </w:tr>
    </w:tbl>
    <w:p w14:paraId="26522772" w14:textId="77777777" w:rsidR="004166CB" w:rsidRPr="004B3E3C" w:rsidRDefault="004166CB" w:rsidP="004166CB"/>
    <w:p w14:paraId="38C01A1B" w14:textId="77777777" w:rsidR="004166CB" w:rsidRPr="004B3E3C" w:rsidRDefault="004166CB" w:rsidP="004166CB">
      <w:pPr>
        <w:pStyle w:val="H6"/>
        <w:rPr>
          <w:rFonts w:eastAsia="MS Mincho"/>
        </w:rPr>
      </w:pPr>
      <w:r w:rsidRPr="004B3E3C">
        <w:t>5.5.1.5.5</w:t>
      </w:r>
      <w:r w:rsidRPr="004B3E3C">
        <w:tab/>
        <w:t>Test requirement</w:t>
      </w:r>
    </w:p>
    <w:p w14:paraId="3CB6418B" w14:textId="77777777" w:rsidR="004166CB" w:rsidRPr="004B3E3C" w:rsidRDefault="004166CB" w:rsidP="004166CB">
      <w:r w:rsidRPr="004B3E3C">
        <w:t>Tables 5.5.1.5.4.1-2 and 5.5.1.5.5-1 define the primary level settings including test tolerances for Radio Link Monitoring Out-of-sync Test for FR2 PSCell configured with CSI-RS-based RLM in non-DRX mode.</w:t>
      </w:r>
    </w:p>
    <w:p w14:paraId="36FD5321" w14:textId="04D04EC9" w:rsidR="004166CB" w:rsidRPr="004B3E3C" w:rsidRDefault="004166CB" w:rsidP="004166CB">
      <w:pPr>
        <w:pStyle w:val="TH"/>
      </w:pPr>
      <w:r w:rsidRPr="004B3E3C">
        <w:t>Table 5.5.1.5.5-1: 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13170" w:rsidRPr="004B3E3C" w14:paraId="6E8907F6" w14:textId="77777777" w:rsidTr="00B6694E">
        <w:trPr>
          <w:cantSplit/>
          <w:trHeight w:val="207"/>
          <w:jc w:val="center"/>
        </w:trPr>
        <w:tc>
          <w:tcPr>
            <w:tcW w:w="3694" w:type="dxa"/>
            <w:gridSpan w:val="2"/>
            <w:vMerge w:val="restart"/>
            <w:tcBorders>
              <w:top w:val="single" w:sz="4" w:space="0" w:color="auto"/>
              <w:left w:val="single" w:sz="4" w:space="0" w:color="auto"/>
            </w:tcBorders>
          </w:tcPr>
          <w:p w14:paraId="3A60C327" w14:textId="77777777" w:rsidR="00113170" w:rsidRPr="004B3E3C" w:rsidRDefault="00113170" w:rsidP="00B6694E">
            <w:pPr>
              <w:pStyle w:val="TAH"/>
            </w:pPr>
            <w:r w:rsidRPr="004B3E3C">
              <w:t>Parameter</w:t>
            </w:r>
          </w:p>
        </w:tc>
        <w:tc>
          <w:tcPr>
            <w:tcW w:w="740" w:type="dxa"/>
            <w:vMerge w:val="restart"/>
            <w:tcBorders>
              <w:top w:val="single" w:sz="4" w:space="0" w:color="auto"/>
            </w:tcBorders>
          </w:tcPr>
          <w:p w14:paraId="2D2B90E0" w14:textId="77777777" w:rsidR="00113170" w:rsidRPr="004B3E3C" w:rsidRDefault="00113170" w:rsidP="00B6694E">
            <w:pPr>
              <w:pStyle w:val="TAH"/>
            </w:pPr>
            <w:r w:rsidRPr="004B3E3C">
              <w:t>Unit</w:t>
            </w:r>
          </w:p>
        </w:tc>
        <w:tc>
          <w:tcPr>
            <w:tcW w:w="4440" w:type="dxa"/>
            <w:gridSpan w:val="6"/>
            <w:tcBorders>
              <w:top w:val="single" w:sz="4" w:space="0" w:color="auto"/>
            </w:tcBorders>
          </w:tcPr>
          <w:p w14:paraId="7B61B5D1" w14:textId="77777777" w:rsidR="00113170" w:rsidRPr="004B3E3C" w:rsidRDefault="00113170" w:rsidP="00B6694E">
            <w:pPr>
              <w:pStyle w:val="TAH"/>
            </w:pPr>
            <w:r w:rsidRPr="004B3E3C">
              <w:t>Test 1</w:t>
            </w:r>
          </w:p>
        </w:tc>
      </w:tr>
      <w:tr w:rsidR="00113170" w:rsidRPr="004B3E3C" w14:paraId="2B6EB979" w14:textId="77777777" w:rsidTr="00B6694E">
        <w:trPr>
          <w:cantSplit/>
          <w:trHeight w:val="207"/>
          <w:jc w:val="center"/>
        </w:trPr>
        <w:tc>
          <w:tcPr>
            <w:tcW w:w="3694" w:type="dxa"/>
            <w:gridSpan w:val="2"/>
            <w:vMerge/>
            <w:tcBorders>
              <w:left w:val="single" w:sz="4" w:space="0" w:color="auto"/>
              <w:bottom w:val="single" w:sz="4" w:space="0" w:color="auto"/>
            </w:tcBorders>
          </w:tcPr>
          <w:p w14:paraId="1A035E15" w14:textId="77777777" w:rsidR="00113170" w:rsidRPr="004B3E3C" w:rsidRDefault="00113170" w:rsidP="00B6694E">
            <w:pPr>
              <w:pStyle w:val="TAH"/>
            </w:pPr>
          </w:p>
        </w:tc>
        <w:tc>
          <w:tcPr>
            <w:tcW w:w="740" w:type="dxa"/>
            <w:vMerge/>
            <w:tcBorders>
              <w:bottom w:val="single" w:sz="4" w:space="0" w:color="auto"/>
            </w:tcBorders>
          </w:tcPr>
          <w:p w14:paraId="0E3D0CE5" w14:textId="77777777" w:rsidR="00113170" w:rsidRPr="004B3E3C" w:rsidRDefault="00113170" w:rsidP="00B6694E">
            <w:pPr>
              <w:pStyle w:val="TAH"/>
            </w:pPr>
          </w:p>
        </w:tc>
        <w:tc>
          <w:tcPr>
            <w:tcW w:w="740" w:type="dxa"/>
            <w:tcBorders>
              <w:bottom w:val="single" w:sz="4" w:space="0" w:color="auto"/>
            </w:tcBorders>
          </w:tcPr>
          <w:p w14:paraId="572468AF" w14:textId="77777777" w:rsidR="00113170" w:rsidRPr="004B3E3C" w:rsidRDefault="00113170" w:rsidP="00B6694E">
            <w:pPr>
              <w:pStyle w:val="TAH"/>
            </w:pPr>
            <w:r w:rsidRPr="004B3E3C">
              <w:t>T1</w:t>
            </w:r>
          </w:p>
        </w:tc>
        <w:tc>
          <w:tcPr>
            <w:tcW w:w="740" w:type="dxa"/>
            <w:tcBorders>
              <w:bottom w:val="single" w:sz="4" w:space="0" w:color="auto"/>
            </w:tcBorders>
          </w:tcPr>
          <w:p w14:paraId="2AD0E3F5" w14:textId="77777777" w:rsidR="00113170" w:rsidRPr="004B3E3C" w:rsidRDefault="00113170" w:rsidP="00B6694E">
            <w:pPr>
              <w:pStyle w:val="TAH"/>
            </w:pPr>
            <w:r w:rsidRPr="004B3E3C">
              <w:t>T2</w:t>
            </w:r>
          </w:p>
        </w:tc>
        <w:tc>
          <w:tcPr>
            <w:tcW w:w="740" w:type="dxa"/>
            <w:tcBorders>
              <w:bottom w:val="single" w:sz="4" w:space="0" w:color="auto"/>
            </w:tcBorders>
          </w:tcPr>
          <w:p w14:paraId="2AC5F470" w14:textId="77777777" w:rsidR="00113170" w:rsidRPr="004B3E3C" w:rsidRDefault="00113170" w:rsidP="00B6694E">
            <w:pPr>
              <w:pStyle w:val="TAH"/>
            </w:pPr>
            <w:r w:rsidRPr="004B3E3C">
              <w:t>T3</w:t>
            </w:r>
          </w:p>
        </w:tc>
        <w:tc>
          <w:tcPr>
            <w:tcW w:w="740" w:type="dxa"/>
            <w:tcBorders>
              <w:bottom w:val="single" w:sz="4" w:space="0" w:color="auto"/>
            </w:tcBorders>
          </w:tcPr>
          <w:p w14:paraId="073F3CA4" w14:textId="77777777" w:rsidR="00113170" w:rsidRPr="004B3E3C" w:rsidRDefault="00113170" w:rsidP="00B6694E">
            <w:pPr>
              <w:pStyle w:val="TAH"/>
            </w:pPr>
            <w:r w:rsidRPr="004B3E3C">
              <w:t>T1</w:t>
            </w:r>
          </w:p>
        </w:tc>
        <w:tc>
          <w:tcPr>
            <w:tcW w:w="740" w:type="dxa"/>
            <w:tcBorders>
              <w:bottom w:val="single" w:sz="4" w:space="0" w:color="auto"/>
            </w:tcBorders>
          </w:tcPr>
          <w:p w14:paraId="20060BCA" w14:textId="77777777" w:rsidR="00113170" w:rsidRPr="004B3E3C" w:rsidRDefault="00113170" w:rsidP="00B6694E">
            <w:pPr>
              <w:pStyle w:val="TAH"/>
            </w:pPr>
            <w:r w:rsidRPr="004B3E3C">
              <w:t>T2</w:t>
            </w:r>
          </w:p>
        </w:tc>
        <w:tc>
          <w:tcPr>
            <w:tcW w:w="740" w:type="dxa"/>
            <w:tcBorders>
              <w:bottom w:val="single" w:sz="4" w:space="0" w:color="auto"/>
            </w:tcBorders>
          </w:tcPr>
          <w:p w14:paraId="22FEFE4E" w14:textId="77777777" w:rsidR="00113170" w:rsidRPr="004B3E3C" w:rsidRDefault="00113170" w:rsidP="00B6694E">
            <w:pPr>
              <w:pStyle w:val="TAH"/>
            </w:pPr>
            <w:r w:rsidRPr="004B3E3C">
              <w:t>T3</w:t>
            </w:r>
          </w:p>
        </w:tc>
      </w:tr>
      <w:tr w:rsidR="00113170" w:rsidRPr="004B3E3C" w14:paraId="274F75B5" w14:textId="77777777" w:rsidTr="00B6694E">
        <w:trPr>
          <w:cantSplit/>
          <w:trHeight w:val="199"/>
          <w:jc w:val="center"/>
        </w:trPr>
        <w:tc>
          <w:tcPr>
            <w:tcW w:w="3694" w:type="dxa"/>
            <w:gridSpan w:val="2"/>
            <w:vMerge w:val="restart"/>
          </w:tcPr>
          <w:p w14:paraId="51CE2734" w14:textId="77777777" w:rsidR="00113170" w:rsidRPr="004B3E3C" w:rsidRDefault="00113170" w:rsidP="00B6694E">
            <w:pPr>
              <w:pStyle w:val="TAL"/>
              <w:rPr>
                <w:rFonts w:eastAsia="?? ??"/>
              </w:rPr>
            </w:pPr>
            <w:r w:rsidRPr="004B3E3C">
              <w:t>AoA setup</w:t>
            </w:r>
          </w:p>
        </w:tc>
        <w:tc>
          <w:tcPr>
            <w:tcW w:w="740" w:type="dxa"/>
            <w:vMerge w:val="restart"/>
          </w:tcPr>
          <w:p w14:paraId="6CC2E455" w14:textId="77777777" w:rsidR="00113170" w:rsidRPr="004B3E3C" w:rsidRDefault="00113170" w:rsidP="00B6694E">
            <w:pPr>
              <w:pStyle w:val="TAC"/>
            </w:pPr>
          </w:p>
        </w:tc>
        <w:tc>
          <w:tcPr>
            <w:tcW w:w="4440" w:type="dxa"/>
            <w:gridSpan w:val="6"/>
            <w:vAlign w:val="center"/>
          </w:tcPr>
          <w:p w14:paraId="0BBE870B" w14:textId="77777777" w:rsidR="00113170" w:rsidRPr="004B3E3C" w:rsidRDefault="00113170" w:rsidP="00B6694E">
            <w:pPr>
              <w:pStyle w:val="TAC"/>
            </w:pPr>
            <w:r w:rsidRPr="004B3E3C">
              <w:rPr>
                <w:rFonts w:eastAsia="MS Mincho"/>
              </w:rPr>
              <w:t>Setup 3 defined in A.9.3</w:t>
            </w:r>
          </w:p>
        </w:tc>
      </w:tr>
      <w:tr w:rsidR="00113170" w:rsidRPr="004B3E3C" w14:paraId="1EC2F182" w14:textId="77777777" w:rsidTr="00B6694E">
        <w:trPr>
          <w:cantSplit/>
          <w:trHeight w:val="199"/>
          <w:jc w:val="center"/>
        </w:trPr>
        <w:tc>
          <w:tcPr>
            <w:tcW w:w="3694" w:type="dxa"/>
            <w:gridSpan w:val="2"/>
            <w:vMerge/>
          </w:tcPr>
          <w:p w14:paraId="2E6369E3" w14:textId="77777777" w:rsidR="00113170" w:rsidRPr="004B3E3C" w:rsidRDefault="00113170" w:rsidP="00B6694E">
            <w:pPr>
              <w:pStyle w:val="TAL"/>
            </w:pPr>
          </w:p>
        </w:tc>
        <w:tc>
          <w:tcPr>
            <w:tcW w:w="740" w:type="dxa"/>
            <w:vMerge/>
          </w:tcPr>
          <w:p w14:paraId="36E1E7BB" w14:textId="77777777" w:rsidR="00113170" w:rsidRPr="004B3E3C" w:rsidRDefault="00113170" w:rsidP="00B6694E">
            <w:pPr>
              <w:pStyle w:val="TAC"/>
            </w:pPr>
          </w:p>
        </w:tc>
        <w:tc>
          <w:tcPr>
            <w:tcW w:w="2220" w:type="dxa"/>
            <w:gridSpan w:val="3"/>
          </w:tcPr>
          <w:p w14:paraId="1383C89A" w14:textId="77777777" w:rsidR="00113170" w:rsidRPr="004B3E3C" w:rsidRDefault="00113170" w:rsidP="00B6694E">
            <w:pPr>
              <w:pStyle w:val="TAC"/>
              <w:rPr>
                <w:bCs/>
              </w:rPr>
            </w:pPr>
            <w:r w:rsidRPr="004B3E3C">
              <w:rPr>
                <w:bCs/>
              </w:rPr>
              <w:t>AoA1</w:t>
            </w:r>
          </w:p>
        </w:tc>
        <w:tc>
          <w:tcPr>
            <w:tcW w:w="2220" w:type="dxa"/>
            <w:gridSpan w:val="3"/>
          </w:tcPr>
          <w:p w14:paraId="41B3835A" w14:textId="77777777" w:rsidR="00113170" w:rsidRPr="004B3E3C" w:rsidRDefault="00113170" w:rsidP="00B6694E">
            <w:pPr>
              <w:pStyle w:val="TAC"/>
              <w:rPr>
                <w:bCs/>
              </w:rPr>
            </w:pPr>
            <w:r w:rsidRPr="004B3E3C">
              <w:rPr>
                <w:bCs/>
              </w:rPr>
              <w:t>AoA2</w:t>
            </w:r>
          </w:p>
        </w:tc>
      </w:tr>
      <w:tr w:rsidR="00113170" w:rsidRPr="004B3E3C" w14:paraId="378C52E1" w14:textId="77777777" w:rsidTr="00B6694E">
        <w:trPr>
          <w:cantSplit/>
          <w:trHeight w:val="199"/>
          <w:jc w:val="center"/>
        </w:trPr>
        <w:tc>
          <w:tcPr>
            <w:tcW w:w="3694" w:type="dxa"/>
            <w:gridSpan w:val="2"/>
            <w:vAlign w:val="center"/>
          </w:tcPr>
          <w:p w14:paraId="37B7CB97" w14:textId="77777777" w:rsidR="00113170" w:rsidRPr="004B3E3C" w:rsidRDefault="00113170" w:rsidP="00B6694E">
            <w:pPr>
              <w:pStyle w:val="TAL"/>
            </w:pPr>
            <w:r w:rsidRPr="004B3E3C">
              <w:rPr>
                <w:rFonts w:cs="Arial"/>
                <w:szCs w:val="18"/>
              </w:rPr>
              <w:t>Assumption for UE beams</w:t>
            </w:r>
            <w:r w:rsidRPr="004B3E3C">
              <w:rPr>
                <w:rFonts w:cs="Arial"/>
                <w:szCs w:val="18"/>
                <w:vertAlign w:val="superscript"/>
              </w:rPr>
              <w:t>Note 10</w:t>
            </w:r>
          </w:p>
        </w:tc>
        <w:tc>
          <w:tcPr>
            <w:tcW w:w="740" w:type="dxa"/>
          </w:tcPr>
          <w:p w14:paraId="210A1EA6" w14:textId="77777777" w:rsidR="00113170" w:rsidRPr="004B3E3C" w:rsidRDefault="00113170" w:rsidP="00B6694E">
            <w:pPr>
              <w:pStyle w:val="TAC"/>
            </w:pPr>
          </w:p>
        </w:tc>
        <w:tc>
          <w:tcPr>
            <w:tcW w:w="2220" w:type="dxa"/>
            <w:gridSpan w:val="3"/>
            <w:vAlign w:val="center"/>
          </w:tcPr>
          <w:p w14:paraId="1C468206" w14:textId="77777777" w:rsidR="00113170" w:rsidRPr="004B3E3C" w:rsidRDefault="00113170" w:rsidP="00B6694E">
            <w:pPr>
              <w:pStyle w:val="TAC"/>
              <w:rPr>
                <w:b/>
              </w:rPr>
            </w:pPr>
            <w:r w:rsidRPr="004B3E3C">
              <w:t>Rough</w:t>
            </w:r>
          </w:p>
        </w:tc>
        <w:tc>
          <w:tcPr>
            <w:tcW w:w="2220" w:type="dxa"/>
            <w:gridSpan w:val="3"/>
            <w:vAlign w:val="center"/>
          </w:tcPr>
          <w:p w14:paraId="57F6F11A" w14:textId="77777777" w:rsidR="00113170" w:rsidRPr="004B3E3C" w:rsidRDefault="00113170" w:rsidP="00B6694E">
            <w:pPr>
              <w:pStyle w:val="TAC"/>
              <w:rPr>
                <w:b/>
              </w:rPr>
            </w:pPr>
            <w:r w:rsidRPr="004B3E3C">
              <w:t>Rough</w:t>
            </w:r>
          </w:p>
        </w:tc>
      </w:tr>
      <w:tr w:rsidR="00113170" w:rsidRPr="004B3E3C" w14:paraId="1809306E" w14:textId="77777777" w:rsidTr="00B6694E">
        <w:trPr>
          <w:cantSplit/>
          <w:trHeight w:val="136"/>
          <w:jc w:val="center"/>
        </w:trPr>
        <w:tc>
          <w:tcPr>
            <w:tcW w:w="3694" w:type="dxa"/>
            <w:gridSpan w:val="2"/>
            <w:tcBorders>
              <w:left w:val="single" w:sz="4" w:space="0" w:color="auto"/>
              <w:bottom w:val="single" w:sz="4" w:space="0" w:color="auto"/>
            </w:tcBorders>
          </w:tcPr>
          <w:p w14:paraId="1D5452D0" w14:textId="77777777" w:rsidR="00113170" w:rsidRPr="004B3E3C" w:rsidRDefault="00113170" w:rsidP="00B6694E">
            <w:pPr>
              <w:pStyle w:val="TAL"/>
              <w:rPr>
                <w:rFonts w:cs="Arial"/>
              </w:rPr>
            </w:pPr>
            <w:r w:rsidRPr="004B3E3C">
              <w:rPr>
                <w:rFonts w:cs="Arial"/>
                <w:szCs w:val="16"/>
                <w:lang w:eastAsia="ja-JP"/>
              </w:rPr>
              <w:t>EPRE ratio of PDCCH DMRS to SSS</w:t>
            </w:r>
          </w:p>
        </w:tc>
        <w:tc>
          <w:tcPr>
            <w:tcW w:w="740" w:type="dxa"/>
            <w:tcBorders>
              <w:bottom w:val="single" w:sz="4" w:space="0" w:color="auto"/>
            </w:tcBorders>
          </w:tcPr>
          <w:p w14:paraId="46F9BD92" w14:textId="77777777" w:rsidR="00113170" w:rsidRPr="004B3E3C" w:rsidRDefault="00113170" w:rsidP="00B6694E">
            <w:pPr>
              <w:pStyle w:val="TAC"/>
            </w:pPr>
            <w:r w:rsidRPr="004B3E3C">
              <w:t>dB</w:t>
            </w:r>
          </w:p>
        </w:tc>
        <w:tc>
          <w:tcPr>
            <w:tcW w:w="2220" w:type="dxa"/>
            <w:gridSpan w:val="3"/>
            <w:tcBorders>
              <w:bottom w:val="single" w:sz="4" w:space="0" w:color="auto"/>
            </w:tcBorders>
          </w:tcPr>
          <w:p w14:paraId="75EA52DE" w14:textId="77777777" w:rsidR="00113170" w:rsidRPr="004B3E3C" w:rsidRDefault="00113170" w:rsidP="00B6694E">
            <w:pPr>
              <w:pStyle w:val="TAC"/>
            </w:pPr>
            <w:r w:rsidRPr="004B3E3C">
              <w:t>4</w:t>
            </w:r>
          </w:p>
        </w:tc>
        <w:tc>
          <w:tcPr>
            <w:tcW w:w="2220" w:type="dxa"/>
            <w:gridSpan w:val="3"/>
            <w:vMerge w:val="restart"/>
            <w:vAlign w:val="center"/>
          </w:tcPr>
          <w:p w14:paraId="3979FDC5" w14:textId="77777777" w:rsidR="00113170" w:rsidRPr="004B3E3C" w:rsidRDefault="00113170" w:rsidP="00B6694E">
            <w:pPr>
              <w:pStyle w:val="TAC"/>
            </w:pPr>
            <w:r w:rsidRPr="004B3E3C">
              <w:t>Not sent</w:t>
            </w:r>
          </w:p>
        </w:tc>
      </w:tr>
      <w:tr w:rsidR="00113170" w:rsidRPr="004B3E3C" w14:paraId="0DFCBB4E" w14:textId="77777777" w:rsidTr="00B6694E">
        <w:trPr>
          <w:cantSplit/>
          <w:trHeight w:val="136"/>
          <w:jc w:val="center"/>
        </w:trPr>
        <w:tc>
          <w:tcPr>
            <w:tcW w:w="3694" w:type="dxa"/>
            <w:gridSpan w:val="2"/>
            <w:tcBorders>
              <w:left w:val="single" w:sz="4" w:space="0" w:color="auto"/>
              <w:bottom w:val="single" w:sz="4" w:space="0" w:color="auto"/>
            </w:tcBorders>
          </w:tcPr>
          <w:p w14:paraId="3393B8D7" w14:textId="77777777" w:rsidR="00113170" w:rsidRPr="004B3E3C" w:rsidRDefault="00113170" w:rsidP="00B6694E">
            <w:pPr>
              <w:pStyle w:val="TAL"/>
              <w:rPr>
                <w:rFonts w:cs="Arial"/>
              </w:rPr>
            </w:pPr>
            <w:r w:rsidRPr="004B3E3C">
              <w:rPr>
                <w:rFonts w:cs="Arial"/>
                <w:szCs w:val="16"/>
                <w:lang w:eastAsia="ja-JP"/>
              </w:rPr>
              <w:t>EPRE ratio of PDCCH to PDCCH DMRS</w:t>
            </w:r>
          </w:p>
        </w:tc>
        <w:tc>
          <w:tcPr>
            <w:tcW w:w="740" w:type="dxa"/>
            <w:tcBorders>
              <w:bottom w:val="single" w:sz="4" w:space="0" w:color="auto"/>
            </w:tcBorders>
          </w:tcPr>
          <w:p w14:paraId="4526D185" w14:textId="77777777" w:rsidR="00113170" w:rsidRPr="004B3E3C" w:rsidRDefault="00113170" w:rsidP="00B6694E">
            <w:pPr>
              <w:pStyle w:val="TAC"/>
            </w:pPr>
            <w:r w:rsidRPr="004B3E3C">
              <w:t>dB</w:t>
            </w:r>
          </w:p>
        </w:tc>
        <w:tc>
          <w:tcPr>
            <w:tcW w:w="2220" w:type="dxa"/>
            <w:gridSpan w:val="3"/>
            <w:tcBorders>
              <w:bottom w:val="nil"/>
            </w:tcBorders>
          </w:tcPr>
          <w:p w14:paraId="7D40A4BE" w14:textId="77777777" w:rsidR="00113170" w:rsidRPr="004B3E3C" w:rsidRDefault="00113170" w:rsidP="00B6694E">
            <w:pPr>
              <w:pStyle w:val="TAC"/>
            </w:pPr>
          </w:p>
        </w:tc>
        <w:tc>
          <w:tcPr>
            <w:tcW w:w="2220" w:type="dxa"/>
            <w:gridSpan w:val="3"/>
            <w:vMerge/>
            <w:vAlign w:val="center"/>
          </w:tcPr>
          <w:p w14:paraId="33FD0D87" w14:textId="77777777" w:rsidR="00113170" w:rsidRPr="004B3E3C" w:rsidRDefault="00113170" w:rsidP="00B6694E">
            <w:pPr>
              <w:pStyle w:val="TAC"/>
            </w:pPr>
          </w:p>
        </w:tc>
      </w:tr>
      <w:tr w:rsidR="00113170" w:rsidRPr="004B3E3C" w14:paraId="2623B670" w14:textId="77777777" w:rsidTr="00B6694E">
        <w:trPr>
          <w:cantSplit/>
          <w:trHeight w:val="145"/>
          <w:jc w:val="center"/>
        </w:trPr>
        <w:tc>
          <w:tcPr>
            <w:tcW w:w="3694" w:type="dxa"/>
            <w:gridSpan w:val="2"/>
            <w:tcBorders>
              <w:left w:val="single" w:sz="4" w:space="0" w:color="auto"/>
              <w:bottom w:val="single" w:sz="4" w:space="0" w:color="auto"/>
            </w:tcBorders>
          </w:tcPr>
          <w:p w14:paraId="33AA48D9" w14:textId="77777777" w:rsidR="00113170" w:rsidRPr="004B3E3C" w:rsidRDefault="00113170" w:rsidP="00B6694E">
            <w:pPr>
              <w:pStyle w:val="TAL"/>
              <w:rPr>
                <w:rFonts w:cs="Arial"/>
              </w:rPr>
            </w:pPr>
            <w:r w:rsidRPr="004B3E3C">
              <w:rPr>
                <w:rFonts w:cs="Arial"/>
                <w:szCs w:val="16"/>
                <w:lang w:eastAsia="ja-JP"/>
              </w:rPr>
              <w:t>EPRE ratio of PBCH DMRS to SSS</w:t>
            </w:r>
          </w:p>
        </w:tc>
        <w:tc>
          <w:tcPr>
            <w:tcW w:w="740" w:type="dxa"/>
            <w:tcBorders>
              <w:bottom w:val="single" w:sz="4" w:space="0" w:color="auto"/>
            </w:tcBorders>
          </w:tcPr>
          <w:p w14:paraId="26B97870" w14:textId="77777777" w:rsidR="00113170" w:rsidRPr="004B3E3C" w:rsidRDefault="00113170" w:rsidP="00B6694E">
            <w:pPr>
              <w:pStyle w:val="TAC"/>
            </w:pPr>
            <w:r w:rsidRPr="004B3E3C">
              <w:t>dB</w:t>
            </w:r>
          </w:p>
        </w:tc>
        <w:tc>
          <w:tcPr>
            <w:tcW w:w="2220" w:type="dxa"/>
            <w:gridSpan w:val="3"/>
            <w:vMerge w:val="restart"/>
            <w:tcBorders>
              <w:top w:val="nil"/>
            </w:tcBorders>
            <w:vAlign w:val="center"/>
          </w:tcPr>
          <w:p w14:paraId="344E1EBB" w14:textId="77777777" w:rsidR="00113170" w:rsidRPr="004B3E3C" w:rsidRDefault="00113170" w:rsidP="00B6694E">
            <w:pPr>
              <w:pStyle w:val="TAC"/>
            </w:pPr>
            <w:r w:rsidRPr="004B3E3C">
              <w:t>0</w:t>
            </w:r>
          </w:p>
        </w:tc>
        <w:tc>
          <w:tcPr>
            <w:tcW w:w="2220" w:type="dxa"/>
            <w:gridSpan w:val="3"/>
            <w:vMerge/>
          </w:tcPr>
          <w:p w14:paraId="33FDAEB2" w14:textId="77777777" w:rsidR="00113170" w:rsidRPr="004B3E3C" w:rsidRDefault="00113170" w:rsidP="00B6694E">
            <w:pPr>
              <w:pStyle w:val="TAC"/>
            </w:pPr>
          </w:p>
        </w:tc>
      </w:tr>
      <w:tr w:rsidR="00113170" w:rsidRPr="004B3E3C" w14:paraId="6335E8E1" w14:textId="77777777" w:rsidTr="00B6694E">
        <w:trPr>
          <w:cantSplit/>
          <w:trHeight w:val="145"/>
          <w:jc w:val="center"/>
        </w:trPr>
        <w:tc>
          <w:tcPr>
            <w:tcW w:w="3694" w:type="dxa"/>
            <w:gridSpan w:val="2"/>
            <w:tcBorders>
              <w:left w:val="single" w:sz="4" w:space="0" w:color="auto"/>
              <w:bottom w:val="single" w:sz="4" w:space="0" w:color="auto"/>
            </w:tcBorders>
          </w:tcPr>
          <w:p w14:paraId="431A9D03" w14:textId="77777777" w:rsidR="00113170" w:rsidRPr="004B3E3C" w:rsidRDefault="00113170" w:rsidP="00B6694E">
            <w:pPr>
              <w:pStyle w:val="TAL"/>
              <w:rPr>
                <w:rFonts w:cs="Arial"/>
              </w:rPr>
            </w:pPr>
            <w:r w:rsidRPr="004B3E3C">
              <w:rPr>
                <w:rFonts w:cs="Arial"/>
                <w:szCs w:val="16"/>
                <w:lang w:eastAsia="ja-JP"/>
              </w:rPr>
              <w:t>EPRE ratio of PBCH to PBCH DMRS</w:t>
            </w:r>
          </w:p>
        </w:tc>
        <w:tc>
          <w:tcPr>
            <w:tcW w:w="740" w:type="dxa"/>
            <w:tcBorders>
              <w:bottom w:val="single" w:sz="4" w:space="0" w:color="auto"/>
            </w:tcBorders>
          </w:tcPr>
          <w:p w14:paraId="6F064A03" w14:textId="77777777" w:rsidR="00113170" w:rsidRPr="004B3E3C" w:rsidRDefault="00113170" w:rsidP="00B6694E">
            <w:pPr>
              <w:pStyle w:val="TAC"/>
            </w:pPr>
            <w:r w:rsidRPr="004B3E3C">
              <w:t>dB</w:t>
            </w:r>
          </w:p>
        </w:tc>
        <w:tc>
          <w:tcPr>
            <w:tcW w:w="2220" w:type="dxa"/>
            <w:gridSpan w:val="3"/>
            <w:vMerge/>
          </w:tcPr>
          <w:p w14:paraId="5F5251B2" w14:textId="77777777" w:rsidR="00113170" w:rsidRPr="004B3E3C" w:rsidRDefault="00113170" w:rsidP="00B6694E">
            <w:pPr>
              <w:pStyle w:val="TAC"/>
            </w:pPr>
          </w:p>
        </w:tc>
        <w:tc>
          <w:tcPr>
            <w:tcW w:w="2220" w:type="dxa"/>
            <w:gridSpan w:val="3"/>
            <w:vMerge/>
          </w:tcPr>
          <w:p w14:paraId="7414F633" w14:textId="77777777" w:rsidR="00113170" w:rsidRPr="004B3E3C" w:rsidRDefault="00113170" w:rsidP="00B6694E">
            <w:pPr>
              <w:pStyle w:val="TAC"/>
            </w:pPr>
          </w:p>
        </w:tc>
      </w:tr>
      <w:tr w:rsidR="00113170" w:rsidRPr="004B3E3C" w14:paraId="31E95425" w14:textId="77777777" w:rsidTr="00B6694E">
        <w:trPr>
          <w:cantSplit/>
          <w:trHeight w:val="136"/>
          <w:jc w:val="center"/>
        </w:trPr>
        <w:tc>
          <w:tcPr>
            <w:tcW w:w="3694" w:type="dxa"/>
            <w:gridSpan w:val="2"/>
            <w:tcBorders>
              <w:left w:val="single" w:sz="4" w:space="0" w:color="auto"/>
              <w:bottom w:val="single" w:sz="4" w:space="0" w:color="auto"/>
            </w:tcBorders>
          </w:tcPr>
          <w:p w14:paraId="2633DE60" w14:textId="77777777" w:rsidR="00113170" w:rsidRPr="004B3E3C" w:rsidRDefault="00113170" w:rsidP="00B6694E">
            <w:pPr>
              <w:pStyle w:val="TAL"/>
              <w:rPr>
                <w:rFonts w:cs="Arial"/>
              </w:rPr>
            </w:pPr>
            <w:r w:rsidRPr="004B3E3C">
              <w:rPr>
                <w:rFonts w:cs="Arial"/>
                <w:szCs w:val="16"/>
                <w:lang w:eastAsia="ja-JP"/>
              </w:rPr>
              <w:t>EPRE ratio of PSS to SSS</w:t>
            </w:r>
          </w:p>
        </w:tc>
        <w:tc>
          <w:tcPr>
            <w:tcW w:w="740" w:type="dxa"/>
            <w:tcBorders>
              <w:bottom w:val="single" w:sz="4" w:space="0" w:color="auto"/>
            </w:tcBorders>
          </w:tcPr>
          <w:p w14:paraId="2EE6CC29" w14:textId="77777777" w:rsidR="00113170" w:rsidRPr="004B3E3C" w:rsidRDefault="00113170" w:rsidP="00B6694E">
            <w:pPr>
              <w:pStyle w:val="TAC"/>
            </w:pPr>
            <w:r w:rsidRPr="004B3E3C">
              <w:t>dB</w:t>
            </w:r>
          </w:p>
        </w:tc>
        <w:tc>
          <w:tcPr>
            <w:tcW w:w="2220" w:type="dxa"/>
            <w:gridSpan w:val="3"/>
            <w:vMerge/>
          </w:tcPr>
          <w:p w14:paraId="67331F14" w14:textId="77777777" w:rsidR="00113170" w:rsidRPr="004B3E3C" w:rsidRDefault="00113170" w:rsidP="00B6694E">
            <w:pPr>
              <w:pStyle w:val="TAC"/>
            </w:pPr>
          </w:p>
        </w:tc>
        <w:tc>
          <w:tcPr>
            <w:tcW w:w="2220" w:type="dxa"/>
            <w:gridSpan w:val="3"/>
            <w:vMerge/>
          </w:tcPr>
          <w:p w14:paraId="2F3C2878" w14:textId="77777777" w:rsidR="00113170" w:rsidRPr="004B3E3C" w:rsidRDefault="00113170" w:rsidP="00B6694E">
            <w:pPr>
              <w:pStyle w:val="TAC"/>
            </w:pPr>
          </w:p>
        </w:tc>
      </w:tr>
      <w:tr w:rsidR="00113170" w:rsidRPr="004B3E3C" w14:paraId="11EE905F" w14:textId="77777777" w:rsidTr="00B6694E">
        <w:trPr>
          <w:cantSplit/>
          <w:trHeight w:val="136"/>
          <w:jc w:val="center"/>
        </w:trPr>
        <w:tc>
          <w:tcPr>
            <w:tcW w:w="3694" w:type="dxa"/>
            <w:gridSpan w:val="2"/>
            <w:tcBorders>
              <w:left w:val="single" w:sz="4" w:space="0" w:color="auto"/>
              <w:bottom w:val="single" w:sz="4" w:space="0" w:color="auto"/>
            </w:tcBorders>
          </w:tcPr>
          <w:p w14:paraId="5F4DCD08" w14:textId="77777777" w:rsidR="00113170" w:rsidRPr="004B3E3C" w:rsidRDefault="00113170" w:rsidP="00B6694E">
            <w:pPr>
              <w:pStyle w:val="TAL"/>
              <w:rPr>
                <w:rFonts w:cs="Arial"/>
              </w:rPr>
            </w:pPr>
            <w:r w:rsidRPr="004B3E3C">
              <w:rPr>
                <w:rFonts w:cs="Arial"/>
                <w:szCs w:val="16"/>
                <w:lang w:eastAsia="ja-JP"/>
              </w:rPr>
              <w:t xml:space="preserve">EPRE ratio of PDSCH DMRS to SSS </w:t>
            </w:r>
          </w:p>
        </w:tc>
        <w:tc>
          <w:tcPr>
            <w:tcW w:w="740" w:type="dxa"/>
            <w:tcBorders>
              <w:bottom w:val="single" w:sz="4" w:space="0" w:color="auto"/>
            </w:tcBorders>
          </w:tcPr>
          <w:p w14:paraId="46BF9195" w14:textId="77777777" w:rsidR="00113170" w:rsidRPr="004B3E3C" w:rsidRDefault="00113170" w:rsidP="00B6694E">
            <w:pPr>
              <w:pStyle w:val="TAC"/>
            </w:pPr>
            <w:r w:rsidRPr="004B3E3C">
              <w:t>dB</w:t>
            </w:r>
          </w:p>
        </w:tc>
        <w:tc>
          <w:tcPr>
            <w:tcW w:w="2220" w:type="dxa"/>
            <w:gridSpan w:val="3"/>
            <w:vMerge/>
          </w:tcPr>
          <w:p w14:paraId="3E40EDA0" w14:textId="77777777" w:rsidR="00113170" w:rsidRPr="004B3E3C" w:rsidRDefault="00113170" w:rsidP="00B6694E">
            <w:pPr>
              <w:pStyle w:val="TAC"/>
            </w:pPr>
          </w:p>
        </w:tc>
        <w:tc>
          <w:tcPr>
            <w:tcW w:w="2220" w:type="dxa"/>
            <w:gridSpan w:val="3"/>
            <w:vMerge/>
          </w:tcPr>
          <w:p w14:paraId="5BE8ED90" w14:textId="77777777" w:rsidR="00113170" w:rsidRPr="004B3E3C" w:rsidRDefault="00113170" w:rsidP="00B6694E">
            <w:pPr>
              <w:pStyle w:val="TAC"/>
            </w:pPr>
          </w:p>
        </w:tc>
      </w:tr>
      <w:tr w:rsidR="00113170" w:rsidRPr="004B3E3C" w14:paraId="2F13DD9B" w14:textId="77777777" w:rsidTr="00B6694E">
        <w:trPr>
          <w:cantSplit/>
          <w:trHeight w:val="136"/>
          <w:jc w:val="center"/>
        </w:trPr>
        <w:tc>
          <w:tcPr>
            <w:tcW w:w="3694" w:type="dxa"/>
            <w:gridSpan w:val="2"/>
            <w:tcBorders>
              <w:left w:val="single" w:sz="4" w:space="0" w:color="auto"/>
              <w:bottom w:val="single" w:sz="4" w:space="0" w:color="auto"/>
            </w:tcBorders>
          </w:tcPr>
          <w:p w14:paraId="082544F0" w14:textId="77777777" w:rsidR="00113170" w:rsidRPr="004B3E3C" w:rsidRDefault="00113170" w:rsidP="00B6694E">
            <w:pPr>
              <w:pStyle w:val="TAL"/>
            </w:pPr>
            <w:r w:rsidRPr="004B3E3C">
              <w:rPr>
                <w:rFonts w:cs="Arial"/>
                <w:szCs w:val="16"/>
                <w:lang w:eastAsia="ja-JP"/>
              </w:rPr>
              <w:t>EPRE ratio of PDSCH to PDSCH DMRS</w:t>
            </w:r>
          </w:p>
        </w:tc>
        <w:tc>
          <w:tcPr>
            <w:tcW w:w="740" w:type="dxa"/>
            <w:tcBorders>
              <w:bottom w:val="single" w:sz="4" w:space="0" w:color="auto"/>
            </w:tcBorders>
          </w:tcPr>
          <w:p w14:paraId="18D2560D" w14:textId="77777777" w:rsidR="00113170" w:rsidRPr="004B3E3C" w:rsidRDefault="00113170" w:rsidP="00B6694E">
            <w:pPr>
              <w:pStyle w:val="TAC"/>
            </w:pPr>
            <w:r w:rsidRPr="004B3E3C">
              <w:rPr>
                <w:lang w:eastAsia="zh-CN"/>
              </w:rPr>
              <w:t>dB</w:t>
            </w:r>
          </w:p>
        </w:tc>
        <w:tc>
          <w:tcPr>
            <w:tcW w:w="2220" w:type="dxa"/>
            <w:gridSpan w:val="3"/>
            <w:vMerge/>
          </w:tcPr>
          <w:p w14:paraId="583BE04D" w14:textId="77777777" w:rsidR="00113170" w:rsidRPr="004B3E3C" w:rsidRDefault="00113170" w:rsidP="00B6694E">
            <w:pPr>
              <w:pStyle w:val="TAC"/>
            </w:pPr>
          </w:p>
        </w:tc>
        <w:tc>
          <w:tcPr>
            <w:tcW w:w="2220" w:type="dxa"/>
            <w:gridSpan w:val="3"/>
            <w:vMerge/>
          </w:tcPr>
          <w:p w14:paraId="0C18D0ED" w14:textId="77777777" w:rsidR="00113170" w:rsidRPr="004B3E3C" w:rsidRDefault="00113170" w:rsidP="00B6694E">
            <w:pPr>
              <w:pStyle w:val="TAC"/>
            </w:pPr>
          </w:p>
        </w:tc>
      </w:tr>
      <w:tr w:rsidR="00113170" w:rsidRPr="004B3E3C" w14:paraId="17968297" w14:textId="77777777" w:rsidTr="00B6694E">
        <w:trPr>
          <w:cantSplit/>
          <w:trHeight w:val="136"/>
          <w:jc w:val="center"/>
        </w:trPr>
        <w:tc>
          <w:tcPr>
            <w:tcW w:w="3694" w:type="dxa"/>
            <w:gridSpan w:val="2"/>
            <w:tcBorders>
              <w:left w:val="single" w:sz="4" w:space="0" w:color="auto"/>
              <w:bottom w:val="single" w:sz="4" w:space="0" w:color="auto"/>
            </w:tcBorders>
          </w:tcPr>
          <w:p w14:paraId="28293E0E" w14:textId="77777777" w:rsidR="00113170" w:rsidRPr="004B3E3C" w:rsidRDefault="00113170" w:rsidP="00B6694E">
            <w:pPr>
              <w:pStyle w:val="TAL"/>
            </w:pPr>
            <w:r w:rsidRPr="004B3E3C">
              <w:rPr>
                <w:rFonts w:cs="Arial"/>
                <w:szCs w:val="16"/>
                <w:lang w:eastAsia="ja-JP"/>
              </w:rPr>
              <w:t>EPRE ratio of OCNG DMRS to SSS</w:t>
            </w:r>
          </w:p>
        </w:tc>
        <w:tc>
          <w:tcPr>
            <w:tcW w:w="740" w:type="dxa"/>
            <w:tcBorders>
              <w:bottom w:val="single" w:sz="4" w:space="0" w:color="auto"/>
            </w:tcBorders>
          </w:tcPr>
          <w:p w14:paraId="513E6225" w14:textId="77777777" w:rsidR="00113170" w:rsidRPr="004B3E3C" w:rsidRDefault="00113170" w:rsidP="00B6694E">
            <w:pPr>
              <w:pStyle w:val="TAC"/>
            </w:pPr>
            <w:r w:rsidRPr="004B3E3C">
              <w:rPr>
                <w:lang w:eastAsia="zh-CN"/>
              </w:rPr>
              <w:t>dB</w:t>
            </w:r>
          </w:p>
        </w:tc>
        <w:tc>
          <w:tcPr>
            <w:tcW w:w="2220" w:type="dxa"/>
            <w:gridSpan w:val="3"/>
            <w:vMerge/>
          </w:tcPr>
          <w:p w14:paraId="61481515" w14:textId="77777777" w:rsidR="00113170" w:rsidRPr="004B3E3C" w:rsidRDefault="00113170" w:rsidP="00B6694E">
            <w:pPr>
              <w:pStyle w:val="TAC"/>
            </w:pPr>
          </w:p>
        </w:tc>
        <w:tc>
          <w:tcPr>
            <w:tcW w:w="2220" w:type="dxa"/>
            <w:gridSpan w:val="3"/>
            <w:vMerge/>
          </w:tcPr>
          <w:p w14:paraId="255DB932" w14:textId="77777777" w:rsidR="00113170" w:rsidRPr="004B3E3C" w:rsidRDefault="00113170" w:rsidP="00B6694E">
            <w:pPr>
              <w:pStyle w:val="TAC"/>
            </w:pPr>
          </w:p>
        </w:tc>
      </w:tr>
      <w:tr w:rsidR="00113170" w:rsidRPr="004B3E3C" w14:paraId="0B70E6F0" w14:textId="77777777" w:rsidTr="00B6694E">
        <w:trPr>
          <w:cantSplit/>
          <w:trHeight w:val="136"/>
          <w:jc w:val="center"/>
        </w:trPr>
        <w:tc>
          <w:tcPr>
            <w:tcW w:w="3694" w:type="dxa"/>
            <w:gridSpan w:val="2"/>
            <w:tcBorders>
              <w:left w:val="single" w:sz="4" w:space="0" w:color="auto"/>
              <w:bottom w:val="single" w:sz="4" w:space="0" w:color="auto"/>
            </w:tcBorders>
            <w:vAlign w:val="center"/>
          </w:tcPr>
          <w:p w14:paraId="041CA304" w14:textId="77777777" w:rsidR="00113170" w:rsidRPr="004B3E3C" w:rsidRDefault="00113170" w:rsidP="00B6694E">
            <w:pPr>
              <w:pStyle w:val="TAL"/>
              <w:rPr>
                <w:rFonts w:cs="Arial"/>
              </w:rPr>
            </w:pPr>
            <w:r w:rsidRPr="004B3E3C">
              <w:rPr>
                <w:rFonts w:cs="Arial"/>
                <w:szCs w:val="16"/>
                <w:lang w:eastAsia="ja-JP"/>
              </w:rPr>
              <w:t>EPRE ratio of OCNG to OCNG DMRS</w:t>
            </w:r>
          </w:p>
        </w:tc>
        <w:tc>
          <w:tcPr>
            <w:tcW w:w="740" w:type="dxa"/>
            <w:tcBorders>
              <w:bottom w:val="single" w:sz="4" w:space="0" w:color="auto"/>
            </w:tcBorders>
          </w:tcPr>
          <w:p w14:paraId="59A680DB" w14:textId="77777777" w:rsidR="00113170" w:rsidRPr="004B3E3C" w:rsidRDefault="00113170" w:rsidP="00B6694E">
            <w:pPr>
              <w:pStyle w:val="TAC"/>
            </w:pPr>
            <w:r w:rsidRPr="004B3E3C">
              <w:t>dB</w:t>
            </w:r>
          </w:p>
        </w:tc>
        <w:tc>
          <w:tcPr>
            <w:tcW w:w="2220" w:type="dxa"/>
            <w:gridSpan w:val="3"/>
            <w:vMerge/>
          </w:tcPr>
          <w:p w14:paraId="63AA386F" w14:textId="77777777" w:rsidR="00113170" w:rsidRPr="004B3E3C" w:rsidRDefault="00113170" w:rsidP="00B6694E">
            <w:pPr>
              <w:pStyle w:val="TAC"/>
            </w:pPr>
          </w:p>
        </w:tc>
        <w:tc>
          <w:tcPr>
            <w:tcW w:w="2220" w:type="dxa"/>
            <w:gridSpan w:val="3"/>
            <w:vMerge/>
          </w:tcPr>
          <w:p w14:paraId="1443E33A" w14:textId="77777777" w:rsidR="00113170" w:rsidRPr="004B3E3C" w:rsidRDefault="00113170" w:rsidP="00B6694E">
            <w:pPr>
              <w:pStyle w:val="TAC"/>
            </w:pPr>
          </w:p>
        </w:tc>
      </w:tr>
      <w:tr w:rsidR="00113170" w:rsidRPr="004B3E3C" w14:paraId="181768BE" w14:textId="77777777" w:rsidTr="00B6694E">
        <w:trPr>
          <w:cantSplit/>
          <w:trHeight w:val="149"/>
          <w:jc w:val="center"/>
        </w:trPr>
        <w:tc>
          <w:tcPr>
            <w:tcW w:w="1918" w:type="dxa"/>
            <w:vAlign w:val="center"/>
          </w:tcPr>
          <w:p w14:paraId="055847E1" w14:textId="77777777" w:rsidR="00113170" w:rsidRPr="004B3E3C" w:rsidRDefault="00113170" w:rsidP="00B6694E">
            <w:pPr>
              <w:pStyle w:val="TAL"/>
            </w:pPr>
            <w:r w:rsidRPr="004B3E3C">
              <w:t>SNR on RLM-RS1</w:t>
            </w:r>
          </w:p>
        </w:tc>
        <w:tc>
          <w:tcPr>
            <w:tcW w:w="1776" w:type="dxa"/>
          </w:tcPr>
          <w:p w14:paraId="26CA292E" w14:textId="77777777" w:rsidR="00113170" w:rsidRPr="004B3E3C" w:rsidRDefault="00113170" w:rsidP="00B6694E">
            <w:pPr>
              <w:pStyle w:val="TAL"/>
            </w:pPr>
            <w:r w:rsidRPr="004B3E3C">
              <w:t>Config 1, 2</w:t>
            </w:r>
          </w:p>
        </w:tc>
        <w:tc>
          <w:tcPr>
            <w:tcW w:w="740" w:type="dxa"/>
          </w:tcPr>
          <w:p w14:paraId="349A8428" w14:textId="77777777" w:rsidR="00113170" w:rsidRPr="004B3E3C" w:rsidRDefault="00113170" w:rsidP="00B6694E">
            <w:pPr>
              <w:pStyle w:val="TAC"/>
            </w:pPr>
            <w:r w:rsidRPr="004B3E3C">
              <w:t>dB</w:t>
            </w:r>
          </w:p>
        </w:tc>
        <w:tc>
          <w:tcPr>
            <w:tcW w:w="740" w:type="dxa"/>
          </w:tcPr>
          <w:p w14:paraId="26CCC015" w14:textId="3BB11A31" w:rsidR="00113170" w:rsidRPr="004B3E3C" w:rsidRDefault="004B2077" w:rsidP="00B6694E">
            <w:pPr>
              <w:pStyle w:val="TAC"/>
            </w:pPr>
            <w:r w:rsidRPr="004B3E3C">
              <w:t>4.1</w:t>
            </w:r>
            <w:r w:rsidRPr="004B3E3C">
              <w:rPr>
                <w:vertAlign w:val="superscript"/>
              </w:rPr>
              <w:t xml:space="preserve">Note </w:t>
            </w:r>
            <w:r w:rsidR="00113170" w:rsidRPr="004B3E3C">
              <w:rPr>
                <w:vertAlign w:val="superscript"/>
              </w:rPr>
              <w:t xml:space="preserve"> 11</w:t>
            </w:r>
          </w:p>
        </w:tc>
        <w:tc>
          <w:tcPr>
            <w:tcW w:w="740" w:type="dxa"/>
          </w:tcPr>
          <w:p w14:paraId="17F1BF65" w14:textId="5B3BACDB" w:rsidR="00113170" w:rsidRPr="004B3E3C" w:rsidRDefault="00D21919" w:rsidP="00B6694E">
            <w:pPr>
              <w:pStyle w:val="TAC"/>
            </w:pPr>
            <w:r w:rsidRPr="004B3E3C">
              <w:t>-</w:t>
            </w:r>
            <w:r w:rsidR="00ED61A0" w:rsidRPr="004B3E3C">
              <w:t>3.9</w:t>
            </w:r>
            <w:r w:rsidR="00ED61A0" w:rsidRPr="004B3E3C">
              <w:rPr>
                <w:vertAlign w:val="superscript"/>
              </w:rPr>
              <w:t xml:space="preserve">Note </w:t>
            </w:r>
            <w:r w:rsidR="00113170" w:rsidRPr="004B3E3C">
              <w:rPr>
                <w:vertAlign w:val="superscript"/>
              </w:rPr>
              <w:t xml:space="preserve"> 11</w:t>
            </w:r>
          </w:p>
        </w:tc>
        <w:tc>
          <w:tcPr>
            <w:tcW w:w="740" w:type="dxa"/>
          </w:tcPr>
          <w:p w14:paraId="30485065" w14:textId="77777777" w:rsidR="00113170" w:rsidRPr="004B3E3C" w:rsidRDefault="00113170" w:rsidP="00B6694E">
            <w:pPr>
              <w:pStyle w:val="TAC"/>
            </w:pPr>
            <w:r w:rsidRPr="004B3E3C">
              <w:t>-15</w:t>
            </w:r>
          </w:p>
        </w:tc>
        <w:tc>
          <w:tcPr>
            <w:tcW w:w="2220" w:type="dxa"/>
            <w:gridSpan w:val="3"/>
            <w:vMerge/>
          </w:tcPr>
          <w:p w14:paraId="61411033" w14:textId="77777777" w:rsidR="00113170" w:rsidRPr="004B3E3C" w:rsidRDefault="00113170" w:rsidP="00B6694E">
            <w:pPr>
              <w:pStyle w:val="TAC"/>
            </w:pPr>
          </w:p>
        </w:tc>
      </w:tr>
      <w:tr w:rsidR="00231821" w:rsidRPr="004B3E3C" w14:paraId="5F3F363F" w14:textId="77777777" w:rsidTr="00B6694E">
        <w:trPr>
          <w:cantSplit/>
          <w:trHeight w:val="199"/>
          <w:jc w:val="center"/>
        </w:trPr>
        <w:tc>
          <w:tcPr>
            <w:tcW w:w="1918" w:type="dxa"/>
            <w:vAlign w:val="center"/>
          </w:tcPr>
          <w:p w14:paraId="551A104C" w14:textId="77777777" w:rsidR="00231821" w:rsidRPr="004B3E3C" w:rsidRDefault="00231821" w:rsidP="00231821">
            <w:pPr>
              <w:pStyle w:val="TAL"/>
              <w:rPr>
                <w:rFonts w:eastAsia="?? ??"/>
              </w:rPr>
            </w:pPr>
            <w:r w:rsidRPr="004B3E3C">
              <w:t>SNR on RLM-RS2</w:t>
            </w:r>
          </w:p>
        </w:tc>
        <w:tc>
          <w:tcPr>
            <w:tcW w:w="1776" w:type="dxa"/>
          </w:tcPr>
          <w:p w14:paraId="63F01431" w14:textId="77777777" w:rsidR="00231821" w:rsidRPr="004B3E3C" w:rsidRDefault="00231821" w:rsidP="00231821">
            <w:pPr>
              <w:pStyle w:val="TAL"/>
            </w:pPr>
            <w:r w:rsidRPr="004B3E3C">
              <w:t>Config 1, 2</w:t>
            </w:r>
          </w:p>
        </w:tc>
        <w:tc>
          <w:tcPr>
            <w:tcW w:w="740" w:type="dxa"/>
          </w:tcPr>
          <w:p w14:paraId="0C437AD0" w14:textId="369D9250" w:rsidR="00231821" w:rsidRPr="004B3E3C" w:rsidRDefault="00231821" w:rsidP="00231821">
            <w:pPr>
              <w:pStyle w:val="TAC"/>
            </w:pPr>
            <w:r w:rsidRPr="004B3E3C">
              <w:t>dB</w:t>
            </w:r>
          </w:p>
        </w:tc>
        <w:tc>
          <w:tcPr>
            <w:tcW w:w="2220" w:type="dxa"/>
            <w:gridSpan w:val="3"/>
            <w:vAlign w:val="center"/>
          </w:tcPr>
          <w:p w14:paraId="13CB3D54" w14:textId="448C9158" w:rsidR="00231821" w:rsidRPr="004B3E3C" w:rsidRDefault="00231821" w:rsidP="00231821">
            <w:pPr>
              <w:pStyle w:val="TAC"/>
            </w:pPr>
            <w:r w:rsidRPr="004B3E3C">
              <w:t>Not sent</w:t>
            </w:r>
          </w:p>
        </w:tc>
        <w:tc>
          <w:tcPr>
            <w:tcW w:w="740" w:type="dxa"/>
          </w:tcPr>
          <w:p w14:paraId="76FC8918" w14:textId="19875331" w:rsidR="00231821" w:rsidRPr="004B3E3C" w:rsidRDefault="00231821" w:rsidP="00231821">
            <w:pPr>
              <w:pStyle w:val="TAC"/>
            </w:pPr>
            <w:r w:rsidRPr="004B3E3C">
              <w:t>4.1</w:t>
            </w:r>
            <w:r w:rsidRPr="004B3E3C">
              <w:rPr>
                <w:vertAlign w:val="superscript"/>
              </w:rPr>
              <w:t>Note  11</w:t>
            </w:r>
          </w:p>
        </w:tc>
        <w:tc>
          <w:tcPr>
            <w:tcW w:w="740" w:type="dxa"/>
          </w:tcPr>
          <w:p w14:paraId="512445CB" w14:textId="247BC022" w:rsidR="00231821" w:rsidRPr="004B3E3C" w:rsidRDefault="00231821" w:rsidP="00231821">
            <w:pPr>
              <w:pStyle w:val="TAC"/>
            </w:pPr>
            <w:r w:rsidRPr="004B3E3C">
              <w:t>-15</w:t>
            </w:r>
          </w:p>
        </w:tc>
        <w:tc>
          <w:tcPr>
            <w:tcW w:w="740" w:type="dxa"/>
          </w:tcPr>
          <w:p w14:paraId="7796621F" w14:textId="371B7C4C" w:rsidR="00231821" w:rsidRPr="004B3E3C" w:rsidRDefault="00231821" w:rsidP="00231821">
            <w:pPr>
              <w:pStyle w:val="TAC"/>
            </w:pPr>
            <w:r w:rsidRPr="004B3E3C">
              <w:t>-15</w:t>
            </w:r>
          </w:p>
        </w:tc>
      </w:tr>
      <w:tr w:rsidR="00231821" w:rsidRPr="004B3E3C" w14:paraId="08236416" w14:textId="77777777" w:rsidTr="00B6694E">
        <w:trPr>
          <w:cantSplit/>
          <w:trHeight w:val="153"/>
          <w:jc w:val="center"/>
        </w:trPr>
        <w:tc>
          <w:tcPr>
            <w:tcW w:w="1918" w:type="dxa"/>
          </w:tcPr>
          <w:p w14:paraId="1710F9D0" w14:textId="77777777" w:rsidR="00231821" w:rsidRPr="004B3E3C" w:rsidRDefault="00231821" w:rsidP="00231821">
            <w:pPr>
              <w:pStyle w:val="TAL"/>
            </w:pPr>
            <w:r w:rsidRPr="004B3E3C">
              <w:rPr>
                <w:position w:val="-12"/>
              </w:rPr>
              <w:object w:dxaOrig="420" w:dyaOrig="360" w14:anchorId="24CBD2C0">
                <v:shape id="_x0000_i1041" type="#_x0000_t75" style="width:24.9pt;height:26.1pt" o:ole="" fillcolor="window">
                  <v:imagedata r:id="rId27" o:title=""/>
                </v:shape>
                <o:OLEObject Type="Embed" ProgID="Equation.3" ShapeID="_x0000_i1041" DrawAspect="Content" ObjectID="_1781672336" r:id="rId37"/>
              </w:object>
            </w:r>
          </w:p>
        </w:tc>
        <w:tc>
          <w:tcPr>
            <w:tcW w:w="1776" w:type="dxa"/>
          </w:tcPr>
          <w:p w14:paraId="014C5BC3" w14:textId="77777777" w:rsidR="00231821" w:rsidRPr="004B3E3C" w:rsidRDefault="00231821" w:rsidP="00231821">
            <w:pPr>
              <w:pStyle w:val="TAL"/>
            </w:pPr>
            <w:r w:rsidRPr="004B3E3C">
              <w:t>Config 1, 2</w:t>
            </w:r>
          </w:p>
        </w:tc>
        <w:tc>
          <w:tcPr>
            <w:tcW w:w="740" w:type="dxa"/>
          </w:tcPr>
          <w:p w14:paraId="6968E7FB" w14:textId="77777777" w:rsidR="00231821" w:rsidRPr="004B3E3C" w:rsidRDefault="00231821" w:rsidP="00231821">
            <w:pPr>
              <w:pStyle w:val="TAC"/>
            </w:pPr>
            <w:r w:rsidRPr="004B3E3C">
              <w:t>dBm/</w:t>
            </w:r>
            <w:r w:rsidRPr="004B3E3C">
              <w:br/>
              <w:t>15kHz</w:t>
            </w:r>
          </w:p>
        </w:tc>
        <w:tc>
          <w:tcPr>
            <w:tcW w:w="2220" w:type="dxa"/>
            <w:gridSpan w:val="3"/>
            <w:vAlign w:val="center"/>
          </w:tcPr>
          <w:p w14:paraId="78988576" w14:textId="705EDFA0" w:rsidR="00231821" w:rsidRPr="004B3E3C" w:rsidRDefault="00231821" w:rsidP="00231821">
            <w:pPr>
              <w:pStyle w:val="TAC"/>
            </w:pPr>
            <w:r w:rsidRPr="004B3E3C">
              <w:t>-94.8</w:t>
            </w:r>
          </w:p>
        </w:tc>
        <w:tc>
          <w:tcPr>
            <w:tcW w:w="2220" w:type="dxa"/>
            <w:gridSpan w:val="3"/>
            <w:vAlign w:val="center"/>
          </w:tcPr>
          <w:p w14:paraId="0E450026" w14:textId="02B60247" w:rsidR="00231821" w:rsidRPr="004B3E3C" w:rsidRDefault="00231821" w:rsidP="00231821">
            <w:pPr>
              <w:pStyle w:val="TAC"/>
            </w:pPr>
            <w:r w:rsidRPr="004B3E3C">
              <w:t>-94.8</w:t>
            </w:r>
          </w:p>
        </w:tc>
      </w:tr>
      <w:tr w:rsidR="00231821" w:rsidRPr="004B3E3C" w14:paraId="7D0D6A28" w14:textId="77777777" w:rsidTr="00B6694E">
        <w:trPr>
          <w:cantSplit/>
          <w:trHeight w:val="168"/>
          <w:jc w:val="center"/>
        </w:trPr>
        <w:tc>
          <w:tcPr>
            <w:tcW w:w="3694" w:type="dxa"/>
            <w:gridSpan w:val="2"/>
          </w:tcPr>
          <w:p w14:paraId="50C34EE6" w14:textId="77777777" w:rsidR="00231821" w:rsidRPr="004B3E3C" w:rsidRDefault="00231821" w:rsidP="00231821">
            <w:pPr>
              <w:pStyle w:val="TAL"/>
            </w:pPr>
            <w:r w:rsidRPr="004B3E3C">
              <w:rPr>
                <w:rFonts w:eastAsia="?? ??"/>
              </w:rPr>
              <w:t>Propagation condition</w:t>
            </w:r>
          </w:p>
        </w:tc>
        <w:tc>
          <w:tcPr>
            <w:tcW w:w="740" w:type="dxa"/>
          </w:tcPr>
          <w:p w14:paraId="6FB69C27" w14:textId="77777777" w:rsidR="00231821" w:rsidRPr="004B3E3C" w:rsidRDefault="00231821" w:rsidP="00231821">
            <w:pPr>
              <w:pStyle w:val="TAC"/>
            </w:pPr>
          </w:p>
        </w:tc>
        <w:tc>
          <w:tcPr>
            <w:tcW w:w="2220" w:type="dxa"/>
            <w:gridSpan w:val="3"/>
            <w:vAlign w:val="center"/>
          </w:tcPr>
          <w:p w14:paraId="4B9172C3" w14:textId="77777777" w:rsidR="00231821" w:rsidRPr="004B3E3C" w:rsidRDefault="00231821" w:rsidP="00231821">
            <w:pPr>
              <w:pStyle w:val="TAC"/>
            </w:pPr>
            <w:r w:rsidRPr="004B3E3C">
              <w:t>TDL-A 30ns 75Hz</w:t>
            </w:r>
          </w:p>
        </w:tc>
        <w:tc>
          <w:tcPr>
            <w:tcW w:w="2220" w:type="dxa"/>
            <w:gridSpan w:val="3"/>
            <w:vAlign w:val="center"/>
          </w:tcPr>
          <w:p w14:paraId="25EC8094" w14:textId="77777777" w:rsidR="00231821" w:rsidRPr="004B3E3C" w:rsidRDefault="00231821" w:rsidP="00231821">
            <w:pPr>
              <w:pStyle w:val="TAC"/>
            </w:pPr>
            <w:r w:rsidRPr="004B3E3C">
              <w:t>TDL-A 30ns 75Hz</w:t>
            </w:r>
          </w:p>
        </w:tc>
      </w:tr>
      <w:tr w:rsidR="00231821" w:rsidRPr="004B3E3C" w14:paraId="53E5FCAF" w14:textId="77777777" w:rsidTr="00B6694E">
        <w:trPr>
          <w:cantSplit/>
          <w:trHeight w:val="168"/>
          <w:jc w:val="center"/>
        </w:trPr>
        <w:tc>
          <w:tcPr>
            <w:tcW w:w="8874" w:type="dxa"/>
            <w:gridSpan w:val="9"/>
          </w:tcPr>
          <w:p w14:paraId="06AE69CF" w14:textId="77777777" w:rsidR="00231821" w:rsidRPr="004B3E3C" w:rsidRDefault="00231821" w:rsidP="00231821">
            <w:pPr>
              <w:pStyle w:val="TAN"/>
            </w:pPr>
            <w:r w:rsidRPr="004B3E3C">
              <w:t>Note 1:</w:t>
            </w:r>
            <w:r w:rsidRPr="004B3E3C">
              <w:tab/>
              <w:t>OCNG shall be used such that the resources in Cell 2 are fully allocated and a constant total transmitted power spectral density is achieved for all OFDM symbols.</w:t>
            </w:r>
          </w:p>
          <w:p w14:paraId="6C1DE59D" w14:textId="77777777" w:rsidR="00231821" w:rsidRPr="004B3E3C" w:rsidRDefault="00231821" w:rsidP="00231821">
            <w:pPr>
              <w:pStyle w:val="TAN"/>
            </w:pPr>
            <w:r w:rsidRPr="004B3E3C">
              <w:t>Note 2:</w:t>
            </w:r>
            <w:r w:rsidRPr="004B3E3C">
              <w:tab/>
              <w:t>The uplink resources for CSI reporting are assigned to the UE prior to the start of time period T1.</w:t>
            </w:r>
          </w:p>
          <w:p w14:paraId="51FEB9CF" w14:textId="77777777" w:rsidR="00231821" w:rsidRPr="004B3E3C" w:rsidRDefault="00231821" w:rsidP="00231821">
            <w:pPr>
              <w:pStyle w:val="TAN"/>
            </w:pPr>
            <w:r w:rsidRPr="004B3E3C">
              <w:t>Note 3:</w:t>
            </w:r>
            <w:r w:rsidRPr="004B3E3C">
              <w:tab/>
              <w:t>NZP CSI-RS resource set configuration for CSI reporting are assigned to the UE prior to the start of time period T1.</w:t>
            </w:r>
          </w:p>
          <w:p w14:paraId="342B2B1E" w14:textId="77777777" w:rsidR="00231821" w:rsidRPr="004B3E3C" w:rsidRDefault="00231821" w:rsidP="00231821">
            <w:pPr>
              <w:pStyle w:val="TAN"/>
            </w:pPr>
            <w:r w:rsidRPr="004B3E3C">
              <w:t>Note 4:</w:t>
            </w:r>
            <w:r w:rsidRPr="004B3E3C">
              <w:tab/>
              <w:t>Measurement gap configuration is assigned to the UE prior to the start of time period T1.</w:t>
            </w:r>
          </w:p>
          <w:p w14:paraId="7721ED78" w14:textId="77777777" w:rsidR="00231821" w:rsidRPr="004B3E3C" w:rsidRDefault="00231821" w:rsidP="00231821">
            <w:pPr>
              <w:pStyle w:val="TAN"/>
            </w:pPr>
            <w:r w:rsidRPr="004B3E3C">
              <w:t>Note 5:</w:t>
            </w:r>
            <w:r w:rsidRPr="004B3E3C">
              <w:tab/>
              <w:t>The timers and layer 3 filtering related parameters are configured prior to the start of time period T1.</w:t>
            </w:r>
          </w:p>
          <w:p w14:paraId="6BA0110C" w14:textId="77777777" w:rsidR="00231821" w:rsidRPr="004B3E3C" w:rsidRDefault="00231821" w:rsidP="00231821">
            <w:pPr>
              <w:pStyle w:val="TAN"/>
            </w:pPr>
            <w:r w:rsidRPr="004B3E3C">
              <w:t>Note 6:</w:t>
            </w:r>
            <w:r w:rsidRPr="004B3E3C">
              <w:tab/>
              <w:t>The signal contains PDCCH for UEs other than the device under test as part of OCNG.</w:t>
            </w:r>
          </w:p>
          <w:p w14:paraId="76BAEE52" w14:textId="77777777" w:rsidR="00231821" w:rsidRPr="004B3E3C" w:rsidRDefault="00231821" w:rsidP="00231821">
            <w:pPr>
              <w:pStyle w:val="TAN"/>
            </w:pPr>
            <w:r w:rsidRPr="004B3E3C">
              <w:t>Note 7:</w:t>
            </w:r>
            <w:r w:rsidRPr="004B3E3C">
              <w:tab/>
              <w:t>SNR levels correspond to the signal to noise ratio over the SSS REs.</w:t>
            </w:r>
          </w:p>
          <w:p w14:paraId="7C55AE74" w14:textId="77777777" w:rsidR="00231821" w:rsidRPr="004B3E3C" w:rsidRDefault="00231821" w:rsidP="00231821">
            <w:pPr>
              <w:pStyle w:val="TAN"/>
            </w:pPr>
            <w:r w:rsidRPr="004B3E3C">
              <w:t>Note 8:</w:t>
            </w:r>
            <w:r w:rsidRPr="004B3E3C">
              <w:tab/>
              <w:t>The SNR in time periods T1, T2 and T3 is denoted as SNR1, SNR2 and SNR3 respectively in figure 5.5.1.5.4-1.</w:t>
            </w:r>
          </w:p>
          <w:p w14:paraId="7E12A347" w14:textId="77777777" w:rsidR="00231821" w:rsidRPr="004B3E3C" w:rsidRDefault="00231821" w:rsidP="00231821">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2C0EE6D6" w14:textId="77777777" w:rsidR="00231821" w:rsidRPr="004B3E3C" w:rsidRDefault="00231821" w:rsidP="00231821">
            <w:pPr>
              <w:pStyle w:val="TAN"/>
              <w:rPr>
                <w:snapToGrid w:val="0"/>
              </w:rPr>
            </w:pPr>
            <w:r w:rsidRPr="004B3E3C">
              <w:rPr>
                <w:rFonts w:cs="Arial"/>
              </w:rPr>
              <w:t xml:space="preserve">Note </w:t>
            </w:r>
            <w:r w:rsidRPr="004B3E3C">
              <w:rPr>
                <w:rFonts w:cs="Arial"/>
                <w:lang w:eastAsia="zh-CN"/>
              </w:rPr>
              <w:t>10</w:t>
            </w:r>
            <w:r w:rsidRPr="004B3E3C">
              <w:rPr>
                <w:rFonts w:cs="Arial"/>
              </w:rPr>
              <w:t>:</w:t>
            </w:r>
            <w:r w:rsidRPr="004B3E3C">
              <w:rPr>
                <w:rFonts w:cs="Arial"/>
              </w:rPr>
              <w:tab/>
              <w:t>Information about types of UE beam is given in TS 38.133 [6] B.2.1.3, and does not limit UE implementation or test system implementation</w:t>
            </w:r>
          </w:p>
          <w:p w14:paraId="52BA65F3" w14:textId="77777777" w:rsidR="00231821" w:rsidRPr="004B3E3C" w:rsidRDefault="00231821" w:rsidP="00231821">
            <w:pPr>
              <w:pStyle w:val="TAN"/>
            </w:pPr>
            <w:r w:rsidRPr="004B3E3C">
              <w:t>Note 11:</w:t>
            </w:r>
            <w:r w:rsidRPr="004B3E3C">
              <w:tab/>
              <w:t>This value allows up to 1dB degradation from applied SNR to UE baseband</w:t>
            </w:r>
          </w:p>
        </w:tc>
      </w:tr>
    </w:tbl>
    <w:p w14:paraId="391BA482" w14:textId="77777777" w:rsidR="00113170" w:rsidRPr="004B3E3C" w:rsidRDefault="00113170" w:rsidP="00113170"/>
    <w:p w14:paraId="65CF840D" w14:textId="77777777" w:rsidR="004166CB" w:rsidRPr="004B3E3C" w:rsidRDefault="004166CB" w:rsidP="004166CB">
      <w:pPr>
        <w:rPr>
          <w:lang w:eastAsia="ja-JP"/>
        </w:rPr>
      </w:pPr>
      <w:r w:rsidRPr="004B3E3C">
        <w:rPr>
          <w:lang w:eastAsia="ja-JP"/>
        </w:rPr>
        <w:t>The UE behaviour in each test during time durations T1, T2 and T3 shall be as follows:</w:t>
      </w:r>
    </w:p>
    <w:p w14:paraId="6509D40B" w14:textId="77777777" w:rsidR="004166CB" w:rsidRPr="004B3E3C" w:rsidRDefault="004166CB" w:rsidP="004166CB">
      <w:pPr>
        <w:rPr>
          <w:lang w:eastAsia="ja-JP"/>
        </w:rPr>
      </w:pPr>
      <w:r w:rsidRPr="004B3E3C">
        <w:rPr>
          <w:lang w:eastAsia="ja-JP"/>
        </w:rPr>
        <w:t xml:space="preserve">During the period from time point A to time point B the UE shall transmit uplink signal </w:t>
      </w:r>
      <w:r w:rsidRPr="004B3E3C">
        <w:t xml:space="preserve">in Cell 2 (PSCell) </w:t>
      </w:r>
      <w:r w:rsidRPr="004B3E3C">
        <w:rPr>
          <w:lang w:eastAsia="ja-JP"/>
        </w:rPr>
        <w:t>at least in all uplink slots configured for CSI transmission according the configured periodic CSI reporting for Cell 2.</w:t>
      </w:r>
    </w:p>
    <w:p w14:paraId="4518845C" w14:textId="77777777" w:rsidR="004166CB" w:rsidRPr="004B3E3C" w:rsidRDefault="004166CB" w:rsidP="004166CB">
      <w:pPr>
        <w:rPr>
          <w:lang w:eastAsia="ja-JP"/>
        </w:rPr>
      </w:pPr>
      <w:r w:rsidRPr="004B3E3C">
        <w:rPr>
          <w:lang w:eastAsia="ja-JP"/>
        </w:rPr>
        <w:t xml:space="preserve">The UE shall stop transmitting uplink signal </w:t>
      </w:r>
      <w:r w:rsidRPr="004B3E3C">
        <w:t xml:space="preserve">in Cell 2 (PSCell) </w:t>
      </w:r>
      <w:r w:rsidRPr="004B3E3C">
        <w:rPr>
          <w:lang w:eastAsia="ja-JP"/>
        </w:rPr>
        <w:t xml:space="preserve">no later than time point C (D1 after the start of time duration T3) </w:t>
      </w:r>
      <w:r w:rsidRPr="004B3E3C">
        <w:t>on the PSCell</w:t>
      </w:r>
      <w:r w:rsidRPr="004B3E3C">
        <w:rPr>
          <w:lang w:eastAsia="ja-JP"/>
        </w:rPr>
        <w:t>.</w:t>
      </w:r>
    </w:p>
    <w:p w14:paraId="589A9982" w14:textId="77777777" w:rsidR="004166CB" w:rsidRPr="004B3E3C" w:rsidRDefault="004166CB" w:rsidP="004166CB">
      <w:pPr>
        <w:rPr>
          <w:lang w:eastAsia="ja-JP"/>
        </w:rPr>
      </w:pPr>
      <w:r w:rsidRPr="004B3E3C">
        <w:rPr>
          <w:lang w:eastAsia="ja-JP"/>
        </w:rPr>
        <w:t>The rate of correct events observed during repeated tests shall be at least 90% with a confidence level of 95%.</w:t>
      </w:r>
    </w:p>
    <w:p w14:paraId="3DFFF322" w14:textId="77777777" w:rsidR="004166CB" w:rsidRPr="004B3E3C" w:rsidRDefault="004166CB" w:rsidP="004166CB">
      <w:pPr>
        <w:pStyle w:val="Heading4"/>
      </w:pPr>
      <w:r w:rsidRPr="004B3E3C">
        <w:t>5.5.1.6</w:t>
      </w:r>
      <w:r w:rsidRPr="004B3E3C">
        <w:tab/>
        <w:t>EN-DC FR2 radio link monitoring in-sync test for PSCell configured with CSI-RS-based RLM RS in non-DRX mode</w:t>
      </w:r>
    </w:p>
    <w:p w14:paraId="1F1F3034" w14:textId="63FF891F" w:rsidR="004166CB" w:rsidRPr="004B3E3C" w:rsidRDefault="004166CB" w:rsidP="004166CB">
      <w:pPr>
        <w:pStyle w:val="EditorsNote"/>
      </w:pPr>
      <w:r w:rsidRPr="004B3E3C">
        <w:t>Editor</w:t>
      </w:r>
      <w:r w:rsidR="00F22A4C" w:rsidRPr="004B3E3C">
        <w:t>'</w:t>
      </w:r>
      <w:r w:rsidRPr="004B3E3C">
        <w:t>s note: This test case is incomplete. The following aspects are either missing or TBD</w:t>
      </w:r>
    </w:p>
    <w:p w14:paraId="1F4C894C" w14:textId="77777777" w:rsidR="00A80EFD" w:rsidRPr="004B3E3C" w:rsidRDefault="00D574F4" w:rsidP="004166CB">
      <w:pPr>
        <w:pStyle w:val="EditorsNote"/>
      </w:pPr>
      <w:r w:rsidRPr="004B3E3C">
        <w:t>- TT analysis is made at Test frequency f ≤ 40.8 GHz</w:t>
      </w:r>
    </w:p>
    <w:p w14:paraId="421EFE78" w14:textId="2D89ECC2" w:rsidR="004166CB" w:rsidRPr="004B3E3C" w:rsidRDefault="004166CB" w:rsidP="004166CB">
      <w:pPr>
        <w:pStyle w:val="EditorsNote"/>
      </w:pPr>
      <w:r w:rsidRPr="004B3E3C">
        <w:t>- Connection diagram is TBD.</w:t>
      </w:r>
    </w:p>
    <w:p w14:paraId="317A2A23" w14:textId="77777777" w:rsidR="00D5305A" w:rsidRDefault="001F09A9" w:rsidP="00D5305A">
      <w:pPr>
        <w:pStyle w:val="EditorsNote"/>
      </w:pPr>
      <w:r w:rsidRPr="001F09A9">
        <w:t>- Usage of 2 antenna ports in CSI-RS 3.1 TDD implies SS transmitting signal on both polarizations. Potential signal imbalance impact to the test verdict is under investigation</w:t>
      </w:r>
    </w:p>
    <w:p w14:paraId="7BA28697" w14:textId="484C4830" w:rsidR="004166CB" w:rsidRPr="004B3E3C" w:rsidRDefault="004166CB" w:rsidP="004166CB">
      <w:pPr>
        <w:pStyle w:val="H6"/>
        <w:rPr>
          <w:rFonts w:eastAsia="MS Mincho"/>
        </w:rPr>
      </w:pPr>
      <w:r w:rsidRPr="004B3E3C">
        <w:t>5.5.1.6.1</w:t>
      </w:r>
      <w:r w:rsidRPr="004B3E3C">
        <w:tab/>
        <w:t>Test purpose</w:t>
      </w:r>
    </w:p>
    <w:p w14:paraId="25125B7F" w14:textId="2B037B7F" w:rsidR="004166CB" w:rsidRPr="004B3E3C" w:rsidRDefault="004166CB" w:rsidP="004166CB">
      <w:r w:rsidRPr="004B3E3C">
        <w:t xml:space="preserve">The purpose of this test is to verify that the UE properly detects the in-sync for the purpose of monitoring downlink CSI-RS based radio link quality of the PSCell when no DRX is used. This test will partly verify the FR2 TDD PSCell CSI-RS in-sync radio link monitoring requirements </w:t>
      </w:r>
      <w:r w:rsidR="00F22A4C" w:rsidRPr="004B3E3C">
        <w:t xml:space="preserve">in </w:t>
      </w:r>
      <w:r w:rsidR="00B90435" w:rsidRPr="004B3E3C">
        <w:t>TS</w:t>
      </w:r>
      <w:r w:rsidR="00F22A4C" w:rsidRPr="004B3E3C">
        <w:t xml:space="preserve"> </w:t>
      </w:r>
      <w:r w:rsidRPr="004B3E3C">
        <w:t>38.133 clause 8.1.</w:t>
      </w:r>
    </w:p>
    <w:p w14:paraId="4C4CEEBA" w14:textId="77777777" w:rsidR="004166CB" w:rsidRPr="004B3E3C" w:rsidRDefault="004166CB" w:rsidP="004166CB">
      <w:pPr>
        <w:pStyle w:val="H6"/>
        <w:rPr>
          <w:rFonts w:eastAsia="MS Mincho"/>
        </w:rPr>
      </w:pPr>
      <w:r w:rsidRPr="004B3E3C">
        <w:t>5.5.1.6.2</w:t>
      </w:r>
      <w:r w:rsidRPr="004B3E3C">
        <w:tab/>
        <w:t>Test applicability</w:t>
      </w:r>
    </w:p>
    <w:p w14:paraId="3E6F3C5F" w14:textId="77777777" w:rsidR="004166CB" w:rsidRPr="004B3E3C" w:rsidRDefault="004166CB" w:rsidP="004166CB">
      <w:r w:rsidRPr="004B3E3C">
        <w:t>This test applies to all types of E-UTRA UE release 15 and forward supporting EN-DC and CSI-RS based RLM.</w:t>
      </w:r>
    </w:p>
    <w:p w14:paraId="4C6BEA71" w14:textId="77777777" w:rsidR="004166CB" w:rsidRPr="004B3E3C" w:rsidRDefault="004166CB" w:rsidP="004166CB">
      <w:pPr>
        <w:pStyle w:val="H6"/>
        <w:rPr>
          <w:rFonts w:eastAsia="MS Mincho"/>
        </w:rPr>
      </w:pPr>
      <w:r w:rsidRPr="004B3E3C">
        <w:t>5.5.1.6.3</w:t>
      </w:r>
      <w:r w:rsidRPr="004B3E3C">
        <w:tab/>
        <w:t>Minimum conformance requirements</w:t>
      </w:r>
    </w:p>
    <w:p w14:paraId="630DDA66" w14:textId="77777777" w:rsidR="004166CB" w:rsidRPr="004B3E3C" w:rsidRDefault="004166CB" w:rsidP="004166CB">
      <w:r w:rsidRPr="004B3E3C">
        <w:t>The minimum requirements are specified in clause 4.5.1.0.4. DRX configuration is not used for this test.</w:t>
      </w:r>
    </w:p>
    <w:p w14:paraId="258063BB" w14:textId="4BE30D9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6.</w:t>
      </w:r>
    </w:p>
    <w:p w14:paraId="497ECD42" w14:textId="77777777" w:rsidR="004166CB" w:rsidRPr="004B3E3C" w:rsidRDefault="004166CB" w:rsidP="004166CB">
      <w:pPr>
        <w:pStyle w:val="H6"/>
        <w:rPr>
          <w:rFonts w:eastAsia="MS Mincho"/>
        </w:rPr>
      </w:pPr>
      <w:r w:rsidRPr="004B3E3C">
        <w:t>5.5.1.6.4</w:t>
      </w:r>
      <w:r w:rsidRPr="004B3E3C">
        <w:tab/>
        <w:t>Test description</w:t>
      </w:r>
    </w:p>
    <w:p w14:paraId="20952C07" w14:textId="77777777" w:rsidR="004166CB" w:rsidRPr="004B3E3C" w:rsidRDefault="004166CB" w:rsidP="004166CB">
      <w:r w:rsidRPr="004B3E3C">
        <w:t>There are two cells configured in this test, the E-UTRA PCell and NR PSCell. This test consists of five successive time periods, with time duration of T1, T2, T3, T4 and T5 respectively. Figure 5.5.1.6.4-1 shows the five different time durations and the corresponding variation of the downlink SNR in the active cell to emulate in-sync states.</w:t>
      </w:r>
    </w:p>
    <w:p w14:paraId="4DEC2FB1" w14:textId="7501D5AC" w:rsidR="00113170" w:rsidRPr="004B3E3C" w:rsidRDefault="0097080A" w:rsidP="00B90435">
      <w:pPr>
        <w:pStyle w:val="TH"/>
      </w:pPr>
      <w:r w:rsidRPr="004B3E3C">
        <w:rPr>
          <w:b w:val="0"/>
          <w:noProof/>
        </w:rPr>
        <w:drawing>
          <wp:inline distT="0" distB="0" distL="0" distR="0" wp14:anchorId="171B414D" wp14:editId="0BA4D80E">
            <wp:extent cx="5237480" cy="2626360"/>
            <wp:effectExtent l="0" t="0" r="1270" b="2540"/>
            <wp:docPr id="253364397" name="Picture 253364397" descr="グラフ, 折れ線グラフ, 箱ひげ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グラフ, 折れ線グラフ, 箱ひげ図&#10;&#10;自動的に生成された説明"/>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37480" cy="2626360"/>
                    </a:xfrm>
                    <a:prstGeom prst="rect">
                      <a:avLst/>
                    </a:prstGeom>
                    <a:noFill/>
                    <a:ln>
                      <a:noFill/>
                    </a:ln>
                  </pic:spPr>
                </pic:pic>
              </a:graphicData>
            </a:graphic>
          </wp:inline>
        </w:drawing>
      </w:r>
    </w:p>
    <w:p w14:paraId="15C6D439" w14:textId="3768E37E" w:rsidR="004166CB" w:rsidRPr="004B3E3C" w:rsidRDefault="004166CB" w:rsidP="004166CB">
      <w:pPr>
        <w:pStyle w:val="TF"/>
        <w:rPr>
          <w:rFonts w:eastAsia="?? ??"/>
        </w:rPr>
      </w:pPr>
      <w:r w:rsidRPr="004B3E3C">
        <w:t>Figure 5.5.1.6.4-1: SNR variation for in-sync testing</w:t>
      </w:r>
    </w:p>
    <w:p w14:paraId="07C853B8" w14:textId="77777777" w:rsidR="004166CB" w:rsidRPr="004B3E3C" w:rsidRDefault="004166CB" w:rsidP="004166CB"/>
    <w:p w14:paraId="2B40787C" w14:textId="77777777" w:rsidR="004166CB" w:rsidRPr="004B3E3C" w:rsidRDefault="004166CB" w:rsidP="004166CB">
      <w:pPr>
        <w:pStyle w:val="H6"/>
      </w:pPr>
      <w:r w:rsidRPr="004B3E3C">
        <w:t>5.5.1.6.4.1</w:t>
      </w:r>
      <w:r w:rsidRPr="004B3E3C">
        <w:tab/>
        <w:t>Initial conditions</w:t>
      </w:r>
    </w:p>
    <w:p w14:paraId="635B0131" w14:textId="77777777" w:rsidR="004166CB" w:rsidRPr="004B3E3C" w:rsidRDefault="004166CB" w:rsidP="004166CB">
      <w:r w:rsidRPr="004B3E3C">
        <w:t>Test 5.5.1.6 can be run in one of the configurations defined in Table 5.5.1.6.4.1-1.</w:t>
      </w:r>
    </w:p>
    <w:p w14:paraId="35498DF7" w14:textId="77777777" w:rsidR="004166CB" w:rsidRPr="004B3E3C" w:rsidRDefault="004166CB" w:rsidP="004166CB">
      <w:pPr>
        <w:pStyle w:val="TH"/>
      </w:pPr>
      <w:r w:rsidRPr="004B3E3C">
        <w:t>Table 5.5.1.6.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7B8A52FA" w14:textId="77777777" w:rsidTr="00CA742D">
        <w:trPr>
          <w:jc w:val="center"/>
        </w:trPr>
        <w:tc>
          <w:tcPr>
            <w:tcW w:w="2265" w:type="dxa"/>
            <w:shd w:val="clear" w:color="auto" w:fill="auto"/>
          </w:tcPr>
          <w:p w14:paraId="61D81C6A" w14:textId="77777777" w:rsidR="004166CB" w:rsidRPr="004B3E3C" w:rsidRDefault="004166CB" w:rsidP="00CA742D">
            <w:pPr>
              <w:pStyle w:val="TAH"/>
            </w:pPr>
            <w:r w:rsidRPr="004B3E3C">
              <w:t>Configuration</w:t>
            </w:r>
          </w:p>
        </w:tc>
        <w:tc>
          <w:tcPr>
            <w:tcW w:w="6905" w:type="dxa"/>
            <w:shd w:val="clear" w:color="auto" w:fill="auto"/>
          </w:tcPr>
          <w:p w14:paraId="3AC6E6A0" w14:textId="77777777" w:rsidR="004166CB" w:rsidRPr="004B3E3C" w:rsidRDefault="004166CB" w:rsidP="00CA742D">
            <w:pPr>
              <w:pStyle w:val="TAH"/>
            </w:pPr>
            <w:r w:rsidRPr="004B3E3C">
              <w:t>Description</w:t>
            </w:r>
          </w:p>
        </w:tc>
      </w:tr>
      <w:tr w:rsidR="004166CB" w:rsidRPr="004B3E3C" w14:paraId="1B66349D" w14:textId="77777777" w:rsidTr="00CA742D">
        <w:trPr>
          <w:jc w:val="center"/>
        </w:trPr>
        <w:tc>
          <w:tcPr>
            <w:tcW w:w="2265" w:type="dxa"/>
            <w:shd w:val="clear" w:color="auto" w:fill="auto"/>
          </w:tcPr>
          <w:p w14:paraId="049E2C45" w14:textId="77777777" w:rsidR="004166CB" w:rsidRPr="004B3E3C" w:rsidRDefault="004166CB" w:rsidP="00CA742D">
            <w:pPr>
              <w:pStyle w:val="TAC"/>
            </w:pPr>
            <w:r w:rsidRPr="004B3E3C">
              <w:t>5.5.1.6-1</w:t>
            </w:r>
          </w:p>
        </w:tc>
        <w:tc>
          <w:tcPr>
            <w:tcW w:w="6905" w:type="dxa"/>
            <w:shd w:val="clear" w:color="auto" w:fill="auto"/>
          </w:tcPr>
          <w:p w14:paraId="431518D3" w14:textId="454B95F5" w:rsidR="004166CB" w:rsidRPr="004B3E3C" w:rsidRDefault="004166CB" w:rsidP="00CA742D">
            <w:pPr>
              <w:pStyle w:val="TAC"/>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A4DD937" w14:textId="77777777" w:rsidTr="00CA742D">
        <w:trPr>
          <w:jc w:val="center"/>
        </w:trPr>
        <w:tc>
          <w:tcPr>
            <w:tcW w:w="2265" w:type="dxa"/>
            <w:shd w:val="clear" w:color="auto" w:fill="auto"/>
          </w:tcPr>
          <w:p w14:paraId="3AFD3C55" w14:textId="77777777" w:rsidR="004166CB" w:rsidRPr="004B3E3C" w:rsidRDefault="004166CB" w:rsidP="00CA742D">
            <w:pPr>
              <w:pStyle w:val="TAC"/>
            </w:pPr>
            <w:r w:rsidRPr="004B3E3C">
              <w:t>5.5.1.6-2</w:t>
            </w:r>
          </w:p>
        </w:tc>
        <w:tc>
          <w:tcPr>
            <w:tcW w:w="6905" w:type="dxa"/>
            <w:shd w:val="clear" w:color="auto" w:fill="auto"/>
          </w:tcPr>
          <w:p w14:paraId="200065CB" w14:textId="266FD7AF" w:rsidR="004166CB" w:rsidRPr="004B3E3C" w:rsidRDefault="004166CB" w:rsidP="00CA742D">
            <w:pPr>
              <w:pStyle w:val="TAC"/>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82FC182" w14:textId="77777777" w:rsidTr="00CA742D">
        <w:trPr>
          <w:jc w:val="center"/>
        </w:trPr>
        <w:tc>
          <w:tcPr>
            <w:tcW w:w="9170" w:type="dxa"/>
            <w:gridSpan w:val="2"/>
            <w:shd w:val="clear" w:color="auto" w:fill="auto"/>
          </w:tcPr>
          <w:p w14:paraId="2792DCDD" w14:textId="3DFFF867"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6B1F6D0B" w14:textId="77777777" w:rsidR="004166CB" w:rsidRPr="004B3E3C" w:rsidRDefault="004166CB" w:rsidP="004166CB"/>
    <w:p w14:paraId="2FA73084" w14:textId="77777777" w:rsidR="004166CB" w:rsidRPr="004B3E3C" w:rsidRDefault="004166CB" w:rsidP="004166CB">
      <w:r w:rsidRPr="004B3E3C">
        <w:t>Configure the test equipment and the DUT according to the parameters in Table 5.5.1.6.4.1-2</w:t>
      </w:r>
    </w:p>
    <w:p w14:paraId="3BFCF29F" w14:textId="77777777" w:rsidR="004166CB" w:rsidRPr="004B3E3C" w:rsidRDefault="004166CB" w:rsidP="00F72DBE">
      <w:pPr>
        <w:pStyle w:val="TH"/>
      </w:pPr>
      <w:r w:rsidRPr="004B3E3C">
        <w:t>Table 5.5.1.6.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D9D68CC" w14:textId="77777777" w:rsidTr="00F72DBE">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71F4A037" w14:textId="77777777" w:rsidR="004166CB" w:rsidRPr="004B3E3C" w:rsidRDefault="004166CB" w:rsidP="00F72DBE">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B351BE" w14:textId="77777777" w:rsidR="004166CB" w:rsidRPr="004B3E3C" w:rsidRDefault="004166CB" w:rsidP="00F72DBE">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A53D84B" w14:textId="77777777" w:rsidR="004166CB" w:rsidRPr="004B3E3C" w:rsidRDefault="004166CB" w:rsidP="00F72DBE">
            <w:pPr>
              <w:pStyle w:val="TAH"/>
            </w:pPr>
            <w:r w:rsidRPr="004B3E3C">
              <w:t>Comment</w:t>
            </w:r>
          </w:p>
        </w:tc>
      </w:tr>
      <w:tr w:rsidR="004166CB" w:rsidRPr="004B3E3C" w14:paraId="253A141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ACA32C0" w14:textId="7C65751C" w:rsidR="004166CB" w:rsidRPr="004B3E3C" w:rsidRDefault="004166CB" w:rsidP="00F72DBE">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09C505" w14:textId="77777777" w:rsidR="004166CB" w:rsidRPr="004B3E3C" w:rsidRDefault="004166CB" w:rsidP="00F72DBE">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53D81F6A" w14:textId="36085ACD" w:rsidR="004166CB" w:rsidRPr="004B3E3C" w:rsidRDefault="004166CB"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3BA888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022072E" w14:textId="02B01D63" w:rsidR="004166CB" w:rsidRPr="004B3E3C" w:rsidRDefault="004166CB" w:rsidP="00F72DBE">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47A5277" w14:textId="7E9EDB3A" w:rsidR="004166CB" w:rsidRPr="004B3E3C" w:rsidRDefault="004166CB" w:rsidP="00F72DBE">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1EEC9C9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6139EA4" w14:textId="108275C9" w:rsidR="004166CB" w:rsidRPr="004B3E3C" w:rsidRDefault="004166CB" w:rsidP="00F72DBE">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B9FB5A" w14:textId="33CFADD5" w:rsidR="004166CB" w:rsidRPr="004B3E3C" w:rsidRDefault="004166CB" w:rsidP="00F72DBE">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5.1.6.4.1-1.</w:t>
            </w:r>
          </w:p>
        </w:tc>
      </w:tr>
      <w:tr w:rsidR="004166CB" w:rsidRPr="004B3E3C" w14:paraId="504D701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641029B" w14:textId="3025A122" w:rsidR="004166CB" w:rsidRPr="004B3E3C" w:rsidRDefault="004166CB" w:rsidP="00F72DBE">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70DF0C4" w14:textId="77777777" w:rsidR="004166CB" w:rsidRPr="004B3E3C" w:rsidRDefault="004166CB" w:rsidP="00F72DBE">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CDA5DCE" w14:textId="1D6CE452" w:rsidR="004166CB" w:rsidRPr="004B3E3C" w:rsidRDefault="004166CB" w:rsidP="00F72DBE">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3B0EBA3B"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5D119E9" w14:textId="0C111A98" w:rsidR="004166CB" w:rsidRPr="004B3E3C" w:rsidRDefault="004166CB" w:rsidP="00F72DBE">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01DBE267" w14:textId="3CC5E351" w:rsidR="004166CB" w:rsidRPr="004B3E3C" w:rsidRDefault="004166CB" w:rsidP="00F72DBE">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B894C54" w14:textId="77777777" w:rsidR="004166CB" w:rsidRPr="004B3E3C" w:rsidRDefault="004166CB" w:rsidP="00F72DBE">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42143A" w14:textId="2A71F296" w:rsidR="004166CB" w:rsidRPr="004B3E3C" w:rsidRDefault="004166CB" w:rsidP="00F72DBE">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7227C9C"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F0B3603" w14:textId="77777777" w:rsidR="004166CB" w:rsidRPr="004B3E3C" w:rsidRDefault="004166CB" w:rsidP="00F72DBE">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C23DCFE" w14:textId="7C7F0949" w:rsidR="004166CB" w:rsidRPr="004B3E3C" w:rsidRDefault="004166CB" w:rsidP="00F72DBE">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6E1D62F" w14:textId="77777777" w:rsidR="004166CB" w:rsidRPr="004B3E3C" w:rsidRDefault="004166CB" w:rsidP="00F72DBE">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0E2C814" w14:textId="77777777" w:rsidR="004166CB" w:rsidRPr="004B3E3C" w:rsidRDefault="004166CB" w:rsidP="00F72DBE">
            <w:pPr>
              <w:keepNext/>
              <w:overflowPunct/>
              <w:autoSpaceDE/>
              <w:autoSpaceDN/>
              <w:adjustRightInd/>
              <w:spacing w:after="0"/>
              <w:rPr>
                <w:rFonts w:ascii="Arial" w:hAnsi="Arial"/>
                <w:sz w:val="18"/>
              </w:rPr>
            </w:pPr>
          </w:p>
        </w:tc>
      </w:tr>
      <w:tr w:rsidR="004166CB" w:rsidRPr="004B3E3C" w14:paraId="20A1F87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113423D" w14:textId="0BC73037"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E108A3"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6150D09" w14:textId="77777777" w:rsidR="004166CB" w:rsidRPr="004B3E3C" w:rsidRDefault="004166CB" w:rsidP="00CA742D">
            <w:pPr>
              <w:pStyle w:val="TAL"/>
            </w:pPr>
          </w:p>
        </w:tc>
      </w:tr>
    </w:tbl>
    <w:p w14:paraId="00C60A82" w14:textId="77777777" w:rsidR="004166CB" w:rsidRPr="004B3E3C" w:rsidRDefault="004166CB" w:rsidP="004166CB"/>
    <w:p w14:paraId="488DDAD1" w14:textId="77777777" w:rsidR="004166CB" w:rsidRPr="004B3E3C" w:rsidRDefault="004166CB" w:rsidP="004166CB">
      <w:pPr>
        <w:pStyle w:val="B1"/>
      </w:pPr>
      <w:r w:rsidRPr="004B3E3C">
        <w:t xml:space="preserve">1. </w:t>
      </w:r>
      <w:r w:rsidRPr="004B3E3C">
        <w:rPr>
          <w:rFonts w:cs="v4.2.0"/>
        </w:rPr>
        <w:t>The test parameters are given in Table 5.5.1.6.4.1-3 below.</w:t>
      </w:r>
    </w:p>
    <w:p w14:paraId="0510699C" w14:textId="77777777" w:rsidR="004166CB" w:rsidRPr="004B3E3C" w:rsidRDefault="004166CB" w:rsidP="004166CB">
      <w:pPr>
        <w:pStyle w:val="B1"/>
      </w:pPr>
      <w:r w:rsidRPr="004B3E3C">
        <w:t>2. Message contents are defined in clause 5.5.1.6.4.3.</w:t>
      </w:r>
    </w:p>
    <w:p w14:paraId="61B030E7" w14:textId="58F0023A"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S 38.133 [6] Table A.6.1.1-1 for this test. Cell 2 is configured according to </w:t>
      </w:r>
      <w:r w:rsidR="00F22A4C" w:rsidRPr="004B3E3C">
        <w:t>clause C.</w:t>
      </w:r>
      <w:r w:rsidRPr="004B3E3C">
        <w:t>1.1 and C.1.2.</w:t>
      </w:r>
    </w:p>
    <w:p w14:paraId="3F5106B4" w14:textId="77777777" w:rsidR="004166CB" w:rsidRPr="004B3E3C" w:rsidRDefault="004166CB" w:rsidP="004166CB">
      <w:pPr>
        <w:pStyle w:val="TH"/>
        <w:rPr>
          <w:rFonts w:eastAsia="Malgun Gothic"/>
          <w:kern w:val="20"/>
        </w:rPr>
      </w:pPr>
      <w:r w:rsidRPr="004B3E3C">
        <w:t>Table 5.5.1.6.4.1-3: General test parameters for FR2 PSCell for CSI-RS in-sync testing in</w:t>
      </w:r>
      <w:r w:rsidRPr="004B3E3C">
        <w:rPr>
          <w:rFonts w:eastAsia="Malgun Gothic"/>
          <w:kern w:val="20"/>
        </w:rPr>
        <w:t xml:space="preserve">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22"/>
        <w:gridCol w:w="74"/>
        <w:gridCol w:w="1895"/>
        <w:gridCol w:w="1313"/>
        <w:gridCol w:w="3503"/>
      </w:tblGrid>
      <w:tr w:rsidR="004166CB" w:rsidRPr="004B3E3C" w14:paraId="195C057B" w14:textId="77777777" w:rsidTr="00F72DBE">
        <w:trPr>
          <w:tblHeader/>
          <w:jc w:val="center"/>
        </w:trPr>
        <w:tc>
          <w:tcPr>
            <w:tcW w:w="2202" w:type="pct"/>
            <w:gridSpan w:val="3"/>
            <w:tcBorders>
              <w:bottom w:val="nil"/>
            </w:tcBorders>
            <w:shd w:val="clear" w:color="auto" w:fill="auto"/>
          </w:tcPr>
          <w:p w14:paraId="227AF9BD" w14:textId="77777777" w:rsidR="004166CB" w:rsidRPr="004B3E3C" w:rsidRDefault="004166CB" w:rsidP="00F72DBE">
            <w:pPr>
              <w:pStyle w:val="TAH"/>
              <w:keepNext w:val="0"/>
            </w:pPr>
            <w:r w:rsidRPr="004B3E3C">
              <w:t>Parameter</w:t>
            </w:r>
          </w:p>
        </w:tc>
        <w:tc>
          <w:tcPr>
            <w:tcW w:w="763" w:type="pct"/>
            <w:tcBorders>
              <w:bottom w:val="nil"/>
            </w:tcBorders>
            <w:shd w:val="clear" w:color="auto" w:fill="auto"/>
          </w:tcPr>
          <w:p w14:paraId="62CB9309" w14:textId="77777777" w:rsidR="004166CB" w:rsidRPr="004B3E3C" w:rsidRDefault="004166CB" w:rsidP="00F72DBE">
            <w:pPr>
              <w:pStyle w:val="TAH"/>
              <w:keepNext w:val="0"/>
            </w:pPr>
            <w:r w:rsidRPr="004B3E3C">
              <w:t>Unit</w:t>
            </w:r>
          </w:p>
        </w:tc>
        <w:tc>
          <w:tcPr>
            <w:tcW w:w="2035" w:type="pct"/>
            <w:shd w:val="clear" w:color="auto" w:fill="auto"/>
          </w:tcPr>
          <w:p w14:paraId="36D4B622" w14:textId="77777777" w:rsidR="004166CB" w:rsidRPr="004B3E3C" w:rsidRDefault="004166CB" w:rsidP="00F72DBE">
            <w:pPr>
              <w:pStyle w:val="TAH"/>
              <w:keepNext w:val="0"/>
            </w:pPr>
            <w:r w:rsidRPr="004B3E3C">
              <w:t>Value</w:t>
            </w:r>
          </w:p>
        </w:tc>
      </w:tr>
      <w:tr w:rsidR="004166CB" w:rsidRPr="004B3E3C" w14:paraId="61CEAFAD" w14:textId="77777777" w:rsidTr="00F72DBE">
        <w:trPr>
          <w:tblHeader/>
          <w:jc w:val="center"/>
        </w:trPr>
        <w:tc>
          <w:tcPr>
            <w:tcW w:w="2202" w:type="pct"/>
            <w:gridSpan w:val="3"/>
            <w:tcBorders>
              <w:top w:val="nil"/>
            </w:tcBorders>
            <w:shd w:val="clear" w:color="auto" w:fill="auto"/>
          </w:tcPr>
          <w:p w14:paraId="7A4AEBF7" w14:textId="77777777" w:rsidR="004166CB" w:rsidRPr="004B3E3C" w:rsidRDefault="004166CB" w:rsidP="00F72DBE">
            <w:pPr>
              <w:pStyle w:val="TAH"/>
              <w:keepNext w:val="0"/>
            </w:pPr>
          </w:p>
        </w:tc>
        <w:tc>
          <w:tcPr>
            <w:tcW w:w="763" w:type="pct"/>
            <w:tcBorders>
              <w:top w:val="nil"/>
            </w:tcBorders>
            <w:shd w:val="clear" w:color="auto" w:fill="auto"/>
          </w:tcPr>
          <w:p w14:paraId="274B49FC" w14:textId="77777777" w:rsidR="004166CB" w:rsidRPr="004B3E3C" w:rsidRDefault="004166CB" w:rsidP="00F72DBE">
            <w:pPr>
              <w:pStyle w:val="TAH"/>
              <w:keepNext w:val="0"/>
            </w:pPr>
          </w:p>
        </w:tc>
        <w:tc>
          <w:tcPr>
            <w:tcW w:w="2035" w:type="pct"/>
            <w:shd w:val="clear" w:color="auto" w:fill="auto"/>
          </w:tcPr>
          <w:p w14:paraId="0E6207B7" w14:textId="2AD8FCBD"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138B73F8" w14:textId="77777777" w:rsidTr="00CA742D">
        <w:trPr>
          <w:jc w:val="center"/>
        </w:trPr>
        <w:tc>
          <w:tcPr>
            <w:tcW w:w="2202" w:type="pct"/>
            <w:gridSpan w:val="3"/>
            <w:shd w:val="clear" w:color="auto" w:fill="auto"/>
          </w:tcPr>
          <w:p w14:paraId="51366287" w14:textId="447AE81B"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r w:rsidR="00CA742D" w:rsidRPr="004B3E3C">
              <w:t xml:space="preserve"> </w:t>
            </w:r>
          </w:p>
        </w:tc>
        <w:tc>
          <w:tcPr>
            <w:tcW w:w="763" w:type="pct"/>
            <w:shd w:val="clear" w:color="auto" w:fill="auto"/>
          </w:tcPr>
          <w:p w14:paraId="2E6EB75A" w14:textId="77777777" w:rsidR="004166CB" w:rsidRPr="004B3E3C" w:rsidRDefault="004166CB" w:rsidP="00F72DBE">
            <w:pPr>
              <w:pStyle w:val="TAC"/>
              <w:keepNext w:val="0"/>
            </w:pPr>
          </w:p>
        </w:tc>
        <w:tc>
          <w:tcPr>
            <w:tcW w:w="2035" w:type="pct"/>
            <w:shd w:val="clear" w:color="auto" w:fill="auto"/>
          </w:tcPr>
          <w:p w14:paraId="687CB728" w14:textId="0E848EA8"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6A4C8DD8" w14:textId="77777777" w:rsidTr="00CA742D">
        <w:trPr>
          <w:jc w:val="center"/>
        </w:trPr>
        <w:tc>
          <w:tcPr>
            <w:tcW w:w="2202" w:type="pct"/>
            <w:gridSpan w:val="3"/>
            <w:shd w:val="clear" w:color="auto" w:fill="auto"/>
          </w:tcPr>
          <w:p w14:paraId="67EC9CED" w14:textId="55A6142F"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763" w:type="pct"/>
            <w:shd w:val="clear" w:color="auto" w:fill="auto"/>
          </w:tcPr>
          <w:p w14:paraId="7B4D13E6" w14:textId="77777777" w:rsidR="004166CB" w:rsidRPr="004B3E3C" w:rsidRDefault="004166CB" w:rsidP="00F72DBE">
            <w:pPr>
              <w:pStyle w:val="TAC"/>
              <w:keepNext w:val="0"/>
            </w:pPr>
          </w:p>
        </w:tc>
        <w:tc>
          <w:tcPr>
            <w:tcW w:w="2035" w:type="pct"/>
            <w:shd w:val="clear" w:color="auto" w:fill="auto"/>
          </w:tcPr>
          <w:p w14:paraId="57015CA8" w14:textId="77777777" w:rsidR="004166CB" w:rsidRPr="004B3E3C" w:rsidRDefault="004166CB" w:rsidP="00F72DBE">
            <w:pPr>
              <w:pStyle w:val="TAC"/>
              <w:keepNext w:val="0"/>
            </w:pPr>
            <w:r w:rsidRPr="004B3E3C">
              <w:t>1</w:t>
            </w:r>
          </w:p>
        </w:tc>
      </w:tr>
      <w:tr w:rsidR="004166CB" w:rsidRPr="004B3E3C" w14:paraId="3084AC99" w14:textId="77777777" w:rsidTr="00CA742D">
        <w:trPr>
          <w:jc w:val="center"/>
        </w:trPr>
        <w:tc>
          <w:tcPr>
            <w:tcW w:w="2202" w:type="pct"/>
            <w:gridSpan w:val="3"/>
            <w:shd w:val="clear" w:color="auto" w:fill="auto"/>
          </w:tcPr>
          <w:p w14:paraId="15EA7821" w14:textId="2C06FAB8" w:rsidR="004166CB" w:rsidRPr="004B3E3C" w:rsidRDefault="004166CB" w:rsidP="00F72DBE">
            <w:pPr>
              <w:pStyle w:val="TAL"/>
              <w:keepNext w:val="0"/>
            </w:pPr>
            <w:r w:rsidRPr="004B3E3C">
              <w:t>Active</w:t>
            </w:r>
            <w:r w:rsidR="00CA742D" w:rsidRPr="004B3E3C">
              <w:t xml:space="preserve"> </w:t>
            </w:r>
            <w:r w:rsidRPr="004B3E3C">
              <w:t>PSCell</w:t>
            </w:r>
          </w:p>
        </w:tc>
        <w:tc>
          <w:tcPr>
            <w:tcW w:w="763" w:type="pct"/>
            <w:shd w:val="clear" w:color="auto" w:fill="auto"/>
          </w:tcPr>
          <w:p w14:paraId="5F0F499A" w14:textId="77777777" w:rsidR="004166CB" w:rsidRPr="004B3E3C" w:rsidRDefault="004166CB" w:rsidP="00F72DBE">
            <w:pPr>
              <w:pStyle w:val="TAC"/>
              <w:keepNext w:val="0"/>
            </w:pPr>
          </w:p>
        </w:tc>
        <w:tc>
          <w:tcPr>
            <w:tcW w:w="2035" w:type="pct"/>
            <w:shd w:val="clear" w:color="auto" w:fill="auto"/>
          </w:tcPr>
          <w:p w14:paraId="68877AF3" w14:textId="32F0FF07"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7C3831C2" w14:textId="77777777" w:rsidTr="00CA742D">
        <w:trPr>
          <w:jc w:val="center"/>
        </w:trPr>
        <w:tc>
          <w:tcPr>
            <w:tcW w:w="2202" w:type="pct"/>
            <w:gridSpan w:val="3"/>
            <w:shd w:val="clear" w:color="auto" w:fill="auto"/>
          </w:tcPr>
          <w:p w14:paraId="6CDE27C5" w14:textId="3BF0FC23"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763" w:type="pct"/>
            <w:shd w:val="clear" w:color="auto" w:fill="auto"/>
          </w:tcPr>
          <w:p w14:paraId="21A8A7A1" w14:textId="77777777" w:rsidR="004166CB" w:rsidRPr="004B3E3C" w:rsidRDefault="004166CB" w:rsidP="00F72DBE">
            <w:pPr>
              <w:pStyle w:val="TAC"/>
              <w:keepNext w:val="0"/>
            </w:pPr>
          </w:p>
        </w:tc>
        <w:tc>
          <w:tcPr>
            <w:tcW w:w="2035" w:type="pct"/>
            <w:shd w:val="clear" w:color="auto" w:fill="auto"/>
          </w:tcPr>
          <w:p w14:paraId="5E339717" w14:textId="77777777" w:rsidR="004166CB" w:rsidRPr="004B3E3C" w:rsidRDefault="004166CB" w:rsidP="00F72DBE">
            <w:pPr>
              <w:pStyle w:val="TAC"/>
              <w:keepNext w:val="0"/>
            </w:pPr>
            <w:r w:rsidRPr="004B3E3C">
              <w:t>2</w:t>
            </w:r>
          </w:p>
        </w:tc>
      </w:tr>
      <w:tr w:rsidR="004166CB" w:rsidRPr="004B3E3C" w14:paraId="660E756F" w14:textId="77777777" w:rsidTr="00CA742D">
        <w:trPr>
          <w:jc w:val="center"/>
        </w:trPr>
        <w:tc>
          <w:tcPr>
            <w:tcW w:w="2202" w:type="pct"/>
            <w:gridSpan w:val="3"/>
            <w:shd w:val="clear" w:color="auto" w:fill="auto"/>
          </w:tcPr>
          <w:p w14:paraId="12D9C89B" w14:textId="1DF133FC" w:rsidR="004166CB" w:rsidRPr="004B3E3C" w:rsidRDefault="004166CB" w:rsidP="00F72DBE">
            <w:pPr>
              <w:pStyle w:val="TAL"/>
              <w:keepNext w:val="0"/>
            </w:pPr>
            <w:r w:rsidRPr="004B3E3C">
              <w:t>Duplex</w:t>
            </w:r>
            <w:r w:rsidR="00CA742D" w:rsidRPr="004B3E3C">
              <w:t xml:space="preserve"> </w:t>
            </w:r>
            <w:r w:rsidRPr="004B3E3C">
              <w:t>Mode</w:t>
            </w:r>
          </w:p>
        </w:tc>
        <w:tc>
          <w:tcPr>
            <w:tcW w:w="763" w:type="pct"/>
            <w:tcBorders>
              <w:bottom w:val="single" w:sz="4" w:space="0" w:color="auto"/>
            </w:tcBorders>
            <w:shd w:val="clear" w:color="auto" w:fill="auto"/>
          </w:tcPr>
          <w:p w14:paraId="47F18FCA" w14:textId="77777777" w:rsidR="004166CB" w:rsidRPr="004B3E3C" w:rsidRDefault="004166CB" w:rsidP="00F72DBE">
            <w:pPr>
              <w:pStyle w:val="TAC"/>
              <w:keepNext w:val="0"/>
            </w:pPr>
          </w:p>
        </w:tc>
        <w:tc>
          <w:tcPr>
            <w:tcW w:w="2035" w:type="pct"/>
            <w:shd w:val="clear" w:color="auto" w:fill="auto"/>
          </w:tcPr>
          <w:p w14:paraId="19261C0A" w14:textId="77777777" w:rsidR="004166CB" w:rsidRPr="004B3E3C" w:rsidRDefault="004166CB" w:rsidP="00F72DBE">
            <w:pPr>
              <w:pStyle w:val="TAC"/>
              <w:keepNext w:val="0"/>
            </w:pPr>
            <w:r w:rsidRPr="004B3E3C">
              <w:t>TDD</w:t>
            </w:r>
          </w:p>
        </w:tc>
      </w:tr>
      <w:tr w:rsidR="00573CC1" w:rsidRPr="004B3E3C" w14:paraId="13727CFB" w14:textId="77777777" w:rsidTr="007D2856">
        <w:trPr>
          <w:jc w:val="center"/>
        </w:trPr>
        <w:tc>
          <w:tcPr>
            <w:tcW w:w="1101" w:type="pct"/>
            <w:gridSpan w:val="2"/>
            <w:shd w:val="clear" w:color="auto" w:fill="auto"/>
          </w:tcPr>
          <w:p w14:paraId="1F0EC50F" w14:textId="7C552A47" w:rsidR="00573CC1" w:rsidRPr="004B3E3C" w:rsidRDefault="00573CC1" w:rsidP="00573CC1">
            <w:pPr>
              <w:pStyle w:val="TAL"/>
              <w:keepNext w:val="0"/>
            </w:pPr>
            <w:r w:rsidRPr="004B3E3C">
              <w:t>BW</w:t>
            </w:r>
            <w:r w:rsidRPr="004B3E3C">
              <w:rPr>
                <w:vertAlign w:val="subscript"/>
              </w:rPr>
              <w:t>channel</w:t>
            </w:r>
          </w:p>
        </w:tc>
        <w:tc>
          <w:tcPr>
            <w:tcW w:w="1101" w:type="pct"/>
            <w:shd w:val="clear" w:color="auto" w:fill="auto"/>
          </w:tcPr>
          <w:p w14:paraId="4DF2D11A" w14:textId="6A43CE64" w:rsidR="00573CC1" w:rsidRPr="004B3E3C" w:rsidRDefault="00573CC1" w:rsidP="00573CC1">
            <w:pPr>
              <w:pStyle w:val="TAL"/>
              <w:keepNext w:val="0"/>
            </w:pPr>
            <w:r w:rsidRPr="004B3E3C">
              <w:t>Config 1, 2</w:t>
            </w:r>
          </w:p>
        </w:tc>
        <w:tc>
          <w:tcPr>
            <w:tcW w:w="763" w:type="pct"/>
            <w:tcBorders>
              <w:bottom w:val="single" w:sz="4" w:space="0" w:color="auto"/>
            </w:tcBorders>
            <w:shd w:val="clear" w:color="auto" w:fill="auto"/>
          </w:tcPr>
          <w:p w14:paraId="774CB606" w14:textId="77777777" w:rsidR="00573CC1" w:rsidRPr="004B3E3C" w:rsidRDefault="00573CC1" w:rsidP="00573CC1">
            <w:pPr>
              <w:pStyle w:val="TAC"/>
              <w:keepNext w:val="0"/>
            </w:pPr>
          </w:p>
        </w:tc>
        <w:tc>
          <w:tcPr>
            <w:tcW w:w="2035" w:type="pct"/>
            <w:shd w:val="clear" w:color="auto" w:fill="auto"/>
          </w:tcPr>
          <w:p w14:paraId="54EFED61" w14:textId="4651C20C" w:rsidR="00573CC1" w:rsidRPr="004B3E3C" w:rsidRDefault="00573CC1" w:rsidP="00573CC1">
            <w:pPr>
              <w:pStyle w:val="TAC"/>
              <w:keepNext w:val="0"/>
            </w:pPr>
            <w:r w:rsidRPr="004B3E3C">
              <w:t>100: N</w:t>
            </w:r>
            <w:r w:rsidRPr="004B3E3C">
              <w:rPr>
                <w:vertAlign w:val="subscript"/>
              </w:rPr>
              <w:t>RB,c</w:t>
            </w:r>
            <w:r w:rsidRPr="004B3E3C">
              <w:t xml:space="preserve"> = 66</w:t>
            </w:r>
          </w:p>
        </w:tc>
      </w:tr>
      <w:tr w:rsidR="00573CC1" w:rsidRPr="004B3E3C" w14:paraId="666D9581" w14:textId="77777777" w:rsidTr="007D2856">
        <w:trPr>
          <w:jc w:val="center"/>
        </w:trPr>
        <w:tc>
          <w:tcPr>
            <w:tcW w:w="1101" w:type="pct"/>
            <w:gridSpan w:val="2"/>
            <w:shd w:val="clear" w:color="auto" w:fill="auto"/>
          </w:tcPr>
          <w:p w14:paraId="28AF9B1C" w14:textId="498E1988" w:rsidR="00573CC1" w:rsidRPr="004B3E3C" w:rsidRDefault="00573CC1" w:rsidP="00573CC1">
            <w:pPr>
              <w:pStyle w:val="TAL"/>
              <w:keepNext w:val="0"/>
            </w:pPr>
            <w:r w:rsidRPr="004B3E3C">
              <w:t>Data RBs allocated</w:t>
            </w:r>
          </w:p>
        </w:tc>
        <w:tc>
          <w:tcPr>
            <w:tcW w:w="1101" w:type="pct"/>
            <w:shd w:val="clear" w:color="auto" w:fill="auto"/>
          </w:tcPr>
          <w:p w14:paraId="2B18DAF2" w14:textId="6B7641B5" w:rsidR="00573CC1" w:rsidRPr="004B3E3C" w:rsidRDefault="00573CC1" w:rsidP="00573CC1">
            <w:pPr>
              <w:pStyle w:val="TAL"/>
              <w:keepNext w:val="0"/>
            </w:pPr>
            <w:r w:rsidRPr="004B3E3C">
              <w:t>Config 1, 2</w:t>
            </w:r>
          </w:p>
        </w:tc>
        <w:tc>
          <w:tcPr>
            <w:tcW w:w="763" w:type="pct"/>
            <w:tcBorders>
              <w:bottom w:val="single" w:sz="4" w:space="0" w:color="auto"/>
            </w:tcBorders>
            <w:shd w:val="clear" w:color="auto" w:fill="auto"/>
          </w:tcPr>
          <w:p w14:paraId="739444E3" w14:textId="77777777" w:rsidR="00573CC1" w:rsidRPr="004B3E3C" w:rsidRDefault="00573CC1" w:rsidP="00573CC1">
            <w:pPr>
              <w:pStyle w:val="TAC"/>
              <w:keepNext w:val="0"/>
            </w:pPr>
          </w:p>
        </w:tc>
        <w:tc>
          <w:tcPr>
            <w:tcW w:w="2035" w:type="pct"/>
            <w:shd w:val="clear" w:color="auto" w:fill="auto"/>
          </w:tcPr>
          <w:p w14:paraId="1A23B1ED" w14:textId="32C3ABA6" w:rsidR="00573CC1" w:rsidRPr="004B3E3C" w:rsidRDefault="00573CC1" w:rsidP="00573CC1">
            <w:pPr>
              <w:pStyle w:val="TAC"/>
              <w:keepNext w:val="0"/>
            </w:pPr>
            <w:r w:rsidRPr="004B3E3C">
              <w:t>24</w:t>
            </w:r>
          </w:p>
        </w:tc>
      </w:tr>
      <w:tr w:rsidR="00573CC1" w:rsidRPr="004B3E3C" w14:paraId="17D00967" w14:textId="77777777" w:rsidTr="007D2856">
        <w:trPr>
          <w:jc w:val="center"/>
        </w:trPr>
        <w:tc>
          <w:tcPr>
            <w:tcW w:w="1101" w:type="pct"/>
            <w:gridSpan w:val="2"/>
            <w:shd w:val="clear" w:color="auto" w:fill="auto"/>
          </w:tcPr>
          <w:p w14:paraId="4231DF27" w14:textId="179CD28E" w:rsidR="00573CC1" w:rsidRPr="004B3E3C" w:rsidRDefault="00573CC1" w:rsidP="00573CC1">
            <w:pPr>
              <w:pStyle w:val="TAL"/>
              <w:keepNext w:val="0"/>
            </w:pPr>
            <w:r w:rsidRPr="004B3E3C">
              <w:t>BW</w:t>
            </w:r>
            <w:r w:rsidRPr="004B3E3C">
              <w:rPr>
                <w:vertAlign w:val="subscript"/>
              </w:rPr>
              <w:t>occupied</w:t>
            </w:r>
          </w:p>
        </w:tc>
        <w:tc>
          <w:tcPr>
            <w:tcW w:w="1101" w:type="pct"/>
            <w:shd w:val="clear" w:color="auto" w:fill="auto"/>
          </w:tcPr>
          <w:p w14:paraId="79101ACD" w14:textId="76463D7E" w:rsidR="00573CC1" w:rsidRPr="004B3E3C" w:rsidRDefault="00573CC1" w:rsidP="00573CC1">
            <w:pPr>
              <w:pStyle w:val="TAL"/>
              <w:keepNext w:val="0"/>
            </w:pPr>
            <w:r w:rsidRPr="004B3E3C">
              <w:t>Config 1, 2</w:t>
            </w:r>
          </w:p>
        </w:tc>
        <w:tc>
          <w:tcPr>
            <w:tcW w:w="763" w:type="pct"/>
            <w:tcBorders>
              <w:bottom w:val="single" w:sz="4" w:space="0" w:color="auto"/>
            </w:tcBorders>
            <w:shd w:val="clear" w:color="auto" w:fill="auto"/>
          </w:tcPr>
          <w:p w14:paraId="79E12979" w14:textId="77777777" w:rsidR="00573CC1" w:rsidRPr="004B3E3C" w:rsidRDefault="00573CC1" w:rsidP="00573CC1">
            <w:pPr>
              <w:pStyle w:val="TAC"/>
              <w:keepNext w:val="0"/>
            </w:pPr>
          </w:p>
        </w:tc>
        <w:tc>
          <w:tcPr>
            <w:tcW w:w="2035" w:type="pct"/>
            <w:shd w:val="clear" w:color="auto" w:fill="auto"/>
          </w:tcPr>
          <w:p w14:paraId="4E0102AA" w14:textId="7FB1F58B" w:rsidR="00573CC1" w:rsidRPr="004B3E3C" w:rsidRDefault="00573CC1" w:rsidP="00573CC1">
            <w:pPr>
              <w:pStyle w:val="TAC"/>
              <w:keepNext w:val="0"/>
            </w:pPr>
            <w:r w:rsidRPr="004B3E3C">
              <w:t>24</w:t>
            </w:r>
          </w:p>
        </w:tc>
      </w:tr>
      <w:tr w:rsidR="004166CB" w:rsidRPr="004B3E3C" w14:paraId="6E9A33C9" w14:textId="77777777" w:rsidTr="00CA742D">
        <w:trPr>
          <w:jc w:val="center"/>
        </w:trPr>
        <w:tc>
          <w:tcPr>
            <w:tcW w:w="1058" w:type="pct"/>
            <w:tcBorders>
              <w:bottom w:val="nil"/>
            </w:tcBorders>
            <w:shd w:val="clear" w:color="auto" w:fill="auto"/>
          </w:tcPr>
          <w:p w14:paraId="53BC204E" w14:textId="1F6217D5" w:rsidR="004166CB" w:rsidRPr="004B3E3C" w:rsidRDefault="004166CB" w:rsidP="00F72DBE">
            <w:pPr>
              <w:pStyle w:val="TAL"/>
              <w:keepNext w:val="0"/>
            </w:pPr>
            <w:r w:rsidRPr="004B3E3C">
              <w:t>TDD</w:t>
            </w:r>
            <w:r w:rsidR="00CA742D" w:rsidRPr="004B3E3C">
              <w:t xml:space="preserve"> </w:t>
            </w:r>
          </w:p>
        </w:tc>
        <w:tc>
          <w:tcPr>
            <w:tcW w:w="1144" w:type="pct"/>
            <w:gridSpan w:val="2"/>
            <w:shd w:val="clear" w:color="auto" w:fill="auto"/>
          </w:tcPr>
          <w:p w14:paraId="73302946" w14:textId="542BFD54" w:rsidR="004166CB" w:rsidRPr="004B3E3C" w:rsidRDefault="004166CB" w:rsidP="00F72DBE">
            <w:pPr>
              <w:pStyle w:val="TAL"/>
              <w:keepNext w:val="0"/>
            </w:pPr>
            <w:r w:rsidRPr="004B3E3C">
              <w:t>Config</w:t>
            </w:r>
            <w:r w:rsidR="00CA742D" w:rsidRPr="004B3E3C">
              <w:t xml:space="preserve"> </w:t>
            </w:r>
            <w:r w:rsidRPr="004B3E3C">
              <w:t>1</w:t>
            </w:r>
          </w:p>
        </w:tc>
        <w:tc>
          <w:tcPr>
            <w:tcW w:w="763" w:type="pct"/>
            <w:tcBorders>
              <w:bottom w:val="nil"/>
            </w:tcBorders>
            <w:shd w:val="clear" w:color="auto" w:fill="auto"/>
          </w:tcPr>
          <w:p w14:paraId="19AC5393" w14:textId="77777777" w:rsidR="004166CB" w:rsidRPr="004B3E3C" w:rsidRDefault="004166CB" w:rsidP="00F72DBE">
            <w:pPr>
              <w:pStyle w:val="TAC"/>
              <w:keepNext w:val="0"/>
            </w:pPr>
          </w:p>
        </w:tc>
        <w:tc>
          <w:tcPr>
            <w:tcW w:w="2035" w:type="pct"/>
            <w:shd w:val="clear" w:color="auto" w:fill="auto"/>
          </w:tcPr>
          <w:p w14:paraId="030EECAC" w14:textId="77777777" w:rsidR="004166CB" w:rsidRPr="004B3E3C" w:rsidRDefault="004166CB" w:rsidP="00F72DBE">
            <w:pPr>
              <w:pStyle w:val="TAC"/>
              <w:keepNext w:val="0"/>
            </w:pPr>
            <w:r w:rsidRPr="004B3E3C">
              <w:t>TDDConf.3.1</w:t>
            </w:r>
          </w:p>
        </w:tc>
      </w:tr>
      <w:tr w:rsidR="004166CB" w:rsidRPr="004B3E3C" w14:paraId="65E32BB5" w14:textId="77777777" w:rsidTr="00CA742D">
        <w:trPr>
          <w:jc w:val="center"/>
        </w:trPr>
        <w:tc>
          <w:tcPr>
            <w:tcW w:w="1058" w:type="pct"/>
            <w:tcBorders>
              <w:top w:val="nil"/>
            </w:tcBorders>
            <w:shd w:val="clear" w:color="auto" w:fill="auto"/>
          </w:tcPr>
          <w:p w14:paraId="2CC193CB" w14:textId="77777777" w:rsidR="004166CB" w:rsidRPr="004B3E3C" w:rsidRDefault="004166CB" w:rsidP="00F72DBE">
            <w:pPr>
              <w:pStyle w:val="TAL"/>
              <w:keepNext w:val="0"/>
            </w:pPr>
            <w:r w:rsidRPr="004B3E3C">
              <w:t>Configuration</w:t>
            </w:r>
          </w:p>
        </w:tc>
        <w:tc>
          <w:tcPr>
            <w:tcW w:w="1144" w:type="pct"/>
            <w:gridSpan w:val="2"/>
            <w:shd w:val="clear" w:color="auto" w:fill="auto"/>
          </w:tcPr>
          <w:p w14:paraId="194FA133" w14:textId="10FF5F0E" w:rsidR="004166CB" w:rsidRPr="004B3E3C" w:rsidRDefault="004166CB" w:rsidP="00F72DBE">
            <w:pPr>
              <w:pStyle w:val="TAL"/>
              <w:keepNext w:val="0"/>
            </w:pPr>
            <w:r w:rsidRPr="004B3E3C">
              <w:t>Config</w:t>
            </w:r>
            <w:r w:rsidR="00CA742D" w:rsidRPr="004B3E3C">
              <w:t xml:space="preserve"> </w:t>
            </w:r>
            <w:r w:rsidRPr="004B3E3C">
              <w:t>2</w:t>
            </w:r>
          </w:p>
        </w:tc>
        <w:tc>
          <w:tcPr>
            <w:tcW w:w="763" w:type="pct"/>
            <w:tcBorders>
              <w:top w:val="nil"/>
            </w:tcBorders>
            <w:shd w:val="clear" w:color="auto" w:fill="auto"/>
          </w:tcPr>
          <w:p w14:paraId="1EE7DBD3" w14:textId="77777777" w:rsidR="004166CB" w:rsidRPr="004B3E3C" w:rsidRDefault="004166CB" w:rsidP="00F72DBE">
            <w:pPr>
              <w:pStyle w:val="TAC"/>
              <w:keepNext w:val="0"/>
            </w:pPr>
          </w:p>
        </w:tc>
        <w:tc>
          <w:tcPr>
            <w:tcW w:w="2035" w:type="pct"/>
            <w:shd w:val="clear" w:color="auto" w:fill="auto"/>
          </w:tcPr>
          <w:p w14:paraId="3FE8ED44" w14:textId="77777777" w:rsidR="004166CB" w:rsidRPr="004B3E3C" w:rsidRDefault="004166CB" w:rsidP="00F72DBE">
            <w:pPr>
              <w:pStyle w:val="TAC"/>
              <w:keepNext w:val="0"/>
            </w:pPr>
            <w:r w:rsidRPr="004B3E3C">
              <w:t>TDDConf.3.1</w:t>
            </w:r>
          </w:p>
        </w:tc>
      </w:tr>
      <w:tr w:rsidR="004166CB" w:rsidRPr="004B3E3C" w14:paraId="45C26D7E" w14:textId="77777777" w:rsidTr="00CA742D">
        <w:trPr>
          <w:jc w:val="center"/>
        </w:trPr>
        <w:tc>
          <w:tcPr>
            <w:tcW w:w="1058" w:type="pct"/>
            <w:shd w:val="clear" w:color="auto" w:fill="auto"/>
            <w:vAlign w:val="center"/>
          </w:tcPr>
          <w:p w14:paraId="5710AF12" w14:textId="71897F7E"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36192A18" w14:textId="23521DA3"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shd w:val="clear" w:color="auto" w:fill="auto"/>
          </w:tcPr>
          <w:p w14:paraId="7E70AB6A" w14:textId="77777777" w:rsidR="004166CB" w:rsidRPr="004B3E3C" w:rsidRDefault="004166CB" w:rsidP="00F72DBE">
            <w:pPr>
              <w:pStyle w:val="TAC"/>
              <w:keepNext w:val="0"/>
            </w:pPr>
          </w:p>
        </w:tc>
        <w:tc>
          <w:tcPr>
            <w:tcW w:w="2035" w:type="pct"/>
            <w:shd w:val="clear" w:color="auto" w:fill="auto"/>
          </w:tcPr>
          <w:p w14:paraId="436CF366" w14:textId="77777777" w:rsidR="004166CB" w:rsidRPr="004B3E3C" w:rsidRDefault="004166CB" w:rsidP="00F72DBE">
            <w:pPr>
              <w:pStyle w:val="TAC"/>
              <w:keepNext w:val="0"/>
            </w:pPr>
            <w:r w:rsidRPr="004B3E3C">
              <w:t>DLBWP.0.1</w:t>
            </w:r>
          </w:p>
        </w:tc>
      </w:tr>
      <w:tr w:rsidR="004166CB" w:rsidRPr="004B3E3C" w14:paraId="69EEB584" w14:textId="77777777" w:rsidTr="00CA742D">
        <w:trPr>
          <w:jc w:val="center"/>
        </w:trPr>
        <w:tc>
          <w:tcPr>
            <w:tcW w:w="1058" w:type="pct"/>
            <w:shd w:val="clear" w:color="auto" w:fill="auto"/>
            <w:vAlign w:val="center"/>
          </w:tcPr>
          <w:p w14:paraId="4EEF41A8" w14:textId="679B9FBD"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4BB69D6D" w14:textId="37FBE797"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shd w:val="clear" w:color="auto" w:fill="auto"/>
          </w:tcPr>
          <w:p w14:paraId="37C23ECE" w14:textId="77777777" w:rsidR="004166CB" w:rsidRPr="004B3E3C" w:rsidRDefault="004166CB" w:rsidP="00F72DBE">
            <w:pPr>
              <w:pStyle w:val="TAC"/>
              <w:keepNext w:val="0"/>
            </w:pPr>
          </w:p>
        </w:tc>
        <w:tc>
          <w:tcPr>
            <w:tcW w:w="2035" w:type="pct"/>
            <w:shd w:val="clear" w:color="auto" w:fill="auto"/>
          </w:tcPr>
          <w:p w14:paraId="31F0475E" w14:textId="15D3FC85" w:rsidR="004166CB" w:rsidRPr="004B3E3C" w:rsidRDefault="004166CB" w:rsidP="00F72DBE">
            <w:pPr>
              <w:pStyle w:val="TAC"/>
              <w:keepNext w:val="0"/>
            </w:pPr>
            <w:r w:rsidRPr="004B3E3C">
              <w:t>DLBWP.1.</w:t>
            </w:r>
            <w:r w:rsidR="009C6CF3" w:rsidRPr="004B3E3C">
              <w:t>4</w:t>
            </w:r>
          </w:p>
        </w:tc>
      </w:tr>
      <w:tr w:rsidR="004166CB" w:rsidRPr="004B3E3C" w14:paraId="707DC934" w14:textId="77777777" w:rsidTr="00CA742D">
        <w:trPr>
          <w:jc w:val="center"/>
        </w:trPr>
        <w:tc>
          <w:tcPr>
            <w:tcW w:w="1058" w:type="pct"/>
            <w:shd w:val="clear" w:color="auto" w:fill="auto"/>
            <w:vAlign w:val="center"/>
          </w:tcPr>
          <w:p w14:paraId="05B67707" w14:textId="4D36F1ED"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4400F480" w14:textId="66E02EAC"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shd w:val="clear" w:color="auto" w:fill="auto"/>
          </w:tcPr>
          <w:p w14:paraId="73B0ABBD" w14:textId="77777777" w:rsidR="004166CB" w:rsidRPr="004B3E3C" w:rsidRDefault="004166CB" w:rsidP="00F72DBE">
            <w:pPr>
              <w:pStyle w:val="TAC"/>
              <w:keepNext w:val="0"/>
            </w:pPr>
          </w:p>
        </w:tc>
        <w:tc>
          <w:tcPr>
            <w:tcW w:w="2035" w:type="pct"/>
            <w:shd w:val="clear" w:color="auto" w:fill="auto"/>
          </w:tcPr>
          <w:p w14:paraId="5BB95850" w14:textId="77777777" w:rsidR="004166CB" w:rsidRPr="004B3E3C" w:rsidRDefault="004166CB" w:rsidP="00F72DBE">
            <w:pPr>
              <w:pStyle w:val="TAC"/>
              <w:keepNext w:val="0"/>
            </w:pPr>
            <w:r w:rsidRPr="004B3E3C">
              <w:t>ULBWP.0.1</w:t>
            </w:r>
          </w:p>
        </w:tc>
      </w:tr>
      <w:tr w:rsidR="004166CB" w:rsidRPr="004B3E3C" w14:paraId="3604E861" w14:textId="77777777" w:rsidTr="00CA742D">
        <w:trPr>
          <w:jc w:val="center"/>
        </w:trPr>
        <w:tc>
          <w:tcPr>
            <w:tcW w:w="1058" w:type="pct"/>
            <w:tcBorders>
              <w:bottom w:val="single" w:sz="4" w:space="0" w:color="auto"/>
            </w:tcBorders>
            <w:shd w:val="clear" w:color="auto" w:fill="auto"/>
            <w:vAlign w:val="center"/>
          </w:tcPr>
          <w:p w14:paraId="249CCF6C" w14:textId="20525E6C"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144" w:type="pct"/>
            <w:gridSpan w:val="2"/>
            <w:shd w:val="clear" w:color="auto" w:fill="auto"/>
          </w:tcPr>
          <w:p w14:paraId="2ECE1BB5" w14:textId="5109415E"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763" w:type="pct"/>
            <w:tcBorders>
              <w:bottom w:val="single" w:sz="4" w:space="0" w:color="auto"/>
            </w:tcBorders>
            <w:shd w:val="clear" w:color="auto" w:fill="auto"/>
          </w:tcPr>
          <w:p w14:paraId="3409AE72" w14:textId="77777777" w:rsidR="004166CB" w:rsidRPr="004B3E3C" w:rsidRDefault="004166CB" w:rsidP="00F72DBE">
            <w:pPr>
              <w:pStyle w:val="TAC"/>
              <w:keepNext w:val="0"/>
            </w:pPr>
          </w:p>
        </w:tc>
        <w:tc>
          <w:tcPr>
            <w:tcW w:w="2035" w:type="pct"/>
            <w:shd w:val="clear" w:color="auto" w:fill="auto"/>
          </w:tcPr>
          <w:p w14:paraId="72760E06" w14:textId="008B3B22" w:rsidR="004166CB" w:rsidRPr="004B3E3C" w:rsidRDefault="004166CB" w:rsidP="00F72DBE">
            <w:pPr>
              <w:pStyle w:val="TAC"/>
              <w:keepNext w:val="0"/>
            </w:pPr>
            <w:r w:rsidRPr="004B3E3C">
              <w:t>ULBWP.1.</w:t>
            </w:r>
            <w:r w:rsidR="009C6CF3" w:rsidRPr="004B3E3C">
              <w:t>4</w:t>
            </w:r>
          </w:p>
        </w:tc>
      </w:tr>
      <w:tr w:rsidR="00664BC9" w:rsidRPr="004B3E3C" w14:paraId="346D5050" w14:textId="77777777" w:rsidTr="005C1CB3">
        <w:trPr>
          <w:jc w:val="center"/>
        </w:trPr>
        <w:tc>
          <w:tcPr>
            <w:tcW w:w="1058" w:type="pct"/>
            <w:vMerge w:val="restart"/>
            <w:shd w:val="clear" w:color="auto" w:fill="auto"/>
            <w:vAlign w:val="center"/>
          </w:tcPr>
          <w:p w14:paraId="018408FD" w14:textId="217A9D48" w:rsidR="00664BC9" w:rsidRPr="004B3E3C" w:rsidRDefault="00664BC9" w:rsidP="00664BC9">
            <w:pPr>
              <w:pStyle w:val="TAL"/>
              <w:keepNext w:val="0"/>
            </w:pPr>
            <w:r w:rsidRPr="004B3E3C">
              <w:t>RMSI CORESET Reference Channel</w:t>
            </w:r>
          </w:p>
        </w:tc>
        <w:tc>
          <w:tcPr>
            <w:tcW w:w="1144" w:type="pct"/>
            <w:gridSpan w:val="2"/>
            <w:shd w:val="clear" w:color="auto" w:fill="auto"/>
          </w:tcPr>
          <w:p w14:paraId="415978B0" w14:textId="77F09457" w:rsidR="00664BC9" w:rsidRPr="004B3E3C" w:rsidRDefault="00664BC9" w:rsidP="00664BC9">
            <w:pPr>
              <w:pStyle w:val="TAL"/>
              <w:keepNext w:val="0"/>
            </w:pPr>
            <w:r w:rsidRPr="004B3E3C">
              <w:t>Config 1</w:t>
            </w:r>
          </w:p>
        </w:tc>
        <w:tc>
          <w:tcPr>
            <w:tcW w:w="763" w:type="pct"/>
            <w:vMerge w:val="restart"/>
            <w:shd w:val="clear" w:color="auto" w:fill="auto"/>
          </w:tcPr>
          <w:p w14:paraId="2077BE90" w14:textId="77777777" w:rsidR="00664BC9" w:rsidRPr="004B3E3C" w:rsidRDefault="00664BC9" w:rsidP="00664BC9">
            <w:pPr>
              <w:pStyle w:val="TAC"/>
              <w:keepNext w:val="0"/>
            </w:pPr>
          </w:p>
        </w:tc>
        <w:tc>
          <w:tcPr>
            <w:tcW w:w="2035" w:type="pct"/>
            <w:shd w:val="clear" w:color="auto" w:fill="auto"/>
          </w:tcPr>
          <w:p w14:paraId="2CD64DA4" w14:textId="6377CEDB" w:rsidR="00664BC9" w:rsidRPr="004B3E3C" w:rsidRDefault="00664BC9" w:rsidP="00664BC9">
            <w:pPr>
              <w:pStyle w:val="TAC"/>
              <w:keepNext w:val="0"/>
            </w:pPr>
            <w:r w:rsidRPr="004B3E3C">
              <w:t>CR.3.1 TDD</w:t>
            </w:r>
          </w:p>
        </w:tc>
      </w:tr>
      <w:tr w:rsidR="00664BC9" w:rsidRPr="004B3E3C" w14:paraId="615D6BF9" w14:textId="77777777" w:rsidTr="00CA742D">
        <w:trPr>
          <w:jc w:val="center"/>
        </w:trPr>
        <w:tc>
          <w:tcPr>
            <w:tcW w:w="1058" w:type="pct"/>
            <w:vMerge/>
            <w:tcBorders>
              <w:bottom w:val="single" w:sz="4" w:space="0" w:color="auto"/>
            </w:tcBorders>
            <w:shd w:val="clear" w:color="auto" w:fill="auto"/>
            <w:vAlign w:val="center"/>
          </w:tcPr>
          <w:p w14:paraId="0AF95EC1" w14:textId="77777777" w:rsidR="00664BC9" w:rsidRPr="004B3E3C" w:rsidRDefault="00664BC9" w:rsidP="00664BC9">
            <w:pPr>
              <w:pStyle w:val="TAL"/>
              <w:keepNext w:val="0"/>
            </w:pPr>
          </w:p>
        </w:tc>
        <w:tc>
          <w:tcPr>
            <w:tcW w:w="1144" w:type="pct"/>
            <w:gridSpan w:val="2"/>
            <w:shd w:val="clear" w:color="auto" w:fill="auto"/>
          </w:tcPr>
          <w:p w14:paraId="1BB4DBEC" w14:textId="06478E24" w:rsidR="00664BC9" w:rsidRPr="004B3E3C" w:rsidRDefault="00664BC9" w:rsidP="00664BC9">
            <w:pPr>
              <w:pStyle w:val="TAL"/>
              <w:keepNext w:val="0"/>
            </w:pPr>
            <w:r w:rsidRPr="004B3E3C">
              <w:t>Config 2</w:t>
            </w:r>
          </w:p>
        </w:tc>
        <w:tc>
          <w:tcPr>
            <w:tcW w:w="763" w:type="pct"/>
            <w:vMerge/>
            <w:tcBorders>
              <w:bottom w:val="single" w:sz="4" w:space="0" w:color="auto"/>
            </w:tcBorders>
            <w:shd w:val="clear" w:color="auto" w:fill="auto"/>
          </w:tcPr>
          <w:p w14:paraId="04659CFE" w14:textId="77777777" w:rsidR="00664BC9" w:rsidRPr="004B3E3C" w:rsidRDefault="00664BC9" w:rsidP="00664BC9">
            <w:pPr>
              <w:pStyle w:val="TAC"/>
              <w:keepNext w:val="0"/>
            </w:pPr>
          </w:p>
        </w:tc>
        <w:tc>
          <w:tcPr>
            <w:tcW w:w="2035" w:type="pct"/>
            <w:shd w:val="clear" w:color="auto" w:fill="auto"/>
          </w:tcPr>
          <w:p w14:paraId="49446EDA" w14:textId="0224A1BF" w:rsidR="00664BC9" w:rsidRPr="004B3E3C" w:rsidRDefault="00664BC9" w:rsidP="00664BC9">
            <w:pPr>
              <w:pStyle w:val="TAC"/>
              <w:keepNext w:val="0"/>
            </w:pPr>
            <w:r w:rsidRPr="004B3E3C">
              <w:t>CR.3.1 TDD</w:t>
            </w:r>
          </w:p>
        </w:tc>
      </w:tr>
      <w:tr w:rsidR="00664BC9" w:rsidRPr="004B3E3C" w14:paraId="5E4344B9" w14:textId="77777777" w:rsidTr="00CA742D">
        <w:trPr>
          <w:jc w:val="center"/>
        </w:trPr>
        <w:tc>
          <w:tcPr>
            <w:tcW w:w="1058" w:type="pct"/>
            <w:tcBorders>
              <w:bottom w:val="nil"/>
            </w:tcBorders>
            <w:shd w:val="clear" w:color="auto" w:fill="auto"/>
          </w:tcPr>
          <w:p w14:paraId="75538FCD" w14:textId="2B06EB28" w:rsidR="00664BC9" w:rsidRPr="004B3E3C" w:rsidRDefault="00375475" w:rsidP="00664BC9">
            <w:pPr>
              <w:pStyle w:val="TAL"/>
              <w:keepNext w:val="0"/>
            </w:pPr>
            <w:r w:rsidRPr="004B3E3C">
              <w:t>Dedicated</w:t>
            </w:r>
            <w:r w:rsidR="00664BC9" w:rsidRPr="004B3E3C">
              <w:t xml:space="preserve"> CORESET Reference </w:t>
            </w:r>
          </w:p>
        </w:tc>
        <w:tc>
          <w:tcPr>
            <w:tcW w:w="1144" w:type="pct"/>
            <w:gridSpan w:val="2"/>
            <w:shd w:val="clear" w:color="auto" w:fill="auto"/>
          </w:tcPr>
          <w:p w14:paraId="21C09F04" w14:textId="0C78F9C7" w:rsidR="00664BC9" w:rsidRPr="004B3E3C" w:rsidRDefault="00664BC9" w:rsidP="00664BC9">
            <w:pPr>
              <w:pStyle w:val="TAL"/>
              <w:keepNext w:val="0"/>
            </w:pPr>
            <w:r w:rsidRPr="004B3E3C">
              <w:t>Config 1</w:t>
            </w:r>
          </w:p>
        </w:tc>
        <w:tc>
          <w:tcPr>
            <w:tcW w:w="763" w:type="pct"/>
            <w:tcBorders>
              <w:bottom w:val="nil"/>
            </w:tcBorders>
            <w:shd w:val="clear" w:color="auto" w:fill="auto"/>
          </w:tcPr>
          <w:p w14:paraId="75A11386" w14:textId="77777777" w:rsidR="00664BC9" w:rsidRPr="004B3E3C" w:rsidRDefault="00664BC9" w:rsidP="00664BC9">
            <w:pPr>
              <w:pStyle w:val="TAC"/>
              <w:keepNext w:val="0"/>
            </w:pPr>
          </w:p>
        </w:tc>
        <w:tc>
          <w:tcPr>
            <w:tcW w:w="2035" w:type="pct"/>
            <w:shd w:val="clear" w:color="auto" w:fill="auto"/>
          </w:tcPr>
          <w:p w14:paraId="3F76E8ED" w14:textId="2E55C4C5" w:rsidR="00664BC9" w:rsidRPr="004B3E3C" w:rsidRDefault="00664BC9" w:rsidP="00664BC9">
            <w:pPr>
              <w:pStyle w:val="TAC"/>
              <w:keepNext w:val="0"/>
            </w:pPr>
            <w:r w:rsidRPr="004B3E3C">
              <w:t>CCR.3.1 TDD</w:t>
            </w:r>
          </w:p>
          <w:p w14:paraId="4FD29FA4" w14:textId="30E562A1" w:rsidR="00664BC9" w:rsidRPr="004B3E3C" w:rsidRDefault="00664BC9" w:rsidP="00664BC9">
            <w:pPr>
              <w:pStyle w:val="TAC"/>
              <w:keepNext w:val="0"/>
            </w:pPr>
            <w:r w:rsidRPr="004B3E3C">
              <w:t>CCR.3.3 TDD</w:t>
            </w:r>
          </w:p>
        </w:tc>
      </w:tr>
      <w:tr w:rsidR="00664BC9" w:rsidRPr="004B3E3C" w14:paraId="2E481CA1" w14:textId="77777777" w:rsidTr="00CA742D">
        <w:trPr>
          <w:jc w:val="center"/>
        </w:trPr>
        <w:tc>
          <w:tcPr>
            <w:tcW w:w="1058" w:type="pct"/>
            <w:tcBorders>
              <w:top w:val="nil"/>
              <w:bottom w:val="single" w:sz="4" w:space="0" w:color="auto"/>
            </w:tcBorders>
            <w:shd w:val="clear" w:color="auto" w:fill="auto"/>
          </w:tcPr>
          <w:p w14:paraId="55B0477F" w14:textId="77777777" w:rsidR="00664BC9" w:rsidRPr="004B3E3C" w:rsidRDefault="00664BC9" w:rsidP="00664BC9">
            <w:pPr>
              <w:pStyle w:val="TAL"/>
              <w:keepNext w:val="0"/>
            </w:pPr>
            <w:r w:rsidRPr="004B3E3C">
              <w:t>Channel</w:t>
            </w:r>
          </w:p>
        </w:tc>
        <w:tc>
          <w:tcPr>
            <w:tcW w:w="1144" w:type="pct"/>
            <w:gridSpan w:val="2"/>
            <w:shd w:val="clear" w:color="auto" w:fill="auto"/>
          </w:tcPr>
          <w:p w14:paraId="66B3A841" w14:textId="4EA27D00"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154AACA5" w14:textId="77777777" w:rsidR="00664BC9" w:rsidRPr="004B3E3C" w:rsidRDefault="00664BC9" w:rsidP="00664BC9">
            <w:pPr>
              <w:pStyle w:val="TAC"/>
              <w:keepNext w:val="0"/>
            </w:pPr>
          </w:p>
        </w:tc>
        <w:tc>
          <w:tcPr>
            <w:tcW w:w="2035" w:type="pct"/>
            <w:shd w:val="clear" w:color="auto" w:fill="auto"/>
          </w:tcPr>
          <w:p w14:paraId="6CCDE00C" w14:textId="4DA606E1" w:rsidR="00664BC9" w:rsidRPr="004B3E3C" w:rsidRDefault="00664BC9" w:rsidP="00664BC9">
            <w:pPr>
              <w:pStyle w:val="TAC"/>
              <w:keepNext w:val="0"/>
            </w:pPr>
            <w:r w:rsidRPr="004B3E3C">
              <w:t>CCR.3.1 TDD</w:t>
            </w:r>
          </w:p>
          <w:p w14:paraId="31192FB6" w14:textId="6B9DFCEE" w:rsidR="00664BC9" w:rsidRPr="004B3E3C" w:rsidRDefault="00664BC9" w:rsidP="00664BC9">
            <w:pPr>
              <w:pStyle w:val="TAC"/>
              <w:keepNext w:val="0"/>
            </w:pPr>
            <w:r w:rsidRPr="004B3E3C">
              <w:t>CCR.3.3 TDD</w:t>
            </w:r>
          </w:p>
        </w:tc>
      </w:tr>
      <w:tr w:rsidR="00664BC9" w:rsidRPr="004B3E3C" w14:paraId="4C1B2BB4" w14:textId="77777777" w:rsidTr="00CA742D">
        <w:trPr>
          <w:jc w:val="center"/>
        </w:trPr>
        <w:tc>
          <w:tcPr>
            <w:tcW w:w="1058" w:type="pct"/>
            <w:tcBorders>
              <w:bottom w:val="nil"/>
            </w:tcBorders>
            <w:shd w:val="clear" w:color="auto" w:fill="auto"/>
          </w:tcPr>
          <w:p w14:paraId="1F7F1938" w14:textId="5A35745E" w:rsidR="00664BC9" w:rsidRPr="004B3E3C" w:rsidRDefault="00664BC9" w:rsidP="00664BC9">
            <w:pPr>
              <w:pStyle w:val="TAL"/>
              <w:keepNext w:val="0"/>
            </w:pPr>
            <w:r w:rsidRPr="004B3E3C">
              <w:t xml:space="preserve">SSB </w:t>
            </w:r>
          </w:p>
        </w:tc>
        <w:tc>
          <w:tcPr>
            <w:tcW w:w="1144" w:type="pct"/>
            <w:gridSpan w:val="2"/>
            <w:shd w:val="clear" w:color="auto" w:fill="auto"/>
          </w:tcPr>
          <w:p w14:paraId="69F72CD1" w14:textId="4B2E35C7" w:rsidR="00664BC9" w:rsidRPr="004B3E3C" w:rsidRDefault="00664BC9" w:rsidP="00664BC9">
            <w:pPr>
              <w:pStyle w:val="TAL"/>
              <w:keepNext w:val="0"/>
            </w:pPr>
            <w:r w:rsidRPr="004B3E3C">
              <w:t>Config 1</w:t>
            </w:r>
          </w:p>
        </w:tc>
        <w:tc>
          <w:tcPr>
            <w:tcW w:w="763" w:type="pct"/>
            <w:tcBorders>
              <w:bottom w:val="nil"/>
            </w:tcBorders>
            <w:shd w:val="clear" w:color="auto" w:fill="auto"/>
          </w:tcPr>
          <w:p w14:paraId="4A7F45F6" w14:textId="77777777" w:rsidR="00664BC9" w:rsidRPr="004B3E3C" w:rsidRDefault="00664BC9" w:rsidP="00664BC9">
            <w:pPr>
              <w:pStyle w:val="TAC"/>
              <w:keepNext w:val="0"/>
            </w:pPr>
          </w:p>
        </w:tc>
        <w:tc>
          <w:tcPr>
            <w:tcW w:w="2035" w:type="pct"/>
            <w:shd w:val="clear" w:color="auto" w:fill="auto"/>
          </w:tcPr>
          <w:p w14:paraId="0FABC7C3" w14:textId="008B4B9F" w:rsidR="00664BC9" w:rsidRPr="004B3E3C" w:rsidRDefault="00664BC9" w:rsidP="00664BC9">
            <w:pPr>
              <w:pStyle w:val="TAC"/>
              <w:keepNext w:val="0"/>
            </w:pPr>
            <w:r w:rsidRPr="004B3E3C">
              <w:rPr>
                <w:rFonts w:cs="Arial"/>
              </w:rPr>
              <w:t>SSB.1 FR2</w:t>
            </w:r>
          </w:p>
        </w:tc>
      </w:tr>
      <w:tr w:rsidR="00664BC9" w:rsidRPr="004B3E3C" w14:paraId="2351247F" w14:textId="77777777" w:rsidTr="00CA742D">
        <w:trPr>
          <w:jc w:val="center"/>
        </w:trPr>
        <w:tc>
          <w:tcPr>
            <w:tcW w:w="1058" w:type="pct"/>
            <w:tcBorders>
              <w:top w:val="nil"/>
              <w:bottom w:val="single" w:sz="4" w:space="0" w:color="auto"/>
            </w:tcBorders>
            <w:shd w:val="clear" w:color="auto" w:fill="auto"/>
          </w:tcPr>
          <w:p w14:paraId="49686425" w14:textId="77777777" w:rsidR="00664BC9" w:rsidRPr="004B3E3C" w:rsidRDefault="00664BC9" w:rsidP="00664BC9">
            <w:pPr>
              <w:pStyle w:val="TAL"/>
              <w:keepNext w:val="0"/>
            </w:pPr>
            <w:r w:rsidRPr="004B3E3C">
              <w:t>Configuration</w:t>
            </w:r>
          </w:p>
        </w:tc>
        <w:tc>
          <w:tcPr>
            <w:tcW w:w="1144" w:type="pct"/>
            <w:gridSpan w:val="2"/>
            <w:shd w:val="clear" w:color="auto" w:fill="auto"/>
          </w:tcPr>
          <w:p w14:paraId="44D6AB6B" w14:textId="198421F8"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7A7B08C0" w14:textId="77777777" w:rsidR="00664BC9" w:rsidRPr="004B3E3C" w:rsidRDefault="00664BC9" w:rsidP="00664BC9">
            <w:pPr>
              <w:pStyle w:val="TAC"/>
              <w:keepNext w:val="0"/>
            </w:pPr>
          </w:p>
        </w:tc>
        <w:tc>
          <w:tcPr>
            <w:tcW w:w="2035" w:type="pct"/>
            <w:shd w:val="clear" w:color="auto" w:fill="auto"/>
          </w:tcPr>
          <w:p w14:paraId="5D0BA8A2" w14:textId="19004F81" w:rsidR="00664BC9" w:rsidRPr="004B3E3C" w:rsidRDefault="00664BC9" w:rsidP="00664BC9">
            <w:pPr>
              <w:pStyle w:val="TAC"/>
              <w:keepNext w:val="0"/>
            </w:pPr>
            <w:r w:rsidRPr="004B3E3C">
              <w:rPr>
                <w:rFonts w:cs="Arial"/>
              </w:rPr>
              <w:t>SSB.1 FR2</w:t>
            </w:r>
          </w:p>
        </w:tc>
      </w:tr>
      <w:tr w:rsidR="00664BC9" w:rsidRPr="004B3E3C" w14:paraId="5A9663FF" w14:textId="77777777" w:rsidTr="00CA742D">
        <w:trPr>
          <w:jc w:val="center"/>
        </w:trPr>
        <w:tc>
          <w:tcPr>
            <w:tcW w:w="1058" w:type="pct"/>
            <w:tcBorders>
              <w:bottom w:val="nil"/>
            </w:tcBorders>
            <w:shd w:val="clear" w:color="auto" w:fill="auto"/>
          </w:tcPr>
          <w:p w14:paraId="7AF1E736" w14:textId="05A5B173" w:rsidR="00664BC9" w:rsidRPr="004B3E3C" w:rsidRDefault="00664BC9" w:rsidP="00664BC9">
            <w:pPr>
              <w:pStyle w:val="TAL"/>
              <w:keepNext w:val="0"/>
            </w:pPr>
            <w:r w:rsidRPr="004B3E3C">
              <w:t xml:space="preserve">SMTC </w:t>
            </w:r>
          </w:p>
        </w:tc>
        <w:tc>
          <w:tcPr>
            <w:tcW w:w="1144" w:type="pct"/>
            <w:gridSpan w:val="2"/>
            <w:shd w:val="clear" w:color="auto" w:fill="auto"/>
          </w:tcPr>
          <w:p w14:paraId="2D4002F9" w14:textId="3A4C033B" w:rsidR="00664BC9" w:rsidRPr="004B3E3C" w:rsidRDefault="00664BC9" w:rsidP="00664BC9">
            <w:pPr>
              <w:pStyle w:val="TAL"/>
              <w:keepNext w:val="0"/>
            </w:pPr>
            <w:r w:rsidRPr="004B3E3C">
              <w:t>Config 1</w:t>
            </w:r>
          </w:p>
        </w:tc>
        <w:tc>
          <w:tcPr>
            <w:tcW w:w="763" w:type="pct"/>
            <w:tcBorders>
              <w:bottom w:val="nil"/>
            </w:tcBorders>
            <w:shd w:val="clear" w:color="auto" w:fill="auto"/>
          </w:tcPr>
          <w:p w14:paraId="0BBEC3C8" w14:textId="77777777" w:rsidR="00664BC9" w:rsidRPr="004B3E3C" w:rsidRDefault="00664BC9" w:rsidP="00664BC9">
            <w:pPr>
              <w:pStyle w:val="TAC"/>
              <w:keepNext w:val="0"/>
            </w:pPr>
          </w:p>
        </w:tc>
        <w:tc>
          <w:tcPr>
            <w:tcW w:w="2035" w:type="pct"/>
            <w:shd w:val="clear" w:color="auto" w:fill="auto"/>
          </w:tcPr>
          <w:p w14:paraId="30698169" w14:textId="77777777" w:rsidR="00664BC9" w:rsidRPr="004B3E3C" w:rsidRDefault="00664BC9" w:rsidP="00664BC9">
            <w:pPr>
              <w:pStyle w:val="TAC"/>
              <w:keepNext w:val="0"/>
            </w:pPr>
            <w:r w:rsidRPr="004B3E3C">
              <w:t>SMTC.1</w:t>
            </w:r>
          </w:p>
        </w:tc>
      </w:tr>
      <w:tr w:rsidR="00664BC9" w:rsidRPr="004B3E3C" w14:paraId="4A793303" w14:textId="77777777" w:rsidTr="00CA742D">
        <w:trPr>
          <w:jc w:val="center"/>
        </w:trPr>
        <w:tc>
          <w:tcPr>
            <w:tcW w:w="1058" w:type="pct"/>
            <w:tcBorders>
              <w:top w:val="nil"/>
              <w:bottom w:val="single" w:sz="4" w:space="0" w:color="auto"/>
            </w:tcBorders>
            <w:shd w:val="clear" w:color="auto" w:fill="auto"/>
          </w:tcPr>
          <w:p w14:paraId="56871915" w14:textId="77777777" w:rsidR="00664BC9" w:rsidRPr="004B3E3C" w:rsidRDefault="00664BC9" w:rsidP="00664BC9">
            <w:pPr>
              <w:pStyle w:val="TAL"/>
              <w:keepNext w:val="0"/>
            </w:pPr>
            <w:r w:rsidRPr="004B3E3C">
              <w:t>Configuration</w:t>
            </w:r>
          </w:p>
        </w:tc>
        <w:tc>
          <w:tcPr>
            <w:tcW w:w="1144" w:type="pct"/>
            <w:gridSpan w:val="2"/>
            <w:shd w:val="clear" w:color="auto" w:fill="auto"/>
          </w:tcPr>
          <w:p w14:paraId="17DA269A" w14:textId="4B2F7695"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2707B1F8" w14:textId="77777777" w:rsidR="00664BC9" w:rsidRPr="004B3E3C" w:rsidRDefault="00664BC9" w:rsidP="00664BC9">
            <w:pPr>
              <w:pStyle w:val="TAC"/>
              <w:keepNext w:val="0"/>
            </w:pPr>
          </w:p>
        </w:tc>
        <w:tc>
          <w:tcPr>
            <w:tcW w:w="2035" w:type="pct"/>
            <w:shd w:val="clear" w:color="auto" w:fill="auto"/>
          </w:tcPr>
          <w:p w14:paraId="6D4350A1" w14:textId="77777777" w:rsidR="00664BC9" w:rsidRPr="004B3E3C" w:rsidRDefault="00664BC9" w:rsidP="00664BC9">
            <w:pPr>
              <w:pStyle w:val="TAC"/>
              <w:keepNext w:val="0"/>
            </w:pPr>
            <w:r w:rsidRPr="004B3E3C">
              <w:t>SMTC.1</w:t>
            </w:r>
          </w:p>
        </w:tc>
      </w:tr>
      <w:tr w:rsidR="00664BC9" w:rsidRPr="004B3E3C" w14:paraId="2A44AD94" w14:textId="77777777" w:rsidTr="00CA742D">
        <w:trPr>
          <w:jc w:val="center"/>
        </w:trPr>
        <w:tc>
          <w:tcPr>
            <w:tcW w:w="1058" w:type="pct"/>
            <w:tcBorders>
              <w:top w:val="nil"/>
              <w:bottom w:val="nil"/>
            </w:tcBorders>
            <w:shd w:val="clear" w:color="auto" w:fill="auto"/>
          </w:tcPr>
          <w:p w14:paraId="26A6E41E" w14:textId="4F3F15C7" w:rsidR="00664BC9" w:rsidRPr="004B3E3C" w:rsidRDefault="00664BC9" w:rsidP="00664BC9">
            <w:pPr>
              <w:pStyle w:val="TAL"/>
              <w:keepNext w:val="0"/>
            </w:pPr>
            <w:r w:rsidRPr="004B3E3C">
              <w:t xml:space="preserve">PDSCH/PDCCH </w:t>
            </w:r>
          </w:p>
        </w:tc>
        <w:tc>
          <w:tcPr>
            <w:tcW w:w="1144" w:type="pct"/>
            <w:gridSpan w:val="2"/>
            <w:shd w:val="clear" w:color="auto" w:fill="auto"/>
          </w:tcPr>
          <w:p w14:paraId="6B8A0732" w14:textId="46A9D16F" w:rsidR="00664BC9" w:rsidRPr="004B3E3C" w:rsidRDefault="00664BC9" w:rsidP="00664BC9">
            <w:pPr>
              <w:pStyle w:val="TAL"/>
              <w:keepNext w:val="0"/>
            </w:pPr>
            <w:r w:rsidRPr="004B3E3C">
              <w:t>Config 1</w:t>
            </w:r>
          </w:p>
        </w:tc>
        <w:tc>
          <w:tcPr>
            <w:tcW w:w="763" w:type="pct"/>
            <w:tcBorders>
              <w:top w:val="nil"/>
              <w:bottom w:val="nil"/>
            </w:tcBorders>
            <w:shd w:val="clear" w:color="auto" w:fill="auto"/>
          </w:tcPr>
          <w:p w14:paraId="29430120" w14:textId="77777777" w:rsidR="00664BC9" w:rsidRPr="004B3E3C" w:rsidRDefault="00664BC9" w:rsidP="00664BC9">
            <w:pPr>
              <w:pStyle w:val="TAC"/>
              <w:keepNext w:val="0"/>
            </w:pPr>
          </w:p>
        </w:tc>
        <w:tc>
          <w:tcPr>
            <w:tcW w:w="2035" w:type="pct"/>
            <w:shd w:val="clear" w:color="auto" w:fill="auto"/>
          </w:tcPr>
          <w:p w14:paraId="0A8EFB20" w14:textId="2100E8D8" w:rsidR="00664BC9" w:rsidRPr="004B3E3C" w:rsidRDefault="00664BC9" w:rsidP="00664BC9">
            <w:pPr>
              <w:pStyle w:val="TAC"/>
              <w:keepNext w:val="0"/>
            </w:pPr>
            <w:r w:rsidRPr="004B3E3C">
              <w:t>120 KHz</w:t>
            </w:r>
          </w:p>
        </w:tc>
      </w:tr>
      <w:tr w:rsidR="00664BC9" w:rsidRPr="004B3E3C" w14:paraId="63AC66BA" w14:textId="77777777" w:rsidTr="00CA742D">
        <w:trPr>
          <w:jc w:val="center"/>
        </w:trPr>
        <w:tc>
          <w:tcPr>
            <w:tcW w:w="1058" w:type="pct"/>
            <w:tcBorders>
              <w:top w:val="nil"/>
              <w:bottom w:val="single" w:sz="4" w:space="0" w:color="auto"/>
            </w:tcBorders>
            <w:shd w:val="clear" w:color="auto" w:fill="auto"/>
          </w:tcPr>
          <w:p w14:paraId="27C3CE06" w14:textId="58EEE0C2" w:rsidR="00664BC9" w:rsidRPr="004B3E3C" w:rsidRDefault="00664BC9" w:rsidP="00664BC9">
            <w:pPr>
              <w:pStyle w:val="TAL"/>
              <w:keepNext w:val="0"/>
            </w:pPr>
            <w:r w:rsidRPr="004B3E3C">
              <w:t>subcarrier spacing</w:t>
            </w:r>
          </w:p>
        </w:tc>
        <w:tc>
          <w:tcPr>
            <w:tcW w:w="1144" w:type="pct"/>
            <w:gridSpan w:val="2"/>
            <w:shd w:val="clear" w:color="auto" w:fill="auto"/>
          </w:tcPr>
          <w:p w14:paraId="1DC38C0E" w14:textId="0046DCBE" w:rsidR="00664BC9" w:rsidRPr="004B3E3C" w:rsidRDefault="00664BC9" w:rsidP="00664BC9">
            <w:pPr>
              <w:pStyle w:val="TAL"/>
              <w:keepNext w:val="0"/>
            </w:pPr>
            <w:r w:rsidRPr="004B3E3C">
              <w:t>Config 2</w:t>
            </w:r>
          </w:p>
        </w:tc>
        <w:tc>
          <w:tcPr>
            <w:tcW w:w="763" w:type="pct"/>
            <w:tcBorders>
              <w:top w:val="nil"/>
              <w:bottom w:val="single" w:sz="4" w:space="0" w:color="auto"/>
            </w:tcBorders>
            <w:shd w:val="clear" w:color="auto" w:fill="auto"/>
          </w:tcPr>
          <w:p w14:paraId="71E0C0B0" w14:textId="77777777" w:rsidR="00664BC9" w:rsidRPr="004B3E3C" w:rsidRDefault="00664BC9" w:rsidP="00664BC9">
            <w:pPr>
              <w:pStyle w:val="TAC"/>
              <w:keepNext w:val="0"/>
            </w:pPr>
          </w:p>
        </w:tc>
        <w:tc>
          <w:tcPr>
            <w:tcW w:w="2035" w:type="pct"/>
            <w:shd w:val="clear" w:color="auto" w:fill="auto"/>
          </w:tcPr>
          <w:p w14:paraId="564D0457" w14:textId="3FB1CEEF" w:rsidR="00664BC9" w:rsidRPr="004B3E3C" w:rsidRDefault="00664BC9" w:rsidP="00664BC9">
            <w:pPr>
              <w:pStyle w:val="TAC"/>
              <w:keepNext w:val="0"/>
            </w:pPr>
            <w:r w:rsidRPr="004B3E3C">
              <w:t>120 KHz</w:t>
            </w:r>
          </w:p>
        </w:tc>
      </w:tr>
      <w:tr w:rsidR="00664BC9" w:rsidRPr="004B3E3C" w14:paraId="497A31D5" w14:textId="77777777" w:rsidTr="00CA742D">
        <w:trPr>
          <w:jc w:val="center"/>
        </w:trPr>
        <w:tc>
          <w:tcPr>
            <w:tcW w:w="1058" w:type="pct"/>
            <w:shd w:val="clear" w:color="auto" w:fill="auto"/>
          </w:tcPr>
          <w:p w14:paraId="67EDE7B4" w14:textId="16C1CAE8" w:rsidR="00664BC9" w:rsidRPr="004B3E3C" w:rsidRDefault="00664BC9" w:rsidP="00664BC9">
            <w:pPr>
              <w:pStyle w:val="TAL"/>
              <w:keepNext w:val="0"/>
            </w:pPr>
            <w:r w:rsidRPr="004B3E3C">
              <w:t>CSI-RS for RLM</w:t>
            </w:r>
          </w:p>
        </w:tc>
        <w:tc>
          <w:tcPr>
            <w:tcW w:w="1144" w:type="pct"/>
            <w:gridSpan w:val="2"/>
            <w:shd w:val="clear" w:color="auto" w:fill="auto"/>
          </w:tcPr>
          <w:p w14:paraId="2CDEC114" w14:textId="51AE68BD" w:rsidR="00664BC9" w:rsidRPr="004B3E3C" w:rsidRDefault="00664BC9" w:rsidP="00664BC9">
            <w:pPr>
              <w:pStyle w:val="TAL"/>
              <w:keepNext w:val="0"/>
            </w:pPr>
            <w:r w:rsidRPr="004B3E3C">
              <w:t>Config 1, 2</w:t>
            </w:r>
          </w:p>
        </w:tc>
        <w:tc>
          <w:tcPr>
            <w:tcW w:w="763" w:type="pct"/>
            <w:shd w:val="clear" w:color="auto" w:fill="auto"/>
          </w:tcPr>
          <w:p w14:paraId="78A1EA30" w14:textId="77777777" w:rsidR="00664BC9" w:rsidRPr="004B3E3C" w:rsidRDefault="00664BC9" w:rsidP="00664BC9">
            <w:pPr>
              <w:pStyle w:val="TAC"/>
              <w:keepNext w:val="0"/>
            </w:pPr>
          </w:p>
        </w:tc>
        <w:tc>
          <w:tcPr>
            <w:tcW w:w="2035" w:type="pct"/>
            <w:shd w:val="clear" w:color="auto" w:fill="auto"/>
          </w:tcPr>
          <w:p w14:paraId="76A2300A" w14:textId="0AD21E6B" w:rsidR="00664BC9" w:rsidRPr="004B3E3C" w:rsidRDefault="00664BC9" w:rsidP="00664BC9">
            <w:pPr>
              <w:pStyle w:val="TAC"/>
              <w:keepNext w:val="0"/>
            </w:pPr>
            <w:r w:rsidRPr="004B3E3C">
              <w:t>Resource #4 in TRS.2.1 TDD</w:t>
            </w:r>
          </w:p>
          <w:p w14:paraId="4719F288" w14:textId="5D29D146" w:rsidR="00664BC9" w:rsidRPr="004B3E3C" w:rsidRDefault="00664BC9" w:rsidP="00664BC9">
            <w:pPr>
              <w:pStyle w:val="TAC"/>
              <w:keepNext w:val="0"/>
            </w:pPr>
            <w:r w:rsidRPr="004B3E3C">
              <w:t>Resource #4 in TRS.2.2 TDD</w:t>
            </w:r>
          </w:p>
        </w:tc>
      </w:tr>
      <w:tr w:rsidR="00664BC9" w:rsidRPr="004B3E3C" w14:paraId="4AF945FE" w14:textId="77777777" w:rsidTr="00CA742D">
        <w:trPr>
          <w:jc w:val="center"/>
        </w:trPr>
        <w:tc>
          <w:tcPr>
            <w:tcW w:w="2202" w:type="pct"/>
            <w:gridSpan w:val="3"/>
            <w:shd w:val="clear" w:color="auto" w:fill="auto"/>
          </w:tcPr>
          <w:p w14:paraId="6FD69DD4" w14:textId="60B1794D" w:rsidR="00664BC9" w:rsidRPr="004B3E3C" w:rsidRDefault="00664BC9" w:rsidP="00664BC9">
            <w:pPr>
              <w:pStyle w:val="TAL"/>
              <w:keepNext w:val="0"/>
            </w:pPr>
            <w:r w:rsidRPr="004B3E3C">
              <w:t>OCNG parameters</w:t>
            </w:r>
          </w:p>
        </w:tc>
        <w:tc>
          <w:tcPr>
            <w:tcW w:w="763" w:type="pct"/>
            <w:shd w:val="clear" w:color="auto" w:fill="auto"/>
          </w:tcPr>
          <w:p w14:paraId="1771CBF9" w14:textId="77777777" w:rsidR="00664BC9" w:rsidRPr="004B3E3C" w:rsidRDefault="00664BC9" w:rsidP="00664BC9">
            <w:pPr>
              <w:pStyle w:val="TAC"/>
              <w:keepNext w:val="0"/>
            </w:pPr>
          </w:p>
        </w:tc>
        <w:tc>
          <w:tcPr>
            <w:tcW w:w="2035" w:type="pct"/>
            <w:shd w:val="clear" w:color="auto" w:fill="auto"/>
          </w:tcPr>
          <w:p w14:paraId="03AACFF9" w14:textId="78683F65" w:rsidR="00664BC9" w:rsidRPr="004B3E3C" w:rsidRDefault="00664BC9" w:rsidP="00664BC9">
            <w:pPr>
              <w:pStyle w:val="TAC"/>
              <w:keepNext w:val="0"/>
            </w:pPr>
            <w:r w:rsidRPr="004B3E3C">
              <w:t>OP.</w:t>
            </w:r>
            <w:r w:rsidR="00F84446" w:rsidRPr="004B3E3C">
              <w:t>5</w:t>
            </w:r>
          </w:p>
        </w:tc>
      </w:tr>
      <w:tr w:rsidR="00664BC9" w:rsidRPr="004B3E3C" w14:paraId="282ABC55" w14:textId="77777777" w:rsidTr="00CA742D">
        <w:trPr>
          <w:jc w:val="center"/>
        </w:trPr>
        <w:tc>
          <w:tcPr>
            <w:tcW w:w="2202" w:type="pct"/>
            <w:gridSpan w:val="3"/>
            <w:shd w:val="clear" w:color="auto" w:fill="auto"/>
          </w:tcPr>
          <w:p w14:paraId="57FF0680" w14:textId="4D975081" w:rsidR="00664BC9" w:rsidRPr="004B3E3C" w:rsidRDefault="00664BC9" w:rsidP="00664BC9">
            <w:pPr>
              <w:pStyle w:val="TAL"/>
              <w:keepNext w:val="0"/>
            </w:pPr>
            <w:r w:rsidRPr="004B3E3C">
              <w:t>TRS configuration</w:t>
            </w:r>
          </w:p>
        </w:tc>
        <w:tc>
          <w:tcPr>
            <w:tcW w:w="763" w:type="pct"/>
            <w:shd w:val="clear" w:color="auto" w:fill="auto"/>
          </w:tcPr>
          <w:p w14:paraId="6DA9458C" w14:textId="77777777" w:rsidR="00664BC9" w:rsidRPr="004B3E3C" w:rsidRDefault="00664BC9" w:rsidP="00664BC9">
            <w:pPr>
              <w:pStyle w:val="TAC"/>
              <w:keepNext w:val="0"/>
            </w:pPr>
          </w:p>
        </w:tc>
        <w:tc>
          <w:tcPr>
            <w:tcW w:w="2035" w:type="pct"/>
            <w:shd w:val="clear" w:color="auto" w:fill="auto"/>
          </w:tcPr>
          <w:p w14:paraId="11DDFF07" w14:textId="114D7140" w:rsidR="00664BC9" w:rsidRPr="004B3E3C" w:rsidRDefault="00664BC9" w:rsidP="00664BC9">
            <w:pPr>
              <w:pStyle w:val="TAC"/>
              <w:keepNext w:val="0"/>
            </w:pPr>
            <w:r w:rsidRPr="004B3E3C">
              <w:t>TRS.2.1 TDD</w:t>
            </w:r>
          </w:p>
          <w:p w14:paraId="0C8D6A11" w14:textId="55B426FF" w:rsidR="00664BC9" w:rsidRPr="004B3E3C" w:rsidRDefault="00664BC9" w:rsidP="00664BC9">
            <w:pPr>
              <w:pStyle w:val="TAC"/>
              <w:keepNext w:val="0"/>
            </w:pPr>
            <w:r w:rsidRPr="004B3E3C">
              <w:t>TRS.2.2 TDD</w:t>
            </w:r>
          </w:p>
        </w:tc>
      </w:tr>
      <w:tr w:rsidR="00664BC9" w:rsidRPr="004B3E3C" w14:paraId="78EADDD6" w14:textId="77777777" w:rsidTr="00CA742D">
        <w:trPr>
          <w:jc w:val="center"/>
        </w:trPr>
        <w:tc>
          <w:tcPr>
            <w:tcW w:w="2202" w:type="pct"/>
            <w:gridSpan w:val="3"/>
            <w:shd w:val="clear" w:color="auto" w:fill="auto"/>
          </w:tcPr>
          <w:p w14:paraId="0A87DE87" w14:textId="0E825B06" w:rsidR="00664BC9" w:rsidRPr="004B3E3C" w:rsidRDefault="00664BC9" w:rsidP="00664BC9">
            <w:pPr>
              <w:pStyle w:val="TAL"/>
              <w:keepNext w:val="0"/>
            </w:pPr>
            <w:r w:rsidRPr="004B3E3C">
              <w:t>TCI configuration for PDCCH#1/PDSCH</w:t>
            </w:r>
          </w:p>
        </w:tc>
        <w:tc>
          <w:tcPr>
            <w:tcW w:w="763" w:type="pct"/>
            <w:shd w:val="clear" w:color="auto" w:fill="auto"/>
          </w:tcPr>
          <w:p w14:paraId="197085C3" w14:textId="77777777" w:rsidR="00664BC9" w:rsidRPr="004B3E3C" w:rsidRDefault="00664BC9" w:rsidP="00664BC9">
            <w:pPr>
              <w:pStyle w:val="TAC"/>
              <w:keepNext w:val="0"/>
            </w:pPr>
          </w:p>
        </w:tc>
        <w:tc>
          <w:tcPr>
            <w:tcW w:w="2035" w:type="pct"/>
            <w:shd w:val="clear" w:color="auto" w:fill="auto"/>
          </w:tcPr>
          <w:p w14:paraId="0CC83D78" w14:textId="2B2D9081" w:rsidR="00664BC9" w:rsidRPr="004B3E3C" w:rsidRDefault="00664BC9" w:rsidP="00664BC9">
            <w:pPr>
              <w:pStyle w:val="TAC"/>
              <w:keepNext w:val="0"/>
            </w:pPr>
            <w:r w:rsidRPr="004B3E3C">
              <w:t>TCI.State.2</w:t>
            </w:r>
          </w:p>
        </w:tc>
      </w:tr>
      <w:tr w:rsidR="00664BC9" w:rsidRPr="004B3E3C" w14:paraId="7CE524B1" w14:textId="77777777" w:rsidTr="00CA742D">
        <w:trPr>
          <w:jc w:val="center"/>
        </w:trPr>
        <w:tc>
          <w:tcPr>
            <w:tcW w:w="2202" w:type="pct"/>
            <w:gridSpan w:val="3"/>
            <w:shd w:val="clear" w:color="auto" w:fill="auto"/>
          </w:tcPr>
          <w:p w14:paraId="654D5240" w14:textId="540770B9" w:rsidR="00664BC9" w:rsidRPr="004B3E3C" w:rsidRDefault="00664BC9" w:rsidP="00664BC9">
            <w:pPr>
              <w:pStyle w:val="TAL"/>
              <w:keepNext w:val="0"/>
            </w:pPr>
            <w:r w:rsidRPr="004B3E3C">
              <w:t>TCI configuration for PDCCH#2</w:t>
            </w:r>
          </w:p>
        </w:tc>
        <w:tc>
          <w:tcPr>
            <w:tcW w:w="763" w:type="pct"/>
            <w:shd w:val="clear" w:color="auto" w:fill="auto"/>
          </w:tcPr>
          <w:p w14:paraId="625956A9" w14:textId="77777777" w:rsidR="00664BC9" w:rsidRPr="004B3E3C" w:rsidRDefault="00664BC9" w:rsidP="00664BC9">
            <w:pPr>
              <w:pStyle w:val="TAC"/>
              <w:keepNext w:val="0"/>
            </w:pPr>
          </w:p>
        </w:tc>
        <w:tc>
          <w:tcPr>
            <w:tcW w:w="2035" w:type="pct"/>
            <w:shd w:val="clear" w:color="auto" w:fill="auto"/>
          </w:tcPr>
          <w:p w14:paraId="185E8370" w14:textId="0E0D6DEC" w:rsidR="00664BC9" w:rsidRPr="004B3E3C" w:rsidRDefault="00664BC9" w:rsidP="00664BC9">
            <w:pPr>
              <w:pStyle w:val="TAC"/>
              <w:keepNext w:val="0"/>
            </w:pPr>
            <w:r w:rsidRPr="004B3E3C">
              <w:t>TCI.State.3</w:t>
            </w:r>
          </w:p>
        </w:tc>
      </w:tr>
      <w:tr w:rsidR="00664BC9" w:rsidRPr="004B3E3C" w14:paraId="3B569647" w14:textId="77777777" w:rsidTr="00CA742D">
        <w:trPr>
          <w:jc w:val="center"/>
        </w:trPr>
        <w:tc>
          <w:tcPr>
            <w:tcW w:w="2202" w:type="pct"/>
            <w:gridSpan w:val="3"/>
            <w:shd w:val="clear" w:color="auto" w:fill="auto"/>
          </w:tcPr>
          <w:p w14:paraId="7DBDA5AA" w14:textId="343EAE08" w:rsidR="00664BC9" w:rsidRPr="004B3E3C" w:rsidRDefault="00664BC9" w:rsidP="00664BC9">
            <w:pPr>
              <w:pStyle w:val="TAL"/>
              <w:keepNext w:val="0"/>
            </w:pPr>
            <w:r w:rsidRPr="004B3E3C">
              <w:t>CP length</w:t>
            </w:r>
          </w:p>
        </w:tc>
        <w:tc>
          <w:tcPr>
            <w:tcW w:w="763" w:type="pct"/>
            <w:shd w:val="clear" w:color="auto" w:fill="auto"/>
          </w:tcPr>
          <w:p w14:paraId="6F896543" w14:textId="77777777" w:rsidR="00664BC9" w:rsidRPr="004B3E3C" w:rsidRDefault="00664BC9" w:rsidP="00664BC9">
            <w:pPr>
              <w:pStyle w:val="TAC"/>
              <w:keepNext w:val="0"/>
            </w:pPr>
          </w:p>
        </w:tc>
        <w:tc>
          <w:tcPr>
            <w:tcW w:w="2035" w:type="pct"/>
            <w:shd w:val="clear" w:color="auto" w:fill="auto"/>
          </w:tcPr>
          <w:p w14:paraId="04FEBAF2" w14:textId="77777777" w:rsidR="00664BC9" w:rsidRPr="004B3E3C" w:rsidRDefault="00664BC9" w:rsidP="00664BC9">
            <w:pPr>
              <w:pStyle w:val="TAC"/>
              <w:keepNext w:val="0"/>
            </w:pPr>
            <w:r w:rsidRPr="004B3E3C">
              <w:t>Normal</w:t>
            </w:r>
          </w:p>
        </w:tc>
      </w:tr>
      <w:tr w:rsidR="00664BC9" w:rsidRPr="004B3E3C" w14:paraId="440B8A7E" w14:textId="77777777" w:rsidTr="00CA742D">
        <w:trPr>
          <w:jc w:val="center"/>
        </w:trPr>
        <w:tc>
          <w:tcPr>
            <w:tcW w:w="1058" w:type="pct"/>
            <w:tcBorders>
              <w:bottom w:val="nil"/>
            </w:tcBorders>
            <w:shd w:val="clear" w:color="auto" w:fill="auto"/>
          </w:tcPr>
          <w:p w14:paraId="03CFFCC3" w14:textId="02A32BBC" w:rsidR="00664BC9" w:rsidRPr="004B3E3C" w:rsidRDefault="00664BC9" w:rsidP="00664BC9">
            <w:pPr>
              <w:pStyle w:val="TAL"/>
            </w:pPr>
            <w:r w:rsidRPr="004B3E3C">
              <w:t xml:space="preserve">Out of sync </w:t>
            </w:r>
          </w:p>
        </w:tc>
        <w:tc>
          <w:tcPr>
            <w:tcW w:w="1144" w:type="pct"/>
            <w:gridSpan w:val="2"/>
            <w:shd w:val="clear" w:color="auto" w:fill="auto"/>
          </w:tcPr>
          <w:p w14:paraId="5D206595" w14:textId="2A91513A" w:rsidR="00664BC9" w:rsidRPr="004B3E3C" w:rsidRDefault="00664BC9" w:rsidP="00664BC9">
            <w:pPr>
              <w:pStyle w:val="TAL"/>
            </w:pPr>
            <w:r w:rsidRPr="004B3E3C">
              <w:t>DCI format</w:t>
            </w:r>
          </w:p>
        </w:tc>
        <w:tc>
          <w:tcPr>
            <w:tcW w:w="763" w:type="pct"/>
            <w:shd w:val="clear" w:color="auto" w:fill="auto"/>
          </w:tcPr>
          <w:p w14:paraId="3EE5ED6E" w14:textId="77777777" w:rsidR="00664BC9" w:rsidRPr="004B3E3C" w:rsidRDefault="00664BC9" w:rsidP="00664BC9">
            <w:pPr>
              <w:pStyle w:val="TAC"/>
            </w:pPr>
          </w:p>
        </w:tc>
        <w:tc>
          <w:tcPr>
            <w:tcW w:w="2035" w:type="pct"/>
            <w:shd w:val="clear" w:color="auto" w:fill="auto"/>
          </w:tcPr>
          <w:p w14:paraId="15D268CF" w14:textId="77777777" w:rsidR="00664BC9" w:rsidRPr="004B3E3C" w:rsidRDefault="00664BC9" w:rsidP="00664BC9">
            <w:pPr>
              <w:pStyle w:val="TAC"/>
            </w:pPr>
            <w:r w:rsidRPr="004B3E3C">
              <w:t>1-0</w:t>
            </w:r>
          </w:p>
        </w:tc>
      </w:tr>
      <w:tr w:rsidR="00664BC9" w:rsidRPr="004B3E3C" w14:paraId="3D6B5DE9" w14:textId="77777777" w:rsidTr="00CA742D">
        <w:trPr>
          <w:jc w:val="center"/>
        </w:trPr>
        <w:tc>
          <w:tcPr>
            <w:tcW w:w="1058" w:type="pct"/>
            <w:tcBorders>
              <w:top w:val="nil"/>
              <w:bottom w:val="nil"/>
            </w:tcBorders>
            <w:shd w:val="clear" w:color="auto" w:fill="auto"/>
          </w:tcPr>
          <w:p w14:paraId="09CCCD95" w14:textId="48253A29" w:rsidR="00664BC9" w:rsidRPr="004B3E3C" w:rsidRDefault="00664BC9" w:rsidP="00664BC9">
            <w:pPr>
              <w:pStyle w:val="TAL"/>
            </w:pPr>
            <w:r w:rsidRPr="004B3E3C">
              <w:t>transmission parameters</w:t>
            </w:r>
          </w:p>
        </w:tc>
        <w:tc>
          <w:tcPr>
            <w:tcW w:w="1144" w:type="pct"/>
            <w:gridSpan w:val="2"/>
            <w:shd w:val="clear" w:color="auto" w:fill="auto"/>
          </w:tcPr>
          <w:p w14:paraId="10F77D63" w14:textId="10C370C0" w:rsidR="00664BC9" w:rsidRPr="004B3E3C" w:rsidRDefault="00664BC9" w:rsidP="00664BC9">
            <w:pPr>
              <w:pStyle w:val="TAL"/>
            </w:pPr>
            <w:r w:rsidRPr="004B3E3C">
              <w:t>Number of Control OFDM symbols</w:t>
            </w:r>
          </w:p>
        </w:tc>
        <w:tc>
          <w:tcPr>
            <w:tcW w:w="763" w:type="pct"/>
            <w:shd w:val="clear" w:color="auto" w:fill="auto"/>
          </w:tcPr>
          <w:p w14:paraId="0191F18C" w14:textId="77777777" w:rsidR="00664BC9" w:rsidRPr="004B3E3C" w:rsidRDefault="00664BC9" w:rsidP="00664BC9">
            <w:pPr>
              <w:pStyle w:val="TAC"/>
            </w:pPr>
          </w:p>
        </w:tc>
        <w:tc>
          <w:tcPr>
            <w:tcW w:w="2035" w:type="pct"/>
            <w:shd w:val="clear" w:color="auto" w:fill="auto"/>
          </w:tcPr>
          <w:p w14:paraId="56EC2C46" w14:textId="77777777" w:rsidR="00664BC9" w:rsidRPr="004B3E3C" w:rsidRDefault="00664BC9" w:rsidP="00664BC9">
            <w:pPr>
              <w:pStyle w:val="TAC"/>
            </w:pPr>
            <w:r w:rsidRPr="004B3E3C">
              <w:t>2</w:t>
            </w:r>
          </w:p>
        </w:tc>
      </w:tr>
      <w:tr w:rsidR="00664BC9" w:rsidRPr="004B3E3C" w14:paraId="47A16C00" w14:textId="77777777" w:rsidTr="00CA742D">
        <w:trPr>
          <w:jc w:val="center"/>
        </w:trPr>
        <w:tc>
          <w:tcPr>
            <w:tcW w:w="1058" w:type="pct"/>
            <w:tcBorders>
              <w:top w:val="nil"/>
              <w:bottom w:val="nil"/>
            </w:tcBorders>
            <w:shd w:val="clear" w:color="auto" w:fill="auto"/>
          </w:tcPr>
          <w:p w14:paraId="5AFE88D6" w14:textId="77777777" w:rsidR="00664BC9" w:rsidRPr="004B3E3C" w:rsidRDefault="00664BC9" w:rsidP="00664BC9">
            <w:pPr>
              <w:pStyle w:val="TAL"/>
              <w:keepNext w:val="0"/>
            </w:pPr>
          </w:p>
        </w:tc>
        <w:tc>
          <w:tcPr>
            <w:tcW w:w="1144" w:type="pct"/>
            <w:gridSpan w:val="2"/>
            <w:shd w:val="clear" w:color="auto" w:fill="auto"/>
          </w:tcPr>
          <w:p w14:paraId="71D467BC" w14:textId="5355A2B1" w:rsidR="00664BC9" w:rsidRPr="004B3E3C" w:rsidRDefault="00664BC9" w:rsidP="00664BC9">
            <w:pPr>
              <w:pStyle w:val="TAL"/>
              <w:keepNext w:val="0"/>
            </w:pPr>
            <w:r w:rsidRPr="004B3E3C">
              <w:t xml:space="preserve">Aggregation level </w:t>
            </w:r>
          </w:p>
        </w:tc>
        <w:tc>
          <w:tcPr>
            <w:tcW w:w="763" w:type="pct"/>
            <w:shd w:val="clear" w:color="auto" w:fill="auto"/>
          </w:tcPr>
          <w:p w14:paraId="7C9C8A02" w14:textId="77777777" w:rsidR="00664BC9" w:rsidRPr="004B3E3C" w:rsidRDefault="00664BC9" w:rsidP="00664BC9">
            <w:pPr>
              <w:pStyle w:val="TAC"/>
              <w:keepNext w:val="0"/>
            </w:pPr>
            <w:r w:rsidRPr="004B3E3C">
              <w:t>CCE</w:t>
            </w:r>
          </w:p>
        </w:tc>
        <w:tc>
          <w:tcPr>
            <w:tcW w:w="2035" w:type="pct"/>
            <w:shd w:val="clear" w:color="auto" w:fill="auto"/>
          </w:tcPr>
          <w:p w14:paraId="1C677287" w14:textId="77777777" w:rsidR="00664BC9" w:rsidRPr="004B3E3C" w:rsidRDefault="00664BC9" w:rsidP="00664BC9">
            <w:pPr>
              <w:pStyle w:val="TAC"/>
              <w:keepNext w:val="0"/>
            </w:pPr>
            <w:r w:rsidRPr="004B3E3C">
              <w:t>8</w:t>
            </w:r>
          </w:p>
        </w:tc>
      </w:tr>
      <w:tr w:rsidR="00664BC9" w:rsidRPr="004B3E3C" w14:paraId="21FE87CF" w14:textId="77777777" w:rsidTr="00CA742D">
        <w:trPr>
          <w:jc w:val="center"/>
        </w:trPr>
        <w:tc>
          <w:tcPr>
            <w:tcW w:w="1058" w:type="pct"/>
            <w:tcBorders>
              <w:top w:val="nil"/>
              <w:bottom w:val="nil"/>
            </w:tcBorders>
            <w:shd w:val="clear" w:color="auto" w:fill="auto"/>
          </w:tcPr>
          <w:p w14:paraId="16B9165E" w14:textId="77777777" w:rsidR="00664BC9" w:rsidRPr="004B3E3C" w:rsidRDefault="00664BC9" w:rsidP="00664BC9">
            <w:pPr>
              <w:pStyle w:val="TAL"/>
              <w:keepNext w:val="0"/>
            </w:pPr>
          </w:p>
        </w:tc>
        <w:tc>
          <w:tcPr>
            <w:tcW w:w="1144" w:type="pct"/>
            <w:gridSpan w:val="2"/>
            <w:shd w:val="clear" w:color="auto" w:fill="auto"/>
          </w:tcPr>
          <w:p w14:paraId="559BC9DF" w14:textId="5C7395F3" w:rsidR="00664BC9" w:rsidRPr="004B3E3C" w:rsidRDefault="00664BC9" w:rsidP="00664BC9">
            <w:pPr>
              <w:pStyle w:val="TAL"/>
              <w:keepNext w:val="0"/>
            </w:pPr>
            <w:r w:rsidRPr="004B3E3C">
              <w:rPr>
                <w:rFonts w:eastAsia="?? ??"/>
              </w:rPr>
              <w:t>Ratio of hypothetical PDCCH RE energy to average CSI-RS RE energy</w:t>
            </w:r>
          </w:p>
        </w:tc>
        <w:tc>
          <w:tcPr>
            <w:tcW w:w="763" w:type="pct"/>
            <w:shd w:val="clear" w:color="auto" w:fill="auto"/>
          </w:tcPr>
          <w:p w14:paraId="549C52EB" w14:textId="77777777" w:rsidR="00664BC9" w:rsidRPr="004B3E3C" w:rsidRDefault="00664BC9" w:rsidP="00664BC9">
            <w:pPr>
              <w:pStyle w:val="TAC"/>
              <w:keepNext w:val="0"/>
            </w:pPr>
            <w:r w:rsidRPr="004B3E3C">
              <w:t>dB</w:t>
            </w:r>
          </w:p>
        </w:tc>
        <w:tc>
          <w:tcPr>
            <w:tcW w:w="2035" w:type="pct"/>
            <w:shd w:val="clear" w:color="auto" w:fill="auto"/>
          </w:tcPr>
          <w:p w14:paraId="0C25D239" w14:textId="77777777" w:rsidR="00664BC9" w:rsidRPr="004B3E3C" w:rsidRDefault="00664BC9" w:rsidP="00664BC9">
            <w:pPr>
              <w:pStyle w:val="TAC"/>
              <w:keepNext w:val="0"/>
            </w:pPr>
            <w:r w:rsidRPr="004B3E3C">
              <w:t>4</w:t>
            </w:r>
          </w:p>
        </w:tc>
      </w:tr>
      <w:tr w:rsidR="00664BC9" w:rsidRPr="004B3E3C" w14:paraId="56F53DFC" w14:textId="77777777" w:rsidTr="00CA742D">
        <w:trPr>
          <w:jc w:val="center"/>
        </w:trPr>
        <w:tc>
          <w:tcPr>
            <w:tcW w:w="1058" w:type="pct"/>
            <w:tcBorders>
              <w:top w:val="nil"/>
              <w:bottom w:val="nil"/>
            </w:tcBorders>
            <w:shd w:val="clear" w:color="auto" w:fill="auto"/>
          </w:tcPr>
          <w:p w14:paraId="3CACE565" w14:textId="77777777" w:rsidR="00664BC9" w:rsidRPr="004B3E3C" w:rsidRDefault="00664BC9" w:rsidP="00664BC9">
            <w:pPr>
              <w:pStyle w:val="TAL"/>
              <w:keepNext w:val="0"/>
            </w:pPr>
          </w:p>
        </w:tc>
        <w:tc>
          <w:tcPr>
            <w:tcW w:w="1144" w:type="pct"/>
            <w:gridSpan w:val="2"/>
            <w:shd w:val="clear" w:color="auto" w:fill="auto"/>
          </w:tcPr>
          <w:p w14:paraId="4FE91B52" w14:textId="0BB97A56" w:rsidR="00664BC9" w:rsidRPr="004B3E3C" w:rsidRDefault="00664BC9" w:rsidP="00664BC9">
            <w:pPr>
              <w:pStyle w:val="TAL"/>
              <w:keepNext w:val="0"/>
            </w:pPr>
            <w:r w:rsidRPr="004B3E3C">
              <w:rPr>
                <w:rFonts w:eastAsia="?? ??"/>
              </w:rPr>
              <w:t>Ratio of hypothetical PDCCH DMRS energy to average CSI-RS RE energy</w:t>
            </w:r>
          </w:p>
        </w:tc>
        <w:tc>
          <w:tcPr>
            <w:tcW w:w="763" w:type="pct"/>
            <w:shd w:val="clear" w:color="auto" w:fill="auto"/>
          </w:tcPr>
          <w:p w14:paraId="3CCA0B81" w14:textId="77777777" w:rsidR="00664BC9" w:rsidRPr="004B3E3C" w:rsidRDefault="00664BC9" w:rsidP="00664BC9">
            <w:pPr>
              <w:pStyle w:val="TAC"/>
              <w:keepNext w:val="0"/>
            </w:pPr>
            <w:r w:rsidRPr="004B3E3C">
              <w:t>dB</w:t>
            </w:r>
          </w:p>
        </w:tc>
        <w:tc>
          <w:tcPr>
            <w:tcW w:w="2035" w:type="pct"/>
            <w:shd w:val="clear" w:color="auto" w:fill="auto"/>
          </w:tcPr>
          <w:p w14:paraId="2E28313A" w14:textId="77777777" w:rsidR="00664BC9" w:rsidRPr="004B3E3C" w:rsidRDefault="00664BC9" w:rsidP="00664BC9">
            <w:pPr>
              <w:pStyle w:val="TAC"/>
              <w:keepNext w:val="0"/>
            </w:pPr>
            <w:r w:rsidRPr="004B3E3C">
              <w:t>4</w:t>
            </w:r>
          </w:p>
        </w:tc>
      </w:tr>
      <w:tr w:rsidR="00664BC9" w:rsidRPr="004B3E3C" w14:paraId="1A350616" w14:textId="77777777" w:rsidTr="00CA742D">
        <w:trPr>
          <w:jc w:val="center"/>
        </w:trPr>
        <w:tc>
          <w:tcPr>
            <w:tcW w:w="1058" w:type="pct"/>
            <w:tcBorders>
              <w:top w:val="nil"/>
              <w:bottom w:val="nil"/>
            </w:tcBorders>
            <w:shd w:val="clear" w:color="auto" w:fill="auto"/>
          </w:tcPr>
          <w:p w14:paraId="1957C411" w14:textId="77777777" w:rsidR="00664BC9" w:rsidRPr="004B3E3C" w:rsidRDefault="00664BC9" w:rsidP="00664BC9">
            <w:pPr>
              <w:pStyle w:val="TAL"/>
              <w:keepNext w:val="0"/>
            </w:pPr>
          </w:p>
        </w:tc>
        <w:tc>
          <w:tcPr>
            <w:tcW w:w="1144" w:type="pct"/>
            <w:gridSpan w:val="2"/>
            <w:shd w:val="clear" w:color="auto" w:fill="auto"/>
            <w:vAlign w:val="center"/>
          </w:tcPr>
          <w:p w14:paraId="570979A5" w14:textId="2F70976B" w:rsidR="00664BC9" w:rsidRPr="004B3E3C" w:rsidRDefault="00664BC9" w:rsidP="00664BC9">
            <w:pPr>
              <w:pStyle w:val="TAL"/>
              <w:keepNext w:val="0"/>
              <w:rPr>
                <w:rFonts w:eastAsia="?? ??"/>
              </w:rPr>
            </w:pPr>
            <w:r w:rsidRPr="004B3E3C">
              <w:rPr>
                <w:rFonts w:eastAsia="?? ??"/>
              </w:rPr>
              <w:t>DMRS precoder granularity</w:t>
            </w:r>
          </w:p>
        </w:tc>
        <w:tc>
          <w:tcPr>
            <w:tcW w:w="763" w:type="pct"/>
            <w:shd w:val="clear" w:color="auto" w:fill="auto"/>
            <w:vAlign w:val="center"/>
          </w:tcPr>
          <w:p w14:paraId="218C94FF" w14:textId="77777777" w:rsidR="00664BC9" w:rsidRPr="004B3E3C" w:rsidRDefault="00664BC9" w:rsidP="00664BC9">
            <w:pPr>
              <w:pStyle w:val="TAC"/>
              <w:keepNext w:val="0"/>
              <w:rPr>
                <w:rFonts w:eastAsia="?? ??"/>
              </w:rPr>
            </w:pPr>
          </w:p>
        </w:tc>
        <w:tc>
          <w:tcPr>
            <w:tcW w:w="2035" w:type="pct"/>
            <w:shd w:val="clear" w:color="auto" w:fill="auto"/>
          </w:tcPr>
          <w:p w14:paraId="293CBD40" w14:textId="0A08165A" w:rsidR="00664BC9" w:rsidRPr="004B3E3C" w:rsidRDefault="00664BC9" w:rsidP="00664BC9">
            <w:pPr>
              <w:pStyle w:val="TAC"/>
              <w:keepNext w:val="0"/>
            </w:pPr>
            <w:r w:rsidRPr="004B3E3C">
              <w:rPr>
                <w:rFonts w:eastAsia="?? ??"/>
              </w:rPr>
              <w:t>REG bundle size</w:t>
            </w:r>
          </w:p>
        </w:tc>
      </w:tr>
      <w:tr w:rsidR="00664BC9" w:rsidRPr="004B3E3C" w14:paraId="0C350C36" w14:textId="77777777" w:rsidTr="00CA742D">
        <w:trPr>
          <w:jc w:val="center"/>
        </w:trPr>
        <w:tc>
          <w:tcPr>
            <w:tcW w:w="1058" w:type="pct"/>
            <w:tcBorders>
              <w:top w:val="nil"/>
              <w:bottom w:val="single" w:sz="4" w:space="0" w:color="auto"/>
            </w:tcBorders>
            <w:shd w:val="clear" w:color="auto" w:fill="auto"/>
          </w:tcPr>
          <w:p w14:paraId="7F37388E" w14:textId="77777777" w:rsidR="00664BC9" w:rsidRPr="004B3E3C" w:rsidRDefault="00664BC9" w:rsidP="00664BC9">
            <w:pPr>
              <w:pStyle w:val="TAL"/>
              <w:keepNext w:val="0"/>
            </w:pPr>
          </w:p>
        </w:tc>
        <w:tc>
          <w:tcPr>
            <w:tcW w:w="1144" w:type="pct"/>
            <w:gridSpan w:val="2"/>
            <w:shd w:val="clear" w:color="auto" w:fill="auto"/>
            <w:vAlign w:val="center"/>
          </w:tcPr>
          <w:p w14:paraId="04819321" w14:textId="1837C712" w:rsidR="00664BC9" w:rsidRPr="004B3E3C" w:rsidRDefault="00664BC9" w:rsidP="00664BC9">
            <w:pPr>
              <w:pStyle w:val="TAL"/>
              <w:keepNext w:val="0"/>
              <w:rPr>
                <w:rFonts w:eastAsia="?? ??"/>
              </w:rPr>
            </w:pPr>
            <w:r w:rsidRPr="004B3E3C">
              <w:rPr>
                <w:rFonts w:eastAsia="?? ??"/>
              </w:rPr>
              <w:t>REG bundle size</w:t>
            </w:r>
          </w:p>
        </w:tc>
        <w:tc>
          <w:tcPr>
            <w:tcW w:w="763" w:type="pct"/>
            <w:shd w:val="clear" w:color="auto" w:fill="auto"/>
            <w:vAlign w:val="center"/>
          </w:tcPr>
          <w:p w14:paraId="79F6100F" w14:textId="77777777" w:rsidR="00664BC9" w:rsidRPr="004B3E3C" w:rsidRDefault="00664BC9" w:rsidP="00664BC9">
            <w:pPr>
              <w:pStyle w:val="TAC"/>
              <w:keepNext w:val="0"/>
              <w:rPr>
                <w:rFonts w:eastAsia="?? ??"/>
              </w:rPr>
            </w:pPr>
          </w:p>
        </w:tc>
        <w:tc>
          <w:tcPr>
            <w:tcW w:w="2035" w:type="pct"/>
            <w:shd w:val="clear" w:color="auto" w:fill="auto"/>
          </w:tcPr>
          <w:p w14:paraId="6FD2FCB1" w14:textId="77777777" w:rsidR="00664BC9" w:rsidRPr="004B3E3C" w:rsidRDefault="00664BC9" w:rsidP="00664BC9">
            <w:pPr>
              <w:pStyle w:val="TAC"/>
              <w:keepNext w:val="0"/>
            </w:pPr>
            <w:r w:rsidRPr="004B3E3C">
              <w:t>6</w:t>
            </w:r>
          </w:p>
        </w:tc>
      </w:tr>
      <w:tr w:rsidR="00664BC9" w:rsidRPr="004B3E3C" w14:paraId="3DD5B5A9" w14:textId="77777777" w:rsidTr="00CA742D">
        <w:trPr>
          <w:jc w:val="center"/>
        </w:trPr>
        <w:tc>
          <w:tcPr>
            <w:tcW w:w="1058" w:type="pct"/>
            <w:tcBorders>
              <w:bottom w:val="nil"/>
            </w:tcBorders>
            <w:shd w:val="clear" w:color="auto" w:fill="auto"/>
          </w:tcPr>
          <w:p w14:paraId="6A223B79" w14:textId="2BDE46FC" w:rsidR="00664BC9" w:rsidRPr="004B3E3C" w:rsidRDefault="00664BC9" w:rsidP="00664BC9">
            <w:pPr>
              <w:pStyle w:val="TAL"/>
              <w:keepNext w:val="0"/>
            </w:pPr>
            <w:r w:rsidRPr="004B3E3C">
              <w:t xml:space="preserve">In sync </w:t>
            </w:r>
          </w:p>
        </w:tc>
        <w:tc>
          <w:tcPr>
            <w:tcW w:w="1144" w:type="pct"/>
            <w:gridSpan w:val="2"/>
            <w:shd w:val="clear" w:color="auto" w:fill="auto"/>
          </w:tcPr>
          <w:p w14:paraId="3E507237" w14:textId="4253856B" w:rsidR="00664BC9" w:rsidRPr="004B3E3C" w:rsidRDefault="00664BC9" w:rsidP="00664BC9">
            <w:pPr>
              <w:pStyle w:val="TAL"/>
              <w:keepNext w:val="0"/>
            </w:pPr>
            <w:r w:rsidRPr="004B3E3C">
              <w:t>DCI format</w:t>
            </w:r>
          </w:p>
        </w:tc>
        <w:tc>
          <w:tcPr>
            <w:tcW w:w="763" w:type="pct"/>
            <w:shd w:val="clear" w:color="auto" w:fill="auto"/>
          </w:tcPr>
          <w:p w14:paraId="2F3A78FB" w14:textId="77777777" w:rsidR="00664BC9" w:rsidRPr="004B3E3C" w:rsidRDefault="00664BC9" w:rsidP="00664BC9">
            <w:pPr>
              <w:pStyle w:val="TAC"/>
              <w:keepNext w:val="0"/>
            </w:pPr>
          </w:p>
        </w:tc>
        <w:tc>
          <w:tcPr>
            <w:tcW w:w="2035" w:type="pct"/>
            <w:shd w:val="clear" w:color="auto" w:fill="auto"/>
          </w:tcPr>
          <w:p w14:paraId="713FF638" w14:textId="77777777" w:rsidR="00664BC9" w:rsidRPr="004B3E3C" w:rsidRDefault="00664BC9" w:rsidP="00664BC9">
            <w:pPr>
              <w:pStyle w:val="TAC"/>
              <w:keepNext w:val="0"/>
            </w:pPr>
            <w:r w:rsidRPr="004B3E3C">
              <w:t>1-0</w:t>
            </w:r>
          </w:p>
        </w:tc>
      </w:tr>
      <w:tr w:rsidR="00664BC9" w:rsidRPr="004B3E3C" w14:paraId="4036A3F2" w14:textId="77777777" w:rsidTr="00CA742D">
        <w:trPr>
          <w:jc w:val="center"/>
        </w:trPr>
        <w:tc>
          <w:tcPr>
            <w:tcW w:w="1058" w:type="pct"/>
            <w:tcBorders>
              <w:top w:val="nil"/>
              <w:bottom w:val="nil"/>
            </w:tcBorders>
            <w:shd w:val="clear" w:color="auto" w:fill="auto"/>
          </w:tcPr>
          <w:p w14:paraId="4AA6DCDA" w14:textId="33673C47" w:rsidR="00664BC9" w:rsidRPr="004B3E3C" w:rsidRDefault="00664BC9" w:rsidP="00664BC9">
            <w:pPr>
              <w:pStyle w:val="TAL"/>
              <w:keepNext w:val="0"/>
            </w:pPr>
            <w:r w:rsidRPr="004B3E3C">
              <w:t>transmission parameters</w:t>
            </w:r>
          </w:p>
        </w:tc>
        <w:tc>
          <w:tcPr>
            <w:tcW w:w="1144" w:type="pct"/>
            <w:gridSpan w:val="2"/>
            <w:shd w:val="clear" w:color="auto" w:fill="auto"/>
          </w:tcPr>
          <w:p w14:paraId="7E736378" w14:textId="502BF20A" w:rsidR="00664BC9" w:rsidRPr="004B3E3C" w:rsidRDefault="00664BC9" w:rsidP="00664BC9">
            <w:pPr>
              <w:pStyle w:val="TAL"/>
              <w:keepNext w:val="0"/>
            </w:pPr>
            <w:r w:rsidRPr="004B3E3C">
              <w:t>Number of Control OFDM symbols</w:t>
            </w:r>
          </w:p>
        </w:tc>
        <w:tc>
          <w:tcPr>
            <w:tcW w:w="763" w:type="pct"/>
            <w:shd w:val="clear" w:color="auto" w:fill="auto"/>
          </w:tcPr>
          <w:p w14:paraId="2BBBEF5A" w14:textId="77777777" w:rsidR="00664BC9" w:rsidRPr="004B3E3C" w:rsidRDefault="00664BC9" w:rsidP="00664BC9">
            <w:pPr>
              <w:pStyle w:val="TAC"/>
              <w:keepNext w:val="0"/>
            </w:pPr>
          </w:p>
        </w:tc>
        <w:tc>
          <w:tcPr>
            <w:tcW w:w="2035" w:type="pct"/>
            <w:shd w:val="clear" w:color="auto" w:fill="auto"/>
          </w:tcPr>
          <w:p w14:paraId="63DA13CE" w14:textId="77777777" w:rsidR="00664BC9" w:rsidRPr="004B3E3C" w:rsidRDefault="00664BC9" w:rsidP="00664BC9">
            <w:pPr>
              <w:pStyle w:val="TAC"/>
              <w:keepNext w:val="0"/>
            </w:pPr>
            <w:r w:rsidRPr="004B3E3C">
              <w:t>2</w:t>
            </w:r>
          </w:p>
        </w:tc>
      </w:tr>
      <w:tr w:rsidR="00664BC9" w:rsidRPr="004B3E3C" w14:paraId="008BB9D6" w14:textId="77777777" w:rsidTr="00CA742D">
        <w:trPr>
          <w:jc w:val="center"/>
        </w:trPr>
        <w:tc>
          <w:tcPr>
            <w:tcW w:w="1058" w:type="pct"/>
            <w:tcBorders>
              <w:top w:val="nil"/>
              <w:bottom w:val="nil"/>
            </w:tcBorders>
            <w:shd w:val="clear" w:color="auto" w:fill="auto"/>
          </w:tcPr>
          <w:p w14:paraId="0B3C5A27" w14:textId="77777777" w:rsidR="00664BC9" w:rsidRPr="004B3E3C" w:rsidRDefault="00664BC9" w:rsidP="00664BC9">
            <w:pPr>
              <w:pStyle w:val="TAL"/>
              <w:keepNext w:val="0"/>
            </w:pPr>
          </w:p>
        </w:tc>
        <w:tc>
          <w:tcPr>
            <w:tcW w:w="1144" w:type="pct"/>
            <w:gridSpan w:val="2"/>
            <w:shd w:val="clear" w:color="auto" w:fill="auto"/>
          </w:tcPr>
          <w:p w14:paraId="255B387A" w14:textId="13AE6FBB" w:rsidR="00664BC9" w:rsidRPr="004B3E3C" w:rsidRDefault="00664BC9" w:rsidP="00664BC9">
            <w:pPr>
              <w:pStyle w:val="TAL"/>
              <w:keepNext w:val="0"/>
            </w:pPr>
            <w:r w:rsidRPr="004B3E3C">
              <w:t xml:space="preserve">Aggregation level </w:t>
            </w:r>
          </w:p>
        </w:tc>
        <w:tc>
          <w:tcPr>
            <w:tcW w:w="763" w:type="pct"/>
            <w:shd w:val="clear" w:color="auto" w:fill="auto"/>
          </w:tcPr>
          <w:p w14:paraId="37925D8A" w14:textId="77777777" w:rsidR="00664BC9" w:rsidRPr="004B3E3C" w:rsidRDefault="00664BC9" w:rsidP="00664BC9">
            <w:pPr>
              <w:pStyle w:val="TAC"/>
              <w:keepNext w:val="0"/>
            </w:pPr>
            <w:r w:rsidRPr="004B3E3C">
              <w:t>CCE</w:t>
            </w:r>
          </w:p>
        </w:tc>
        <w:tc>
          <w:tcPr>
            <w:tcW w:w="2035" w:type="pct"/>
            <w:shd w:val="clear" w:color="auto" w:fill="auto"/>
          </w:tcPr>
          <w:p w14:paraId="051B39F9" w14:textId="77777777" w:rsidR="00664BC9" w:rsidRPr="004B3E3C" w:rsidRDefault="00664BC9" w:rsidP="00664BC9">
            <w:pPr>
              <w:pStyle w:val="TAC"/>
              <w:keepNext w:val="0"/>
            </w:pPr>
            <w:r w:rsidRPr="004B3E3C">
              <w:t>4</w:t>
            </w:r>
          </w:p>
        </w:tc>
      </w:tr>
      <w:tr w:rsidR="00664BC9" w:rsidRPr="004B3E3C" w14:paraId="5FF9DF6C" w14:textId="77777777" w:rsidTr="00CA742D">
        <w:trPr>
          <w:jc w:val="center"/>
        </w:trPr>
        <w:tc>
          <w:tcPr>
            <w:tcW w:w="1058" w:type="pct"/>
            <w:tcBorders>
              <w:top w:val="nil"/>
              <w:bottom w:val="nil"/>
            </w:tcBorders>
            <w:shd w:val="clear" w:color="auto" w:fill="auto"/>
          </w:tcPr>
          <w:p w14:paraId="0B64F8F3" w14:textId="77777777" w:rsidR="00664BC9" w:rsidRPr="004B3E3C" w:rsidRDefault="00664BC9" w:rsidP="00664BC9">
            <w:pPr>
              <w:pStyle w:val="TAL"/>
              <w:keepNext w:val="0"/>
            </w:pPr>
          </w:p>
        </w:tc>
        <w:tc>
          <w:tcPr>
            <w:tcW w:w="1144" w:type="pct"/>
            <w:gridSpan w:val="2"/>
            <w:shd w:val="clear" w:color="auto" w:fill="auto"/>
          </w:tcPr>
          <w:p w14:paraId="3BAF2A37" w14:textId="4542C3F9" w:rsidR="00664BC9" w:rsidRPr="004B3E3C" w:rsidRDefault="00664BC9" w:rsidP="00664BC9">
            <w:pPr>
              <w:pStyle w:val="TAL"/>
              <w:keepNext w:val="0"/>
            </w:pPr>
            <w:r w:rsidRPr="004B3E3C">
              <w:rPr>
                <w:rFonts w:eastAsia="?? ??"/>
              </w:rPr>
              <w:t>Ratio of hypothetical PDCCH RE energy to average CSI-RS RE energy</w:t>
            </w:r>
          </w:p>
        </w:tc>
        <w:tc>
          <w:tcPr>
            <w:tcW w:w="763" w:type="pct"/>
            <w:shd w:val="clear" w:color="auto" w:fill="auto"/>
          </w:tcPr>
          <w:p w14:paraId="49F35E34" w14:textId="77777777" w:rsidR="00664BC9" w:rsidRPr="004B3E3C" w:rsidRDefault="00664BC9" w:rsidP="00664BC9">
            <w:pPr>
              <w:pStyle w:val="TAC"/>
              <w:keepNext w:val="0"/>
            </w:pPr>
            <w:r w:rsidRPr="004B3E3C">
              <w:t>dB</w:t>
            </w:r>
          </w:p>
        </w:tc>
        <w:tc>
          <w:tcPr>
            <w:tcW w:w="2035" w:type="pct"/>
            <w:shd w:val="clear" w:color="auto" w:fill="auto"/>
          </w:tcPr>
          <w:p w14:paraId="1871C75C" w14:textId="77777777" w:rsidR="00664BC9" w:rsidRPr="004B3E3C" w:rsidRDefault="00664BC9" w:rsidP="00664BC9">
            <w:pPr>
              <w:pStyle w:val="TAC"/>
              <w:keepNext w:val="0"/>
            </w:pPr>
            <w:r w:rsidRPr="004B3E3C">
              <w:t>0</w:t>
            </w:r>
          </w:p>
        </w:tc>
      </w:tr>
      <w:tr w:rsidR="00664BC9" w:rsidRPr="004B3E3C" w14:paraId="382EBD60" w14:textId="77777777" w:rsidTr="00CA742D">
        <w:trPr>
          <w:jc w:val="center"/>
        </w:trPr>
        <w:tc>
          <w:tcPr>
            <w:tcW w:w="1058" w:type="pct"/>
            <w:tcBorders>
              <w:top w:val="nil"/>
              <w:bottom w:val="nil"/>
            </w:tcBorders>
            <w:shd w:val="clear" w:color="auto" w:fill="auto"/>
          </w:tcPr>
          <w:p w14:paraId="0FFD2B9F" w14:textId="77777777" w:rsidR="00664BC9" w:rsidRPr="004B3E3C" w:rsidRDefault="00664BC9" w:rsidP="00664BC9">
            <w:pPr>
              <w:pStyle w:val="TAL"/>
              <w:keepNext w:val="0"/>
            </w:pPr>
          </w:p>
        </w:tc>
        <w:tc>
          <w:tcPr>
            <w:tcW w:w="1144" w:type="pct"/>
            <w:gridSpan w:val="2"/>
            <w:shd w:val="clear" w:color="auto" w:fill="auto"/>
          </w:tcPr>
          <w:p w14:paraId="7E7F3020" w14:textId="0EC15CA5" w:rsidR="00664BC9" w:rsidRPr="004B3E3C" w:rsidRDefault="00664BC9" w:rsidP="00664BC9">
            <w:pPr>
              <w:pStyle w:val="TAL"/>
              <w:keepNext w:val="0"/>
            </w:pPr>
            <w:r w:rsidRPr="004B3E3C">
              <w:rPr>
                <w:rFonts w:eastAsia="?? ??"/>
              </w:rPr>
              <w:t>Ratio of hypothetical PDCCH DMRS energy to average CSI-RS RE energy</w:t>
            </w:r>
          </w:p>
        </w:tc>
        <w:tc>
          <w:tcPr>
            <w:tcW w:w="763" w:type="pct"/>
            <w:shd w:val="clear" w:color="auto" w:fill="auto"/>
          </w:tcPr>
          <w:p w14:paraId="706632C2" w14:textId="77777777" w:rsidR="00664BC9" w:rsidRPr="004B3E3C" w:rsidRDefault="00664BC9" w:rsidP="00664BC9">
            <w:pPr>
              <w:pStyle w:val="TAC"/>
              <w:keepNext w:val="0"/>
            </w:pPr>
            <w:r w:rsidRPr="004B3E3C">
              <w:t>dB</w:t>
            </w:r>
          </w:p>
        </w:tc>
        <w:tc>
          <w:tcPr>
            <w:tcW w:w="2035" w:type="pct"/>
            <w:shd w:val="clear" w:color="auto" w:fill="auto"/>
          </w:tcPr>
          <w:p w14:paraId="1BB6357D" w14:textId="77777777" w:rsidR="00664BC9" w:rsidRPr="004B3E3C" w:rsidRDefault="00664BC9" w:rsidP="00664BC9">
            <w:pPr>
              <w:pStyle w:val="TAC"/>
              <w:keepNext w:val="0"/>
            </w:pPr>
            <w:r w:rsidRPr="004B3E3C">
              <w:t>0</w:t>
            </w:r>
          </w:p>
        </w:tc>
      </w:tr>
      <w:tr w:rsidR="00664BC9" w:rsidRPr="004B3E3C" w14:paraId="2F36F335" w14:textId="77777777" w:rsidTr="00CA742D">
        <w:trPr>
          <w:jc w:val="center"/>
        </w:trPr>
        <w:tc>
          <w:tcPr>
            <w:tcW w:w="1058" w:type="pct"/>
            <w:tcBorders>
              <w:top w:val="nil"/>
              <w:bottom w:val="nil"/>
            </w:tcBorders>
            <w:shd w:val="clear" w:color="auto" w:fill="auto"/>
          </w:tcPr>
          <w:p w14:paraId="7423D1DB" w14:textId="77777777" w:rsidR="00664BC9" w:rsidRPr="004B3E3C" w:rsidRDefault="00664BC9" w:rsidP="00664BC9">
            <w:pPr>
              <w:pStyle w:val="TAL"/>
              <w:keepNext w:val="0"/>
            </w:pPr>
          </w:p>
        </w:tc>
        <w:tc>
          <w:tcPr>
            <w:tcW w:w="1144" w:type="pct"/>
            <w:gridSpan w:val="2"/>
            <w:shd w:val="clear" w:color="auto" w:fill="auto"/>
            <w:vAlign w:val="center"/>
          </w:tcPr>
          <w:p w14:paraId="1D36B16D" w14:textId="3F6BEBD6" w:rsidR="00664BC9" w:rsidRPr="004B3E3C" w:rsidRDefault="00664BC9" w:rsidP="00664BC9">
            <w:pPr>
              <w:pStyle w:val="TAL"/>
              <w:keepNext w:val="0"/>
              <w:rPr>
                <w:rFonts w:eastAsia="?? ??"/>
              </w:rPr>
            </w:pPr>
            <w:r w:rsidRPr="004B3E3C">
              <w:rPr>
                <w:rFonts w:eastAsia="?? ??"/>
              </w:rPr>
              <w:t>DMRS precoder granularity</w:t>
            </w:r>
          </w:p>
        </w:tc>
        <w:tc>
          <w:tcPr>
            <w:tcW w:w="763" w:type="pct"/>
            <w:shd w:val="clear" w:color="auto" w:fill="auto"/>
            <w:vAlign w:val="center"/>
          </w:tcPr>
          <w:p w14:paraId="5641679B" w14:textId="77777777" w:rsidR="00664BC9" w:rsidRPr="004B3E3C" w:rsidRDefault="00664BC9" w:rsidP="00664BC9">
            <w:pPr>
              <w:pStyle w:val="TAC"/>
              <w:keepNext w:val="0"/>
              <w:rPr>
                <w:rFonts w:eastAsia="?? ??"/>
              </w:rPr>
            </w:pPr>
          </w:p>
        </w:tc>
        <w:tc>
          <w:tcPr>
            <w:tcW w:w="2035" w:type="pct"/>
            <w:shd w:val="clear" w:color="auto" w:fill="auto"/>
          </w:tcPr>
          <w:p w14:paraId="26308A50" w14:textId="329CF8E6" w:rsidR="00664BC9" w:rsidRPr="004B3E3C" w:rsidRDefault="00664BC9" w:rsidP="00664BC9">
            <w:pPr>
              <w:pStyle w:val="TAC"/>
              <w:keepNext w:val="0"/>
            </w:pPr>
            <w:r w:rsidRPr="004B3E3C">
              <w:rPr>
                <w:rFonts w:eastAsia="?? ??"/>
              </w:rPr>
              <w:t>REG bundle size</w:t>
            </w:r>
          </w:p>
        </w:tc>
      </w:tr>
      <w:tr w:rsidR="00664BC9" w:rsidRPr="004B3E3C" w14:paraId="47B029F8" w14:textId="77777777" w:rsidTr="00CA742D">
        <w:trPr>
          <w:jc w:val="center"/>
        </w:trPr>
        <w:tc>
          <w:tcPr>
            <w:tcW w:w="1058" w:type="pct"/>
            <w:tcBorders>
              <w:top w:val="nil"/>
            </w:tcBorders>
            <w:shd w:val="clear" w:color="auto" w:fill="auto"/>
          </w:tcPr>
          <w:p w14:paraId="6A1D116B" w14:textId="77777777" w:rsidR="00664BC9" w:rsidRPr="004B3E3C" w:rsidRDefault="00664BC9" w:rsidP="00664BC9">
            <w:pPr>
              <w:pStyle w:val="TAL"/>
              <w:keepNext w:val="0"/>
            </w:pPr>
          </w:p>
        </w:tc>
        <w:tc>
          <w:tcPr>
            <w:tcW w:w="1144" w:type="pct"/>
            <w:gridSpan w:val="2"/>
            <w:shd w:val="clear" w:color="auto" w:fill="auto"/>
            <w:vAlign w:val="center"/>
          </w:tcPr>
          <w:p w14:paraId="7832158D" w14:textId="2942438D" w:rsidR="00664BC9" w:rsidRPr="004B3E3C" w:rsidRDefault="00664BC9" w:rsidP="00664BC9">
            <w:pPr>
              <w:pStyle w:val="TAL"/>
              <w:keepNext w:val="0"/>
              <w:rPr>
                <w:rFonts w:eastAsia="?? ??"/>
              </w:rPr>
            </w:pPr>
            <w:r w:rsidRPr="004B3E3C">
              <w:rPr>
                <w:rFonts w:eastAsia="?? ??"/>
              </w:rPr>
              <w:t>REG bundle size</w:t>
            </w:r>
          </w:p>
        </w:tc>
        <w:tc>
          <w:tcPr>
            <w:tcW w:w="763" w:type="pct"/>
            <w:shd w:val="clear" w:color="auto" w:fill="auto"/>
            <w:vAlign w:val="center"/>
          </w:tcPr>
          <w:p w14:paraId="3471C0B4" w14:textId="77777777" w:rsidR="00664BC9" w:rsidRPr="004B3E3C" w:rsidRDefault="00664BC9" w:rsidP="00664BC9">
            <w:pPr>
              <w:pStyle w:val="TAC"/>
              <w:keepNext w:val="0"/>
              <w:rPr>
                <w:rFonts w:eastAsia="?? ??"/>
              </w:rPr>
            </w:pPr>
          </w:p>
        </w:tc>
        <w:tc>
          <w:tcPr>
            <w:tcW w:w="2035" w:type="pct"/>
            <w:shd w:val="clear" w:color="auto" w:fill="auto"/>
          </w:tcPr>
          <w:p w14:paraId="0AFA843F" w14:textId="77777777" w:rsidR="00664BC9" w:rsidRPr="004B3E3C" w:rsidRDefault="00664BC9" w:rsidP="00664BC9">
            <w:pPr>
              <w:pStyle w:val="TAC"/>
              <w:keepNext w:val="0"/>
            </w:pPr>
            <w:r w:rsidRPr="004B3E3C">
              <w:t>6</w:t>
            </w:r>
          </w:p>
        </w:tc>
      </w:tr>
      <w:tr w:rsidR="00664BC9" w:rsidRPr="004B3E3C" w14:paraId="08AB5157" w14:textId="77777777" w:rsidTr="00CA742D">
        <w:trPr>
          <w:jc w:val="center"/>
        </w:trPr>
        <w:tc>
          <w:tcPr>
            <w:tcW w:w="2202" w:type="pct"/>
            <w:gridSpan w:val="3"/>
            <w:shd w:val="clear" w:color="auto" w:fill="auto"/>
          </w:tcPr>
          <w:p w14:paraId="4C46FB11" w14:textId="77777777" w:rsidR="00664BC9" w:rsidRPr="004B3E3C" w:rsidRDefault="00664BC9" w:rsidP="00664BC9">
            <w:pPr>
              <w:pStyle w:val="TAL"/>
              <w:keepNext w:val="0"/>
            </w:pPr>
            <w:r w:rsidRPr="004B3E3C">
              <w:t>DRX</w:t>
            </w:r>
          </w:p>
        </w:tc>
        <w:tc>
          <w:tcPr>
            <w:tcW w:w="763" w:type="pct"/>
            <w:shd w:val="clear" w:color="auto" w:fill="auto"/>
          </w:tcPr>
          <w:p w14:paraId="5A1A8B33" w14:textId="77777777" w:rsidR="00664BC9" w:rsidRPr="004B3E3C" w:rsidRDefault="00664BC9" w:rsidP="00664BC9">
            <w:pPr>
              <w:pStyle w:val="TAC"/>
              <w:keepNext w:val="0"/>
            </w:pPr>
          </w:p>
        </w:tc>
        <w:tc>
          <w:tcPr>
            <w:tcW w:w="2035" w:type="pct"/>
            <w:shd w:val="clear" w:color="auto" w:fill="auto"/>
          </w:tcPr>
          <w:p w14:paraId="475AFD11" w14:textId="77777777" w:rsidR="00664BC9" w:rsidRPr="004B3E3C" w:rsidRDefault="00664BC9" w:rsidP="00664BC9">
            <w:pPr>
              <w:pStyle w:val="TAC"/>
              <w:keepNext w:val="0"/>
              <w:rPr>
                <w:i/>
                <w:iCs/>
              </w:rPr>
            </w:pPr>
            <w:r w:rsidRPr="004B3E3C">
              <w:rPr>
                <w:i/>
                <w:iCs/>
              </w:rPr>
              <w:t>OFF</w:t>
            </w:r>
          </w:p>
        </w:tc>
      </w:tr>
      <w:tr w:rsidR="00664BC9" w:rsidRPr="004B3E3C" w14:paraId="30F48168" w14:textId="77777777" w:rsidTr="00CA742D">
        <w:trPr>
          <w:jc w:val="center"/>
        </w:trPr>
        <w:tc>
          <w:tcPr>
            <w:tcW w:w="2202" w:type="pct"/>
            <w:gridSpan w:val="3"/>
            <w:shd w:val="clear" w:color="auto" w:fill="auto"/>
          </w:tcPr>
          <w:p w14:paraId="2F5C3A1E" w14:textId="770F7D11" w:rsidR="00664BC9" w:rsidRPr="004B3E3C" w:rsidRDefault="00664BC9" w:rsidP="00664BC9">
            <w:pPr>
              <w:pStyle w:val="TAL"/>
              <w:keepNext w:val="0"/>
            </w:pPr>
            <w:r w:rsidRPr="004B3E3C">
              <w:t xml:space="preserve">Gap pattern ID </w:t>
            </w:r>
          </w:p>
        </w:tc>
        <w:tc>
          <w:tcPr>
            <w:tcW w:w="763" w:type="pct"/>
            <w:shd w:val="clear" w:color="auto" w:fill="auto"/>
          </w:tcPr>
          <w:p w14:paraId="002E5DA1" w14:textId="77777777" w:rsidR="00664BC9" w:rsidRPr="004B3E3C" w:rsidRDefault="00664BC9" w:rsidP="00664BC9">
            <w:pPr>
              <w:pStyle w:val="TAC"/>
              <w:keepNext w:val="0"/>
            </w:pPr>
          </w:p>
        </w:tc>
        <w:tc>
          <w:tcPr>
            <w:tcW w:w="2035" w:type="pct"/>
            <w:shd w:val="clear" w:color="auto" w:fill="auto"/>
          </w:tcPr>
          <w:p w14:paraId="0DCA9CF8" w14:textId="77777777" w:rsidR="00664BC9" w:rsidRPr="004B3E3C" w:rsidRDefault="00664BC9" w:rsidP="00664BC9">
            <w:pPr>
              <w:pStyle w:val="TAC"/>
              <w:keepNext w:val="0"/>
              <w:rPr>
                <w:iCs/>
              </w:rPr>
            </w:pPr>
            <w:r w:rsidRPr="004B3E3C">
              <w:rPr>
                <w:iCs/>
              </w:rPr>
              <w:t>N.A.</w:t>
            </w:r>
          </w:p>
        </w:tc>
      </w:tr>
      <w:tr w:rsidR="00664BC9" w:rsidRPr="004B3E3C" w14:paraId="48115707" w14:textId="77777777" w:rsidTr="00CA742D">
        <w:trPr>
          <w:jc w:val="center"/>
        </w:trPr>
        <w:tc>
          <w:tcPr>
            <w:tcW w:w="2202" w:type="pct"/>
            <w:gridSpan w:val="3"/>
            <w:shd w:val="clear" w:color="auto" w:fill="auto"/>
          </w:tcPr>
          <w:p w14:paraId="2F15342D" w14:textId="0BE61131" w:rsidR="00664BC9" w:rsidRPr="004B3E3C" w:rsidRDefault="00664BC9" w:rsidP="00664BC9">
            <w:pPr>
              <w:pStyle w:val="TAL"/>
              <w:keepNext w:val="0"/>
            </w:pPr>
            <w:r w:rsidRPr="004B3E3C">
              <w:t>Layer 3 filtering</w:t>
            </w:r>
          </w:p>
        </w:tc>
        <w:tc>
          <w:tcPr>
            <w:tcW w:w="763" w:type="pct"/>
            <w:shd w:val="clear" w:color="auto" w:fill="auto"/>
          </w:tcPr>
          <w:p w14:paraId="5B7F73A5" w14:textId="77777777" w:rsidR="00664BC9" w:rsidRPr="004B3E3C" w:rsidRDefault="00664BC9" w:rsidP="00664BC9">
            <w:pPr>
              <w:pStyle w:val="TAC"/>
              <w:keepNext w:val="0"/>
            </w:pPr>
          </w:p>
        </w:tc>
        <w:tc>
          <w:tcPr>
            <w:tcW w:w="2035" w:type="pct"/>
            <w:shd w:val="clear" w:color="auto" w:fill="auto"/>
          </w:tcPr>
          <w:p w14:paraId="43845DDA" w14:textId="77777777" w:rsidR="00664BC9" w:rsidRPr="004B3E3C" w:rsidRDefault="00664BC9" w:rsidP="00664BC9">
            <w:pPr>
              <w:pStyle w:val="TAC"/>
              <w:keepNext w:val="0"/>
            </w:pPr>
            <w:r w:rsidRPr="004B3E3C">
              <w:rPr>
                <w:i/>
                <w:iCs/>
              </w:rPr>
              <w:t>Enabled</w:t>
            </w:r>
          </w:p>
        </w:tc>
      </w:tr>
      <w:tr w:rsidR="00664BC9" w:rsidRPr="004B3E3C" w14:paraId="25DF9754" w14:textId="77777777" w:rsidTr="00CA742D">
        <w:trPr>
          <w:jc w:val="center"/>
        </w:trPr>
        <w:tc>
          <w:tcPr>
            <w:tcW w:w="2202" w:type="pct"/>
            <w:gridSpan w:val="3"/>
            <w:shd w:val="clear" w:color="auto" w:fill="auto"/>
          </w:tcPr>
          <w:p w14:paraId="5C44716C" w14:textId="4CE12593" w:rsidR="00664BC9" w:rsidRPr="004B3E3C" w:rsidRDefault="00664BC9" w:rsidP="00664BC9">
            <w:pPr>
              <w:pStyle w:val="TAL"/>
              <w:keepNext w:val="0"/>
            </w:pPr>
            <w:r w:rsidRPr="004B3E3C">
              <w:t>T310 timer</w:t>
            </w:r>
          </w:p>
        </w:tc>
        <w:tc>
          <w:tcPr>
            <w:tcW w:w="763" w:type="pct"/>
            <w:shd w:val="clear" w:color="auto" w:fill="auto"/>
          </w:tcPr>
          <w:p w14:paraId="48C019D2" w14:textId="77777777" w:rsidR="00664BC9" w:rsidRPr="004B3E3C" w:rsidRDefault="00664BC9" w:rsidP="00664BC9">
            <w:pPr>
              <w:pStyle w:val="TAC"/>
              <w:keepNext w:val="0"/>
              <w:rPr>
                <w:iCs/>
              </w:rPr>
            </w:pPr>
            <w:r w:rsidRPr="004B3E3C">
              <w:rPr>
                <w:iCs/>
              </w:rPr>
              <w:t>ms</w:t>
            </w:r>
          </w:p>
        </w:tc>
        <w:tc>
          <w:tcPr>
            <w:tcW w:w="2035" w:type="pct"/>
            <w:shd w:val="clear" w:color="auto" w:fill="auto"/>
          </w:tcPr>
          <w:p w14:paraId="0CAB621D" w14:textId="77777777" w:rsidR="00664BC9" w:rsidRPr="004B3E3C" w:rsidRDefault="00664BC9" w:rsidP="00664BC9">
            <w:pPr>
              <w:pStyle w:val="TAC"/>
              <w:keepNext w:val="0"/>
              <w:rPr>
                <w:i/>
                <w:iCs/>
              </w:rPr>
            </w:pPr>
            <w:r w:rsidRPr="004B3E3C">
              <w:rPr>
                <w:iCs/>
              </w:rPr>
              <w:t>1000</w:t>
            </w:r>
          </w:p>
        </w:tc>
      </w:tr>
      <w:tr w:rsidR="00664BC9" w:rsidRPr="004B3E3C" w14:paraId="7E7127D2" w14:textId="77777777" w:rsidTr="00CA742D">
        <w:trPr>
          <w:jc w:val="center"/>
        </w:trPr>
        <w:tc>
          <w:tcPr>
            <w:tcW w:w="2202" w:type="pct"/>
            <w:gridSpan w:val="3"/>
            <w:shd w:val="clear" w:color="auto" w:fill="auto"/>
          </w:tcPr>
          <w:p w14:paraId="0DBD2C1D" w14:textId="56BFE95B" w:rsidR="00664BC9" w:rsidRPr="004B3E3C" w:rsidRDefault="00664BC9" w:rsidP="00664BC9">
            <w:pPr>
              <w:pStyle w:val="TAL"/>
              <w:keepNext w:val="0"/>
            </w:pPr>
            <w:r w:rsidRPr="004B3E3C">
              <w:t>T311 timer</w:t>
            </w:r>
          </w:p>
        </w:tc>
        <w:tc>
          <w:tcPr>
            <w:tcW w:w="763" w:type="pct"/>
            <w:shd w:val="clear" w:color="auto" w:fill="auto"/>
          </w:tcPr>
          <w:p w14:paraId="2D5209A9" w14:textId="77777777" w:rsidR="00664BC9" w:rsidRPr="004B3E3C" w:rsidRDefault="00664BC9" w:rsidP="00664BC9">
            <w:pPr>
              <w:pStyle w:val="TAC"/>
              <w:keepNext w:val="0"/>
              <w:rPr>
                <w:iCs/>
              </w:rPr>
            </w:pPr>
            <w:r w:rsidRPr="004B3E3C">
              <w:t>ms</w:t>
            </w:r>
          </w:p>
        </w:tc>
        <w:tc>
          <w:tcPr>
            <w:tcW w:w="2035" w:type="pct"/>
            <w:shd w:val="clear" w:color="auto" w:fill="auto"/>
          </w:tcPr>
          <w:p w14:paraId="3F4969EB" w14:textId="77777777" w:rsidR="00664BC9" w:rsidRPr="004B3E3C" w:rsidRDefault="00664BC9" w:rsidP="00664BC9">
            <w:pPr>
              <w:pStyle w:val="TAC"/>
              <w:keepNext w:val="0"/>
              <w:rPr>
                <w:i/>
                <w:iCs/>
              </w:rPr>
            </w:pPr>
            <w:r w:rsidRPr="004B3E3C">
              <w:t>1000</w:t>
            </w:r>
          </w:p>
        </w:tc>
      </w:tr>
      <w:tr w:rsidR="00664BC9" w:rsidRPr="004B3E3C" w14:paraId="3D3C97DE" w14:textId="77777777" w:rsidTr="00CA742D">
        <w:trPr>
          <w:jc w:val="center"/>
        </w:trPr>
        <w:tc>
          <w:tcPr>
            <w:tcW w:w="2202" w:type="pct"/>
            <w:gridSpan w:val="3"/>
            <w:shd w:val="clear" w:color="auto" w:fill="auto"/>
          </w:tcPr>
          <w:p w14:paraId="5611A01E" w14:textId="77777777" w:rsidR="00664BC9" w:rsidRPr="004B3E3C" w:rsidRDefault="00664BC9" w:rsidP="00664BC9">
            <w:pPr>
              <w:pStyle w:val="TAL"/>
              <w:keepNext w:val="0"/>
            </w:pPr>
            <w:r w:rsidRPr="004B3E3C">
              <w:t>N310</w:t>
            </w:r>
          </w:p>
        </w:tc>
        <w:tc>
          <w:tcPr>
            <w:tcW w:w="763" w:type="pct"/>
            <w:shd w:val="clear" w:color="auto" w:fill="auto"/>
          </w:tcPr>
          <w:p w14:paraId="7D389069" w14:textId="77777777" w:rsidR="00664BC9" w:rsidRPr="004B3E3C" w:rsidRDefault="00664BC9" w:rsidP="00664BC9">
            <w:pPr>
              <w:pStyle w:val="TAC"/>
              <w:keepNext w:val="0"/>
            </w:pPr>
          </w:p>
        </w:tc>
        <w:tc>
          <w:tcPr>
            <w:tcW w:w="2035" w:type="pct"/>
            <w:shd w:val="clear" w:color="auto" w:fill="auto"/>
          </w:tcPr>
          <w:p w14:paraId="7E091376" w14:textId="77777777" w:rsidR="00664BC9" w:rsidRPr="004B3E3C" w:rsidRDefault="00664BC9" w:rsidP="00664BC9">
            <w:pPr>
              <w:pStyle w:val="TAC"/>
              <w:keepNext w:val="0"/>
            </w:pPr>
            <w:r w:rsidRPr="004B3E3C">
              <w:t>1</w:t>
            </w:r>
          </w:p>
        </w:tc>
      </w:tr>
      <w:tr w:rsidR="00664BC9" w:rsidRPr="004B3E3C" w14:paraId="1CCC9274" w14:textId="77777777" w:rsidTr="00CA742D">
        <w:trPr>
          <w:jc w:val="center"/>
        </w:trPr>
        <w:tc>
          <w:tcPr>
            <w:tcW w:w="2202" w:type="pct"/>
            <w:gridSpan w:val="3"/>
            <w:shd w:val="clear" w:color="auto" w:fill="auto"/>
          </w:tcPr>
          <w:p w14:paraId="589AFF2E" w14:textId="77777777" w:rsidR="00664BC9" w:rsidRPr="004B3E3C" w:rsidRDefault="00664BC9" w:rsidP="00664BC9">
            <w:pPr>
              <w:pStyle w:val="TAL"/>
              <w:keepNext w:val="0"/>
            </w:pPr>
            <w:r w:rsidRPr="004B3E3C">
              <w:t>N311</w:t>
            </w:r>
          </w:p>
        </w:tc>
        <w:tc>
          <w:tcPr>
            <w:tcW w:w="763" w:type="pct"/>
            <w:tcBorders>
              <w:bottom w:val="single" w:sz="4" w:space="0" w:color="auto"/>
            </w:tcBorders>
            <w:shd w:val="clear" w:color="auto" w:fill="auto"/>
          </w:tcPr>
          <w:p w14:paraId="4D3C7841" w14:textId="77777777" w:rsidR="00664BC9" w:rsidRPr="004B3E3C" w:rsidRDefault="00664BC9" w:rsidP="00664BC9">
            <w:pPr>
              <w:pStyle w:val="TAC"/>
              <w:keepNext w:val="0"/>
            </w:pPr>
          </w:p>
        </w:tc>
        <w:tc>
          <w:tcPr>
            <w:tcW w:w="2035" w:type="pct"/>
            <w:shd w:val="clear" w:color="auto" w:fill="auto"/>
          </w:tcPr>
          <w:p w14:paraId="23DE28B6" w14:textId="77777777" w:rsidR="00664BC9" w:rsidRPr="004B3E3C" w:rsidRDefault="00664BC9" w:rsidP="00664BC9">
            <w:pPr>
              <w:pStyle w:val="TAC"/>
              <w:keepNext w:val="0"/>
            </w:pPr>
            <w:r w:rsidRPr="004B3E3C">
              <w:t>1</w:t>
            </w:r>
          </w:p>
        </w:tc>
      </w:tr>
      <w:tr w:rsidR="00664BC9" w:rsidRPr="004B3E3C" w14:paraId="61994773" w14:textId="77777777" w:rsidTr="00CA742D">
        <w:trPr>
          <w:jc w:val="center"/>
        </w:trPr>
        <w:tc>
          <w:tcPr>
            <w:tcW w:w="1058" w:type="pct"/>
            <w:tcBorders>
              <w:bottom w:val="nil"/>
            </w:tcBorders>
            <w:shd w:val="clear" w:color="auto" w:fill="auto"/>
          </w:tcPr>
          <w:p w14:paraId="6F1B38CA" w14:textId="3D2CF340" w:rsidR="00664BC9" w:rsidRPr="004B3E3C" w:rsidRDefault="00664BC9" w:rsidP="00664BC9">
            <w:pPr>
              <w:pStyle w:val="TAL"/>
              <w:keepNext w:val="0"/>
            </w:pPr>
            <w:r w:rsidRPr="004B3E3C">
              <w:t xml:space="preserve">CSI-RS for CSI </w:t>
            </w:r>
          </w:p>
        </w:tc>
        <w:tc>
          <w:tcPr>
            <w:tcW w:w="1144" w:type="pct"/>
            <w:gridSpan w:val="2"/>
            <w:shd w:val="clear" w:color="auto" w:fill="auto"/>
          </w:tcPr>
          <w:p w14:paraId="025E969F" w14:textId="4C0B17E3" w:rsidR="00664BC9" w:rsidRPr="004B3E3C" w:rsidRDefault="00664BC9" w:rsidP="00664BC9">
            <w:pPr>
              <w:pStyle w:val="TAL"/>
              <w:keepNext w:val="0"/>
            </w:pPr>
            <w:r w:rsidRPr="004B3E3C">
              <w:t>Config 1</w:t>
            </w:r>
          </w:p>
        </w:tc>
        <w:tc>
          <w:tcPr>
            <w:tcW w:w="763" w:type="pct"/>
            <w:tcBorders>
              <w:bottom w:val="nil"/>
            </w:tcBorders>
            <w:shd w:val="clear" w:color="auto" w:fill="auto"/>
          </w:tcPr>
          <w:p w14:paraId="01C50158" w14:textId="77777777" w:rsidR="00664BC9" w:rsidRPr="004B3E3C" w:rsidRDefault="00664BC9" w:rsidP="00664BC9">
            <w:pPr>
              <w:pStyle w:val="TAC"/>
              <w:keepNext w:val="0"/>
            </w:pPr>
          </w:p>
        </w:tc>
        <w:tc>
          <w:tcPr>
            <w:tcW w:w="2035" w:type="pct"/>
            <w:shd w:val="clear" w:color="auto" w:fill="auto"/>
          </w:tcPr>
          <w:p w14:paraId="7DD14D8E" w14:textId="00EDDE02" w:rsidR="00664BC9" w:rsidRPr="004B3E3C" w:rsidRDefault="00664BC9" w:rsidP="00664BC9">
            <w:pPr>
              <w:pStyle w:val="TAC"/>
              <w:keepNext w:val="0"/>
            </w:pPr>
            <w:r w:rsidRPr="004B3E3C">
              <w:t>CSI-RS.3.1 TDD</w:t>
            </w:r>
          </w:p>
        </w:tc>
      </w:tr>
      <w:tr w:rsidR="00664BC9" w:rsidRPr="004B3E3C" w14:paraId="6A27ACDC" w14:textId="77777777" w:rsidTr="00CA742D">
        <w:trPr>
          <w:jc w:val="center"/>
        </w:trPr>
        <w:tc>
          <w:tcPr>
            <w:tcW w:w="1058" w:type="pct"/>
            <w:tcBorders>
              <w:top w:val="nil"/>
            </w:tcBorders>
            <w:shd w:val="clear" w:color="auto" w:fill="auto"/>
          </w:tcPr>
          <w:p w14:paraId="5056FDB0" w14:textId="77777777" w:rsidR="00664BC9" w:rsidRPr="004B3E3C" w:rsidRDefault="00664BC9" w:rsidP="00664BC9">
            <w:pPr>
              <w:pStyle w:val="TAL"/>
              <w:keepNext w:val="0"/>
            </w:pPr>
            <w:r w:rsidRPr="004B3E3C">
              <w:t>reporting</w:t>
            </w:r>
          </w:p>
        </w:tc>
        <w:tc>
          <w:tcPr>
            <w:tcW w:w="1144" w:type="pct"/>
            <w:gridSpan w:val="2"/>
            <w:shd w:val="clear" w:color="auto" w:fill="auto"/>
          </w:tcPr>
          <w:p w14:paraId="344F2CE5" w14:textId="5382EC93" w:rsidR="00664BC9" w:rsidRPr="004B3E3C" w:rsidRDefault="00664BC9" w:rsidP="00664BC9">
            <w:pPr>
              <w:pStyle w:val="TAL"/>
              <w:keepNext w:val="0"/>
            </w:pPr>
            <w:r w:rsidRPr="004B3E3C">
              <w:t>Config 2</w:t>
            </w:r>
          </w:p>
        </w:tc>
        <w:tc>
          <w:tcPr>
            <w:tcW w:w="763" w:type="pct"/>
            <w:tcBorders>
              <w:top w:val="nil"/>
            </w:tcBorders>
            <w:shd w:val="clear" w:color="auto" w:fill="auto"/>
          </w:tcPr>
          <w:p w14:paraId="5C7A0C81" w14:textId="77777777" w:rsidR="00664BC9" w:rsidRPr="004B3E3C" w:rsidRDefault="00664BC9" w:rsidP="00664BC9">
            <w:pPr>
              <w:pStyle w:val="TAC"/>
              <w:keepNext w:val="0"/>
            </w:pPr>
          </w:p>
        </w:tc>
        <w:tc>
          <w:tcPr>
            <w:tcW w:w="2035" w:type="pct"/>
            <w:shd w:val="clear" w:color="auto" w:fill="auto"/>
          </w:tcPr>
          <w:p w14:paraId="513E9D5C" w14:textId="75488180" w:rsidR="00664BC9" w:rsidRPr="004B3E3C" w:rsidRDefault="00664BC9" w:rsidP="00664BC9">
            <w:pPr>
              <w:pStyle w:val="TAC"/>
              <w:keepNext w:val="0"/>
            </w:pPr>
            <w:r w:rsidRPr="004B3E3C">
              <w:t>CSI-RS.3.1 TDD</w:t>
            </w:r>
          </w:p>
        </w:tc>
      </w:tr>
      <w:tr w:rsidR="00664BC9" w:rsidRPr="004B3E3C" w14:paraId="67EDA159" w14:textId="77777777" w:rsidTr="00CA742D">
        <w:trPr>
          <w:jc w:val="center"/>
        </w:trPr>
        <w:tc>
          <w:tcPr>
            <w:tcW w:w="2202" w:type="pct"/>
            <w:gridSpan w:val="3"/>
            <w:shd w:val="clear" w:color="auto" w:fill="auto"/>
          </w:tcPr>
          <w:p w14:paraId="0F1F56FB" w14:textId="77777777" w:rsidR="00664BC9" w:rsidRPr="004B3E3C" w:rsidRDefault="00664BC9" w:rsidP="00664BC9">
            <w:pPr>
              <w:pStyle w:val="TAL"/>
              <w:keepNext w:val="0"/>
            </w:pPr>
            <w:r w:rsidRPr="004B3E3C">
              <w:t>T1</w:t>
            </w:r>
          </w:p>
        </w:tc>
        <w:tc>
          <w:tcPr>
            <w:tcW w:w="763" w:type="pct"/>
            <w:shd w:val="clear" w:color="auto" w:fill="auto"/>
          </w:tcPr>
          <w:p w14:paraId="4058939B" w14:textId="77777777" w:rsidR="00664BC9" w:rsidRPr="004B3E3C" w:rsidRDefault="00664BC9" w:rsidP="00664BC9">
            <w:pPr>
              <w:pStyle w:val="TAC"/>
              <w:keepNext w:val="0"/>
            </w:pPr>
            <w:r w:rsidRPr="004B3E3C">
              <w:t>s</w:t>
            </w:r>
          </w:p>
        </w:tc>
        <w:tc>
          <w:tcPr>
            <w:tcW w:w="2035" w:type="pct"/>
            <w:shd w:val="clear" w:color="auto" w:fill="auto"/>
          </w:tcPr>
          <w:p w14:paraId="21237288" w14:textId="77777777" w:rsidR="00664BC9" w:rsidRPr="004B3E3C" w:rsidRDefault="00664BC9" w:rsidP="00664BC9">
            <w:pPr>
              <w:pStyle w:val="TAC"/>
              <w:keepNext w:val="0"/>
            </w:pPr>
            <w:r w:rsidRPr="004B3E3C">
              <w:t>0.2</w:t>
            </w:r>
          </w:p>
        </w:tc>
      </w:tr>
      <w:tr w:rsidR="00EF324C" w:rsidRPr="004B3E3C" w14:paraId="063CF38B" w14:textId="77777777" w:rsidTr="00171C11">
        <w:trPr>
          <w:jc w:val="center"/>
        </w:trPr>
        <w:tc>
          <w:tcPr>
            <w:tcW w:w="2202" w:type="pct"/>
            <w:gridSpan w:val="3"/>
            <w:shd w:val="clear" w:color="auto" w:fill="auto"/>
            <w:vAlign w:val="center"/>
          </w:tcPr>
          <w:p w14:paraId="0DE41805" w14:textId="421F779B" w:rsidR="00EF324C" w:rsidRPr="004B3E3C" w:rsidRDefault="00EF324C" w:rsidP="00EF324C">
            <w:pPr>
              <w:pStyle w:val="TAL"/>
              <w:keepNext w:val="0"/>
            </w:pPr>
            <w:r w:rsidRPr="004B3E3C">
              <w:rPr>
                <w:rFonts w:cs="Arial"/>
              </w:rPr>
              <w:t>reportConfigType</w:t>
            </w:r>
          </w:p>
        </w:tc>
        <w:tc>
          <w:tcPr>
            <w:tcW w:w="763" w:type="pct"/>
            <w:shd w:val="clear" w:color="auto" w:fill="auto"/>
            <w:vAlign w:val="center"/>
          </w:tcPr>
          <w:p w14:paraId="027A236E" w14:textId="77777777" w:rsidR="00EF324C" w:rsidRPr="004B3E3C" w:rsidRDefault="00EF324C" w:rsidP="00EF324C">
            <w:pPr>
              <w:pStyle w:val="TAC"/>
              <w:keepNext w:val="0"/>
            </w:pPr>
          </w:p>
        </w:tc>
        <w:tc>
          <w:tcPr>
            <w:tcW w:w="2035" w:type="pct"/>
            <w:shd w:val="clear" w:color="auto" w:fill="auto"/>
            <w:vAlign w:val="center"/>
          </w:tcPr>
          <w:p w14:paraId="22ADF281" w14:textId="4C3C5272" w:rsidR="00EF324C" w:rsidRPr="004B3E3C" w:rsidRDefault="00EF324C" w:rsidP="00EF324C">
            <w:pPr>
              <w:pStyle w:val="TAC"/>
              <w:keepNext w:val="0"/>
            </w:pPr>
            <w:r w:rsidRPr="004B3E3C">
              <w:rPr>
                <w:rFonts w:cs="Arial"/>
              </w:rPr>
              <w:t>periodic</w:t>
            </w:r>
          </w:p>
        </w:tc>
      </w:tr>
      <w:tr w:rsidR="00EF324C" w:rsidRPr="004B3E3C" w14:paraId="111625BC" w14:textId="77777777" w:rsidTr="00171C11">
        <w:trPr>
          <w:jc w:val="center"/>
        </w:trPr>
        <w:tc>
          <w:tcPr>
            <w:tcW w:w="2202" w:type="pct"/>
            <w:gridSpan w:val="3"/>
            <w:shd w:val="clear" w:color="auto" w:fill="auto"/>
            <w:vAlign w:val="center"/>
          </w:tcPr>
          <w:p w14:paraId="3A88CCE1" w14:textId="4133B0C9" w:rsidR="00EF324C" w:rsidRPr="004B3E3C" w:rsidRDefault="00EF324C" w:rsidP="00EF324C">
            <w:pPr>
              <w:pStyle w:val="TAL"/>
              <w:keepNext w:val="0"/>
            </w:pPr>
            <w:r w:rsidRPr="004B3E3C">
              <w:rPr>
                <w:rFonts w:cs="Arial"/>
              </w:rPr>
              <w:t>reportQuantity</w:t>
            </w:r>
          </w:p>
        </w:tc>
        <w:tc>
          <w:tcPr>
            <w:tcW w:w="763" w:type="pct"/>
            <w:shd w:val="clear" w:color="auto" w:fill="auto"/>
          </w:tcPr>
          <w:p w14:paraId="2D28A855" w14:textId="77777777" w:rsidR="00EF324C" w:rsidRPr="004B3E3C" w:rsidRDefault="00EF324C" w:rsidP="00EF324C">
            <w:pPr>
              <w:pStyle w:val="TAC"/>
              <w:keepNext w:val="0"/>
            </w:pPr>
          </w:p>
        </w:tc>
        <w:tc>
          <w:tcPr>
            <w:tcW w:w="2035" w:type="pct"/>
            <w:shd w:val="clear" w:color="auto" w:fill="auto"/>
            <w:vAlign w:val="center"/>
          </w:tcPr>
          <w:p w14:paraId="0BCEA17E" w14:textId="7711F2E5" w:rsidR="00EF324C" w:rsidRPr="004B3E3C" w:rsidRDefault="00EF324C" w:rsidP="00EF324C">
            <w:pPr>
              <w:pStyle w:val="TAC"/>
              <w:keepNext w:val="0"/>
            </w:pPr>
            <w:r w:rsidRPr="004B3E3C">
              <w:rPr>
                <w:rFonts w:cs="Arial"/>
              </w:rPr>
              <w:t>cri-RI-PMI-CQI</w:t>
            </w:r>
          </w:p>
        </w:tc>
      </w:tr>
      <w:tr w:rsidR="00EF324C" w:rsidRPr="004B3E3C" w14:paraId="59D0CD35" w14:textId="77777777" w:rsidTr="00171C11">
        <w:trPr>
          <w:jc w:val="center"/>
        </w:trPr>
        <w:tc>
          <w:tcPr>
            <w:tcW w:w="2202" w:type="pct"/>
            <w:gridSpan w:val="3"/>
            <w:shd w:val="clear" w:color="auto" w:fill="auto"/>
            <w:vAlign w:val="center"/>
          </w:tcPr>
          <w:p w14:paraId="42AC18F9" w14:textId="06A04045" w:rsidR="00EF324C" w:rsidRPr="004B3E3C" w:rsidRDefault="00EF324C" w:rsidP="00EF324C">
            <w:pPr>
              <w:pStyle w:val="TAL"/>
              <w:keepNext w:val="0"/>
            </w:pPr>
            <w:r w:rsidRPr="004B3E3C">
              <w:rPr>
                <w:rFonts w:cs="Arial"/>
              </w:rPr>
              <w:t>CSI reporting periodicity</w:t>
            </w:r>
          </w:p>
        </w:tc>
        <w:tc>
          <w:tcPr>
            <w:tcW w:w="763" w:type="pct"/>
            <w:shd w:val="clear" w:color="auto" w:fill="auto"/>
          </w:tcPr>
          <w:p w14:paraId="5F46EB70" w14:textId="4CCE3AF5" w:rsidR="00EF324C" w:rsidRPr="004B3E3C" w:rsidRDefault="00EF324C" w:rsidP="00EF324C">
            <w:pPr>
              <w:pStyle w:val="TAC"/>
              <w:keepNext w:val="0"/>
            </w:pPr>
            <w:r w:rsidRPr="004B3E3C">
              <w:rPr>
                <w:rFonts w:cs="Arial"/>
              </w:rPr>
              <w:t>slot</w:t>
            </w:r>
          </w:p>
        </w:tc>
        <w:tc>
          <w:tcPr>
            <w:tcW w:w="2035" w:type="pct"/>
            <w:shd w:val="clear" w:color="auto" w:fill="auto"/>
            <w:vAlign w:val="center"/>
          </w:tcPr>
          <w:p w14:paraId="3EC2FF81" w14:textId="1EB8A312" w:rsidR="00EF324C" w:rsidRPr="004B3E3C" w:rsidRDefault="00EF324C" w:rsidP="00EF324C">
            <w:pPr>
              <w:pStyle w:val="TAC"/>
              <w:keepNext w:val="0"/>
            </w:pPr>
            <w:r w:rsidRPr="004B3E3C">
              <w:rPr>
                <w:rFonts w:cs="Arial"/>
              </w:rPr>
              <w:t>40</w:t>
            </w:r>
          </w:p>
        </w:tc>
      </w:tr>
      <w:tr w:rsidR="00EF324C" w:rsidRPr="004B3E3C" w14:paraId="3F1B65C9" w14:textId="77777777" w:rsidTr="00171C11">
        <w:trPr>
          <w:jc w:val="center"/>
        </w:trPr>
        <w:tc>
          <w:tcPr>
            <w:tcW w:w="2202" w:type="pct"/>
            <w:gridSpan w:val="3"/>
            <w:shd w:val="clear" w:color="auto" w:fill="auto"/>
            <w:vAlign w:val="center"/>
          </w:tcPr>
          <w:p w14:paraId="5AFC7483" w14:textId="2C54A9C1" w:rsidR="00EF324C" w:rsidRPr="004B3E3C" w:rsidRDefault="00EF324C" w:rsidP="00EF324C">
            <w:pPr>
              <w:pStyle w:val="TAL"/>
              <w:keepNext w:val="0"/>
            </w:pPr>
            <w:r w:rsidRPr="004B3E3C">
              <w:rPr>
                <w:rFonts w:cs="Arial"/>
              </w:rPr>
              <w:t>CSI reporting offset</w:t>
            </w:r>
          </w:p>
        </w:tc>
        <w:tc>
          <w:tcPr>
            <w:tcW w:w="763" w:type="pct"/>
            <w:shd w:val="clear" w:color="auto" w:fill="auto"/>
          </w:tcPr>
          <w:p w14:paraId="220E9A43" w14:textId="47011E24" w:rsidR="00EF324C" w:rsidRPr="004B3E3C" w:rsidRDefault="00EF324C" w:rsidP="00EF324C">
            <w:pPr>
              <w:pStyle w:val="TAC"/>
              <w:keepNext w:val="0"/>
            </w:pPr>
            <w:r w:rsidRPr="004B3E3C">
              <w:rPr>
                <w:rFonts w:cs="Arial"/>
              </w:rPr>
              <w:t>slot</w:t>
            </w:r>
          </w:p>
        </w:tc>
        <w:tc>
          <w:tcPr>
            <w:tcW w:w="2035" w:type="pct"/>
            <w:shd w:val="clear" w:color="auto" w:fill="auto"/>
            <w:vAlign w:val="center"/>
          </w:tcPr>
          <w:p w14:paraId="2540B98F" w14:textId="10EE1A6E" w:rsidR="00EF324C" w:rsidRPr="004B3E3C" w:rsidRDefault="00EF324C" w:rsidP="00EF324C">
            <w:pPr>
              <w:pStyle w:val="TAC"/>
              <w:keepNext w:val="0"/>
            </w:pPr>
            <w:r w:rsidRPr="004B3E3C">
              <w:rPr>
                <w:rFonts w:cs="Arial"/>
              </w:rPr>
              <w:t>4</w:t>
            </w:r>
          </w:p>
        </w:tc>
      </w:tr>
      <w:tr w:rsidR="00664BC9" w:rsidRPr="004B3E3C" w14:paraId="6D88D0F1" w14:textId="77777777" w:rsidTr="00CA742D">
        <w:trPr>
          <w:jc w:val="center"/>
        </w:trPr>
        <w:tc>
          <w:tcPr>
            <w:tcW w:w="2202" w:type="pct"/>
            <w:gridSpan w:val="3"/>
            <w:shd w:val="clear" w:color="auto" w:fill="auto"/>
          </w:tcPr>
          <w:p w14:paraId="2253BA49" w14:textId="77777777" w:rsidR="00664BC9" w:rsidRPr="004B3E3C" w:rsidRDefault="00664BC9" w:rsidP="00664BC9">
            <w:pPr>
              <w:pStyle w:val="TAL"/>
              <w:keepNext w:val="0"/>
            </w:pPr>
            <w:r w:rsidRPr="004B3E3C">
              <w:t>T2</w:t>
            </w:r>
          </w:p>
        </w:tc>
        <w:tc>
          <w:tcPr>
            <w:tcW w:w="763" w:type="pct"/>
            <w:shd w:val="clear" w:color="auto" w:fill="auto"/>
          </w:tcPr>
          <w:p w14:paraId="011E4C07" w14:textId="77777777" w:rsidR="00664BC9" w:rsidRPr="004B3E3C" w:rsidRDefault="00664BC9" w:rsidP="00664BC9">
            <w:pPr>
              <w:pStyle w:val="TAC"/>
              <w:keepNext w:val="0"/>
            </w:pPr>
            <w:r w:rsidRPr="004B3E3C">
              <w:t>s</w:t>
            </w:r>
          </w:p>
        </w:tc>
        <w:tc>
          <w:tcPr>
            <w:tcW w:w="2035" w:type="pct"/>
            <w:shd w:val="clear" w:color="auto" w:fill="auto"/>
          </w:tcPr>
          <w:p w14:paraId="0257634A" w14:textId="77777777" w:rsidR="00664BC9" w:rsidRPr="004B3E3C" w:rsidRDefault="00664BC9" w:rsidP="00664BC9">
            <w:pPr>
              <w:pStyle w:val="TAC"/>
              <w:keepNext w:val="0"/>
            </w:pPr>
            <w:r w:rsidRPr="004B3E3C">
              <w:t>0.2</w:t>
            </w:r>
          </w:p>
        </w:tc>
      </w:tr>
      <w:tr w:rsidR="00664BC9" w:rsidRPr="004B3E3C" w14:paraId="102FE53D" w14:textId="77777777" w:rsidTr="00CA742D">
        <w:trPr>
          <w:jc w:val="center"/>
        </w:trPr>
        <w:tc>
          <w:tcPr>
            <w:tcW w:w="2202" w:type="pct"/>
            <w:gridSpan w:val="3"/>
            <w:shd w:val="clear" w:color="auto" w:fill="auto"/>
          </w:tcPr>
          <w:p w14:paraId="34C4A8B2" w14:textId="77777777" w:rsidR="00664BC9" w:rsidRPr="004B3E3C" w:rsidRDefault="00664BC9" w:rsidP="00664BC9">
            <w:pPr>
              <w:pStyle w:val="TAL"/>
              <w:keepNext w:val="0"/>
            </w:pPr>
            <w:r w:rsidRPr="004B3E3C">
              <w:t>T3</w:t>
            </w:r>
          </w:p>
        </w:tc>
        <w:tc>
          <w:tcPr>
            <w:tcW w:w="763" w:type="pct"/>
            <w:shd w:val="clear" w:color="auto" w:fill="auto"/>
          </w:tcPr>
          <w:p w14:paraId="7788789F" w14:textId="77777777" w:rsidR="00664BC9" w:rsidRPr="004B3E3C" w:rsidRDefault="00664BC9" w:rsidP="00664BC9">
            <w:pPr>
              <w:pStyle w:val="TAC"/>
              <w:keepNext w:val="0"/>
            </w:pPr>
            <w:r w:rsidRPr="004B3E3C">
              <w:t>s</w:t>
            </w:r>
          </w:p>
        </w:tc>
        <w:tc>
          <w:tcPr>
            <w:tcW w:w="2035" w:type="pct"/>
            <w:shd w:val="clear" w:color="auto" w:fill="auto"/>
          </w:tcPr>
          <w:p w14:paraId="4988624C" w14:textId="77777777" w:rsidR="00664BC9" w:rsidRPr="004B3E3C" w:rsidRDefault="00664BC9" w:rsidP="00664BC9">
            <w:pPr>
              <w:pStyle w:val="TAC"/>
              <w:keepNext w:val="0"/>
            </w:pPr>
            <w:r w:rsidRPr="004B3E3C">
              <w:t>0.24</w:t>
            </w:r>
          </w:p>
        </w:tc>
      </w:tr>
      <w:tr w:rsidR="00664BC9" w:rsidRPr="004B3E3C" w14:paraId="4A8D447B" w14:textId="77777777" w:rsidTr="00CA742D">
        <w:trPr>
          <w:jc w:val="center"/>
        </w:trPr>
        <w:tc>
          <w:tcPr>
            <w:tcW w:w="2202" w:type="pct"/>
            <w:gridSpan w:val="3"/>
            <w:shd w:val="clear" w:color="auto" w:fill="auto"/>
          </w:tcPr>
          <w:p w14:paraId="187A10A8" w14:textId="77777777" w:rsidR="00664BC9" w:rsidRPr="004B3E3C" w:rsidRDefault="00664BC9" w:rsidP="00664BC9">
            <w:pPr>
              <w:pStyle w:val="TAL"/>
              <w:keepNext w:val="0"/>
            </w:pPr>
            <w:r w:rsidRPr="004B3E3C">
              <w:t>T4</w:t>
            </w:r>
          </w:p>
        </w:tc>
        <w:tc>
          <w:tcPr>
            <w:tcW w:w="763" w:type="pct"/>
            <w:shd w:val="clear" w:color="auto" w:fill="auto"/>
          </w:tcPr>
          <w:p w14:paraId="1DDDB90D" w14:textId="77777777" w:rsidR="00664BC9" w:rsidRPr="004B3E3C" w:rsidRDefault="00664BC9" w:rsidP="00664BC9">
            <w:pPr>
              <w:pStyle w:val="TAC"/>
              <w:keepNext w:val="0"/>
            </w:pPr>
            <w:r w:rsidRPr="004B3E3C">
              <w:t>s</w:t>
            </w:r>
          </w:p>
        </w:tc>
        <w:tc>
          <w:tcPr>
            <w:tcW w:w="2035" w:type="pct"/>
            <w:shd w:val="clear" w:color="auto" w:fill="auto"/>
          </w:tcPr>
          <w:p w14:paraId="5E10EE27" w14:textId="77777777" w:rsidR="00664BC9" w:rsidRPr="004B3E3C" w:rsidRDefault="00664BC9" w:rsidP="00664BC9">
            <w:pPr>
              <w:pStyle w:val="TAC"/>
              <w:keepNext w:val="0"/>
            </w:pPr>
            <w:r w:rsidRPr="004B3E3C">
              <w:t>0.2</w:t>
            </w:r>
          </w:p>
        </w:tc>
      </w:tr>
      <w:tr w:rsidR="00664BC9" w:rsidRPr="004B3E3C" w14:paraId="50AA768C" w14:textId="77777777" w:rsidTr="00CA742D">
        <w:trPr>
          <w:jc w:val="center"/>
        </w:trPr>
        <w:tc>
          <w:tcPr>
            <w:tcW w:w="2202" w:type="pct"/>
            <w:gridSpan w:val="3"/>
            <w:shd w:val="clear" w:color="auto" w:fill="auto"/>
          </w:tcPr>
          <w:p w14:paraId="2888F542" w14:textId="77777777" w:rsidR="00664BC9" w:rsidRPr="004B3E3C" w:rsidRDefault="00664BC9" w:rsidP="00664BC9">
            <w:pPr>
              <w:pStyle w:val="TAL"/>
              <w:keepNext w:val="0"/>
            </w:pPr>
            <w:r w:rsidRPr="004B3E3C">
              <w:t>T5</w:t>
            </w:r>
          </w:p>
        </w:tc>
        <w:tc>
          <w:tcPr>
            <w:tcW w:w="763" w:type="pct"/>
            <w:shd w:val="clear" w:color="auto" w:fill="auto"/>
          </w:tcPr>
          <w:p w14:paraId="29359EE6" w14:textId="77777777" w:rsidR="00664BC9" w:rsidRPr="004B3E3C" w:rsidRDefault="00664BC9" w:rsidP="00664BC9">
            <w:pPr>
              <w:pStyle w:val="TAC"/>
              <w:keepNext w:val="0"/>
            </w:pPr>
            <w:r w:rsidRPr="004B3E3C">
              <w:t>s</w:t>
            </w:r>
          </w:p>
        </w:tc>
        <w:tc>
          <w:tcPr>
            <w:tcW w:w="2035" w:type="pct"/>
            <w:shd w:val="clear" w:color="auto" w:fill="auto"/>
          </w:tcPr>
          <w:p w14:paraId="091DA0B2" w14:textId="77777777" w:rsidR="00664BC9" w:rsidRPr="004B3E3C" w:rsidRDefault="00664BC9" w:rsidP="00664BC9">
            <w:pPr>
              <w:pStyle w:val="TAC"/>
              <w:keepNext w:val="0"/>
            </w:pPr>
            <w:r w:rsidRPr="004B3E3C">
              <w:t>0.88</w:t>
            </w:r>
          </w:p>
        </w:tc>
      </w:tr>
      <w:tr w:rsidR="00664BC9" w:rsidRPr="004B3E3C" w14:paraId="3B29B8DC" w14:textId="77777777" w:rsidTr="00CA742D">
        <w:trPr>
          <w:jc w:val="center"/>
        </w:trPr>
        <w:tc>
          <w:tcPr>
            <w:tcW w:w="2202" w:type="pct"/>
            <w:gridSpan w:val="3"/>
            <w:shd w:val="clear" w:color="auto" w:fill="auto"/>
          </w:tcPr>
          <w:p w14:paraId="3692C74E" w14:textId="77777777" w:rsidR="00664BC9" w:rsidRPr="004B3E3C" w:rsidRDefault="00664BC9" w:rsidP="00664BC9">
            <w:pPr>
              <w:pStyle w:val="TAL"/>
              <w:keepNext w:val="0"/>
            </w:pPr>
            <w:r w:rsidRPr="004B3E3C">
              <w:t>D1</w:t>
            </w:r>
          </w:p>
        </w:tc>
        <w:tc>
          <w:tcPr>
            <w:tcW w:w="763" w:type="pct"/>
            <w:shd w:val="clear" w:color="auto" w:fill="auto"/>
          </w:tcPr>
          <w:p w14:paraId="37F4CB23" w14:textId="77777777" w:rsidR="00664BC9" w:rsidRPr="004B3E3C" w:rsidRDefault="00664BC9" w:rsidP="00664BC9">
            <w:pPr>
              <w:pStyle w:val="TAC"/>
              <w:keepNext w:val="0"/>
            </w:pPr>
            <w:r w:rsidRPr="004B3E3C">
              <w:t>s</w:t>
            </w:r>
          </w:p>
        </w:tc>
        <w:tc>
          <w:tcPr>
            <w:tcW w:w="2035" w:type="pct"/>
            <w:shd w:val="clear" w:color="auto" w:fill="auto"/>
          </w:tcPr>
          <w:p w14:paraId="4521C259" w14:textId="77777777" w:rsidR="00664BC9" w:rsidRPr="004B3E3C" w:rsidRDefault="00664BC9" w:rsidP="00664BC9">
            <w:pPr>
              <w:pStyle w:val="TAC"/>
              <w:keepNext w:val="0"/>
            </w:pPr>
            <w:r w:rsidRPr="004B3E3C">
              <w:t>0.84</w:t>
            </w:r>
          </w:p>
        </w:tc>
      </w:tr>
      <w:tr w:rsidR="00664BC9" w:rsidRPr="004B3E3C" w14:paraId="63A15633" w14:textId="77777777" w:rsidTr="00CA742D">
        <w:trPr>
          <w:jc w:val="center"/>
        </w:trPr>
        <w:tc>
          <w:tcPr>
            <w:tcW w:w="5000" w:type="pct"/>
            <w:gridSpan w:val="5"/>
            <w:shd w:val="clear" w:color="auto" w:fill="auto"/>
          </w:tcPr>
          <w:p w14:paraId="4AA5924F" w14:textId="4C00493F" w:rsidR="00664BC9" w:rsidRPr="004B3E3C" w:rsidRDefault="00664BC9" w:rsidP="00664BC9">
            <w:pPr>
              <w:pStyle w:val="TAN"/>
              <w:keepNext w:val="0"/>
            </w:pPr>
            <w:r w:rsidRPr="004B3E3C">
              <w:t>NOTE 1:</w:t>
            </w:r>
            <w:r w:rsidRPr="004B3E3C">
              <w:tab/>
              <w:t>UE-specific PDCCH is not transmitted after T1 starts.</w:t>
            </w:r>
          </w:p>
          <w:p w14:paraId="4CEAB7FD" w14:textId="4E0507C1" w:rsidR="00664BC9" w:rsidRPr="004B3E3C" w:rsidRDefault="00664BC9" w:rsidP="00664BC9">
            <w:pPr>
              <w:pStyle w:val="TAN"/>
              <w:keepNext w:val="0"/>
            </w:pPr>
            <w:r w:rsidRPr="004B3E3C">
              <w:t>NOTE 2:</w:t>
            </w:r>
            <w:r w:rsidRPr="004B3E3C">
              <w:tab/>
            </w:r>
            <w:r w:rsidRPr="004B3E3C">
              <w:rPr>
                <w:bCs/>
              </w:rPr>
              <w:t>E-UTRAN is in non-DRX mode under test.</w:t>
            </w:r>
          </w:p>
        </w:tc>
      </w:tr>
    </w:tbl>
    <w:p w14:paraId="3F74D4F1" w14:textId="77777777" w:rsidR="004166CB" w:rsidRPr="004B3E3C" w:rsidRDefault="004166CB" w:rsidP="004166CB"/>
    <w:p w14:paraId="001A0968" w14:textId="77777777" w:rsidR="004166CB" w:rsidRPr="004B3E3C" w:rsidRDefault="004166CB" w:rsidP="004166CB">
      <w:pPr>
        <w:pStyle w:val="H6"/>
      </w:pPr>
      <w:r w:rsidRPr="004B3E3C">
        <w:t>5.5.1.6.4.2</w:t>
      </w:r>
      <w:r w:rsidRPr="004B3E3C">
        <w:tab/>
        <w:t>Test procedure</w:t>
      </w:r>
    </w:p>
    <w:p w14:paraId="01E784D2"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not enabled.</w:t>
      </w:r>
    </w:p>
    <w:p w14:paraId="29DF1BF2" w14:textId="77777777" w:rsidR="004166CB" w:rsidRPr="004B3E3C" w:rsidRDefault="004166CB" w:rsidP="004166CB">
      <w:pPr>
        <w:pStyle w:val="B1"/>
      </w:pPr>
      <w:r w:rsidRPr="004B3E3C">
        <w:t xml:space="preserve">1. 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F3FE8D8" w14:textId="63A744B1" w:rsidR="004166CB" w:rsidRPr="004B3E3C" w:rsidRDefault="004166CB" w:rsidP="004166CB">
      <w:pPr>
        <w:pStyle w:val="B1"/>
        <w:rPr>
          <w:rFonts w:eastAsia="??"/>
        </w:rPr>
      </w:pPr>
      <w:r w:rsidRPr="004B3E3C">
        <w:rPr>
          <w:rFonts w:eastAsia="??"/>
        </w:rPr>
        <w:t>2. Set the parameters of Cell 2 according to T1 in Table 5.5.1.6.5-1.</w:t>
      </w:r>
      <w:r w:rsidRPr="004B3E3C">
        <w:t xml:space="preserve"> Propagation conditions are set according to </w:t>
      </w:r>
      <w:r w:rsidR="00F22A4C" w:rsidRPr="004B3E3C">
        <w:t>clause C.</w:t>
      </w:r>
      <w:r w:rsidRPr="004B3E3C">
        <w:t>2.3.</w:t>
      </w:r>
      <w:r w:rsidRPr="004B3E3C">
        <w:rPr>
          <w:rFonts w:eastAsia="??"/>
        </w:rPr>
        <w:t xml:space="preserve"> T1 starts.</w:t>
      </w:r>
    </w:p>
    <w:p w14:paraId="01D48D89" w14:textId="77777777" w:rsidR="004166CB" w:rsidRPr="004B3E3C" w:rsidRDefault="004166CB" w:rsidP="004166CB">
      <w:pPr>
        <w:pStyle w:val="B1"/>
        <w:rPr>
          <w:rFonts w:eastAsia="??"/>
        </w:rPr>
      </w:pPr>
      <w:r w:rsidRPr="004B3E3C">
        <w:rPr>
          <w:rFonts w:eastAsia="??"/>
        </w:rPr>
        <w:t>3. When T1 expires the SS shall change the SNR value to T2 as specified in Table 5.5.1.6.5-1. T2 starts.</w:t>
      </w:r>
    </w:p>
    <w:p w14:paraId="52468195" w14:textId="77777777" w:rsidR="004166CB" w:rsidRPr="004B3E3C" w:rsidRDefault="004166CB" w:rsidP="004166CB">
      <w:pPr>
        <w:pStyle w:val="B1"/>
        <w:rPr>
          <w:rFonts w:eastAsia="??"/>
        </w:rPr>
      </w:pPr>
      <w:r w:rsidRPr="004B3E3C">
        <w:rPr>
          <w:rFonts w:eastAsia="??"/>
        </w:rPr>
        <w:t>4. When T2 expires the SS shall change the SNR value to T3 as specified in Table 5.5.1.6.5-1. T3 starts.</w:t>
      </w:r>
    </w:p>
    <w:p w14:paraId="75E60F8A" w14:textId="77777777" w:rsidR="004166CB" w:rsidRPr="004B3E3C" w:rsidRDefault="004166CB" w:rsidP="004166CB">
      <w:pPr>
        <w:pStyle w:val="B1"/>
        <w:rPr>
          <w:rFonts w:eastAsia="??"/>
        </w:rPr>
      </w:pPr>
      <w:r w:rsidRPr="004B3E3C">
        <w:rPr>
          <w:rFonts w:eastAsia="??"/>
        </w:rPr>
        <w:t>5. When T3 expires the SS shall change the SNR value to T4 as specified in Table 5.5.1.6.5-1. T4 starts.</w:t>
      </w:r>
    </w:p>
    <w:p w14:paraId="15EF0CE2" w14:textId="77777777" w:rsidR="004166CB" w:rsidRPr="004B3E3C" w:rsidRDefault="004166CB" w:rsidP="004166CB">
      <w:pPr>
        <w:pStyle w:val="B1"/>
        <w:rPr>
          <w:rFonts w:eastAsia="??"/>
        </w:rPr>
      </w:pPr>
      <w:r w:rsidRPr="004B3E3C">
        <w:rPr>
          <w:rFonts w:eastAsia="??"/>
        </w:rPr>
        <w:t>6. When T4 expires the SS shall change the SNR value to T5 as specified in Table 5.5.1.6.5-1. T5 starts.</w:t>
      </w:r>
    </w:p>
    <w:p w14:paraId="0ECDF560" w14:textId="2EBA40EA" w:rsidR="004166CB" w:rsidRPr="004B3E3C" w:rsidRDefault="004166CB" w:rsidP="004166CB">
      <w:pPr>
        <w:pStyle w:val="B1"/>
        <w:rPr>
          <w:rFonts w:eastAsia="??"/>
        </w:rPr>
      </w:pPr>
      <w:r w:rsidRPr="004B3E3C">
        <w:t xml:space="preserve">7. </w:t>
      </w:r>
      <w:r w:rsidRPr="004B3E3C">
        <w:rPr>
          <w:rFonts w:eastAsia="??"/>
        </w:rPr>
        <w:t>If the SS detects uplink power</w:t>
      </w:r>
      <w:r w:rsidRPr="004B3E3C">
        <w:t xml:space="preserve"> on NR carrier</w:t>
      </w:r>
      <w:r w:rsidRPr="004B3E3C">
        <w:rPr>
          <w:rFonts w:eastAsia="??"/>
        </w:rPr>
        <w:t xml:space="preserve"> in </w:t>
      </w:r>
      <w:r w:rsidRPr="004B3E3C">
        <w:t>each slot configured for CQI transmission (according CQI reporting on PUCCH) during the period</w:t>
      </w:r>
      <w:r w:rsidRPr="004B3E3C">
        <w:rPr>
          <w:rFonts w:eastAsia="??"/>
        </w:rPr>
        <w:t xml:space="preserve"> from time point A to time point F (T6 ms after the start of time duration T5) the number of successful tests is increased by one.</w:t>
      </w:r>
    </w:p>
    <w:p w14:paraId="0E4B0AFE" w14:textId="77777777" w:rsidR="004166CB" w:rsidRPr="004B3E3C" w:rsidRDefault="004166CB" w:rsidP="004166CB">
      <w:pPr>
        <w:pStyle w:val="B1"/>
        <w:ind w:hanging="1"/>
        <w:rPr>
          <w:rFonts w:eastAsia="??"/>
        </w:rPr>
      </w:pPr>
      <w:r w:rsidRPr="004B3E3C">
        <w:rPr>
          <w:rFonts w:eastAsia="??"/>
        </w:rPr>
        <w:t>Otherwise the number of failed tests is increased by one.</w:t>
      </w:r>
    </w:p>
    <w:p w14:paraId="6FF15EB4" w14:textId="77777777" w:rsidR="004166CB" w:rsidRPr="004B3E3C" w:rsidRDefault="004166CB" w:rsidP="004166CB">
      <w:pPr>
        <w:pStyle w:val="B1"/>
        <w:rPr>
          <w:rFonts w:eastAsia="??"/>
        </w:rPr>
      </w:pPr>
      <w:r w:rsidRPr="004B3E3C">
        <w:rPr>
          <w:rFonts w:eastAsia="??"/>
        </w:rPr>
        <w:t>8.</w:t>
      </w:r>
      <w:r w:rsidRPr="004B3E3C">
        <w:tab/>
      </w:r>
      <w:r w:rsidRPr="004B3E3C">
        <w:rPr>
          <w:rFonts w:eastAsia="??"/>
        </w:rPr>
        <w:t xml:space="preserve">If the UE has not re-established the connection in at least 1s, the SS shall ensure PSCell is released. </w:t>
      </w:r>
    </w:p>
    <w:p w14:paraId="19CB1495" w14:textId="77777777" w:rsidR="004166CB" w:rsidRPr="004B3E3C" w:rsidRDefault="004166CB" w:rsidP="004166CB">
      <w:pPr>
        <w:pStyle w:val="B1"/>
      </w:pPr>
      <w:r w:rsidRPr="004B3E3C">
        <w:rPr>
          <w:rFonts w:eastAsia="??"/>
        </w:rPr>
        <w:t>9.</w:t>
      </w:r>
      <w:r w:rsidRPr="004B3E3C">
        <w:tab/>
        <w:t xml:space="preserve">The SS then shall transmit </w:t>
      </w:r>
      <w:r w:rsidRPr="004B3E3C">
        <w:rPr>
          <w:i/>
        </w:rPr>
        <w:t>RRCConnectionReconfiguration</w:t>
      </w:r>
      <w:r w:rsidRPr="004B3E3C">
        <w:t xml:space="preserve"> message with condition MCG_and_SCG according to TS 36.508 [25] Table 4.6.1-8 to add NR cell (PSCell). The UE shall transmit </w:t>
      </w:r>
      <w:r w:rsidRPr="004B3E3C">
        <w:rPr>
          <w:i/>
        </w:rPr>
        <w:t>RRCConnectionReconfigurationComplete</w:t>
      </w:r>
      <w:r w:rsidRPr="004B3E3C">
        <w:t xml:space="preserve"> message.</w:t>
      </w:r>
    </w:p>
    <w:p w14:paraId="1EE14EE7" w14:textId="77777777" w:rsidR="004166CB" w:rsidRPr="004B3E3C" w:rsidRDefault="004166CB" w:rsidP="004166CB">
      <w:pPr>
        <w:pStyle w:val="B1"/>
        <w:rPr>
          <w:rFonts w:eastAsia="??"/>
        </w:rPr>
      </w:pPr>
      <w:r w:rsidRPr="004B3E3C">
        <w:t>10.</w:t>
      </w:r>
      <w:r w:rsidRPr="004B3E3C">
        <w:tab/>
        <w:t>If the Reconfiguration fails, switch off and on the UE and ensure the UE is in RRC_CONNECTED with generic procedure parameters Connectivity EN-DC, DC bearer MCG and SCG, Connected without release On according to TS 38.508-1 [14] clause 4.5].</w:t>
      </w:r>
    </w:p>
    <w:p w14:paraId="449CC54A" w14:textId="77777777" w:rsidR="004166CB" w:rsidRPr="004B3E3C" w:rsidRDefault="004166CB" w:rsidP="004166CB">
      <w:pPr>
        <w:pStyle w:val="B1"/>
      </w:pPr>
      <w:r w:rsidRPr="004B3E3C">
        <w:rPr>
          <w:rFonts w:eastAsia="??"/>
        </w:rPr>
        <w:t>11.</w:t>
      </w:r>
      <w:r w:rsidRPr="004B3E3C">
        <w:tab/>
      </w:r>
      <w:r w:rsidRPr="004B3E3C">
        <w:rPr>
          <w:rFonts w:eastAsia="??"/>
        </w:rPr>
        <w:t>Repeat steps 2-10 until the confidence level according to Tables G.2.3-1 in Annex G clause G.2 is achieved.</w:t>
      </w:r>
    </w:p>
    <w:p w14:paraId="4D498BC3" w14:textId="77777777" w:rsidR="004166CB" w:rsidRPr="004B3E3C" w:rsidRDefault="004166CB" w:rsidP="004166CB">
      <w:pPr>
        <w:pStyle w:val="H6"/>
      </w:pPr>
      <w:r w:rsidRPr="004B3E3C">
        <w:t>5.5.1.6.4.3</w:t>
      </w:r>
      <w:r w:rsidRPr="004B3E3C">
        <w:tab/>
        <w:t>Message contents</w:t>
      </w:r>
    </w:p>
    <w:p w14:paraId="1983968D" w14:textId="3A592813" w:rsidR="004166CB" w:rsidRPr="004B3E3C" w:rsidRDefault="004166CB" w:rsidP="004166CB">
      <w:r w:rsidRPr="004B3E3C">
        <w:t>Message contents are according to TS 38.508-1 [14] clause 4.6 with the following exceptions:</w:t>
      </w:r>
    </w:p>
    <w:p w14:paraId="68336979" w14:textId="77777777" w:rsidR="004166CB" w:rsidRPr="004B3E3C" w:rsidRDefault="004166CB" w:rsidP="004166CB">
      <w:pPr>
        <w:pStyle w:val="TH"/>
      </w:pPr>
      <w:r w:rsidRPr="004B3E3C">
        <w:t>Table 5.5.1.6.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57"/>
        <w:gridCol w:w="6071"/>
      </w:tblGrid>
      <w:tr w:rsidR="004166CB" w:rsidRPr="004B3E3C" w14:paraId="3059612E" w14:textId="77777777" w:rsidTr="00CA742D">
        <w:trPr>
          <w:cantSplit/>
          <w:jc w:val="center"/>
        </w:trPr>
        <w:tc>
          <w:tcPr>
            <w:tcW w:w="5000" w:type="pct"/>
            <w:gridSpan w:val="2"/>
          </w:tcPr>
          <w:p w14:paraId="17624763" w14:textId="5693A547"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7B46C5B" w14:textId="77777777" w:rsidTr="00CA742D">
        <w:trPr>
          <w:cantSplit/>
          <w:jc w:val="center"/>
        </w:trPr>
        <w:tc>
          <w:tcPr>
            <w:tcW w:w="1847" w:type="pct"/>
          </w:tcPr>
          <w:p w14:paraId="6FF1EEBC" w14:textId="4D85D236"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153" w:type="pct"/>
          </w:tcPr>
          <w:p w14:paraId="2F609803" w14:textId="77777777" w:rsidR="004166CB" w:rsidRPr="004B3E3C" w:rsidRDefault="004166CB" w:rsidP="00CA742D">
            <w:pPr>
              <w:pStyle w:val="TAL"/>
            </w:pPr>
          </w:p>
        </w:tc>
      </w:tr>
      <w:tr w:rsidR="004166CB" w:rsidRPr="004B3E3C" w14:paraId="5561B070" w14:textId="77777777" w:rsidTr="00CA742D">
        <w:trPr>
          <w:cantSplit/>
          <w:jc w:val="center"/>
        </w:trPr>
        <w:tc>
          <w:tcPr>
            <w:tcW w:w="1847" w:type="pct"/>
          </w:tcPr>
          <w:p w14:paraId="4FAD9A8D" w14:textId="02F3566C"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153" w:type="pct"/>
          </w:tcPr>
          <w:p w14:paraId="520EF59A" w14:textId="53D9FBFF"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L3</w:t>
            </w:r>
            <w:r w:rsidR="00CA742D" w:rsidRPr="004B3E3C">
              <w:t xml:space="preserve"> </w:t>
            </w:r>
            <w:r w:rsidRPr="004B3E3C">
              <w:t>FILTERING</w:t>
            </w:r>
            <w:r w:rsidR="00CA742D" w:rsidRPr="004B3E3C">
              <w:t xml:space="preserve"> </w:t>
            </w:r>
            <w:r w:rsidRPr="004B3E3C">
              <w:t>NEEDED;</w:t>
            </w:r>
          </w:p>
          <w:p w14:paraId="22F101BE" w14:textId="77777777" w:rsidR="004166CB" w:rsidRPr="004B3E3C" w:rsidRDefault="004166CB" w:rsidP="00CA742D">
            <w:pPr>
              <w:pStyle w:val="TAL"/>
            </w:pPr>
          </w:p>
          <w:p w14:paraId="12DCA5FA" w14:textId="0F2D80DE"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MO,</w:t>
            </w:r>
            <w:r w:rsidR="00CA742D" w:rsidRPr="004B3E3C">
              <w:t xml:space="preserve"> </w:t>
            </w:r>
            <w:r w:rsidRPr="004B3E3C">
              <w:t>SSB.1</w:t>
            </w:r>
            <w:r w:rsidR="00CA742D" w:rsidRPr="004B3E3C">
              <w:t xml:space="preserve"> </w:t>
            </w:r>
            <w:r w:rsidRPr="004B3E3C">
              <w:t>FR2,</w:t>
            </w:r>
            <w:r w:rsidR="00CA742D" w:rsidRPr="004B3E3C">
              <w:t xml:space="preserve"> </w:t>
            </w:r>
            <w:r w:rsidRPr="004B3E3C">
              <w:t>SMTC.1</w:t>
            </w:r>
            <w:r w:rsidR="00CA742D" w:rsidRPr="004B3E3C">
              <w:t xml:space="preserve"> </w:t>
            </w:r>
            <w:r w:rsidRPr="004B3E3C">
              <w:t>and</w:t>
            </w:r>
            <w:r w:rsidR="00CA742D" w:rsidRPr="004B3E3C">
              <w:t xml:space="preserve"> </w:t>
            </w:r>
            <w:r w:rsidRPr="004B3E3C">
              <w:t>RLM</w:t>
            </w:r>
          </w:p>
          <w:p w14:paraId="35D81407" w14:textId="77777777" w:rsidR="004166CB" w:rsidRPr="004B3E3C" w:rsidRDefault="004166CB" w:rsidP="00CA742D">
            <w:pPr>
              <w:pStyle w:val="TAL"/>
            </w:pPr>
          </w:p>
          <w:p w14:paraId="3D8530D4" w14:textId="46843472" w:rsidR="004166CB" w:rsidRPr="004B3E3C" w:rsidRDefault="004166CB" w:rsidP="00CA742D">
            <w:pPr>
              <w:pStyle w:val="TAL"/>
            </w:pPr>
            <w:r w:rsidRPr="004B3E3C">
              <w:t>Table</w:t>
            </w:r>
            <w:r w:rsidR="00CA742D" w:rsidRPr="004B3E3C">
              <w:t xml:space="preserve"> </w:t>
            </w:r>
            <w:r w:rsidRPr="004B3E3C">
              <w:t>H.3.1-8</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CSI</w:t>
            </w:r>
            <w:r w:rsidR="00CA742D" w:rsidRPr="004B3E3C">
              <w:t xml:space="preserve"> </w:t>
            </w:r>
            <w:r w:rsidRPr="004B3E3C">
              <w:t>RLM</w:t>
            </w:r>
          </w:p>
          <w:p w14:paraId="39AEF827" w14:textId="77777777" w:rsidR="004166CB" w:rsidRPr="004B3E3C" w:rsidRDefault="004166CB" w:rsidP="00CA742D">
            <w:pPr>
              <w:pStyle w:val="TAL"/>
            </w:pPr>
          </w:p>
          <w:p w14:paraId="354C90F4" w14:textId="09633D4B" w:rsidR="004166CB" w:rsidRPr="004B3E3C" w:rsidRDefault="004166CB" w:rsidP="00CA742D">
            <w:pPr>
              <w:pStyle w:val="TAL"/>
            </w:pPr>
            <w:r w:rsidRPr="004B3E3C">
              <w:t>Table</w:t>
            </w:r>
            <w:r w:rsidR="00CA742D" w:rsidRPr="004B3E3C">
              <w:t xml:space="preserve"> </w:t>
            </w:r>
            <w:r w:rsidRPr="004B3E3C">
              <w:t>H.3.1-9</w:t>
            </w:r>
          </w:p>
        </w:tc>
      </w:tr>
    </w:tbl>
    <w:p w14:paraId="1FBAA3B0" w14:textId="77777777" w:rsidR="004166CB" w:rsidRPr="004B3E3C" w:rsidRDefault="004166CB" w:rsidP="004166CB"/>
    <w:p w14:paraId="56265919" w14:textId="77777777" w:rsidR="004166CB" w:rsidRPr="004B3E3C" w:rsidRDefault="004166CB" w:rsidP="004166CB">
      <w:pPr>
        <w:pStyle w:val="H6"/>
        <w:rPr>
          <w:rFonts w:eastAsia="MS Mincho"/>
        </w:rPr>
      </w:pPr>
      <w:r w:rsidRPr="004B3E3C">
        <w:t>5.5.1.6.5</w:t>
      </w:r>
      <w:r w:rsidRPr="004B3E3C">
        <w:tab/>
        <w:t>Test requirement</w:t>
      </w:r>
    </w:p>
    <w:p w14:paraId="1834FCD6" w14:textId="77777777" w:rsidR="004166CB" w:rsidRPr="004B3E3C" w:rsidRDefault="004166CB" w:rsidP="004166CB">
      <w:r w:rsidRPr="004B3E3C">
        <w:t>Tables 5.5.1.6.4.1-2 and 5.5.1.6.5-1 define the primary level settings including test tolerances for Radio Link Monitoring in-sync Test for FR2 PSCell configured with CSI-RS-based RLM in non-DRX mode.</w:t>
      </w:r>
    </w:p>
    <w:p w14:paraId="43D44EAC" w14:textId="17B57ED5" w:rsidR="004166CB" w:rsidRPr="004B3E3C" w:rsidRDefault="004166CB" w:rsidP="004166CB">
      <w:pPr>
        <w:pStyle w:val="TH"/>
      </w:pPr>
      <w:r w:rsidRPr="004B3E3C">
        <w:t>Table 5.5.1.6.5-1: Cell specific test parameters for FR2 for CSI-RS is-sync radio link monitoring in non-DRX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3"/>
        <w:gridCol w:w="1245"/>
        <w:gridCol w:w="757"/>
        <w:gridCol w:w="720"/>
        <w:gridCol w:w="720"/>
        <w:gridCol w:w="538"/>
        <w:gridCol w:w="567"/>
        <w:gridCol w:w="567"/>
        <w:gridCol w:w="720"/>
        <w:gridCol w:w="567"/>
        <w:gridCol w:w="567"/>
        <w:gridCol w:w="567"/>
        <w:gridCol w:w="570"/>
      </w:tblGrid>
      <w:tr w:rsidR="00AD78C3" w:rsidRPr="004B3E3C" w14:paraId="4DB5B882" w14:textId="77777777" w:rsidTr="00B6694E">
        <w:trPr>
          <w:cantSplit/>
          <w:trHeight w:val="207"/>
        </w:trPr>
        <w:tc>
          <w:tcPr>
            <w:tcW w:w="1476" w:type="pct"/>
            <w:gridSpan w:val="2"/>
            <w:vMerge w:val="restart"/>
            <w:tcBorders>
              <w:top w:val="single" w:sz="4" w:space="0" w:color="auto"/>
              <w:left w:val="single" w:sz="4" w:space="0" w:color="auto"/>
            </w:tcBorders>
          </w:tcPr>
          <w:p w14:paraId="578AD384" w14:textId="77777777" w:rsidR="00AD78C3" w:rsidRPr="004B3E3C" w:rsidRDefault="00AD78C3" w:rsidP="00B6694E">
            <w:pPr>
              <w:pStyle w:val="TAH"/>
            </w:pPr>
            <w:r w:rsidRPr="004B3E3C">
              <w:t>Parameter</w:t>
            </w:r>
          </w:p>
        </w:tc>
        <w:tc>
          <w:tcPr>
            <w:tcW w:w="397" w:type="pct"/>
            <w:vMerge w:val="restart"/>
            <w:tcBorders>
              <w:top w:val="single" w:sz="4" w:space="0" w:color="auto"/>
            </w:tcBorders>
          </w:tcPr>
          <w:p w14:paraId="03E14533" w14:textId="77777777" w:rsidR="00AD78C3" w:rsidRPr="004B3E3C" w:rsidRDefault="00AD78C3" w:rsidP="00B6694E">
            <w:pPr>
              <w:pStyle w:val="TAH"/>
            </w:pPr>
            <w:r w:rsidRPr="004B3E3C">
              <w:t>Unit</w:t>
            </w:r>
          </w:p>
        </w:tc>
        <w:tc>
          <w:tcPr>
            <w:tcW w:w="3127" w:type="pct"/>
            <w:gridSpan w:val="10"/>
            <w:tcBorders>
              <w:top w:val="single" w:sz="4" w:space="0" w:color="auto"/>
            </w:tcBorders>
          </w:tcPr>
          <w:p w14:paraId="74286B9F" w14:textId="77777777" w:rsidR="00AD78C3" w:rsidRPr="004B3E3C" w:rsidRDefault="00AD78C3" w:rsidP="00B6694E">
            <w:pPr>
              <w:pStyle w:val="TAH"/>
            </w:pPr>
            <w:r w:rsidRPr="004B3E3C">
              <w:t>Test 1</w:t>
            </w:r>
          </w:p>
        </w:tc>
      </w:tr>
      <w:tr w:rsidR="00AD78C3" w:rsidRPr="004B3E3C" w14:paraId="6B67A02F" w14:textId="77777777" w:rsidTr="00B6694E">
        <w:trPr>
          <w:cantSplit/>
          <w:trHeight w:val="207"/>
        </w:trPr>
        <w:tc>
          <w:tcPr>
            <w:tcW w:w="1476" w:type="pct"/>
            <w:gridSpan w:val="2"/>
            <w:vMerge/>
            <w:tcBorders>
              <w:left w:val="single" w:sz="4" w:space="0" w:color="auto"/>
              <w:bottom w:val="single" w:sz="4" w:space="0" w:color="auto"/>
            </w:tcBorders>
          </w:tcPr>
          <w:p w14:paraId="4F7435E8" w14:textId="77777777" w:rsidR="00AD78C3" w:rsidRPr="004B3E3C" w:rsidRDefault="00AD78C3" w:rsidP="00B6694E">
            <w:pPr>
              <w:pStyle w:val="TAH"/>
            </w:pPr>
          </w:p>
        </w:tc>
        <w:tc>
          <w:tcPr>
            <w:tcW w:w="397" w:type="pct"/>
            <w:vMerge/>
            <w:tcBorders>
              <w:bottom w:val="single" w:sz="4" w:space="0" w:color="auto"/>
            </w:tcBorders>
          </w:tcPr>
          <w:p w14:paraId="3844E797" w14:textId="77777777" w:rsidR="00AD78C3" w:rsidRPr="004B3E3C" w:rsidRDefault="00AD78C3" w:rsidP="00B6694E">
            <w:pPr>
              <w:pStyle w:val="TAH"/>
            </w:pPr>
          </w:p>
        </w:tc>
        <w:tc>
          <w:tcPr>
            <w:tcW w:w="313" w:type="pct"/>
            <w:tcBorders>
              <w:bottom w:val="single" w:sz="4" w:space="0" w:color="auto"/>
            </w:tcBorders>
          </w:tcPr>
          <w:p w14:paraId="46754B52" w14:textId="77777777" w:rsidR="00AD78C3" w:rsidRPr="004B3E3C" w:rsidRDefault="00AD78C3" w:rsidP="00B6694E">
            <w:pPr>
              <w:pStyle w:val="TAH"/>
            </w:pPr>
            <w:r w:rsidRPr="004B3E3C">
              <w:t>T1</w:t>
            </w:r>
          </w:p>
        </w:tc>
        <w:tc>
          <w:tcPr>
            <w:tcW w:w="313" w:type="pct"/>
            <w:tcBorders>
              <w:bottom w:val="single" w:sz="4" w:space="0" w:color="auto"/>
            </w:tcBorders>
          </w:tcPr>
          <w:p w14:paraId="1CD75CDC" w14:textId="77777777" w:rsidR="00AD78C3" w:rsidRPr="004B3E3C" w:rsidRDefault="00AD78C3" w:rsidP="00B6694E">
            <w:pPr>
              <w:pStyle w:val="TAH"/>
            </w:pPr>
            <w:r w:rsidRPr="004B3E3C">
              <w:t>T2</w:t>
            </w:r>
          </w:p>
        </w:tc>
        <w:tc>
          <w:tcPr>
            <w:tcW w:w="313" w:type="pct"/>
            <w:tcBorders>
              <w:bottom w:val="single" w:sz="4" w:space="0" w:color="auto"/>
            </w:tcBorders>
          </w:tcPr>
          <w:p w14:paraId="0D12361F" w14:textId="77777777" w:rsidR="00AD78C3" w:rsidRPr="004B3E3C" w:rsidRDefault="00AD78C3" w:rsidP="00B6694E">
            <w:pPr>
              <w:pStyle w:val="TAH"/>
            </w:pPr>
            <w:r w:rsidRPr="004B3E3C">
              <w:t>T3</w:t>
            </w:r>
          </w:p>
        </w:tc>
        <w:tc>
          <w:tcPr>
            <w:tcW w:w="313" w:type="pct"/>
            <w:tcBorders>
              <w:bottom w:val="single" w:sz="4" w:space="0" w:color="auto"/>
            </w:tcBorders>
          </w:tcPr>
          <w:p w14:paraId="0EB300B5" w14:textId="77777777" w:rsidR="00AD78C3" w:rsidRPr="004B3E3C" w:rsidRDefault="00AD78C3" w:rsidP="00B6694E">
            <w:pPr>
              <w:pStyle w:val="TAH"/>
            </w:pPr>
            <w:r w:rsidRPr="004B3E3C">
              <w:t>T4</w:t>
            </w:r>
          </w:p>
        </w:tc>
        <w:tc>
          <w:tcPr>
            <w:tcW w:w="313" w:type="pct"/>
            <w:tcBorders>
              <w:bottom w:val="single" w:sz="4" w:space="0" w:color="auto"/>
            </w:tcBorders>
          </w:tcPr>
          <w:p w14:paraId="042ED123" w14:textId="77777777" w:rsidR="00AD78C3" w:rsidRPr="004B3E3C" w:rsidRDefault="00AD78C3" w:rsidP="00B6694E">
            <w:pPr>
              <w:pStyle w:val="TAH"/>
            </w:pPr>
            <w:r w:rsidRPr="004B3E3C">
              <w:t>T5</w:t>
            </w:r>
          </w:p>
        </w:tc>
        <w:tc>
          <w:tcPr>
            <w:tcW w:w="313" w:type="pct"/>
            <w:tcBorders>
              <w:bottom w:val="single" w:sz="4" w:space="0" w:color="auto"/>
            </w:tcBorders>
          </w:tcPr>
          <w:p w14:paraId="1319D3BB" w14:textId="77777777" w:rsidR="00AD78C3" w:rsidRPr="004B3E3C" w:rsidRDefault="00AD78C3" w:rsidP="00B6694E">
            <w:pPr>
              <w:pStyle w:val="TAH"/>
            </w:pPr>
            <w:r w:rsidRPr="004B3E3C">
              <w:t>T1</w:t>
            </w:r>
          </w:p>
        </w:tc>
        <w:tc>
          <w:tcPr>
            <w:tcW w:w="313" w:type="pct"/>
            <w:tcBorders>
              <w:bottom w:val="single" w:sz="4" w:space="0" w:color="auto"/>
            </w:tcBorders>
          </w:tcPr>
          <w:p w14:paraId="60DC6042" w14:textId="77777777" w:rsidR="00AD78C3" w:rsidRPr="004B3E3C" w:rsidRDefault="00AD78C3" w:rsidP="00B6694E">
            <w:pPr>
              <w:pStyle w:val="TAH"/>
            </w:pPr>
            <w:r w:rsidRPr="004B3E3C">
              <w:t>T2</w:t>
            </w:r>
          </w:p>
        </w:tc>
        <w:tc>
          <w:tcPr>
            <w:tcW w:w="313" w:type="pct"/>
            <w:tcBorders>
              <w:bottom w:val="single" w:sz="4" w:space="0" w:color="auto"/>
            </w:tcBorders>
          </w:tcPr>
          <w:p w14:paraId="0165AE14" w14:textId="77777777" w:rsidR="00AD78C3" w:rsidRPr="004B3E3C" w:rsidRDefault="00AD78C3" w:rsidP="00B6694E">
            <w:pPr>
              <w:pStyle w:val="TAH"/>
            </w:pPr>
            <w:r w:rsidRPr="004B3E3C">
              <w:t>T3</w:t>
            </w:r>
          </w:p>
        </w:tc>
        <w:tc>
          <w:tcPr>
            <w:tcW w:w="313" w:type="pct"/>
            <w:tcBorders>
              <w:bottom w:val="single" w:sz="4" w:space="0" w:color="auto"/>
            </w:tcBorders>
          </w:tcPr>
          <w:p w14:paraId="34D3F089" w14:textId="77777777" w:rsidR="00AD78C3" w:rsidRPr="004B3E3C" w:rsidRDefault="00AD78C3" w:rsidP="00B6694E">
            <w:pPr>
              <w:pStyle w:val="TAH"/>
            </w:pPr>
            <w:r w:rsidRPr="004B3E3C">
              <w:t>T4</w:t>
            </w:r>
          </w:p>
        </w:tc>
        <w:tc>
          <w:tcPr>
            <w:tcW w:w="313" w:type="pct"/>
            <w:tcBorders>
              <w:bottom w:val="single" w:sz="4" w:space="0" w:color="auto"/>
            </w:tcBorders>
          </w:tcPr>
          <w:p w14:paraId="41BF853F" w14:textId="77777777" w:rsidR="00AD78C3" w:rsidRPr="004B3E3C" w:rsidRDefault="00AD78C3" w:rsidP="00B6694E">
            <w:pPr>
              <w:pStyle w:val="TAH"/>
            </w:pPr>
            <w:r w:rsidRPr="004B3E3C">
              <w:t>T5</w:t>
            </w:r>
          </w:p>
        </w:tc>
      </w:tr>
      <w:tr w:rsidR="00AD78C3" w:rsidRPr="004B3E3C" w14:paraId="4DDDECF7" w14:textId="77777777" w:rsidTr="00B6694E">
        <w:trPr>
          <w:cantSplit/>
          <w:trHeight w:val="199"/>
        </w:trPr>
        <w:tc>
          <w:tcPr>
            <w:tcW w:w="1476" w:type="pct"/>
            <w:gridSpan w:val="2"/>
            <w:vMerge w:val="restart"/>
          </w:tcPr>
          <w:p w14:paraId="1B4B3058" w14:textId="16D19CF4" w:rsidR="00AD78C3" w:rsidRPr="004B3E3C" w:rsidRDefault="00AD78C3" w:rsidP="00B6694E">
            <w:pPr>
              <w:pStyle w:val="TAL"/>
              <w:rPr>
                <w:rFonts w:eastAsia="?? ??"/>
              </w:rPr>
            </w:pPr>
            <w:r w:rsidRPr="004B3E3C">
              <w:rPr>
                <w:rFonts w:cs="v4.2.0"/>
              </w:rPr>
              <w:t>AoA setup</w:t>
            </w:r>
          </w:p>
        </w:tc>
        <w:tc>
          <w:tcPr>
            <w:tcW w:w="397" w:type="pct"/>
            <w:vMerge w:val="restart"/>
          </w:tcPr>
          <w:p w14:paraId="2E8A6F3F" w14:textId="77777777" w:rsidR="00AD78C3" w:rsidRPr="004B3E3C" w:rsidRDefault="00AD78C3" w:rsidP="00B6694E">
            <w:pPr>
              <w:pStyle w:val="TAC"/>
            </w:pPr>
          </w:p>
        </w:tc>
        <w:tc>
          <w:tcPr>
            <w:tcW w:w="3127" w:type="pct"/>
            <w:gridSpan w:val="10"/>
            <w:vAlign w:val="center"/>
          </w:tcPr>
          <w:p w14:paraId="0FDA899C" w14:textId="77777777" w:rsidR="00AD78C3" w:rsidRPr="004B3E3C" w:rsidRDefault="00AD78C3" w:rsidP="00B6694E">
            <w:pPr>
              <w:pStyle w:val="TAC"/>
            </w:pPr>
            <w:r w:rsidRPr="004B3E3C">
              <w:t>Setup 3 defined in A.9.3</w:t>
            </w:r>
          </w:p>
        </w:tc>
      </w:tr>
      <w:tr w:rsidR="00AD78C3" w:rsidRPr="004B3E3C" w14:paraId="2C5B0DE9" w14:textId="77777777" w:rsidTr="00B6694E">
        <w:trPr>
          <w:cantSplit/>
          <w:trHeight w:val="199"/>
        </w:trPr>
        <w:tc>
          <w:tcPr>
            <w:tcW w:w="1476" w:type="pct"/>
            <w:gridSpan w:val="2"/>
            <w:vMerge/>
          </w:tcPr>
          <w:p w14:paraId="55D8A645" w14:textId="77777777" w:rsidR="00AD78C3" w:rsidRPr="004B3E3C" w:rsidRDefault="00AD78C3" w:rsidP="00B6694E">
            <w:pPr>
              <w:pStyle w:val="TAL"/>
              <w:rPr>
                <w:rFonts w:cs="v4.2.0"/>
              </w:rPr>
            </w:pPr>
          </w:p>
        </w:tc>
        <w:tc>
          <w:tcPr>
            <w:tcW w:w="397" w:type="pct"/>
            <w:vMerge/>
          </w:tcPr>
          <w:p w14:paraId="736F81D3" w14:textId="77777777" w:rsidR="00AD78C3" w:rsidRPr="004B3E3C" w:rsidRDefault="00AD78C3" w:rsidP="00B6694E">
            <w:pPr>
              <w:pStyle w:val="TAC"/>
            </w:pPr>
          </w:p>
        </w:tc>
        <w:tc>
          <w:tcPr>
            <w:tcW w:w="1563" w:type="pct"/>
            <w:gridSpan w:val="5"/>
            <w:vAlign w:val="center"/>
          </w:tcPr>
          <w:p w14:paraId="17D476EA" w14:textId="77777777" w:rsidR="00AD78C3" w:rsidRPr="004B3E3C" w:rsidRDefault="00AD78C3" w:rsidP="00B6694E">
            <w:pPr>
              <w:pStyle w:val="TAC"/>
            </w:pPr>
            <w:r w:rsidRPr="004B3E3C">
              <w:t>AoA1</w:t>
            </w:r>
          </w:p>
        </w:tc>
        <w:tc>
          <w:tcPr>
            <w:tcW w:w="1563" w:type="pct"/>
            <w:gridSpan w:val="5"/>
            <w:vAlign w:val="center"/>
          </w:tcPr>
          <w:p w14:paraId="4CE29AD7" w14:textId="77777777" w:rsidR="00AD78C3" w:rsidRPr="004B3E3C" w:rsidRDefault="00AD78C3" w:rsidP="00B6694E">
            <w:pPr>
              <w:pStyle w:val="TAC"/>
            </w:pPr>
            <w:r w:rsidRPr="004B3E3C">
              <w:t>AoA2</w:t>
            </w:r>
          </w:p>
        </w:tc>
      </w:tr>
      <w:tr w:rsidR="00AD78C3" w:rsidRPr="004B3E3C" w14:paraId="0221169B" w14:textId="77777777" w:rsidTr="00B6694E">
        <w:trPr>
          <w:cantSplit/>
          <w:trHeight w:val="199"/>
        </w:trPr>
        <w:tc>
          <w:tcPr>
            <w:tcW w:w="1476" w:type="pct"/>
            <w:gridSpan w:val="2"/>
            <w:vAlign w:val="center"/>
          </w:tcPr>
          <w:p w14:paraId="3C317B63" w14:textId="77777777" w:rsidR="00AD78C3" w:rsidRPr="004B3E3C" w:rsidRDefault="00AD78C3" w:rsidP="00B6694E">
            <w:pPr>
              <w:pStyle w:val="TAL"/>
              <w:rPr>
                <w:rFonts w:cs="v4.2.0"/>
              </w:rPr>
            </w:pPr>
            <w:r w:rsidRPr="004B3E3C">
              <w:rPr>
                <w:rFonts w:cs="Arial"/>
                <w:szCs w:val="18"/>
              </w:rPr>
              <w:t>Assumption for UE beams</w:t>
            </w:r>
            <w:r w:rsidRPr="004B3E3C">
              <w:rPr>
                <w:rFonts w:cs="Arial"/>
                <w:szCs w:val="18"/>
                <w:vertAlign w:val="superscript"/>
              </w:rPr>
              <w:t>Note 10</w:t>
            </w:r>
          </w:p>
        </w:tc>
        <w:tc>
          <w:tcPr>
            <w:tcW w:w="397" w:type="pct"/>
          </w:tcPr>
          <w:p w14:paraId="51575357" w14:textId="77777777" w:rsidR="00AD78C3" w:rsidRPr="004B3E3C" w:rsidRDefault="00AD78C3" w:rsidP="00B6694E">
            <w:pPr>
              <w:pStyle w:val="TAC"/>
            </w:pPr>
          </w:p>
        </w:tc>
        <w:tc>
          <w:tcPr>
            <w:tcW w:w="1563" w:type="pct"/>
            <w:gridSpan w:val="5"/>
            <w:vAlign w:val="center"/>
          </w:tcPr>
          <w:p w14:paraId="1E250A4C" w14:textId="77777777" w:rsidR="00AD78C3" w:rsidRPr="004B3E3C" w:rsidRDefault="00AD78C3" w:rsidP="00B6694E">
            <w:pPr>
              <w:pStyle w:val="TAC"/>
            </w:pPr>
            <w:r w:rsidRPr="004B3E3C">
              <w:t>Rough</w:t>
            </w:r>
          </w:p>
        </w:tc>
        <w:tc>
          <w:tcPr>
            <w:tcW w:w="1563" w:type="pct"/>
            <w:gridSpan w:val="5"/>
            <w:vAlign w:val="center"/>
          </w:tcPr>
          <w:p w14:paraId="0E08C959" w14:textId="77777777" w:rsidR="00AD78C3" w:rsidRPr="004B3E3C" w:rsidRDefault="00AD78C3" w:rsidP="00B6694E">
            <w:pPr>
              <w:pStyle w:val="TAC"/>
            </w:pPr>
            <w:r w:rsidRPr="004B3E3C">
              <w:t>Rough</w:t>
            </w:r>
          </w:p>
        </w:tc>
      </w:tr>
      <w:tr w:rsidR="00AD78C3" w:rsidRPr="004B3E3C" w14:paraId="6484D97E" w14:textId="77777777" w:rsidTr="00B6694E">
        <w:trPr>
          <w:cantSplit/>
          <w:trHeight w:val="136"/>
        </w:trPr>
        <w:tc>
          <w:tcPr>
            <w:tcW w:w="1476" w:type="pct"/>
            <w:gridSpan w:val="2"/>
            <w:tcBorders>
              <w:left w:val="single" w:sz="4" w:space="0" w:color="auto"/>
              <w:bottom w:val="single" w:sz="4" w:space="0" w:color="auto"/>
            </w:tcBorders>
          </w:tcPr>
          <w:p w14:paraId="4A6CDF6C" w14:textId="77777777" w:rsidR="00AD78C3" w:rsidRPr="004B3E3C" w:rsidRDefault="00AD78C3" w:rsidP="00B6694E">
            <w:pPr>
              <w:pStyle w:val="TAL"/>
              <w:rPr>
                <w:rFonts w:cs="Arial"/>
              </w:rPr>
            </w:pPr>
            <w:r w:rsidRPr="004B3E3C">
              <w:rPr>
                <w:rFonts w:cs="Arial"/>
                <w:szCs w:val="16"/>
                <w:lang w:eastAsia="ja-JP"/>
              </w:rPr>
              <w:t>EPRE ratio of PDCCH DMRS to SSS</w:t>
            </w:r>
          </w:p>
        </w:tc>
        <w:tc>
          <w:tcPr>
            <w:tcW w:w="397" w:type="pct"/>
            <w:tcBorders>
              <w:bottom w:val="single" w:sz="4" w:space="0" w:color="auto"/>
            </w:tcBorders>
          </w:tcPr>
          <w:p w14:paraId="4DC40508" w14:textId="77777777" w:rsidR="00AD78C3" w:rsidRPr="004B3E3C" w:rsidRDefault="00AD78C3" w:rsidP="00B6694E">
            <w:pPr>
              <w:pStyle w:val="TAC"/>
            </w:pPr>
            <w:r w:rsidRPr="004B3E3C">
              <w:t>dB</w:t>
            </w:r>
          </w:p>
        </w:tc>
        <w:tc>
          <w:tcPr>
            <w:tcW w:w="1563" w:type="pct"/>
            <w:gridSpan w:val="5"/>
            <w:tcBorders>
              <w:bottom w:val="single" w:sz="4" w:space="0" w:color="auto"/>
            </w:tcBorders>
            <w:vAlign w:val="center"/>
          </w:tcPr>
          <w:p w14:paraId="7401E9BB" w14:textId="77777777" w:rsidR="00AD78C3" w:rsidRPr="004B3E3C" w:rsidRDefault="00AD78C3" w:rsidP="00B6694E">
            <w:pPr>
              <w:pStyle w:val="TAC"/>
            </w:pPr>
            <w:r w:rsidRPr="004B3E3C">
              <w:t>0</w:t>
            </w:r>
          </w:p>
        </w:tc>
        <w:tc>
          <w:tcPr>
            <w:tcW w:w="1563" w:type="pct"/>
            <w:gridSpan w:val="5"/>
            <w:vMerge w:val="restart"/>
            <w:vAlign w:val="center"/>
          </w:tcPr>
          <w:p w14:paraId="0870A55F" w14:textId="77777777" w:rsidR="00AD78C3" w:rsidRPr="004B3E3C" w:rsidRDefault="00AD78C3" w:rsidP="00B6694E">
            <w:pPr>
              <w:pStyle w:val="TAC"/>
            </w:pPr>
            <w:r w:rsidRPr="004B3E3C">
              <w:t>Not sent</w:t>
            </w:r>
          </w:p>
        </w:tc>
      </w:tr>
      <w:tr w:rsidR="00AD78C3" w:rsidRPr="004B3E3C" w14:paraId="629DE895" w14:textId="77777777" w:rsidTr="00B6694E">
        <w:trPr>
          <w:cantSplit/>
          <w:trHeight w:val="136"/>
        </w:trPr>
        <w:tc>
          <w:tcPr>
            <w:tcW w:w="1476" w:type="pct"/>
            <w:gridSpan w:val="2"/>
            <w:tcBorders>
              <w:left w:val="single" w:sz="4" w:space="0" w:color="auto"/>
              <w:bottom w:val="single" w:sz="4" w:space="0" w:color="auto"/>
            </w:tcBorders>
          </w:tcPr>
          <w:p w14:paraId="5798A883" w14:textId="77777777" w:rsidR="00AD78C3" w:rsidRPr="004B3E3C" w:rsidRDefault="00AD78C3" w:rsidP="00B6694E">
            <w:pPr>
              <w:pStyle w:val="TAL"/>
              <w:rPr>
                <w:rFonts w:cs="Arial"/>
                <w:szCs w:val="16"/>
                <w:lang w:eastAsia="ja-JP"/>
              </w:rPr>
            </w:pPr>
            <w:r w:rsidRPr="004B3E3C">
              <w:rPr>
                <w:rFonts w:cs="Arial"/>
                <w:szCs w:val="16"/>
                <w:lang w:eastAsia="ja-JP"/>
              </w:rPr>
              <w:t>EPRE ratio of PDCCH to PDCCH DMRS</w:t>
            </w:r>
          </w:p>
        </w:tc>
        <w:tc>
          <w:tcPr>
            <w:tcW w:w="397" w:type="pct"/>
            <w:tcBorders>
              <w:bottom w:val="single" w:sz="4" w:space="0" w:color="auto"/>
            </w:tcBorders>
          </w:tcPr>
          <w:p w14:paraId="16859F74" w14:textId="77777777" w:rsidR="00AD78C3" w:rsidRPr="004B3E3C" w:rsidRDefault="00AD78C3" w:rsidP="00B6694E">
            <w:pPr>
              <w:pStyle w:val="TAC"/>
            </w:pPr>
            <w:r w:rsidRPr="004B3E3C">
              <w:t>dB</w:t>
            </w:r>
          </w:p>
        </w:tc>
        <w:tc>
          <w:tcPr>
            <w:tcW w:w="1563" w:type="pct"/>
            <w:gridSpan w:val="5"/>
            <w:tcBorders>
              <w:bottom w:val="nil"/>
            </w:tcBorders>
            <w:vAlign w:val="center"/>
          </w:tcPr>
          <w:p w14:paraId="1F42F444" w14:textId="77777777" w:rsidR="00AD78C3" w:rsidRPr="004B3E3C" w:rsidRDefault="00AD78C3" w:rsidP="00B6694E">
            <w:pPr>
              <w:pStyle w:val="TAC"/>
            </w:pPr>
          </w:p>
        </w:tc>
        <w:tc>
          <w:tcPr>
            <w:tcW w:w="1563" w:type="pct"/>
            <w:gridSpan w:val="5"/>
            <w:vMerge/>
            <w:vAlign w:val="center"/>
          </w:tcPr>
          <w:p w14:paraId="66A1A759" w14:textId="77777777" w:rsidR="00AD78C3" w:rsidRPr="004B3E3C" w:rsidRDefault="00AD78C3" w:rsidP="00B6694E">
            <w:pPr>
              <w:pStyle w:val="TAC"/>
            </w:pPr>
          </w:p>
        </w:tc>
      </w:tr>
      <w:tr w:rsidR="00AD78C3" w:rsidRPr="004B3E3C" w14:paraId="59DCF4FE" w14:textId="77777777" w:rsidTr="00B6694E">
        <w:trPr>
          <w:cantSplit/>
          <w:trHeight w:val="145"/>
        </w:trPr>
        <w:tc>
          <w:tcPr>
            <w:tcW w:w="1476" w:type="pct"/>
            <w:gridSpan w:val="2"/>
            <w:tcBorders>
              <w:left w:val="single" w:sz="4" w:space="0" w:color="auto"/>
              <w:bottom w:val="single" w:sz="4" w:space="0" w:color="auto"/>
            </w:tcBorders>
          </w:tcPr>
          <w:p w14:paraId="5EF08181" w14:textId="77777777" w:rsidR="00AD78C3" w:rsidRPr="004B3E3C" w:rsidRDefault="00AD78C3" w:rsidP="00B6694E">
            <w:pPr>
              <w:pStyle w:val="TAL"/>
              <w:rPr>
                <w:rFonts w:cs="Arial"/>
              </w:rPr>
            </w:pPr>
            <w:r w:rsidRPr="004B3E3C">
              <w:rPr>
                <w:rFonts w:cs="Arial"/>
                <w:szCs w:val="16"/>
                <w:lang w:eastAsia="ja-JP"/>
              </w:rPr>
              <w:t>EPRE ratio of PBCH DMRS to SSS</w:t>
            </w:r>
          </w:p>
        </w:tc>
        <w:tc>
          <w:tcPr>
            <w:tcW w:w="397" w:type="pct"/>
            <w:tcBorders>
              <w:bottom w:val="single" w:sz="4" w:space="0" w:color="auto"/>
            </w:tcBorders>
          </w:tcPr>
          <w:p w14:paraId="4BA528D9" w14:textId="77777777" w:rsidR="00AD78C3" w:rsidRPr="004B3E3C" w:rsidRDefault="00AD78C3" w:rsidP="00B6694E">
            <w:pPr>
              <w:pStyle w:val="TAC"/>
            </w:pPr>
            <w:r w:rsidRPr="004B3E3C">
              <w:t>dB</w:t>
            </w:r>
          </w:p>
        </w:tc>
        <w:tc>
          <w:tcPr>
            <w:tcW w:w="1563" w:type="pct"/>
            <w:gridSpan w:val="5"/>
            <w:vMerge w:val="restart"/>
            <w:tcBorders>
              <w:top w:val="nil"/>
            </w:tcBorders>
            <w:vAlign w:val="center"/>
          </w:tcPr>
          <w:p w14:paraId="1A1CF7C2" w14:textId="77777777" w:rsidR="00AD78C3" w:rsidRPr="004B3E3C" w:rsidRDefault="00AD78C3" w:rsidP="00B6694E">
            <w:pPr>
              <w:pStyle w:val="TAC"/>
            </w:pPr>
            <w:r w:rsidRPr="004B3E3C">
              <w:t>0</w:t>
            </w:r>
          </w:p>
        </w:tc>
        <w:tc>
          <w:tcPr>
            <w:tcW w:w="1563" w:type="pct"/>
            <w:gridSpan w:val="5"/>
            <w:vMerge/>
          </w:tcPr>
          <w:p w14:paraId="645988AB" w14:textId="77777777" w:rsidR="00AD78C3" w:rsidRPr="004B3E3C" w:rsidRDefault="00AD78C3" w:rsidP="00B6694E">
            <w:pPr>
              <w:pStyle w:val="TAC"/>
            </w:pPr>
          </w:p>
        </w:tc>
      </w:tr>
      <w:tr w:rsidR="00AD78C3" w:rsidRPr="004B3E3C" w14:paraId="25742FFC" w14:textId="77777777" w:rsidTr="00B6694E">
        <w:trPr>
          <w:cantSplit/>
          <w:trHeight w:val="136"/>
        </w:trPr>
        <w:tc>
          <w:tcPr>
            <w:tcW w:w="1476" w:type="pct"/>
            <w:gridSpan w:val="2"/>
            <w:tcBorders>
              <w:left w:val="single" w:sz="4" w:space="0" w:color="auto"/>
              <w:bottom w:val="single" w:sz="4" w:space="0" w:color="auto"/>
            </w:tcBorders>
          </w:tcPr>
          <w:p w14:paraId="0CAF8B32" w14:textId="77777777" w:rsidR="00AD78C3" w:rsidRPr="004B3E3C" w:rsidRDefault="00AD78C3" w:rsidP="00B6694E">
            <w:pPr>
              <w:pStyle w:val="TAL"/>
              <w:rPr>
                <w:rFonts w:cs="Arial"/>
              </w:rPr>
            </w:pPr>
            <w:r w:rsidRPr="004B3E3C">
              <w:rPr>
                <w:rFonts w:cs="Arial"/>
                <w:szCs w:val="16"/>
                <w:lang w:eastAsia="ja-JP"/>
              </w:rPr>
              <w:t>EPRE ratio of PBCH to PBCH DMRS</w:t>
            </w:r>
          </w:p>
        </w:tc>
        <w:tc>
          <w:tcPr>
            <w:tcW w:w="397" w:type="pct"/>
            <w:tcBorders>
              <w:bottom w:val="single" w:sz="4" w:space="0" w:color="auto"/>
            </w:tcBorders>
          </w:tcPr>
          <w:p w14:paraId="457BA540" w14:textId="77777777" w:rsidR="00AD78C3" w:rsidRPr="004B3E3C" w:rsidRDefault="00AD78C3" w:rsidP="00B6694E">
            <w:pPr>
              <w:pStyle w:val="TAC"/>
            </w:pPr>
            <w:r w:rsidRPr="004B3E3C">
              <w:t>dB</w:t>
            </w:r>
          </w:p>
        </w:tc>
        <w:tc>
          <w:tcPr>
            <w:tcW w:w="1563" w:type="pct"/>
            <w:gridSpan w:val="5"/>
            <w:vMerge/>
          </w:tcPr>
          <w:p w14:paraId="337F68E9" w14:textId="77777777" w:rsidR="00AD78C3" w:rsidRPr="004B3E3C" w:rsidRDefault="00AD78C3" w:rsidP="00B6694E">
            <w:pPr>
              <w:pStyle w:val="TAC"/>
            </w:pPr>
          </w:p>
        </w:tc>
        <w:tc>
          <w:tcPr>
            <w:tcW w:w="1563" w:type="pct"/>
            <w:gridSpan w:val="5"/>
            <w:vMerge/>
          </w:tcPr>
          <w:p w14:paraId="39E87242" w14:textId="77777777" w:rsidR="00AD78C3" w:rsidRPr="004B3E3C" w:rsidRDefault="00AD78C3" w:rsidP="00B6694E">
            <w:pPr>
              <w:pStyle w:val="TAC"/>
            </w:pPr>
          </w:p>
        </w:tc>
      </w:tr>
      <w:tr w:rsidR="00AD78C3" w:rsidRPr="004B3E3C" w14:paraId="28479E14" w14:textId="77777777" w:rsidTr="00B6694E">
        <w:trPr>
          <w:cantSplit/>
          <w:trHeight w:val="136"/>
        </w:trPr>
        <w:tc>
          <w:tcPr>
            <w:tcW w:w="1476" w:type="pct"/>
            <w:gridSpan w:val="2"/>
            <w:tcBorders>
              <w:left w:val="single" w:sz="4" w:space="0" w:color="auto"/>
              <w:bottom w:val="single" w:sz="4" w:space="0" w:color="auto"/>
            </w:tcBorders>
          </w:tcPr>
          <w:p w14:paraId="7561A080" w14:textId="77777777" w:rsidR="00AD78C3" w:rsidRPr="004B3E3C" w:rsidRDefault="00AD78C3" w:rsidP="00B6694E">
            <w:pPr>
              <w:pStyle w:val="TAL"/>
              <w:rPr>
                <w:rFonts w:cs="Arial"/>
              </w:rPr>
            </w:pPr>
            <w:r w:rsidRPr="004B3E3C">
              <w:rPr>
                <w:rFonts w:cs="Arial"/>
                <w:szCs w:val="16"/>
                <w:lang w:eastAsia="ja-JP"/>
              </w:rPr>
              <w:t>EPRE ratio of PSS to SSS</w:t>
            </w:r>
          </w:p>
        </w:tc>
        <w:tc>
          <w:tcPr>
            <w:tcW w:w="397" w:type="pct"/>
            <w:tcBorders>
              <w:bottom w:val="single" w:sz="4" w:space="0" w:color="auto"/>
            </w:tcBorders>
          </w:tcPr>
          <w:p w14:paraId="3D57330E" w14:textId="77777777" w:rsidR="00AD78C3" w:rsidRPr="004B3E3C" w:rsidRDefault="00AD78C3" w:rsidP="00B6694E">
            <w:pPr>
              <w:pStyle w:val="TAC"/>
            </w:pPr>
            <w:r w:rsidRPr="004B3E3C">
              <w:t>dB</w:t>
            </w:r>
          </w:p>
        </w:tc>
        <w:tc>
          <w:tcPr>
            <w:tcW w:w="1563" w:type="pct"/>
            <w:gridSpan w:val="5"/>
            <w:vMerge/>
          </w:tcPr>
          <w:p w14:paraId="554E70EF" w14:textId="77777777" w:rsidR="00AD78C3" w:rsidRPr="004B3E3C" w:rsidRDefault="00AD78C3" w:rsidP="00B6694E">
            <w:pPr>
              <w:pStyle w:val="TAC"/>
            </w:pPr>
          </w:p>
        </w:tc>
        <w:tc>
          <w:tcPr>
            <w:tcW w:w="1563" w:type="pct"/>
            <w:gridSpan w:val="5"/>
            <w:vMerge/>
          </w:tcPr>
          <w:p w14:paraId="3D4F5A4A" w14:textId="77777777" w:rsidR="00AD78C3" w:rsidRPr="004B3E3C" w:rsidRDefault="00AD78C3" w:rsidP="00B6694E">
            <w:pPr>
              <w:pStyle w:val="TAC"/>
            </w:pPr>
          </w:p>
        </w:tc>
      </w:tr>
      <w:tr w:rsidR="00AD78C3" w:rsidRPr="004B3E3C" w14:paraId="4D274213" w14:textId="77777777" w:rsidTr="00B6694E">
        <w:trPr>
          <w:cantSplit/>
          <w:trHeight w:val="136"/>
        </w:trPr>
        <w:tc>
          <w:tcPr>
            <w:tcW w:w="1476" w:type="pct"/>
            <w:gridSpan w:val="2"/>
            <w:tcBorders>
              <w:left w:val="single" w:sz="4" w:space="0" w:color="auto"/>
              <w:bottom w:val="single" w:sz="4" w:space="0" w:color="auto"/>
            </w:tcBorders>
          </w:tcPr>
          <w:p w14:paraId="5E882CE5" w14:textId="77777777" w:rsidR="00AD78C3" w:rsidRPr="004B3E3C" w:rsidRDefault="00AD78C3" w:rsidP="00B6694E">
            <w:pPr>
              <w:pStyle w:val="TAL"/>
              <w:rPr>
                <w:rFonts w:cs="Arial"/>
              </w:rPr>
            </w:pPr>
            <w:r w:rsidRPr="004B3E3C">
              <w:rPr>
                <w:rFonts w:cs="Arial"/>
                <w:szCs w:val="16"/>
                <w:lang w:eastAsia="ja-JP"/>
              </w:rPr>
              <w:t xml:space="preserve">EPRE ratio of PDSCH DMRS to SSS </w:t>
            </w:r>
          </w:p>
        </w:tc>
        <w:tc>
          <w:tcPr>
            <w:tcW w:w="397" w:type="pct"/>
            <w:tcBorders>
              <w:bottom w:val="single" w:sz="4" w:space="0" w:color="auto"/>
            </w:tcBorders>
          </w:tcPr>
          <w:p w14:paraId="292F3FE9" w14:textId="77777777" w:rsidR="00AD78C3" w:rsidRPr="004B3E3C" w:rsidRDefault="00AD78C3" w:rsidP="00B6694E">
            <w:pPr>
              <w:pStyle w:val="TAC"/>
            </w:pPr>
            <w:r w:rsidRPr="004B3E3C">
              <w:t>dB</w:t>
            </w:r>
          </w:p>
        </w:tc>
        <w:tc>
          <w:tcPr>
            <w:tcW w:w="1563" w:type="pct"/>
            <w:gridSpan w:val="5"/>
            <w:vMerge/>
          </w:tcPr>
          <w:p w14:paraId="14B384A5" w14:textId="77777777" w:rsidR="00AD78C3" w:rsidRPr="004B3E3C" w:rsidRDefault="00AD78C3" w:rsidP="00B6694E">
            <w:pPr>
              <w:pStyle w:val="TAC"/>
            </w:pPr>
          </w:p>
        </w:tc>
        <w:tc>
          <w:tcPr>
            <w:tcW w:w="1563" w:type="pct"/>
            <w:gridSpan w:val="5"/>
            <w:vMerge/>
          </w:tcPr>
          <w:p w14:paraId="45F46DDB" w14:textId="77777777" w:rsidR="00AD78C3" w:rsidRPr="004B3E3C" w:rsidRDefault="00AD78C3" w:rsidP="00B6694E">
            <w:pPr>
              <w:pStyle w:val="TAC"/>
            </w:pPr>
          </w:p>
        </w:tc>
      </w:tr>
      <w:tr w:rsidR="00AD78C3" w:rsidRPr="004B3E3C" w14:paraId="1C6FE91E" w14:textId="77777777" w:rsidTr="00B6694E">
        <w:trPr>
          <w:cantSplit/>
          <w:trHeight w:val="136"/>
        </w:trPr>
        <w:tc>
          <w:tcPr>
            <w:tcW w:w="1476" w:type="pct"/>
            <w:gridSpan w:val="2"/>
            <w:tcBorders>
              <w:left w:val="single" w:sz="4" w:space="0" w:color="auto"/>
              <w:bottom w:val="single" w:sz="4" w:space="0" w:color="auto"/>
            </w:tcBorders>
          </w:tcPr>
          <w:p w14:paraId="761EB2BC" w14:textId="77777777" w:rsidR="00AD78C3" w:rsidRPr="004B3E3C" w:rsidRDefault="00AD78C3" w:rsidP="00B6694E">
            <w:pPr>
              <w:pStyle w:val="TAL"/>
            </w:pPr>
            <w:r w:rsidRPr="004B3E3C">
              <w:rPr>
                <w:rFonts w:cs="Arial"/>
                <w:szCs w:val="16"/>
                <w:lang w:eastAsia="ja-JP"/>
              </w:rPr>
              <w:t>EPRE ratio of PDSCH to PDSCH DMRS</w:t>
            </w:r>
          </w:p>
        </w:tc>
        <w:tc>
          <w:tcPr>
            <w:tcW w:w="397" w:type="pct"/>
            <w:tcBorders>
              <w:bottom w:val="single" w:sz="4" w:space="0" w:color="auto"/>
            </w:tcBorders>
          </w:tcPr>
          <w:p w14:paraId="12BBBC5A" w14:textId="77777777" w:rsidR="00AD78C3" w:rsidRPr="004B3E3C" w:rsidRDefault="00AD78C3" w:rsidP="00B6694E">
            <w:pPr>
              <w:pStyle w:val="TAC"/>
            </w:pPr>
            <w:r w:rsidRPr="004B3E3C">
              <w:rPr>
                <w:lang w:eastAsia="zh-CN"/>
              </w:rPr>
              <w:t>dB</w:t>
            </w:r>
          </w:p>
        </w:tc>
        <w:tc>
          <w:tcPr>
            <w:tcW w:w="1563" w:type="pct"/>
            <w:gridSpan w:val="5"/>
            <w:vMerge/>
            <w:tcBorders>
              <w:bottom w:val="single" w:sz="4" w:space="0" w:color="auto"/>
            </w:tcBorders>
          </w:tcPr>
          <w:p w14:paraId="47358B75" w14:textId="77777777" w:rsidR="00AD78C3" w:rsidRPr="004B3E3C" w:rsidRDefault="00AD78C3" w:rsidP="00B6694E">
            <w:pPr>
              <w:pStyle w:val="TAC"/>
            </w:pPr>
          </w:p>
        </w:tc>
        <w:tc>
          <w:tcPr>
            <w:tcW w:w="1563" w:type="pct"/>
            <w:gridSpan w:val="5"/>
            <w:vMerge/>
          </w:tcPr>
          <w:p w14:paraId="6C33DB45" w14:textId="77777777" w:rsidR="00AD78C3" w:rsidRPr="004B3E3C" w:rsidRDefault="00AD78C3" w:rsidP="00B6694E">
            <w:pPr>
              <w:pStyle w:val="TAC"/>
            </w:pPr>
          </w:p>
        </w:tc>
      </w:tr>
      <w:tr w:rsidR="00AD78C3" w:rsidRPr="004B3E3C" w14:paraId="2BC394B3" w14:textId="77777777" w:rsidTr="00B6694E">
        <w:trPr>
          <w:cantSplit/>
          <w:trHeight w:val="136"/>
        </w:trPr>
        <w:tc>
          <w:tcPr>
            <w:tcW w:w="1476" w:type="pct"/>
            <w:gridSpan w:val="2"/>
            <w:tcBorders>
              <w:left w:val="single" w:sz="4" w:space="0" w:color="auto"/>
              <w:bottom w:val="single" w:sz="4" w:space="0" w:color="auto"/>
            </w:tcBorders>
          </w:tcPr>
          <w:p w14:paraId="0C4EF1E7" w14:textId="77777777" w:rsidR="00AD78C3" w:rsidRPr="004B3E3C" w:rsidRDefault="00AD78C3" w:rsidP="00B6694E">
            <w:pPr>
              <w:pStyle w:val="TAL"/>
            </w:pPr>
            <w:r w:rsidRPr="004B3E3C">
              <w:rPr>
                <w:rFonts w:cs="Arial"/>
                <w:szCs w:val="16"/>
                <w:lang w:eastAsia="ja-JP"/>
              </w:rPr>
              <w:t>EPRE ratio of OCNG DMRS to SSS</w:t>
            </w:r>
          </w:p>
        </w:tc>
        <w:tc>
          <w:tcPr>
            <w:tcW w:w="397" w:type="pct"/>
            <w:tcBorders>
              <w:bottom w:val="single" w:sz="4" w:space="0" w:color="auto"/>
            </w:tcBorders>
          </w:tcPr>
          <w:p w14:paraId="4BA2E1C4" w14:textId="77777777" w:rsidR="00AD78C3" w:rsidRPr="004B3E3C" w:rsidRDefault="00AD78C3" w:rsidP="00B6694E">
            <w:pPr>
              <w:pStyle w:val="TAC"/>
            </w:pPr>
            <w:r w:rsidRPr="004B3E3C">
              <w:rPr>
                <w:lang w:eastAsia="zh-CN"/>
              </w:rPr>
              <w:t>dB</w:t>
            </w:r>
          </w:p>
        </w:tc>
        <w:tc>
          <w:tcPr>
            <w:tcW w:w="1563" w:type="pct"/>
            <w:gridSpan w:val="5"/>
            <w:vMerge/>
            <w:tcBorders>
              <w:bottom w:val="single" w:sz="4" w:space="0" w:color="auto"/>
            </w:tcBorders>
          </w:tcPr>
          <w:p w14:paraId="42BBF48B" w14:textId="77777777" w:rsidR="00AD78C3" w:rsidRPr="004B3E3C" w:rsidRDefault="00AD78C3" w:rsidP="00B6694E">
            <w:pPr>
              <w:pStyle w:val="TAC"/>
            </w:pPr>
          </w:p>
        </w:tc>
        <w:tc>
          <w:tcPr>
            <w:tcW w:w="1563" w:type="pct"/>
            <w:gridSpan w:val="5"/>
            <w:vMerge/>
          </w:tcPr>
          <w:p w14:paraId="3FA15841" w14:textId="77777777" w:rsidR="00AD78C3" w:rsidRPr="004B3E3C" w:rsidRDefault="00AD78C3" w:rsidP="00B6694E">
            <w:pPr>
              <w:pStyle w:val="TAC"/>
            </w:pPr>
          </w:p>
        </w:tc>
      </w:tr>
      <w:tr w:rsidR="00AD78C3" w:rsidRPr="004B3E3C" w14:paraId="3F8F3ED9" w14:textId="77777777" w:rsidTr="00B6694E">
        <w:trPr>
          <w:cantSplit/>
          <w:trHeight w:val="136"/>
        </w:trPr>
        <w:tc>
          <w:tcPr>
            <w:tcW w:w="1476" w:type="pct"/>
            <w:gridSpan w:val="2"/>
            <w:tcBorders>
              <w:left w:val="single" w:sz="4" w:space="0" w:color="auto"/>
              <w:bottom w:val="single" w:sz="4" w:space="0" w:color="auto"/>
            </w:tcBorders>
            <w:vAlign w:val="center"/>
          </w:tcPr>
          <w:p w14:paraId="092C5DC3" w14:textId="77777777" w:rsidR="00AD78C3" w:rsidRPr="004B3E3C" w:rsidRDefault="00AD78C3" w:rsidP="00B6694E">
            <w:pPr>
              <w:pStyle w:val="TAL"/>
              <w:rPr>
                <w:rFonts w:cs="Arial"/>
              </w:rPr>
            </w:pPr>
            <w:r w:rsidRPr="004B3E3C">
              <w:rPr>
                <w:rFonts w:cs="Arial"/>
                <w:szCs w:val="16"/>
                <w:lang w:eastAsia="ja-JP"/>
              </w:rPr>
              <w:t>EPRE ratio of OCNG to OCNG DMRS</w:t>
            </w:r>
          </w:p>
        </w:tc>
        <w:tc>
          <w:tcPr>
            <w:tcW w:w="397" w:type="pct"/>
            <w:tcBorders>
              <w:bottom w:val="single" w:sz="4" w:space="0" w:color="auto"/>
            </w:tcBorders>
          </w:tcPr>
          <w:p w14:paraId="0615C74D" w14:textId="77777777" w:rsidR="00AD78C3" w:rsidRPr="004B3E3C" w:rsidRDefault="00AD78C3" w:rsidP="00B6694E">
            <w:pPr>
              <w:pStyle w:val="TAC"/>
            </w:pPr>
            <w:r w:rsidRPr="004B3E3C">
              <w:t>dB</w:t>
            </w:r>
          </w:p>
        </w:tc>
        <w:tc>
          <w:tcPr>
            <w:tcW w:w="1563" w:type="pct"/>
            <w:gridSpan w:val="5"/>
            <w:vMerge/>
            <w:tcBorders>
              <w:bottom w:val="single" w:sz="4" w:space="0" w:color="auto"/>
            </w:tcBorders>
          </w:tcPr>
          <w:p w14:paraId="0C8B9710" w14:textId="77777777" w:rsidR="00AD78C3" w:rsidRPr="004B3E3C" w:rsidRDefault="00AD78C3" w:rsidP="00B6694E">
            <w:pPr>
              <w:pStyle w:val="TAC"/>
            </w:pPr>
          </w:p>
        </w:tc>
        <w:tc>
          <w:tcPr>
            <w:tcW w:w="1563" w:type="pct"/>
            <w:gridSpan w:val="5"/>
            <w:vMerge/>
          </w:tcPr>
          <w:p w14:paraId="622EFC3B" w14:textId="77777777" w:rsidR="00AD78C3" w:rsidRPr="004B3E3C" w:rsidRDefault="00AD78C3" w:rsidP="00B6694E">
            <w:pPr>
              <w:pStyle w:val="TAC"/>
            </w:pPr>
          </w:p>
        </w:tc>
      </w:tr>
      <w:tr w:rsidR="00AD78C3" w:rsidRPr="004B3E3C" w14:paraId="0CB8EF6B" w14:textId="77777777" w:rsidTr="00B6694E">
        <w:trPr>
          <w:cantSplit/>
          <w:trHeight w:val="149"/>
        </w:trPr>
        <w:tc>
          <w:tcPr>
            <w:tcW w:w="810" w:type="pct"/>
          </w:tcPr>
          <w:p w14:paraId="756AD562" w14:textId="77777777" w:rsidR="00AD78C3" w:rsidRPr="004B3E3C" w:rsidRDefault="00AD78C3" w:rsidP="00B6694E">
            <w:pPr>
              <w:pStyle w:val="TAL"/>
            </w:pPr>
            <w:r w:rsidRPr="004B3E3C">
              <w:t>SNR on RLM-RS1</w:t>
            </w:r>
          </w:p>
        </w:tc>
        <w:tc>
          <w:tcPr>
            <w:tcW w:w="666" w:type="pct"/>
          </w:tcPr>
          <w:p w14:paraId="1E89068B" w14:textId="77777777" w:rsidR="00AD78C3" w:rsidRPr="004B3E3C" w:rsidRDefault="00AD78C3" w:rsidP="00B6694E">
            <w:pPr>
              <w:pStyle w:val="TAL"/>
            </w:pPr>
            <w:r w:rsidRPr="004B3E3C">
              <w:t>Config 1, 2</w:t>
            </w:r>
          </w:p>
        </w:tc>
        <w:tc>
          <w:tcPr>
            <w:tcW w:w="397" w:type="pct"/>
          </w:tcPr>
          <w:p w14:paraId="09CCB261" w14:textId="77777777" w:rsidR="00AD78C3" w:rsidRPr="004B3E3C" w:rsidRDefault="00AD78C3" w:rsidP="00B6694E">
            <w:pPr>
              <w:pStyle w:val="TAC"/>
            </w:pPr>
            <w:r w:rsidRPr="004B3E3C">
              <w:t>dB</w:t>
            </w:r>
          </w:p>
        </w:tc>
        <w:tc>
          <w:tcPr>
            <w:tcW w:w="313" w:type="pct"/>
          </w:tcPr>
          <w:p w14:paraId="0CE3E957" w14:textId="220C8846" w:rsidR="00AD78C3" w:rsidRPr="004B3E3C" w:rsidRDefault="00412D9C" w:rsidP="00B6694E">
            <w:pPr>
              <w:pStyle w:val="TAC"/>
            </w:pPr>
            <w:r w:rsidRPr="004B3E3C">
              <w:rPr>
                <w:lang w:eastAsia="ja-JP"/>
              </w:rPr>
              <w:t>4</w:t>
            </w:r>
            <w:r w:rsidRPr="004B3E3C">
              <w:t>.1</w:t>
            </w:r>
            <w:r w:rsidRPr="004B3E3C">
              <w:rPr>
                <w:vertAlign w:val="superscript"/>
              </w:rPr>
              <w:t xml:space="preserve">Note </w:t>
            </w:r>
            <w:r w:rsidR="00AD78C3" w:rsidRPr="004B3E3C">
              <w:rPr>
                <w:vertAlign w:val="superscript"/>
              </w:rPr>
              <w:t xml:space="preserve"> 11</w:t>
            </w:r>
          </w:p>
        </w:tc>
        <w:tc>
          <w:tcPr>
            <w:tcW w:w="313" w:type="pct"/>
          </w:tcPr>
          <w:p w14:paraId="1E7B67A1" w14:textId="6E01574C" w:rsidR="00AD78C3" w:rsidRPr="004B3E3C" w:rsidRDefault="0097080A" w:rsidP="00B6694E">
            <w:pPr>
              <w:pStyle w:val="TAC"/>
            </w:pPr>
            <w:r w:rsidRPr="004B3E3C">
              <w:t>-</w:t>
            </w:r>
            <w:r w:rsidR="00B827AE" w:rsidRPr="004B3E3C">
              <w:t>3.9</w:t>
            </w:r>
            <w:r w:rsidR="00B827AE" w:rsidRPr="004B3E3C">
              <w:rPr>
                <w:vertAlign w:val="superscript"/>
              </w:rPr>
              <w:t xml:space="preserve">Note </w:t>
            </w:r>
            <w:r w:rsidR="00AD78C3" w:rsidRPr="004B3E3C">
              <w:rPr>
                <w:vertAlign w:val="superscript"/>
              </w:rPr>
              <w:t xml:space="preserve"> 11</w:t>
            </w:r>
          </w:p>
        </w:tc>
        <w:tc>
          <w:tcPr>
            <w:tcW w:w="313" w:type="pct"/>
          </w:tcPr>
          <w:p w14:paraId="7F4347BA" w14:textId="77777777" w:rsidR="00AD78C3" w:rsidRPr="004B3E3C" w:rsidRDefault="00AD78C3" w:rsidP="00B6694E">
            <w:pPr>
              <w:pStyle w:val="TAC"/>
            </w:pPr>
            <w:r w:rsidRPr="004B3E3C">
              <w:t>-15</w:t>
            </w:r>
          </w:p>
        </w:tc>
        <w:tc>
          <w:tcPr>
            <w:tcW w:w="313" w:type="pct"/>
          </w:tcPr>
          <w:p w14:paraId="5323AC45" w14:textId="43BD1E35" w:rsidR="00AD78C3" w:rsidRPr="004B3E3C" w:rsidRDefault="00AD78C3" w:rsidP="00B6694E">
            <w:pPr>
              <w:pStyle w:val="TAC"/>
            </w:pPr>
            <w:r w:rsidRPr="004B3E3C">
              <w:t>-</w:t>
            </w:r>
            <w:r w:rsidR="0097080A" w:rsidRPr="004B3E3C">
              <w:t>15</w:t>
            </w:r>
          </w:p>
        </w:tc>
        <w:tc>
          <w:tcPr>
            <w:tcW w:w="313" w:type="pct"/>
          </w:tcPr>
          <w:p w14:paraId="1A94BD18" w14:textId="4DF502C3" w:rsidR="00AD78C3" w:rsidRPr="004B3E3C" w:rsidRDefault="0097080A" w:rsidP="00B6694E">
            <w:pPr>
              <w:pStyle w:val="TAC"/>
            </w:pPr>
            <w:r w:rsidRPr="004B3E3C">
              <w:t>-15</w:t>
            </w:r>
          </w:p>
        </w:tc>
        <w:tc>
          <w:tcPr>
            <w:tcW w:w="1563" w:type="pct"/>
            <w:gridSpan w:val="5"/>
            <w:vMerge/>
          </w:tcPr>
          <w:p w14:paraId="5726F605" w14:textId="77777777" w:rsidR="00AD78C3" w:rsidRPr="004B3E3C" w:rsidRDefault="00AD78C3" w:rsidP="00B6694E">
            <w:pPr>
              <w:pStyle w:val="TAC"/>
            </w:pPr>
          </w:p>
        </w:tc>
      </w:tr>
      <w:tr w:rsidR="00AD78C3" w:rsidRPr="004B3E3C" w14:paraId="7347F803" w14:textId="77777777" w:rsidTr="00B6694E">
        <w:trPr>
          <w:cantSplit/>
          <w:trHeight w:val="199"/>
        </w:trPr>
        <w:tc>
          <w:tcPr>
            <w:tcW w:w="810" w:type="pct"/>
          </w:tcPr>
          <w:p w14:paraId="2DC587EE" w14:textId="77777777" w:rsidR="00AD78C3" w:rsidRPr="004B3E3C" w:rsidRDefault="00AD78C3" w:rsidP="00B6694E">
            <w:pPr>
              <w:pStyle w:val="TAL"/>
              <w:rPr>
                <w:rFonts w:eastAsia="?? ??"/>
              </w:rPr>
            </w:pPr>
            <w:r w:rsidRPr="004B3E3C">
              <w:t>SNR on RLM-RS2</w:t>
            </w:r>
          </w:p>
        </w:tc>
        <w:tc>
          <w:tcPr>
            <w:tcW w:w="666" w:type="pct"/>
          </w:tcPr>
          <w:p w14:paraId="0DFC87CF" w14:textId="77777777" w:rsidR="00AD78C3" w:rsidRPr="004B3E3C" w:rsidRDefault="00AD78C3" w:rsidP="00B6694E">
            <w:pPr>
              <w:pStyle w:val="TAL"/>
            </w:pPr>
            <w:r w:rsidRPr="004B3E3C">
              <w:t>Config 1, 2</w:t>
            </w:r>
          </w:p>
        </w:tc>
        <w:tc>
          <w:tcPr>
            <w:tcW w:w="397" w:type="pct"/>
          </w:tcPr>
          <w:p w14:paraId="2BF2DB94" w14:textId="77777777" w:rsidR="00AD78C3" w:rsidRPr="004B3E3C" w:rsidRDefault="00AD78C3" w:rsidP="00B6694E">
            <w:pPr>
              <w:pStyle w:val="TAC"/>
            </w:pPr>
          </w:p>
        </w:tc>
        <w:tc>
          <w:tcPr>
            <w:tcW w:w="1563" w:type="pct"/>
            <w:gridSpan w:val="5"/>
          </w:tcPr>
          <w:p w14:paraId="1EDE8C44" w14:textId="77777777" w:rsidR="00AD78C3" w:rsidRPr="004B3E3C" w:rsidRDefault="00AD78C3" w:rsidP="00B6694E">
            <w:pPr>
              <w:pStyle w:val="TAC"/>
            </w:pPr>
            <w:r w:rsidRPr="004B3E3C">
              <w:t>Not sent</w:t>
            </w:r>
          </w:p>
        </w:tc>
        <w:tc>
          <w:tcPr>
            <w:tcW w:w="313" w:type="pct"/>
          </w:tcPr>
          <w:p w14:paraId="5AB7DBD3" w14:textId="0CA49D4F" w:rsidR="00AD78C3" w:rsidRPr="004B3E3C" w:rsidRDefault="008442DD" w:rsidP="00B6694E">
            <w:pPr>
              <w:pStyle w:val="TAC"/>
            </w:pPr>
            <w:r w:rsidRPr="004B3E3C">
              <w:t>4.1</w:t>
            </w:r>
            <w:r w:rsidRPr="004B3E3C">
              <w:rPr>
                <w:vertAlign w:val="superscript"/>
              </w:rPr>
              <w:t xml:space="preserve">Note </w:t>
            </w:r>
            <w:r w:rsidR="00AD78C3" w:rsidRPr="004B3E3C">
              <w:rPr>
                <w:vertAlign w:val="superscript"/>
              </w:rPr>
              <w:t xml:space="preserve"> 11</w:t>
            </w:r>
          </w:p>
        </w:tc>
        <w:tc>
          <w:tcPr>
            <w:tcW w:w="313" w:type="pct"/>
          </w:tcPr>
          <w:p w14:paraId="5A7926A9" w14:textId="4B77D991" w:rsidR="00AD78C3" w:rsidRPr="004B3E3C" w:rsidRDefault="00AD78C3" w:rsidP="00B6694E">
            <w:pPr>
              <w:pStyle w:val="TAC"/>
            </w:pPr>
            <w:r w:rsidRPr="004B3E3C">
              <w:t>-</w:t>
            </w:r>
            <w:r w:rsidR="0097080A" w:rsidRPr="004B3E3C">
              <w:t>15</w:t>
            </w:r>
          </w:p>
        </w:tc>
        <w:tc>
          <w:tcPr>
            <w:tcW w:w="313" w:type="pct"/>
          </w:tcPr>
          <w:p w14:paraId="74CD08A5" w14:textId="77777777" w:rsidR="00AD78C3" w:rsidRPr="004B3E3C" w:rsidRDefault="00AD78C3" w:rsidP="00B6694E">
            <w:pPr>
              <w:pStyle w:val="TAC"/>
            </w:pPr>
            <w:r w:rsidRPr="004B3E3C">
              <w:t>-15</w:t>
            </w:r>
          </w:p>
        </w:tc>
        <w:tc>
          <w:tcPr>
            <w:tcW w:w="313" w:type="pct"/>
          </w:tcPr>
          <w:p w14:paraId="78D18751" w14:textId="4FE26AA3" w:rsidR="00AD78C3" w:rsidRPr="004B3E3C" w:rsidRDefault="00AD78C3" w:rsidP="00B6694E">
            <w:pPr>
              <w:pStyle w:val="TAC"/>
            </w:pPr>
            <w:r w:rsidRPr="004B3E3C">
              <w:t>-</w:t>
            </w:r>
            <w:r w:rsidR="0097080A" w:rsidRPr="004B3E3C">
              <w:t>4.5</w:t>
            </w:r>
          </w:p>
        </w:tc>
        <w:tc>
          <w:tcPr>
            <w:tcW w:w="313" w:type="pct"/>
          </w:tcPr>
          <w:p w14:paraId="1941257D" w14:textId="3C21DCB0" w:rsidR="00AD78C3" w:rsidRPr="004B3E3C" w:rsidRDefault="0097080A" w:rsidP="00B6694E">
            <w:pPr>
              <w:pStyle w:val="TAC"/>
            </w:pPr>
            <w:r w:rsidRPr="004B3E3C">
              <w:t>4. 1</w:t>
            </w:r>
            <w:r w:rsidRPr="004B3E3C">
              <w:rPr>
                <w:vertAlign w:val="superscript"/>
              </w:rPr>
              <w:t>Note  11</w:t>
            </w:r>
          </w:p>
        </w:tc>
      </w:tr>
      <w:tr w:rsidR="00AD78C3" w:rsidRPr="004B3E3C" w14:paraId="58C90726" w14:textId="77777777" w:rsidTr="00B6694E">
        <w:trPr>
          <w:cantSplit/>
          <w:trHeight w:val="153"/>
        </w:trPr>
        <w:tc>
          <w:tcPr>
            <w:tcW w:w="810" w:type="pct"/>
          </w:tcPr>
          <w:p w14:paraId="2B026F7F" w14:textId="77777777" w:rsidR="00AD78C3" w:rsidRPr="004B3E3C" w:rsidRDefault="00AD78C3" w:rsidP="00B6694E">
            <w:pPr>
              <w:pStyle w:val="TAL"/>
            </w:pPr>
            <w:r w:rsidRPr="004B3E3C">
              <w:rPr>
                <w:position w:val="-12"/>
              </w:rPr>
              <w:object w:dxaOrig="420" w:dyaOrig="360" w14:anchorId="6AFBC393">
                <v:shape id="_x0000_i1042" type="#_x0000_t75" style="width:24.9pt;height:26.1pt" o:ole="" fillcolor="window">
                  <v:imagedata r:id="rId27" o:title=""/>
                </v:shape>
                <o:OLEObject Type="Embed" ProgID="Equation.3" ShapeID="_x0000_i1042" DrawAspect="Content" ObjectID="_1781672337" r:id="rId39"/>
              </w:object>
            </w:r>
          </w:p>
        </w:tc>
        <w:tc>
          <w:tcPr>
            <w:tcW w:w="666" w:type="pct"/>
          </w:tcPr>
          <w:p w14:paraId="177C1DE7" w14:textId="77777777" w:rsidR="00AD78C3" w:rsidRPr="004B3E3C" w:rsidRDefault="00AD78C3" w:rsidP="00B6694E">
            <w:pPr>
              <w:pStyle w:val="TAL"/>
            </w:pPr>
            <w:r w:rsidRPr="004B3E3C">
              <w:t>Config 1, 2</w:t>
            </w:r>
          </w:p>
        </w:tc>
        <w:tc>
          <w:tcPr>
            <w:tcW w:w="397" w:type="pct"/>
          </w:tcPr>
          <w:p w14:paraId="0F93D454" w14:textId="77777777" w:rsidR="00AD78C3" w:rsidRPr="004B3E3C" w:rsidRDefault="00AD78C3" w:rsidP="00B6694E">
            <w:pPr>
              <w:pStyle w:val="TAC"/>
            </w:pPr>
            <w:r w:rsidRPr="004B3E3C">
              <w:t>dBm/</w:t>
            </w:r>
            <w:r w:rsidRPr="004B3E3C">
              <w:br/>
              <w:t>15KHz</w:t>
            </w:r>
          </w:p>
        </w:tc>
        <w:tc>
          <w:tcPr>
            <w:tcW w:w="1563" w:type="pct"/>
            <w:gridSpan w:val="5"/>
            <w:vAlign w:val="center"/>
          </w:tcPr>
          <w:p w14:paraId="354550D7" w14:textId="2233A41C" w:rsidR="00AD78C3" w:rsidRPr="004B3E3C" w:rsidRDefault="00AD78C3" w:rsidP="00B6694E">
            <w:pPr>
              <w:pStyle w:val="TAC"/>
            </w:pPr>
            <w:r w:rsidRPr="004B3E3C">
              <w:t>-9</w:t>
            </w:r>
            <w:r w:rsidR="00A452C1" w:rsidRPr="004B3E3C">
              <w:t>4.8</w:t>
            </w:r>
          </w:p>
        </w:tc>
        <w:tc>
          <w:tcPr>
            <w:tcW w:w="1563" w:type="pct"/>
            <w:gridSpan w:val="5"/>
            <w:vAlign w:val="center"/>
          </w:tcPr>
          <w:p w14:paraId="3F3B1608" w14:textId="322B99CB" w:rsidR="00AD78C3" w:rsidRPr="004B3E3C" w:rsidRDefault="00AD78C3" w:rsidP="00B6694E">
            <w:pPr>
              <w:pStyle w:val="TAC"/>
            </w:pPr>
            <w:r w:rsidRPr="004B3E3C">
              <w:t>-9</w:t>
            </w:r>
            <w:r w:rsidR="00AA5CAE" w:rsidRPr="004B3E3C">
              <w:t>4.8</w:t>
            </w:r>
          </w:p>
        </w:tc>
      </w:tr>
      <w:tr w:rsidR="00AD78C3" w:rsidRPr="004B3E3C" w14:paraId="6D04A051" w14:textId="77777777" w:rsidTr="00B6694E">
        <w:trPr>
          <w:cantSplit/>
          <w:trHeight w:val="168"/>
        </w:trPr>
        <w:tc>
          <w:tcPr>
            <w:tcW w:w="1476" w:type="pct"/>
            <w:gridSpan w:val="2"/>
          </w:tcPr>
          <w:p w14:paraId="33241944" w14:textId="77777777" w:rsidR="00AD78C3" w:rsidRPr="004B3E3C" w:rsidRDefault="00AD78C3" w:rsidP="00B6694E">
            <w:pPr>
              <w:pStyle w:val="TAL"/>
            </w:pPr>
            <w:r w:rsidRPr="004B3E3C">
              <w:rPr>
                <w:rFonts w:eastAsia="?? ??"/>
              </w:rPr>
              <w:t>Propagation condition</w:t>
            </w:r>
          </w:p>
        </w:tc>
        <w:tc>
          <w:tcPr>
            <w:tcW w:w="397" w:type="pct"/>
          </w:tcPr>
          <w:p w14:paraId="0AEA2517" w14:textId="77777777" w:rsidR="00AD78C3" w:rsidRPr="004B3E3C" w:rsidRDefault="00AD78C3" w:rsidP="00B6694E">
            <w:pPr>
              <w:pStyle w:val="TAC"/>
            </w:pPr>
          </w:p>
        </w:tc>
        <w:tc>
          <w:tcPr>
            <w:tcW w:w="1563" w:type="pct"/>
            <w:gridSpan w:val="5"/>
          </w:tcPr>
          <w:p w14:paraId="539D9F99" w14:textId="77777777" w:rsidR="00AD78C3" w:rsidRPr="004B3E3C" w:rsidRDefault="00AD78C3" w:rsidP="00B6694E">
            <w:pPr>
              <w:pStyle w:val="TAC"/>
            </w:pPr>
            <w:r w:rsidRPr="004B3E3C">
              <w:t>TDL-A 30ns 75Hz</w:t>
            </w:r>
          </w:p>
        </w:tc>
        <w:tc>
          <w:tcPr>
            <w:tcW w:w="1563" w:type="pct"/>
            <w:gridSpan w:val="5"/>
          </w:tcPr>
          <w:p w14:paraId="61008BEB" w14:textId="77777777" w:rsidR="00AD78C3" w:rsidRPr="004B3E3C" w:rsidRDefault="00AD78C3" w:rsidP="00B6694E">
            <w:pPr>
              <w:pStyle w:val="TAC"/>
            </w:pPr>
            <w:r w:rsidRPr="004B3E3C">
              <w:t>TDL-A 30ns 75Hz</w:t>
            </w:r>
          </w:p>
        </w:tc>
      </w:tr>
      <w:tr w:rsidR="00AD78C3" w:rsidRPr="004B3E3C" w14:paraId="328C1D65" w14:textId="77777777" w:rsidTr="00B6694E">
        <w:trPr>
          <w:cantSplit/>
          <w:trHeight w:val="168"/>
        </w:trPr>
        <w:tc>
          <w:tcPr>
            <w:tcW w:w="5000" w:type="pct"/>
            <w:gridSpan w:val="13"/>
          </w:tcPr>
          <w:p w14:paraId="65873D7B" w14:textId="77777777" w:rsidR="00AD78C3" w:rsidRPr="004B3E3C" w:rsidRDefault="00AD78C3" w:rsidP="00B6694E">
            <w:pPr>
              <w:pStyle w:val="TAN"/>
            </w:pPr>
            <w:r w:rsidRPr="004B3E3C">
              <w:t>Note 1:</w:t>
            </w:r>
            <w:r w:rsidRPr="004B3E3C">
              <w:tab/>
              <w:t>OCNG shall be used such that the resources in Cell 2 are fully allocated and a constant total transmitted power spectral density is achieved for all OFDM symbols.</w:t>
            </w:r>
          </w:p>
          <w:p w14:paraId="104E93D8" w14:textId="77777777" w:rsidR="00AD78C3" w:rsidRPr="004B3E3C" w:rsidRDefault="00AD78C3" w:rsidP="00B6694E">
            <w:pPr>
              <w:pStyle w:val="TAN"/>
            </w:pPr>
            <w:r w:rsidRPr="004B3E3C">
              <w:t>Note 2:</w:t>
            </w:r>
            <w:r w:rsidRPr="004B3E3C">
              <w:tab/>
              <w:t>The uplink resources for CSI reporting are assigned to the UE prior to the start of time period T1.</w:t>
            </w:r>
          </w:p>
          <w:p w14:paraId="318A781F" w14:textId="77777777" w:rsidR="00AD78C3" w:rsidRPr="004B3E3C" w:rsidRDefault="00AD78C3" w:rsidP="00B6694E">
            <w:pPr>
              <w:pStyle w:val="TAN"/>
            </w:pPr>
            <w:r w:rsidRPr="004B3E3C">
              <w:t>Note 3:</w:t>
            </w:r>
            <w:r w:rsidRPr="004B3E3C">
              <w:tab/>
              <w:t>NZP CSI-RS resource set configuration for CSI reporting are assigned to the UE prior to the start of time period T1.</w:t>
            </w:r>
          </w:p>
          <w:p w14:paraId="282F0F03" w14:textId="77777777" w:rsidR="00AD78C3" w:rsidRPr="004B3E3C" w:rsidRDefault="00AD78C3" w:rsidP="00B6694E">
            <w:pPr>
              <w:pStyle w:val="TAN"/>
            </w:pPr>
            <w:r w:rsidRPr="004B3E3C">
              <w:t>Note 4:</w:t>
            </w:r>
            <w:r w:rsidRPr="004B3E3C">
              <w:tab/>
              <w:t>Measurement gap configuration is assigned to the UE prior to the start of time period T1.</w:t>
            </w:r>
          </w:p>
          <w:p w14:paraId="305FA016" w14:textId="77777777" w:rsidR="00AD78C3" w:rsidRPr="004B3E3C" w:rsidRDefault="00AD78C3" w:rsidP="00B6694E">
            <w:pPr>
              <w:pStyle w:val="TAN"/>
            </w:pPr>
            <w:r w:rsidRPr="004B3E3C">
              <w:t>Note 5:</w:t>
            </w:r>
            <w:r w:rsidRPr="004B3E3C">
              <w:tab/>
              <w:t>The timers and layer 3 filtering related parameters are configured prior to the start of time period T1.</w:t>
            </w:r>
          </w:p>
          <w:p w14:paraId="5F8D3618" w14:textId="77777777" w:rsidR="00AD78C3" w:rsidRPr="004B3E3C" w:rsidRDefault="00AD78C3" w:rsidP="00B6694E">
            <w:pPr>
              <w:pStyle w:val="TAN"/>
            </w:pPr>
            <w:r w:rsidRPr="004B3E3C">
              <w:t>Note 6:</w:t>
            </w:r>
            <w:r w:rsidRPr="004B3E3C">
              <w:tab/>
              <w:t>The signal contains PDCCH for UEs other than the device under test as part of OCNG.</w:t>
            </w:r>
          </w:p>
          <w:p w14:paraId="47612936" w14:textId="77777777" w:rsidR="00AD78C3" w:rsidRPr="004B3E3C" w:rsidRDefault="00AD78C3" w:rsidP="00B6694E">
            <w:pPr>
              <w:pStyle w:val="TAN"/>
            </w:pPr>
            <w:r w:rsidRPr="004B3E3C">
              <w:t>Note 7:</w:t>
            </w:r>
            <w:r w:rsidRPr="004B3E3C">
              <w:tab/>
              <w:t>SNR levels correspond to the signal to noise ratio over the SSS REs.</w:t>
            </w:r>
          </w:p>
          <w:p w14:paraId="7576C512" w14:textId="77777777" w:rsidR="00AD78C3" w:rsidRPr="004B3E3C" w:rsidRDefault="00AD78C3" w:rsidP="00B6694E">
            <w:pPr>
              <w:pStyle w:val="TAN"/>
            </w:pPr>
            <w:r w:rsidRPr="004B3E3C">
              <w:t>Note 8:</w:t>
            </w:r>
            <w:r w:rsidRPr="004B3E3C">
              <w:tab/>
              <w:t>The SNR in time periods T1, T2, T3, T4 and T5 is denoted as SNR1, SNR2, SNR3, SNR4 and SNR5 respectively in figure 5.5.1.6.4-1.</w:t>
            </w:r>
          </w:p>
          <w:p w14:paraId="6873362D" w14:textId="77777777" w:rsidR="00AD78C3" w:rsidRPr="004B3E3C" w:rsidRDefault="00AD78C3" w:rsidP="00B6694E">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26F25941" w14:textId="77777777" w:rsidR="00AD78C3" w:rsidRPr="004B3E3C" w:rsidRDefault="00AD78C3" w:rsidP="00B6694E">
            <w:pPr>
              <w:pStyle w:val="TAN"/>
              <w:rPr>
                <w:rFonts w:cs="Arial"/>
              </w:rPr>
            </w:pPr>
            <w:r w:rsidRPr="004B3E3C">
              <w:rPr>
                <w:rFonts w:cs="Arial"/>
              </w:rPr>
              <w:t xml:space="preserve">Note </w:t>
            </w:r>
            <w:r w:rsidRPr="004B3E3C">
              <w:rPr>
                <w:rFonts w:cs="Arial"/>
                <w:lang w:eastAsia="zh-CN"/>
              </w:rPr>
              <w:t>10</w:t>
            </w:r>
            <w:r w:rsidRPr="004B3E3C">
              <w:rPr>
                <w:rFonts w:cs="Arial"/>
              </w:rPr>
              <w:t>:</w:t>
            </w:r>
            <w:r w:rsidRPr="004B3E3C">
              <w:rPr>
                <w:rFonts w:cs="Arial"/>
              </w:rPr>
              <w:tab/>
              <w:t xml:space="preserve">Information about types of UE beam is given in </w:t>
            </w:r>
            <w:r w:rsidRPr="004B3E3C">
              <w:t xml:space="preserve">TS 38.133 [6] </w:t>
            </w:r>
            <w:r w:rsidRPr="004B3E3C">
              <w:rPr>
                <w:rFonts w:cs="Arial"/>
              </w:rPr>
              <w:t>B.2.1.3, and does not limit UE implementation or test system implementation</w:t>
            </w:r>
          </w:p>
          <w:p w14:paraId="3A56E496" w14:textId="77777777" w:rsidR="00AD78C3" w:rsidRPr="004B3E3C" w:rsidRDefault="00AD78C3" w:rsidP="00B6694E">
            <w:pPr>
              <w:pStyle w:val="TAN"/>
              <w:rPr>
                <w:rFonts w:cs="Arial"/>
                <w:szCs w:val="18"/>
              </w:rPr>
            </w:pPr>
            <w:r w:rsidRPr="004B3E3C">
              <w:t>Note 11:</w:t>
            </w:r>
            <w:r w:rsidRPr="004B3E3C">
              <w:tab/>
              <w:t>This value allows up to 1dB degradation from applied SNR to UE baseband</w:t>
            </w:r>
          </w:p>
        </w:tc>
      </w:tr>
    </w:tbl>
    <w:p w14:paraId="4450696F" w14:textId="77777777" w:rsidR="00AD78C3" w:rsidRPr="004B3E3C" w:rsidRDefault="00AD78C3" w:rsidP="00AD78C3"/>
    <w:p w14:paraId="41DE7F99" w14:textId="77777777" w:rsidR="004166CB" w:rsidRPr="004B3E3C" w:rsidRDefault="004166CB" w:rsidP="004166CB">
      <w:pPr>
        <w:rPr>
          <w:lang w:eastAsia="ja-JP"/>
        </w:rPr>
      </w:pPr>
      <w:r w:rsidRPr="004B3E3C">
        <w:rPr>
          <w:lang w:eastAsia="ja-JP"/>
        </w:rPr>
        <w:t>The UE behaviour in each test during time durations T1, T2, T3, T4 and T5 shall be as follows:</w:t>
      </w:r>
    </w:p>
    <w:p w14:paraId="0FD1F72A" w14:textId="77777777" w:rsidR="004166CB" w:rsidRPr="004B3E3C" w:rsidRDefault="004166CB" w:rsidP="004166CB">
      <w:pPr>
        <w:rPr>
          <w:rFonts w:cs="v4.2.0"/>
          <w:lang w:eastAsia="ja-JP"/>
        </w:rPr>
      </w:pPr>
      <w:r w:rsidRPr="004B3E3C">
        <w:rPr>
          <w:rFonts w:cs="v4.2.0"/>
          <w:lang w:eastAsia="ja-JP"/>
        </w:rPr>
        <w:t>During the period from time point A to time point F (T6 after the start of time duration T5) the UE shall transmit uplink signal at least in all slots configured for CSI transmission according to the configured periodic CSI reporting on the PSCell.</w:t>
      </w:r>
    </w:p>
    <w:p w14:paraId="0503ACED" w14:textId="77777777" w:rsidR="004166CB" w:rsidRPr="004B3E3C" w:rsidRDefault="004166CB" w:rsidP="004166CB">
      <w:pPr>
        <w:rPr>
          <w:lang w:eastAsia="ja-JP"/>
        </w:rPr>
      </w:pPr>
      <w:r w:rsidRPr="004B3E3C">
        <w:rPr>
          <w:lang w:eastAsia="ja-JP"/>
        </w:rPr>
        <w:t>The rate of correct events observed during repeated tests shall be at least 90% with a confidence level of 95%.</w:t>
      </w:r>
    </w:p>
    <w:p w14:paraId="790DA915" w14:textId="77777777" w:rsidR="004166CB" w:rsidRPr="004B3E3C" w:rsidRDefault="004166CB" w:rsidP="004166CB">
      <w:pPr>
        <w:pStyle w:val="Heading4"/>
      </w:pPr>
      <w:r w:rsidRPr="004B3E3C">
        <w:t>5.5.1.7</w:t>
      </w:r>
      <w:r w:rsidRPr="004B3E3C">
        <w:tab/>
        <w:t>EN-DC FR2 radio link monitoring out-of-sync test for PSCell configured with CSI-RS-based RLM RS in DRX mode</w:t>
      </w:r>
    </w:p>
    <w:p w14:paraId="2A25D229" w14:textId="2B6A1E1F" w:rsidR="008E2806" w:rsidRPr="004B3E3C" w:rsidRDefault="004166CB" w:rsidP="008E2806">
      <w:pPr>
        <w:pStyle w:val="EditorsNote"/>
      </w:pPr>
      <w:r w:rsidRPr="004B3E3C">
        <w:t>Editor</w:t>
      </w:r>
      <w:r w:rsidR="00F22A4C" w:rsidRPr="004B3E3C">
        <w:t>'</w:t>
      </w:r>
      <w:r w:rsidRPr="004B3E3C">
        <w:t xml:space="preserve">s note: This test case </w:t>
      </w:r>
      <w:r w:rsidR="008E2806" w:rsidRPr="004B3E3C">
        <w:t xml:space="preserve"> has been completed for the following configurations:</w:t>
      </w:r>
    </w:p>
    <w:p w14:paraId="07FC449E" w14:textId="77777777" w:rsidR="008E2806" w:rsidRPr="004B3E3C" w:rsidRDefault="008E2806" w:rsidP="008E2806">
      <w:pPr>
        <w:pStyle w:val="EditorsNote"/>
        <w:keepLines w:val="0"/>
        <w:ind w:left="1419"/>
      </w:pPr>
      <w:r w:rsidRPr="004B3E3C">
        <w:t xml:space="preserve">- Test frequency f </w:t>
      </w:r>
      <w:r w:rsidRPr="004B3E3C">
        <w:rPr>
          <w:rFonts w:ascii="Arial" w:hAnsi="Arial" w:cs="Arial"/>
        </w:rPr>
        <w:t>≤</w:t>
      </w:r>
      <w:r w:rsidRPr="004B3E3C">
        <w:t xml:space="preserve"> 40.8 GHz</w:t>
      </w:r>
    </w:p>
    <w:p w14:paraId="73E10D14" w14:textId="77777777" w:rsidR="008E2806" w:rsidRPr="004B3E3C" w:rsidRDefault="008E2806" w:rsidP="008E2806">
      <w:pPr>
        <w:pStyle w:val="EditorsNote"/>
        <w:keepLines w:val="0"/>
        <w:ind w:left="1419"/>
      </w:pPr>
      <w:r w:rsidRPr="004B3E3C">
        <w:t>- UE PC3</w:t>
      </w:r>
    </w:p>
    <w:p w14:paraId="1BBFB480" w14:textId="77777777" w:rsidR="008E2806" w:rsidRPr="004B3E3C" w:rsidRDefault="008E2806" w:rsidP="008E2806">
      <w:pPr>
        <w:pStyle w:val="EditorsNote"/>
        <w:keepLines w:val="0"/>
        <w:ind w:left="1419"/>
      </w:pPr>
      <w:r w:rsidRPr="004B3E3C">
        <w:t>- Normal conditions</w:t>
      </w:r>
    </w:p>
    <w:p w14:paraId="247C4C46" w14:textId="77777777" w:rsidR="008E2806" w:rsidRPr="004B3E3C" w:rsidRDefault="008E2806" w:rsidP="008E2806">
      <w:pPr>
        <w:pStyle w:val="EditorsNote"/>
        <w:keepLines w:val="0"/>
      </w:pPr>
      <w:r w:rsidRPr="004B3E3C">
        <w:t>- The test is incomplete for UE power classes other than PC3</w:t>
      </w:r>
    </w:p>
    <w:p w14:paraId="4F86CEA1" w14:textId="77777777" w:rsidR="008E2806" w:rsidRPr="004B3E3C" w:rsidRDefault="008E2806" w:rsidP="008E2806">
      <w:pPr>
        <w:pStyle w:val="EditorsNote"/>
        <w:keepLines w:val="0"/>
      </w:pPr>
      <w:r w:rsidRPr="004B3E3C">
        <w:t>- The test is incomplete for test frequencies &gt; 40.8 GHz</w:t>
      </w:r>
    </w:p>
    <w:p w14:paraId="4E813199" w14:textId="2D2615CE" w:rsidR="004166CB" w:rsidRPr="004B3E3C" w:rsidRDefault="004166CB" w:rsidP="004166CB">
      <w:pPr>
        <w:pStyle w:val="EditorsNote"/>
      </w:pPr>
    </w:p>
    <w:p w14:paraId="4D58A91A" w14:textId="77777777" w:rsidR="004166CB" w:rsidRPr="004B3E3C" w:rsidRDefault="004166CB" w:rsidP="004166CB">
      <w:pPr>
        <w:pStyle w:val="H6"/>
        <w:rPr>
          <w:rFonts w:eastAsia="MS Mincho"/>
        </w:rPr>
      </w:pPr>
      <w:r w:rsidRPr="004B3E3C">
        <w:t>5.5.1.7.1</w:t>
      </w:r>
      <w:r w:rsidRPr="004B3E3C">
        <w:tab/>
        <w:t>Test purpose</w:t>
      </w:r>
    </w:p>
    <w:p w14:paraId="5D5C2136" w14:textId="5B555D41" w:rsidR="004166CB" w:rsidRPr="004B3E3C" w:rsidRDefault="004166CB" w:rsidP="004166CB">
      <w:r w:rsidRPr="004B3E3C">
        <w:t xml:space="preserve">The purpose of this test is to verify that the UE properly detects the out of sync for the purpose of monitoring downlink CSI-RS based radio link quality of the PSCell when DRX is used. This test will partly verify the FR2 TDD PSCell CSI-RS Out-of-sync radio link monitoring requirements </w:t>
      </w:r>
      <w:r w:rsidR="00F22A4C" w:rsidRPr="004B3E3C">
        <w:t xml:space="preserve">in </w:t>
      </w:r>
      <w:r w:rsidR="00B90435" w:rsidRPr="004B3E3C">
        <w:t>TS</w:t>
      </w:r>
      <w:r w:rsidR="00F22A4C" w:rsidRPr="004B3E3C">
        <w:t xml:space="preserve"> </w:t>
      </w:r>
      <w:r w:rsidRPr="004B3E3C">
        <w:t>38.133 clause 8.1.</w:t>
      </w:r>
    </w:p>
    <w:p w14:paraId="3272FB7F" w14:textId="77777777" w:rsidR="004166CB" w:rsidRPr="004B3E3C" w:rsidRDefault="004166CB" w:rsidP="004166CB">
      <w:pPr>
        <w:pStyle w:val="H6"/>
        <w:rPr>
          <w:rFonts w:eastAsia="MS Mincho"/>
        </w:rPr>
      </w:pPr>
      <w:r w:rsidRPr="004B3E3C">
        <w:t>5.5.1.7.2</w:t>
      </w:r>
      <w:r w:rsidRPr="004B3E3C">
        <w:tab/>
        <w:t>Test applicability</w:t>
      </w:r>
    </w:p>
    <w:p w14:paraId="0026F9AD" w14:textId="77777777" w:rsidR="004166CB" w:rsidRPr="004B3E3C" w:rsidRDefault="004166CB" w:rsidP="004166CB">
      <w:r w:rsidRPr="004B3E3C">
        <w:t>This test applies to all types of E-UTRA UE release 15 and forward supporting EN-DC, CSI-RS based RLM and long DRX cycle.</w:t>
      </w:r>
    </w:p>
    <w:p w14:paraId="724520B6" w14:textId="77777777" w:rsidR="004166CB" w:rsidRPr="004B3E3C" w:rsidRDefault="004166CB" w:rsidP="004166CB">
      <w:pPr>
        <w:pStyle w:val="H6"/>
        <w:rPr>
          <w:rFonts w:eastAsia="MS Mincho"/>
        </w:rPr>
      </w:pPr>
      <w:r w:rsidRPr="004B3E3C">
        <w:t>5.5.1.7.3</w:t>
      </w:r>
      <w:r w:rsidRPr="004B3E3C">
        <w:tab/>
        <w:t>Minimum conformance requirements</w:t>
      </w:r>
    </w:p>
    <w:p w14:paraId="6104CF2B" w14:textId="77777777" w:rsidR="004166CB" w:rsidRPr="004B3E3C" w:rsidRDefault="004166CB" w:rsidP="004166CB">
      <w:r w:rsidRPr="004B3E3C">
        <w:t>The minimum requirements are specified in clause 5.5.1.0.3. DRX configuration is used for this test.</w:t>
      </w:r>
    </w:p>
    <w:p w14:paraId="108C7FD0" w14:textId="6BDC2EC4"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7.</w:t>
      </w:r>
    </w:p>
    <w:p w14:paraId="79100435" w14:textId="77777777" w:rsidR="004166CB" w:rsidRPr="004B3E3C" w:rsidRDefault="004166CB" w:rsidP="004166CB">
      <w:pPr>
        <w:pStyle w:val="H6"/>
        <w:rPr>
          <w:rFonts w:eastAsia="MS Mincho"/>
        </w:rPr>
      </w:pPr>
      <w:r w:rsidRPr="004B3E3C">
        <w:t>5.5.1.7.4</w:t>
      </w:r>
      <w:r w:rsidRPr="004B3E3C">
        <w:tab/>
        <w:t>Test description</w:t>
      </w:r>
    </w:p>
    <w:p w14:paraId="767E678D" w14:textId="77777777" w:rsidR="004166CB" w:rsidRPr="004B3E3C" w:rsidRDefault="004166CB" w:rsidP="004166CB">
      <w:r w:rsidRPr="004B3E3C">
        <w:t>There are two cells configured in this test, the E-UTRA PCell and NR PSCell. This test consists of three successive time periods, with time duration of T1, T2 and T3 respectively. Figure 5.5.1.7.4-1 shows the three different time durations and the corresponding variation of the downlink SNR in the active cell to emulate out-of-sync states.</w:t>
      </w:r>
    </w:p>
    <w:p w14:paraId="3AC76F93" w14:textId="77777777" w:rsidR="00AD78C3" w:rsidRPr="004B3E3C" w:rsidRDefault="004166CB" w:rsidP="00B90435">
      <w:pPr>
        <w:pStyle w:val="TH"/>
      </w:pPr>
      <w:r w:rsidRPr="004B3E3C">
        <w:rPr>
          <w:noProof/>
          <w:lang w:eastAsia="zh-CN"/>
        </w:rPr>
        <w:drawing>
          <wp:inline distT="0" distB="0" distL="0" distR="0" wp14:anchorId="06FC0FE2" wp14:editId="0EFA0B2D">
            <wp:extent cx="4157345" cy="2562225"/>
            <wp:effectExtent l="0" t="0" r="0"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57345" cy="2562225"/>
                    </a:xfrm>
                    <a:prstGeom prst="rect">
                      <a:avLst/>
                    </a:prstGeom>
                    <a:noFill/>
                    <a:ln>
                      <a:noFill/>
                    </a:ln>
                  </pic:spPr>
                </pic:pic>
              </a:graphicData>
            </a:graphic>
          </wp:inline>
        </w:drawing>
      </w:r>
    </w:p>
    <w:p w14:paraId="6A5787A1" w14:textId="6B8A7C17" w:rsidR="004166CB" w:rsidRPr="004B3E3C" w:rsidRDefault="004166CB" w:rsidP="004166CB">
      <w:pPr>
        <w:pStyle w:val="TF"/>
        <w:rPr>
          <w:rFonts w:eastAsia="?? ??"/>
        </w:rPr>
      </w:pPr>
      <w:r w:rsidRPr="004B3E3C">
        <w:t>Figure 5.5.1.7.4-1: SNR variation for out-of-sync testing</w:t>
      </w:r>
    </w:p>
    <w:p w14:paraId="3AFB0B9F" w14:textId="77777777" w:rsidR="004166CB" w:rsidRPr="004B3E3C" w:rsidRDefault="004166CB" w:rsidP="004166CB"/>
    <w:p w14:paraId="4BF9AE53" w14:textId="77777777" w:rsidR="004166CB" w:rsidRPr="004B3E3C" w:rsidRDefault="004166CB" w:rsidP="004166CB">
      <w:pPr>
        <w:pStyle w:val="H6"/>
      </w:pPr>
      <w:r w:rsidRPr="004B3E3C">
        <w:t>5.5.1.7.4.1</w:t>
      </w:r>
      <w:r w:rsidRPr="004B3E3C">
        <w:tab/>
        <w:t>Initial conditions</w:t>
      </w:r>
    </w:p>
    <w:p w14:paraId="44A17EA5" w14:textId="77777777" w:rsidR="004166CB" w:rsidRPr="004B3E3C" w:rsidRDefault="004166CB" w:rsidP="004166CB">
      <w:r w:rsidRPr="004B3E3C">
        <w:t>Test 5.5.1.7 can be run in one of the configurations defined in Table 5.5.1.7.4.1-1.</w:t>
      </w:r>
    </w:p>
    <w:p w14:paraId="02844747" w14:textId="77777777" w:rsidR="004166CB" w:rsidRPr="004B3E3C" w:rsidRDefault="004166CB" w:rsidP="004166CB">
      <w:pPr>
        <w:pStyle w:val="TH"/>
      </w:pPr>
      <w:r w:rsidRPr="004B3E3C">
        <w:t>Table 5.5.1.7.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7A1DF16C" w14:textId="77777777" w:rsidTr="00CA742D">
        <w:trPr>
          <w:jc w:val="center"/>
        </w:trPr>
        <w:tc>
          <w:tcPr>
            <w:tcW w:w="2265" w:type="dxa"/>
            <w:shd w:val="clear" w:color="auto" w:fill="auto"/>
          </w:tcPr>
          <w:p w14:paraId="27AF1F46" w14:textId="77777777" w:rsidR="004166CB" w:rsidRPr="004B3E3C" w:rsidRDefault="004166CB" w:rsidP="00CA742D">
            <w:pPr>
              <w:pStyle w:val="TAH"/>
            </w:pPr>
            <w:r w:rsidRPr="004B3E3C">
              <w:t>Configuration</w:t>
            </w:r>
          </w:p>
        </w:tc>
        <w:tc>
          <w:tcPr>
            <w:tcW w:w="6905" w:type="dxa"/>
            <w:shd w:val="clear" w:color="auto" w:fill="auto"/>
          </w:tcPr>
          <w:p w14:paraId="044F87EB" w14:textId="77777777" w:rsidR="004166CB" w:rsidRPr="004B3E3C" w:rsidRDefault="004166CB" w:rsidP="00CA742D">
            <w:pPr>
              <w:pStyle w:val="TAH"/>
            </w:pPr>
            <w:r w:rsidRPr="004B3E3C">
              <w:t>Description</w:t>
            </w:r>
          </w:p>
        </w:tc>
      </w:tr>
      <w:tr w:rsidR="004166CB" w:rsidRPr="004B3E3C" w14:paraId="2C1BF4BF" w14:textId="77777777" w:rsidTr="00CA742D">
        <w:trPr>
          <w:jc w:val="center"/>
        </w:trPr>
        <w:tc>
          <w:tcPr>
            <w:tcW w:w="2265" w:type="dxa"/>
            <w:shd w:val="clear" w:color="auto" w:fill="auto"/>
          </w:tcPr>
          <w:p w14:paraId="69C3BF22" w14:textId="77777777" w:rsidR="004166CB" w:rsidRPr="004B3E3C" w:rsidRDefault="004166CB" w:rsidP="00CA742D">
            <w:pPr>
              <w:pStyle w:val="TAL"/>
            </w:pPr>
            <w:r w:rsidRPr="004B3E3C">
              <w:t>5.5.1.7-1</w:t>
            </w:r>
          </w:p>
        </w:tc>
        <w:tc>
          <w:tcPr>
            <w:tcW w:w="6905" w:type="dxa"/>
            <w:shd w:val="clear" w:color="auto" w:fill="auto"/>
          </w:tcPr>
          <w:p w14:paraId="158861C8" w14:textId="0AEFA411"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3F15E8B2" w14:textId="77777777" w:rsidTr="00CA742D">
        <w:trPr>
          <w:jc w:val="center"/>
        </w:trPr>
        <w:tc>
          <w:tcPr>
            <w:tcW w:w="2265" w:type="dxa"/>
            <w:shd w:val="clear" w:color="auto" w:fill="auto"/>
          </w:tcPr>
          <w:p w14:paraId="47891AFA" w14:textId="77777777" w:rsidR="004166CB" w:rsidRPr="004B3E3C" w:rsidRDefault="004166CB" w:rsidP="00CA742D">
            <w:pPr>
              <w:pStyle w:val="TAL"/>
            </w:pPr>
            <w:r w:rsidRPr="004B3E3C">
              <w:t>5.5.1.7-2</w:t>
            </w:r>
          </w:p>
        </w:tc>
        <w:tc>
          <w:tcPr>
            <w:tcW w:w="6905" w:type="dxa"/>
            <w:shd w:val="clear" w:color="auto" w:fill="auto"/>
          </w:tcPr>
          <w:p w14:paraId="71DCCF9F" w14:textId="4038594F"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1F7123DA" w14:textId="77777777" w:rsidTr="00CA742D">
        <w:trPr>
          <w:jc w:val="center"/>
        </w:trPr>
        <w:tc>
          <w:tcPr>
            <w:tcW w:w="9170" w:type="dxa"/>
            <w:gridSpan w:val="2"/>
            <w:shd w:val="clear" w:color="auto" w:fill="auto"/>
          </w:tcPr>
          <w:p w14:paraId="468CB7BA" w14:textId="2D16C39F"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52792E66" w14:textId="77777777" w:rsidR="004166CB" w:rsidRPr="004B3E3C" w:rsidRDefault="004166CB" w:rsidP="004166CB"/>
    <w:p w14:paraId="0DF5CE7B" w14:textId="77777777" w:rsidR="004166CB" w:rsidRPr="004B3E3C" w:rsidRDefault="004166CB" w:rsidP="004166CB">
      <w:r w:rsidRPr="004B3E3C">
        <w:t>Configure the test equipment and the DUT according to the parameters in Table 5.5.1.7.4.1-2</w:t>
      </w:r>
    </w:p>
    <w:p w14:paraId="29FF0CD7" w14:textId="77777777" w:rsidR="004166CB" w:rsidRPr="004B3E3C" w:rsidRDefault="004166CB" w:rsidP="004166CB">
      <w:pPr>
        <w:pStyle w:val="TH"/>
      </w:pPr>
      <w:r w:rsidRPr="004B3E3C">
        <w:t>Table 5.5.1.7.4.1-2: Initial conditions for CSI-RS out-of-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65D990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9C6AE0"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BCD3E3"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E19945D" w14:textId="77777777" w:rsidR="004166CB" w:rsidRPr="004B3E3C" w:rsidRDefault="004166CB" w:rsidP="00CA742D">
            <w:pPr>
              <w:pStyle w:val="TAH"/>
            </w:pPr>
            <w:r w:rsidRPr="004B3E3C">
              <w:t>Comment</w:t>
            </w:r>
          </w:p>
        </w:tc>
      </w:tr>
      <w:tr w:rsidR="004166CB" w:rsidRPr="004B3E3C" w14:paraId="7A302E6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FC3F124" w14:textId="72E72343"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B06BEE1"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CD59E8D" w14:textId="35012624"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0FA5979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5714BE9" w14:textId="0A3C07E7"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679F480" w14:textId="135C26C0"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F7307A"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212FC92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B51B19" w14:textId="3E6FE5CF"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DD8478" w14:textId="7ACD297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7.4.1-1.</w:t>
            </w:r>
          </w:p>
        </w:tc>
      </w:tr>
      <w:tr w:rsidR="004166CB" w:rsidRPr="004B3E3C" w14:paraId="25400DD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43F983" w14:textId="6E74AA75"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7C80076"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EC6A1F4" w14:textId="45327C5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2B471D37"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55FE938" w14:textId="0709689B"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B82C356" w14:textId="5AFB63ED"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28CAAB6" w14:textId="291F42E6" w:rsidR="004166CB" w:rsidRPr="004B3E3C" w:rsidRDefault="008E2806" w:rsidP="008E2806">
            <w:pPr>
              <w:pStyle w:val="TAC"/>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7DD452" w14:textId="74AEFF6C"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303D8D1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388F22" w14:textId="77777777" w:rsidR="004166CB" w:rsidRPr="004B3E3C" w:rsidRDefault="004166CB" w:rsidP="00CA742D">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D8087C" w14:textId="530ABDAD"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0CA3D90" w14:textId="2F563AD6" w:rsidR="004166CB" w:rsidRPr="004B3E3C" w:rsidRDefault="008E2806" w:rsidP="008E2806">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A87FD9" w14:textId="77777777" w:rsidR="004166CB" w:rsidRPr="004B3E3C" w:rsidRDefault="004166CB" w:rsidP="00CA742D">
            <w:pPr>
              <w:overflowPunct/>
              <w:autoSpaceDE/>
              <w:autoSpaceDN/>
              <w:adjustRightInd/>
              <w:spacing w:after="0"/>
              <w:rPr>
                <w:rFonts w:ascii="Arial" w:hAnsi="Arial"/>
                <w:sz w:val="18"/>
              </w:rPr>
            </w:pPr>
          </w:p>
        </w:tc>
      </w:tr>
      <w:tr w:rsidR="004166CB" w:rsidRPr="004B3E3C" w14:paraId="5CB7403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4596180" w14:textId="523ECE6A"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FE384D"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AC2C2C8" w14:textId="77777777" w:rsidR="004166CB" w:rsidRPr="004B3E3C" w:rsidRDefault="004166CB" w:rsidP="00CA742D">
            <w:pPr>
              <w:pStyle w:val="TAL"/>
            </w:pPr>
          </w:p>
        </w:tc>
      </w:tr>
    </w:tbl>
    <w:p w14:paraId="7D270B04" w14:textId="77777777" w:rsidR="004166CB" w:rsidRPr="004B3E3C" w:rsidRDefault="004166CB" w:rsidP="004166CB"/>
    <w:p w14:paraId="5DDE8985" w14:textId="77777777" w:rsidR="004166CB" w:rsidRPr="004B3E3C" w:rsidRDefault="004166CB" w:rsidP="004166CB">
      <w:pPr>
        <w:pStyle w:val="B1"/>
      </w:pPr>
      <w:r w:rsidRPr="004B3E3C">
        <w:t xml:space="preserve">1. </w:t>
      </w:r>
      <w:r w:rsidRPr="004B3E3C">
        <w:rPr>
          <w:rFonts w:cs="v4.2.0"/>
        </w:rPr>
        <w:t>The test parameters are given in Table 5.5.1.7.4.1-3 below.</w:t>
      </w:r>
    </w:p>
    <w:p w14:paraId="3D4E90E7" w14:textId="77777777" w:rsidR="004166CB" w:rsidRPr="004B3E3C" w:rsidRDefault="004166CB" w:rsidP="004166CB">
      <w:pPr>
        <w:pStyle w:val="B1"/>
      </w:pPr>
      <w:r w:rsidRPr="004B3E3C">
        <w:t>2. Message contents are defined in clause 5.5.1.7.4.3.</w:t>
      </w:r>
    </w:p>
    <w:p w14:paraId="0A19C2BE" w14:textId="1395FCC2"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F22A4C" w:rsidRPr="004B3E3C">
        <w:t>clause C.</w:t>
      </w:r>
      <w:r w:rsidRPr="004B3E3C">
        <w:t>1.1 and C.1.2.</w:t>
      </w:r>
    </w:p>
    <w:p w14:paraId="195097D1" w14:textId="77777777" w:rsidR="004166CB" w:rsidRPr="004B3E3C" w:rsidRDefault="004166CB" w:rsidP="004166CB">
      <w:pPr>
        <w:pStyle w:val="TH"/>
        <w:rPr>
          <w:rFonts w:eastAsia="Malgun Gothic"/>
          <w:kern w:val="20"/>
        </w:rPr>
      </w:pPr>
      <w:r w:rsidRPr="004B3E3C">
        <w:t>Table 5.5.1.7.4.1-3: General test parameters for FR2 PSCell for CSI-RS out-of-sync testing in</w:t>
      </w:r>
      <w:r w:rsidRPr="004B3E3C">
        <w:rPr>
          <w:rFonts w:eastAsia="Malgun Gothic"/>
          <w:kern w:val="20"/>
        </w:rPr>
        <w:t xml:space="preserve">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86"/>
        <w:gridCol w:w="1607"/>
        <w:gridCol w:w="1021"/>
        <w:gridCol w:w="3354"/>
      </w:tblGrid>
      <w:tr w:rsidR="004166CB" w:rsidRPr="004B3E3C" w14:paraId="3B04D8E0" w14:textId="77777777" w:rsidTr="00C57D8A">
        <w:trPr>
          <w:tblHeader/>
          <w:jc w:val="center"/>
        </w:trPr>
        <w:tc>
          <w:tcPr>
            <w:tcW w:w="2322" w:type="pct"/>
            <w:gridSpan w:val="2"/>
            <w:tcBorders>
              <w:bottom w:val="nil"/>
            </w:tcBorders>
            <w:shd w:val="clear" w:color="auto" w:fill="auto"/>
          </w:tcPr>
          <w:p w14:paraId="43DCE785" w14:textId="77777777" w:rsidR="004166CB" w:rsidRPr="004B3E3C" w:rsidRDefault="004166CB" w:rsidP="00F72DBE">
            <w:pPr>
              <w:pStyle w:val="TAH"/>
              <w:keepNext w:val="0"/>
            </w:pPr>
            <w:r w:rsidRPr="004B3E3C">
              <w:t>Parameter</w:t>
            </w:r>
          </w:p>
        </w:tc>
        <w:tc>
          <w:tcPr>
            <w:tcW w:w="625" w:type="pct"/>
            <w:tcBorders>
              <w:bottom w:val="nil"/>
            </w:tcBorders>
            <w:shd w:val="clear" w:color="auto" w:fill="auto"/>
          </w:tcPr>
          <w:p w14:paraId="0CAAB4CF" w14:textId="77777777" w:rsidR="004166CB" w:rsidRPr="004B3E3C" w:rsidRDefault="004166CB" w:rsidP="00F72DBE">
            <w:pPr>
              <w:pStyle w:val="TAH"/>
              <w:keepNext w:val="0"/>
            </w:pPr>
            <w:r w:rsidRPr="004B3E3C">
              <w:t>Unit</w:t>
            </w:r>
          </w:p>
        </w:tc>
        <w:tc>
          <w:tcPr>
            <w:tcW w:w="2053" w:type="pct"/>
            <w:shd w:val="clear" w:color="auto" w:fill="auto"/>
          </w:tcPr>
          <w:p w14:paraId="0BE7145D" w14:textId="77777777" w:rsidR="004166CB" w:rsidRPr="004B3E3C" w:rsidRDefault="004166CB" w:rsidP="00F72DBE">
            <w:pPr>
              <w:pStyle w:val="TAH"/>
              <w:keepNext w:val="0"/>
            </w:pPr>
            <w:r w:rsidRPr="004B3E3C">
              <w:t>Value</w:t>
            </w:r>
          </w:p>
        </w:tc>
      </w:tr>
      <w:tr w:rsidR="004166CB" w:rsidRPr="004B3E3C" w14:paraId="219F8A8D" w14:textId="77777777" w:rsidTr="00C57D8A">
        <w:trPr>
          <w:tblHeader/>
          <w:jc w:val="center"/>
        </w:trPr>
        <w:tc>
          <w:tcPr>
            <w:tcW w:w="2322" w:type="pct"/>
            <w:gridSpan w:val="2"/>
            <w:tcBorders>
              <w:top w:val="nil"/>
            </w:tcBorders>
            <w:shd w:val="clear" w:color="auto" w:fill="auto"/>
          </w:tcPr>
          <w:p w14:paraId="4400DFD8" w14:textId="77777777" w:rsidR="004166CB" w:rsidRPr="004B3E3C" w:rsidRDefault="004166CB" w:rsidP="00F72DBE">
            <w:pPr>
              <w:pStyle w:val="TAH"/>
              <w:keepNext w:val="0"/>
            </w:pPr>
          </w:p>
        </w:tc>
        <w:tc>
          <w:tcPr>
            <w:tcW w:w="625" w:type="pct"/>
            <w:tcBorders>
              <w:top w:val="nil"/>
            </w:tcBorders>
            <w:shd w:val="clear" w:color="auto" w:fill="auto"/>
          </w:tcPr>
          <w:p w14:paraId="70982C78" w14:textId="77777777" w:rsidR="004166CB" w:rsidRPr="004B3E3C" w:rsidRDefault="004166CB" w:rsidP="00F72DBE">
            <w:pPr>
              <w:pStyle w:val="TAH"/>
              <w:keepNext w:val="0"/>
            </w:pPr>
          </w:p>
        </w:tc>
        <w:tc>
          <w:tcPr>
            <w:tcW w:w="2053" w:type="pct"/>
            <w:shd w:val="clear" w:color="auto" w:fill="auto"/>
          </w:tcPr>
          <w:p w14:paraId="18EEF0FB" w14:textId="5F870795"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6CDF6FE1" w14:textId="77777777" w:rsidTr="00C57D8A">
        <w:trPr>
          <w:jc w:val="center"/>
        </w:trPr>
        <w:tc>
          <w:tcPr>
            <w:tcW w:w="2322" w:type="pct"/>
            <w:gridSpan w:val="2"/>
            <w:shd w:val="clear" w:color="auto" w:fill="auto"/>
          </w:tcPr>
          <w:p w14:paraId="00931400" w14:textId="7C0E5279"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p>
        </w:tc>
        <w:tc>
          <w:tcPr>
            <w:tcW w:w="625" w:type="pct"/>
            <w:shd w:val="clear" w:color="auto" w:fill="auto"/>
          </w:tcPr>
          <w:p w14:paraId="2572F022" w14:textId="77777777" w:rsidR="004166CB" w:rsidRPr="004B3E3C" w:rsidRDefault="004166CB" w:rsidP="00F72DBE">
            <w:pPr>
              <w:pStyle w:val="TAC"/>
              <w:keepNext w:val="0"/>
            </w:pPr>
          </w:p>
        </w:tc>
        <w:tc>
          <w:tcPr>
            <w:tcW w:w="2053" w:type="pct"/>
            <w:shd w:val="clear" w:color="auto" w:fill="auto"/>
          </w:tcPr>
          <w:p w14:paraId="457321AB" w14:textId="41789E11"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0134E30D" w14:textId="77777777" w:rsidTr="00C57D8A">
        <w:trPr>
          <w:jc w:val="center"/>
        </w:trPr>
        <w:tc>
          <w:tcPr>
            <w:tcW w:w="2322" w:type="pct"/>
            <w:gridSpan w:val="2"/>
            <w:shd w:val="clear" w:color="auto" w:fill="auto"/>
          </w:tcPr>
          <w:p w14:paraId="52D3E94C" w14:textId="27545B9C"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625" w:type="pct"/>
            <w:shd w:val="clear" w:color="auto" w:fill="auto"/>
          </w:tcPr>
          <w:p w14:paraId="26A9EB71" w14:textId="77777777" w:rsidR="004166CB" w:rsidRPr="004B3E3C" w:rsidRDefault="004166CB" w:rsidP="00F72DBE">
            <w:pPr>
              <w:pStyle w:val="TAC"/>
              <w:keepNext w:val="0"/>
            </w:pPr>
          </w:p>
        </w:tc>
        <w:tc>
          <w:tcPr>
            <w:tcW w:w="2053" w:type="pct"/>
            <w:shd w:val="clear" w:color="auto" w:fill="auto"/>
          </w:tcPr>
          <w:p w14:paraId="5FBA17EE" w14:textId="77777777" w:rsidR="004166CB" w:rsidRPr="004B3E3C" w:rsidRDefault="004166CB" w:rsidP="00F72DBE">
            <w:pPr>
              <w:pStyle w:val="TAC"/>
              <w:keepNext w:val="0"/>
            </w:pPr>
            <w:r w:rsidRPr="004B3E3C">
              <w:t>1</w:t>
            </w:r>
          </w:p>
        </w:tc>
      </w:tr>
      <w:tr w:rsidR="004166CB" w:rsidRPr="004B3E3C" w14:paraId="7798744C" w14:textId="77777777" w:rsidTr="00C57D8A">
        <w:trPr>
          <w:jc w:val="center"/>
        </w:trPr>
        <w:tc>
          <w:tcPr>
            <w:tcW w:w="2322" w:type="pct"/>
            <w:gridSpan w:val="2"/>
            <w:shd w:val="clear" w:color="auto" w:fill="auto"/>
          </w:tcPr>
          <w:p w14:paraId="64F7182D" w14:textId="656CB6F7" w:rsidR="004166CB" w:rsidRPr="004B3E3C" w:rsidRDefault="004166CB" w:rsidP="00F72DBE">
            <w:pPr>
              <w:pStyle w:val="TAL"/>
              <w:keepNext w:val="0"/>
            </w:pPr>
            <w:r w:rsidRPr="004B3E3C">
              <w:t>Active</w:t>
            </w:r>
            <w:r w:rsidR="00CA742D" w:rsidRPr="004B3E3C">
              <w:t xml:space="preserve"> </w:t>
            </w:r>
            <w:r w:rsidRPr="004B3E3C">
              <w:t>PSCell</w:t>
            </w:r>
          </w:p>
        </w:tc>
        <w:tc>
          <w:tcPr>
            <w:tcW w:w="625" w:type="pct"/>
            <w:shd w:val="clear" w:color="auto" w:fill="auto"/>
          </w:tcPr>
          <w:p w14:paraId="766767DD" w14:textId="77777777" w:rsidR="004166CB" w:rsidRPr="004B3E3C" w:rsidRDefault="004166CB" w:rsidP="00F72DBE">
            <w:pPr>
              <w:pStyle w:val="TAC"/>
              <w:keepNext w:val="0"/>
            </w:pPr>
          </w:p>
        </w:tc>
        <w:tc>
          <w:tcPr>
            <w:tcW w:w="2053" w:type="pct"/>
            <w:shd w:val="clear" w:color="auto" w:fill="auto"/>
          </w:tcPr>
          <w:p w14:paraId="780875B4" w14:textId="17082530"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40EF9BE4" w14:textId="77777777" w:rsidTr="00C57D8A">
        <w:trPr>
          <w:jc w:val="center"/>
        </w:trPr>
        <w:tc>
          <w:tcPr>
            <w:tcW w:w="2322" w:type="pct"/>
            <w:gridSpan w:val="2"/>
            <w:shd w:val="clear" w:color="auto" w:fill="auto"/>
          </w:tcPr>
          <w:p w14:paraId="2EB275D5" w14:textId="78E96361"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625" w:type="pct"/>
            <w:shd w:val="clear" w:color="auto" w:fill="auto"/>
          </w:tcPr>
          <w:p w14:paraId="0F5F275A" w14:textId="77777777" w:rsidR="004166CB" w:rsidRPr="004B3E3C" w:rsidRDefault="004166CB" w:rsidP="00F72DBE">
            <w:pPr>
              <w:pStyle w:val="TAC"/>
              <w:keepNext w:val="0"/>
            </w:pPr>
          </w:p>
        </w:tc>
        <w:tc>
          <w:tcPr>
            <w:tcW w:w="2053" w:type="pct"/>
            <w:shd w:val="clear" w:color="auto" w:fill="auto"/>
          </w:tcPr>
          <w:p w14:paraId="5075594C" w14:textId="77777777" w:rsidR="004166CB" w:rsidRPr="004B3E3C" w:rsidRDefault="004166CB" w:rsidP="00F72DBE">
            <w:pPr>
              <w:pStyle w:val="TAC"/>
              <w:keepNext w:val="0"/>
            </w:pPr>
            <w:r w:rsidRPr="004B3E3C">
              <w:t>2</w:t>
            </w:r>
          </w:p>
        </w:tc>
      </w:tr>
      <w:tr w:rsidR="004166CB" w:rsidRPr="004B3E3C" w14:paraId="1AE1243B" w14:textId="77777777" w:rsidTr="00C57D8A">
        <w:trPr>
          <w:jc w:val="center"/>
        </w:trPr>
        <w:tc>
          <w:tcPr>
            <w:tcW w:w="2322" w:type="pct"/>
            <w:gridSpan w:val="2"/>
            <w:shd w:val="clear" w:color="auto" w:fill="auto"/>
          </w:tcPr>
          <w:p w14:paraId="433C4727" w14:textId="24FDFE79" w:rsidR="004166CB" w:rsidRPr="004B3E3C" w:rsidRDefault="004166CB" w:rsidP="00F72DBE">
            <w:pPr>
              <w:pStyle w:val="TAL"/>
              <w:keepNext w:val="0"/>
            </w:pPr>
            <w:r w:rsidRPr="004B3E3C">
              <w:t>Duplex</w:t>
            </w:r>
            <w:r w:rsidR="00CA742D" w:rsidRPr="004B3E3C">
              <w:t xml:space="preserve"> </w:t>
            </w:r>
            <w:r w:rsidRPr="004B3E3C">
              <w:t>Mode</w:t>
            </w:r>
          </w:p>
        </w:tc>
        <w:tc>
          <w:tcPr>
            <w:tcW w:w="625" w:type="pct"/>
            <w:tcBorders>
              <w:bottom w:val="single" w:sz="4" w:space="0" w:color="auto"/>
            </w:tcBorders>
            <w:shd w:val="clear" w:color="auto" w:fill="auto"/>
          </w:tcPr>
          <w:p w14:paraId="7A828E63" w14:textId="77777777" w:rsidR="004166CB" w:rsidRPr="004B3E3C" w:rsidRDefault="004166CB" w:rsidP="00F72DBE">
            <w:pPr>
              <w:pStyle w:val="TAC"/>
              <w:keepNext w:val="0"/>
            </w:pPr>
          </w:p>
        </w:tc>
        <w:tc>
          <w:tcPr>
            <w:tcW w:w="2053" w:type="pct"/>
            <w:shd w:val="clear" w:color="auto" w:fill="auto"/>
          </w:tcPr>
          <w:p w14:paraId="7D9D6964" w14:textId="77777777" w:rsidR="004166CB" w:rsidRPr="004B3E3C" w:rsidRDefault="004166CB" w:rsidP="00F72DBE">
            <w:pPr>
              <w:pStyle w:val="TAC"/>
              <w:keepNext w:val="0"/>
            </w:pPr>
            <w:r w:rsidRPr="004B3E3C">
              <w:t>TDD</w:t>
            </w:r>
          </w:p>
        </w:tc>
      </w:tr>
      <w:tr w:rsidR="004166CB" w:rsidRPr="004B3E3C" w14:paraId="1BDA1FEA" w14:textId="77777777" w:rsidTr="00C57D8A">
        <w:trPr>
          <w:jc w:val="center"/>
        </w:trPr>
        <w:tc>
          <w:tcPr>
            <w:tcW w:w="1338" w:type="pct"/>
            <w:tcBorders>
              <w:bottom w:val="nil"/>
            </w:tcBorders>
            <w:shd w:val="clear" w:color="auto" w:fill="auto"/>
          </w:tcPr>
          <w:p w14:paraId="4A37AB7F" w14:textId="1C3D135A" w:rsidR="004166CB" w:rsidRPr="004B3E3C" w:rsidRDefault="004166CB" w:rsidP="00F72DBE">
            <w:pPr>
              <w:pStyle w:val="TAL"/>
              <w:keepNext w:val="0"/>
            </w:pPr>
            <w:r w:rsidRPr="004B3E3C">
              <w:t>TDD</w:t>
            </w:r>
            <w:r w:rsidR="00CA742D" w:rsidRPr="004B3E3C">
              <w:t xml:space="preserve"> </w:t>
            </w:r>
          </w:p>
        </w:tc>
        <w:tc>
          <w:tcPr>
            <w:tcW w:w="984" w:type="pct"/>
            <w:shd w:val="clear" w:color="auto" w:fill="auto"/>
          </w:tcPr>
          <w:p w14:paraId="54BB0C97" w14:textId="46A3654E"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26DED473" w14:textId="77777777" w:rsidR="004166CB" w:rsidRPr="004B3E3C" w:rsidRDefault="004166CB" w:rsidP="00F72DBE">
            <w:pPr>
              <w:pStyle w:val="TAC"/>
              <w:keepNext w:val="0"/>
            </w:pPr>
          </w:p>
        </w:tc>
        <w:tc>
          <w:tcPr>
            <w:tcW w:w="2053" w:type="pct"/>
            <w:shd w:val="clear" w:color="auto" w:fill="auto"/>
          </w:tcPr>
          <w:p w14:paraId="4D890037" w14:textId="77777777" w:rsidR="004166CB" w:rsidRPr="004B3E3C" w:rsidRDefault="004166CB" w:rsidP="00F72DBE">
            <w:pPr>
              <w:pStyle w:val="TAC"/>
              <w:keepNext w:val="0"/>
            </w:pPr>
            <w:r w:rsidRPr="004B3E3C">
              <w:t>TDDConf.3.1</w:t>
            </w:r>
          </w:p>
        </w:tc>
      </w:tr>
      <w:tr w:rsidR="004166CB" w:rsidRPr="004B3E3C" w14:paraId="5DA27450" w14:textId="77777777" w:rsidTr="00C57D8A">
        <w:trPr>
          <w:jc w:val="center"/>
        </w:trPr>
        <w:tc>
          <w:tcPr>
            <w:tcW w:w="1338" w:type="pct"/>
            <w:tcBorders>
              <w:top w:val="nil"/>
            </w:tcBorders>
            <w:shd w:val="clear" w:color="auto" w:fill="auto"/>
          </w:tcPr>
          <w:p w14:paraId="1A0716FF" w14:textId="77777777" w:rsidR="004166CB" w:rsidRPr="004B3E3C" w:rsidRDefault="004166CB" w:rsidP="00F72DBE">
            <w:pPr>
              <w:pStyle w:val="TAL"/>
              <w:keepNext w:val="0"/>
            </w:pPr>
            <w:r w:rsidRPr="004B3E3C">
              <w:t>Configuration</w:t>
            </w:r>
          </w:p>
        </w:tc>
        <w:tc>
          <w:tcPr>
            <w:tcW w:w="984" w:type="pct"/>
            <w:shd w:val="clear" w:color="auto" w:fill="auto"/>
          </w:tcPr>
          <w:p w14:paraId="1D09F6F3" w14:textId="079D5E52"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tcBorders>
            <w:shd w:val="clear" w:color="auto" w:fill="auto"/>
          </w:tcPr>
          <w:p w14:paraId="2253989A" w14:textId="77777777" w:rsidR="004166CB" w:rsidRPr="004B3E3C" w:rsidRDefault="004166CB" w:rsidP="00F72DBE">
            <w:pPr>
              <w:pStyle w:val="TAC"/>
              <w:keepNext w:val="0"/>
            </w:pPr>
          </w:p>
        </w:tc>
        <w:tc>
          <w:tcPr>
            <w:tcW w:w="2053" w:type="pct"/>
            <w:shd w:val="clear" w:color="auto" w:fill="auto"/>
          </w:tcPr>
          <w:p w14:paraId="7C121AFE" w14:textId="77777777" w:rsidR="004166CB" w:rsidRPr="004B3E3C" w:rsidRDefault="004166CB" w:rsidP="00F72DBE">
            <w:pPr>
              <w:pStyle w:val="TAC"/>
              <w:keepNext w:val="0"/>
            </w:pPr>
            <w:r w:rsidRPr="004B3E3C">
              <w:t>TDDConf.3.1</w:t>
            </w:r>
          </w:p>
        </w:tc>
      </w:tr>
      <w:tr w:rsidR="004166CB" w:rsidRPr="004B3E3C" w14:paraId="274EA15F" w14:textId="77777777" w:rsidTr="00C57D8A">
        <w:trPr>
          <w:jc w:val="center"/>
        </w:trPr>
        <w:tc>
          <w:tcPr>
            <w:tcW w:w="1338" w:type="pct"/>
            <w:shd w:val="clear" w:color="auto" w:fill="auto"/>
            <w:vAlign w:val="center"/>
          </w:tcPr>
          <w:p w14:paraId="3C550C96" w14:textId="5189BD78"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25D0A312" w14:textId="259C7B29"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500CB571" w14:textId="77777777" w:rsidR="004166CB" w:rsidRPr="004B3E3C" w:rsidRDefault="004166CB" w:rsidP="00F72DBE">
            <w:pPr>
              <w:pStyle w:val="TAC"/>
              <w:keepNext w:val="0"/>
            </w:pPr>
          </w:p>
        </w:tc>
        <w:tc>
          <w:tcPr>
            <w:tcW w:w="2053" w:type="pct"/>
            <w:shd w:val="clear" w:color="auto" w:fill="auto"/>
          </w:tcPr>
          <w:p w14:paraId="129989F8" w14:textId="77777777" w:rsidR="004166CB" w:rsidRPr="004B3E3C" w:rsidRDefault="004166CB" w:rsidP="00F72DBE">
            <w:pPr>
              <w:pStyle w:val="TAC"/>
              <w:keepNext w:val="0"/>
            </w:pPr>
            <w:r w:rsidRPr="004B3E3C">
              <w:t>DLBWP.0.1</w:t>
            </w:r>
          </w:p>
        </w:tc>
      </w:tr>
      <w:tr w:rsidR="004166CB" w:rsidRPr="004B3E3C" w14:paraId="0B638B2C" w14:textId="77777777" w:rsidTr="00C57D8A">
        <w:trPr>
          <w:jc w:val="center"/>
        </w:trPr>
        <w:tc>
          <w:tcPr>
            <w:tcW w:w="1338" w:type="pct"/>
            <w:shd w:val="clear" w:color="auto" w:fill="auto"/>
            <w:vAlign w:val="center"/>
          </w:tcPr>
          <w:p w14:paraId="0E918EC9" w14:textId="75A3D66D"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011F5D43" w14:textId="1BC9E2FA"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2B497536" w14:textId="77777777" w:rsidR="004166CB" w:rsidRPr="004B3E3C" w:rsidRDefault="004166CB" w:rsidP="00F72DBE">
            <w:pPr>
              <w:pStyle w:val="TAC"/>
              <w:keepNext w:val="0"/>
            </w:pPr>
          </w:p>
        </w:tc>
        <w:tc>
          <w:tcPr>
            <w:tcW w:w="2053" w:type="pct"/>
            <w:shd w:val="clear" w:color="auto" w:fill="auto"/>
          </w:tcPr>
          <w:p w14:paraId="3C224FFE" w14:textId="77777777" w:rsidR="004166CB" w:rsidRPr="004B3E3C" w:rsidRDefault="004166CB" w:rsidP="00F72DBE">
            <w:pPr>
              <w:pStyle w:val="TAC"/>
              <w:keepNext w:val="0"/>
            </w:pPr>
            <w:r w:rsidRPr="004B3E3C">
              <w:t>DLBWP.1.1</w:t>
            </w:r>
          </w:p>
        </w:tc>
      </w:tr>
      <w:tr w:rsidR="004166CB" w:rsidRPr="004B3E3C" w14:paraId="77B570D0" w14:textId="77777777" w:rsidTr="00C57D8A">
        <w:trPr>
          <w:jc w:val="center"/>
        </w:trPr>
        <w:tc>
          <w:tcPr>
            <w:tcW w:w="1338" w:type="pct"/>
            <w:shd w:val="clear" w:color="auto" w:fill="auto"/>
            <w:vAlign w:val="center"/>
          </w:tcPr>
          <w:p w14:paraId="04DEC226" w14:textId="64A670C6"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70CAD0E4" w14:textId="4DEA61DE"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2FBCB7A9" w14:textId="77777777" w:rsidR="004166CB" w:rsidRPr="004B3E3C" w:rsidRDefault="004166CB" w:rsidP="00F72DBE">
            <w:pPr>
              <w:pStyle w:val="TAC"/>
              <w:keepNext w:val="0"/>
            </w:pPr>
          </w:p>
        </w:tc>
        <w:tc>
          <w:tcPr>
            <w:tcW w:w="2053" w:type="pct"/>
            <w:shd w:val="clear" w:color="auto" w:fill="auto"/>
          </w:tcPr>
          <w:p w14:paraId="75DE998B" w14:textId="77777777" w:rsidR="004166CB" w:rsidRPr="004B3E3C" w:rsidRDefault="004166CB" w:rsidP="00F72DBE">
            <w:pPr>
              <w:pStyle w:val="TAC"/>
              <w:keepNext w:val="0"/>
            </w:pPr>
            <w:r w:rsidRPr="004B3E3C">
              <w:t>ULBWP.0.1</w:t>
            </w:r>
          </w:p>
        </w:tc>
      </w:tr>
      <w:tr w:rsidR="004166CB" w:rsidRPr="004B3E3C" w14:paraId="231916D9" w14:textId="77777777" w:rsidTr="00C57D8A">
        <w:trPr>
          <w:jc w:val="center"/>
        </w:trPr>
        <w:tc>
          <w:tcPr>
            <w:tcW w:w="1338" w:type="pct"/>
            <w:tcBorders>
              <w:bottom w:val="single" w:sz="4" w:space="0" w:color="auto"/>
            </w:tcBorders>
            <w:shd w:val="clear" w:color="auto" w:fill="auto"/>
            <w:vAlign w:val="center"/>
          </w:tcPr>
          <w:p w14:paraId="06B5DD91" w14:textId="611C2532"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84" w:type="pct"/>
            <w:shd w:val="clear" w:color="auto" w:fill="auto"/>
          </w:tcPr>
          <w:p w14:paraId="0A01BCDA" w14:textId="2BC63A56"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tcBorders>
              <w:bottom w:val="single" w:sz="4" w:space="0" w:color="auto"/>
            </w:tcBorders>
            <w:shd w:val="clear" w:color="auto" w:fill="auto"/>
          </w:tcPr>
          <w:p w14:paraId="7FB69B02" w14:textId="77777777" w:rsidR="004166CB" w:rsidRPr="004B3E3C" w:rsidRDefault="004166CB" w:rsidP="00F72DBE">
            <w:pPr>
              <w:pStyle w:val="TAC"/>
              <w:keepNext w:val="0"/>
            </w:pPr>
          </w:p>
        </w:tc>
        <w:tc>
          <w:tcPr>
            <w:tcW w:w="2053" w:type="pct"/>
            <w:shd w:val="clear" w:color="auto" w:fill="auto"/>
          </w:tcPr>
          <w:p w14:paraId="1B659530" w14:textId="77777777" w:rsidR="004166CB" w:rsidRPr="004B3E3C" w:rsidRDefault="004166CB" w:rsidP="00F72DBE">
            <w:pPr>
              <w:pStyle w:val="TAC"/>
              <w:keepNext w:val="0"/>
            </w:pPr>
            <w:r w:rsidRPr="004B3E3C">
              <w:t>ULBWP.1.1</w:t>
            </w:r>
          </w:p>
        </w:tc>
      </w:tr>
      <w:tr w:rsidR="00D40430" w:rsidRPr="004B3E3C" w14:paraId="63BEB4BF" w14:textId="77777777" w:rsidTr="005C1CB3">
        <w:trPr>
          <w:jc w:val="center"/>
        </w:trPr>
        <w:tc>
          <w:tcPr>
            <w:tcW w:w="1338" w:type="pct"/>
            <w:vMerge w:val="restart"/>
            <w:shd w:val="clear" w:color="auto" w:fill="auto"/>
            <w:vAlign w:val="center"/>
          </w:tcPr>
          <w:p w14:paraId="38A90722" w14:textId="33DC0082" w:rsidR="00D40430" w:rsidRPr="004B3E3C" w:rsidRDefault="00D40430" w:rsidP="00D40430">
            <w:pPr>
              <w:pStyle w:val="TAL"/>
              <w:keepNext w:val="0"/>
            </w:pPr>
            <w:r w:rsidRPr="004B3E3C">
              <w:t>RMSI CORESET Reference Channel</w:t>
            </w:r>
          </w:p>
        </w:tc>
        <w:tc>
          <w:tcPr>
            <w:tcW w:w="984" w:type="pct"/>
            <w:shd w:val="clear" w:color="auto" w:fill="auto"/>
          </w:tcPr>
          <w:p w14:paraId="47837CE4" w14:textId="2324761A" w:rsidR="00D40430" w:rsidRPr="004B3E3C" w:rsidRDefault="00D40430" w:rsidP="00D40430">
            <w:pPr>
              <w:pStyle w:val="TAL"/>
              <w:keepNext w:val="0"/>
            </w:pPr>
            <w:r w:rsidRPr="004B3E3C">
              <w:t>Config 1</w:t>
            </w:r>
          </w:p>
        </w:tc>
        <w:tc>
          <w:tcPr>
            <w:tcW w:w="625" w:type="pct"/>
            <w:vMerge w:val="restart"/>
            <w:shd w:val="clear" w:color="auto" w:fill="auto"/>
          </w:tcPr>
          <w:p w14:paraId="1A5B12FE" w14:textId="77777777" w:rsidR="00D40430" w:rsidRPr="004B3E3C" w:rsidRDefault="00D40430" w:rsidP="00D40430">
            <w:pPr>
              <w:pStyle w:val="TAC"/>
              <w:keepNext w:val="0"/>
            </w:pPr>
          </w:p>
        </w:tc>
        <w:tc>
          <w:tcPr>
            <w:tcW w:w="2053" w:type="pct"/>
            <w:shd w:val="clear" w:color="auto" w:fill="auto"/>
          </w:tcPr>
          <w:p w14:paraId="32F45DC9" w14:textId="3E76171C" w:rsidR="00D40430" w:rsidRPr="004B3E3C" w:rsidRDefault="00D40430" w:rsidP="00D40430">
            <w:pPr>
              <w:pStyle w:val="TAC"/>
              <w:keepNext w:val="0"/>
            </w:pPr>
            <w:r w:rsidRPr="004B3E3C">
              <w:t>CR. 3.1 TDD</w:t>
            </w:r>
          </w:p>
        </w:tc>
      </w:tr>
      <w:tr w:rsidR="00D40430" w:rsidRPr="004B3E3C" w14:paraId="1A29DA70" w14:textId="77777777" w:rsidTr="00C57D8A">
        <w:trPr>
          <w:jc w:val="center"/>
        </w:trPr>
        <w:tc>
          <w:tcPr>
            <w:tcW w:w="1338" w:type="pct"/>
            <w:vMerge/>
            <w:tcBorders>
              <w:bottom w:val="single" w:sz="4" w:space="0" w:color="auto"/>
            </w:tcBorders>
            <w:shd w:val="clear" w:color="auto" w:fill="auto"/>
            <w:vAlign w:val="center"/>
          </w:tcPr>
          <w:p w14:paraId="611AE651" w14:textId="77777777" w:rsidR="00D40430" w:rsidRPr="004B3E3C" w:rsidRDefault="00D40430" w:rsidP="00D40430">
            <w:pPr>
              <w:pStyle w:val="TAL"/>
              <w:keepNext w:val="0"/>
            </w:pPr>
          </w:p>
        </w:tc>
        <w:tc>
          <w:tcPr>
            <w:tcW w:w="984" w:type="pct"/>
            <w:shd w:val="clear" w:color="auto" w:fill="auto"/>
          </w:tcPr>
          <w:p w14:paraId="60029395" w14:textId="48D38B4D" w:rsidR="00D40430" w:rsidRPr="004B3E3C" w:rsidRDefault="00D40430" w:rsidP="00D40430">
            <w:pPr>
              <w:pStyle w:val="TAL"/>
              <w:keepNext w:val="0"/>
            </w:pPr>
            <w:r w:rsidRPr="004B3E3C">
              <w:t>Config 2</w:t>
            </w:r>
          </w:p>
        </w:tc>
        <w:tc>
          <w:tcPr>
            <w:tcW w:w="625" w:type="pct"/>
            <w:vMerge/>
            <w:tcBorders>
              <w:bottom w:val="single" w:sz="4" w:space="0" w:color="auto"/>
            </w:tcBorders>
            <w:shd w:val="clear" w:color="auto" w:fill="auto"/>
          </w:tcPr>
          <w:p w14:paraId="5DE49305" w14:textId="77777777" w:rsidR="00D40430" w:rsidRPr="004B3E3C" w:rsidRDefault="00D40430" w:rsidP="00D40430">
            <w:pPr>
              <w:pStyle w:val="TAC"/>
              <w:keepNext w:val="0"/>
            </w:pPr>
          </w:p>
        </w:tc>
        <w:tc>
          <w:tcPr>
            <w:tcW w:w="2053" w:type="pct"/>
            <w:shd w:val="clear" w:color="auto" w:fill="auto"/>
          </w:tcPr>
          <w:p w14:paraId="24E90321" w14:textId="53617492" w:rsidR="00D40430" w:rsidRPr="004B3E3C" w:rsidRDefault="00D40430" w:rsidP="00D40430">
            <w:pPr>
              <w:pStyle w:val="TAC"/>
              <w:keepNext w:val="0"/>
            </w:pPr>
            <w:r w:rsidRPr="004B3E3C">
              <w:t>CR. 3.1 TDD</w:t>
            </w:r>
          </w:p>
        </w:tc>
      </w:tr>
      <w:tr w:rsidR="004166CB" w:rsidRPr="004B3E3C" w14:paraId="20F65F02" w14:textId="77777777" w:rsidTr="00C57D8A">
        <w:trPr>
          <w:jc w:val="center"/>
        </w:trPr>
        <w:tc>
          <w:tcPr>
            <w:tcW w:w="1338" w:type="pct"/>
            <w:tcBorders>
              <w:bottom w:val="nil"/>
            </w:tcBorders>
            <w:shd w:val="clear" w:color="auto" w:fill="auto"/>
          </w:tcPr>
          <w:p w14:paraId="148E5674" w14:textId="51475A08" w:rsidR="004166CB" w:rsidRPr="004B3E3C" w:rsidRDefault="00F7307A" w:rsidP="00F72DBE">
            <w:pPr>
              <w:pStyle w:val="TAL"/>
              <w:keepNext w:val="0"/>
            </w:pPr>
            <w:r w:rsidRPr="004B3E3C">
              <w:t>Dedicated</w:t>
            </w:r>
            <w:r w:rsidR="00CA742D" w:rsidRPr="004B3E3C">
              <w:t xml:space="preserve"> </w:t>
            </w:r>
            <w:r w:rsidR="004166CB" w:rsidRPr="004B3E3C">
              <w:t>CORESET</w:t>
            </w:r>
            <w:r w:rsidR="00CA742D" w:rsidRPr="004B3E3C">
              <w:t xml:space="preserve"> </w:t>
            </w:r>
            <w:r w:rsidR="004166CB" w:rsidRPr="004B3E3C">
              <w:t>Reference</w:t>
            </w:r>
            <w:r w:rsidR="00CA742D" w:rsidRPr="004B3E3C">
              <w:t xml:space="preserve"> </w:t>
            </w:r>
            <w:r w:rsidR="004166CB" w:rsidRPr="004B3E3C">
              <w:t>Channel</w:t>
            </w:r>
          </w:p>
        </w:tc>
        <w:tc>
          <w:tcPr>
            <w:tcW w:w="984" w:type="pct"/>
            <w:shd w:val="clear" w:color="auto" w:fill="auto"/>
          </w:tcPr>
          <w:p w14:paraId="33976EE4" w14:textId="5D8D8D91"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5385F6FF" w14:textId="77777777" w:rsidR="004166CB" w:rsidRPr="004B3E3C" w:rsidRDefault="004166CB" w:rsidP="00F72DBE">
            <w:pPr>
              <w:pStyle w:val="TAC"/>
              <w:keepNext w:val="0"/>
            </w:pPr>
          </w:p>
        </w:tc>
        <w:tc>
          <w:tcPr>
            <w:tcW w:w="2053" w:type="pct"/>
            <w:shd w:val="clear" w:color="auto" w:fill="auto"/>
          </w:tcPr>
          <w:p w14:paraId="55616A21" w14:textId="75C5EB1F" w:rsidR="004166CB" w:rsidRPr="004B3E3C" w:rsidRDefault="004166CB" w:rsidP="00F72DBE">
            <w:pPr>
              <w:pStyle w:val="TAC"/>
              <w:keepNext w:val="0"/>
            </w:pPr>
            <w:r w:rsidRPr="004B3E3C">
              <w:t>CCR.</w:t>
            </w:r>
            <w:r w:rsidR="00CA742D" w:rsidRPr="004B3E3C">
              <w:t xml:space="preserve"> </w:t>
            </w:r>
            <w:r w:rsidRPr="004B3E3C">
              <w:t>3.</w:t>
            </w:r>
            <w:r w:rsidR="00580879" w:rsidRPr="004B3E3C">
              <w:t xml:space="preserve">4 </w:t>
            </w:r>
            <w:r w:rsidRPr="004B3E3C">
              <w:t>TDD</w:t>
            </w:r>
          </w:p>
          <w:p w14:paraId="1531577F" w14:textId="789CD590" w:rsidR="004166CB" w:rsidRPr="004B3E3C" w:rsidRDefault="004166CB" w:rsidP="00F72DBE">
            <w:pPr>
              <w:pStyle w:val="TAC"/>
              <w:keepNext w:val="0"/>
            </w:pPr>
            <w:r w:rsidRPr="004B3E3C">
              <w:t>CCR.3.</w:t>
            </w:r>
            <w:r w:rsidR="000861F8" w:rsidRPr="004B3E3C">
              <w:t xml:space="preserve">6 </w:t>
            </w:r>
            <w:r w:rsidRPr="004B3E3C">
              <w:t>TDD</w:t>
            </w:r>
          </w:p>
        </w:tc>
      </w:tr>
      <w:tr w:rsidR="004166CB" w:rsidRPr="004B3E3C" w14:paraId="7EE61EE0" w14:textId="77777777" w:rsidTr="00C57D8A">
        <w:trPr>
          <w:jc w:val="center"/>
        </w:trPr>
        <w:tc>
          <w:tcPr>
            <w:tcW w:w="1338" w:type="pct"/>
            <w:tcBorders>
              <w:top w:val="nil"/>
              <w:bottom w:val="single" w:sz="4" w:space="0" w:color="auto"/>
            </w:tcBorders>
            <w:shd w:val="clear" w:color="auto" w:fill="auto"/>
          </w:tcPr>
          <w:p w14:paraId="26A78839" w14:textId="77777777" w:rsidR="004166CB" w:rsidRPr="004B3E3C" w:rsidRDefault="004166CB" w:rsidP="00F72DBE">
            <w:pPr>
              <w:pStyle w:val="TAL"/>
              <w:keepNext w:val="0"/>
            </w:pPr>
          </w:p>
        </w:tc>
        <w:tc>
          <w:tcPr>
            <w:tcW w:w="984" w:type="pct"/>
            <w:shd w:val="clear" w:color="auto" w:fill="auto"/>
          </w:tcPr>
          <w:p w14:paraId="0421CAE7" w14:textId="00FC0402"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bottom w:val="single" w:sz="4" w:space="0" w:color="auto"/>
            </w:tcBorders>
            <w:shd w:val="clear" w:color="auto" w:fill="auto"/>
          </w:tcPr>
          <w:p w14:paraId="1F71AB61" w14:textId="77777777" w:rsidR="004166CB" w:rsidRPr="004B3E3C" w:rsidRDefault="004166CB" w:rsidP="00F72DBE">
            <w:pPr>
              <w:pStyle w:val="TAC"/>
              <w:keepNext w:val="0"/>
            </w:pPr>
          </w:p>
        </w:tc>
        <w:tc>
          <w:tcPr>
            <w:tcW w:w="2053" w:type="pct"/>
            <w:shd w:val="clear" w:color="auto" w:fill="auto"/>
          </w:tcPr>
          <w:p w14:paraId="66C86933" w14:textId="7C71E449" w:rsidR="004166CB" w:rsidRPr="004B3E3C" w:rsidRDefault="004166CB" w:rsidP="00F72DBE">
            <w:pPr>
              <w:pStyle w:val="TAC"/>
              <w:keepNext w:val="0"/>
            </w:pPr>
            <w:r w:rsidRPr="004B3E3C">
              <w:t>CCR.</w:t>
            </w:r>
            <w:r w:rsidR="00CA742D" w:rsidRPr="004B3E3C">
              <w:t xml:space="preserve"> </w:t>
            </w:r>
            <w:r w:rsidRPr="004B3E3C">
              <w:t>3.</w:t>
            </w:r>
            <w:r w:rsidR="000861F8" w:rsidRPr="004B3E3C">
              <w:t xml:space="preserve">4 </w:t>
            </w:r>
            <w:r w:rsidRPr="004B3E3C">
              <w:t>TDD</w:t>
            </w:r>
          </w:p>
          <w:p w14:paraId="3178B5E0" w14:textId="66466A05" w:rsidR="004166CB" w:rsidRPr="004B3E3C" w:rsidRDefault="004166CB" w:rsidP="00F72DBE">
            <w:pPr>
              <w:pStyle w:val="TAC"/>
              <w:keepNext w:val="0"/>
            </w:pPr>
            <w:r w:rsidRPr="004B3E3C">
              <w:t>CCR.3.</w:t>
            </w:r>
            <w:r w:rsidR="000861F8" w:rsidRPr="004B3E3C">
              <w:t xml:space="preserve">6 </w:t>
            </w:r>
            <w:r w:rsidRPr="004B3E3C">
              <w:t>TDD</w:t>
            </w:r>
          </w:p>
        </w:tc>
      </w:tr>
      <w:tr w:rsidR="004166CB" w:rsidRPr="004B3E3C" w14:paraId="0E32C294" w14:textId="77777777" w:rsidTr="00C57D8A">
        <w:trPr>
          <w:jc w:val="center"/>
        </w:trPr>
        <w:tc>
          <w:tcPr>
            <w:tcW w:w="1338" w:type="pct"/>
            <w:tcBorders>
              <w:bottom w:val="nil"/>
            </w:tcBorders>
            <w:shd w:val="clear" w:color="auto" w:fill="auto"/>
          </w:tcPr>
          <w:p w14:paraId="5D3B62AC" w14:textId="5017EE5A" w:rsidR="004166CB" w:rsidRPr="004B3E3C" w:rsidRDefault="004166CB" w:rsidP="00F72DBE">
            <w:pPr>
              <w:pStyle w:val="TAL"/>
              <w:keepNext w:val="0"/>
            </w:pPr>
            <w:r w:rsidRPr="004B3E3C">
              <w:t>SSB</w:t>
            </w:r>
            <w:r w:rsidR="00CA742D" w:rsidRPr="004B3E3C">
              <w:t xml:space="preserve"> </w:t>
            </w:r>
          </w:p>
        </w:tc>
        <w:tc>
          <w:tcPr>
            <w:tcW w:w="984" w:type="pct"/>
            <w:shd w:val="clear" w:color="auto" w:fill="auto"/>
          </w:tcPr>
          <w:p w14:paraId="4A453E85" w14:textId="7EBC757F"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5D7C4C95" w14:textId="77777777" w:rsidR="004166CB" w:rsidRPr="004B3E3C" w:rsidRDefault="004166CB" w:rsidP="00F72DBE">
            <w:pPr>
              <w:pStyle w:val="TAC"/>
              <w:keepNext w:val="0"/>
            </w:pPr>
          </w:p>
        </w:tc>
        <w:tc>
          <w:tcPr>
            <w:tcW w:w="2053" w:type="pct"/>
            <w:shd w:val="clear" w:color="auto" w:fill="auto"/>
          </w:tcPr>
          <w:p w14:paraId="0492C8EC" w14:textId="2323A45C"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34F7BF4E" w14:textId="77777777" w:rsidTr="00C57D8A">
        <w:trPr>
          <w:jc w:val="center"/>
        </w:trPr>
        <w:tc>
          <w:tcPr>
            <w:tcW w:w="1338" w:type="pct"/>
            <w:tcBorders>
              <w:top w:val="nil"/>
              <w:bottom w:val="single" w:sz="4" w:space="0" w:color="auto"/>
            </w:tcBorders>
            <w:shd w:val="clear" w:color="auto" w:fill="auto"/>
          </w:tcPr>
          <w:p w14:paraId="4C5F6E1F" w14:textId="77777777" w:rsidR="004166CB" w:rsidRPr="004B3E3C" w:rsidRDefault="004166CB" w:rsidP="00F72DBE">
            <w:pPr>
              <w:pStyle w:val="TAL"/>
              <w:keepNext w:val="0"/>
            </w:pPr>
            <w:r w:rsidRPr="004B3E3C">
              <w:t>Configuration</w:t>
            </w:r>
          </w:p>
        </w:tc>
        <w:tc>
          <w:tcPr>
            <w:tcW w:w="984" w:type="pct"/>
            <w:shd w:val="clear" w:color="auto" w:fill="auto"/>
          </w:tcPr>
          <w:p w14:paraId="04108A9C" w14:textId="2AC979BB"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tcBorders>
            <w:shd w:val="clear" w:color="auto" w:fill="auto"/>
          </w:tcPr>
          <w:p w14:paraId="09A23301" w14:textId="77777777" w:rsidR="004166CB" w:rsidRPr="004B3E3C" w:rsidRDefault="004166CB" w:rsidP="00F72DBE">
            <w:pPr>
              <w:pStyle w:val="TAC"/>
              <w:keepNext w:val="0"/>
            </w:pPr>
          </w:p>
        </w:tc>
        <w:tc>
          <w:tcPr>
            <w:tcW w:w="2053" w:type="pct"/>
            <w:shd w:val="clear" w:color="auto" w:fill="auto"/>
          </w:tcPr>
          <w:p w14:paraId="2E8B66E9" w14:textId="234A13A7"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0B61F9D5" w14:textId="77777777" w:rsidTr="00C57D8A">
        <w:trPr>
          <w:jc w:val="center"/>
        </w:trPr>
        <w:tc>
          <w:tcPr>
            <w:tcW w:w="1338" w:type="pct"/>
            <w:tcBorders>
              <w:bottom w:val="nil"/>
            </w:tcBorders>
            <w:shd w:val="clear" w:color="auto" w:fill="auto"/>
          </w:tcPr>
          <w:p w14:paraId="1F72D1D4" w14:textId="26CBD500" w:rsidR="004166CB" w:rsidRPr="004B3E3C" w:rsidRDefault="004166CB" w:rsidP="00F72DBE">
            <w:pPr>
              <w:pStyle w:val="TAL"/>
              <w:keepNext w:val="0"/>
            </w:pPr>
            <w:r w:rsidRPr="004B3E3C">
              <w:t>SMTC</w:t>
            </w:r>
            <w:r w:rsidR="00CA742D" w:rsidRPr="004B3E3C">
              <w:t xml:space="preserve"> </w:t>
            </w:r>
          </w:p>
        </w:tc>
        <w:tc>
          <w:tcPr>
            <w:tcW w:w="984" w:type="pct"/>
            <w:shd w:val="clear" w:color="auto" w:fill="auto"/>
          </w:tcPr>
          <w:p w14:paraId="12E8783A" w14:textId="2F851364" w:rsidR="004166CB" w:rsidRPr="004B3E3C" w:rsidRDefault="004166CB" w:rsidP="00F72DBE">
            <w:pPr>
              <w:pStyle w:val="TAL"/>
              <w:keepNext w:val="0"/>
            </w:pPr>
            <w:r w:rsidRPr="004B3E3C">
              <w:t>Config</w:t>
            </w:r>
            <w:r w:rsidR="00CA742D" w:rsidRPr="004B3E3C">
              <w:t xml:space="preserve"> </w:t>
            </w:r>
            <w:r w:rsidRPr="004B3E3C">
              <w:t>1</w:t>
            </w:r>
          </w:p>
        </w:tc>
        <w:tc>
          <w:tcPr>
            <w:tcW w:w="625" w:type="pct"/>
            <w:vMerge w:val="restart"/>
            <w:shd w:val="clear" w:color="auto" w:fill="auto"/>
          </w:tcPr>
          <w:p w14:paraId="7B59041C" w14:textId="77777777" w:rsidR="004166CB" w:rsidRPr="004B3E3C" w:rsidRDefault="004166CB" w:rsidP="00F72DBE">
            <w:pPr>
              <w:pStyle w:val="TAC"/>
              <w:keepNext w:val="0"/>
            </w:pPr>
          </w:p>
        </w:tc>
        <w:tc>
          <w:tcPr>
            <w:tcW w:w="2053" w:type="pct"/>
            <w:shd w:val="clear" w:color="auto" w:fill="auto"/>
          </w:tcPr>
          <w:p w14:paraId="20FFAB79" w14:textId="77777777" w:rsidR="004166CB" w:rsidRPr="004B3E3C" w:rsidRDefault="004166CB" w:rsidP="00F72DBE">
            <w:pPr>
              <w:pStyle w:val="TAC"/>
              <w:keepNext w:val="0"/>
            </w:pPr>
            <w:r w:rsidRPr="004B3E3C">
              <w:t>SMTC.1</w:t>
            </w:r>
          </w:p>
        </w:tc>
      </w:tr>
      <w:tr w:rsidR="004166CB" w:rsidRPr="004B3E3C" w14:paraId="05C19509" w14:textId="77777777" w:rsidTr="00C57D8A">
        <w:trPr>
          <w:jc w:val="center"/>
        </w:trPr>
        <w:tc>
          <w:tcPr>
            <w:tcW w:w="1338" w:type="pct"/>
            <w:tcBorders>
              <w:top w:val="nil"/>
              <w:bottom w:val="single" w:sz="4" w:space="0" w:color="auto"/>
            </w:tcBorders>
            <w:shd w:val="clear" w:color="auto" w:fill="auto"/>
          </w:tcPr>
          <w:p w14:paraId="48BA0EAF" w14:textId="77777777" w:rsidR="004166CB" w:rsidRPr="004B3E3C" w:rsidRDefault="004166CB" w:rsidP="00F72DBE">
            <w:pPr>
              <w:pStyle w:val="TAL"/>
              <w:keepNext w:val="0"/>
            </w:pPr>
            <w:r w:rsidRPr="004B3E3C">
              <w:t>Configuration</w:t>
            </w:r>
          </w:p>
        </w:tc>
        <w:tc>
          <w:tcPr>
            <w:tcW w:w="984" w:type="pct"/>
            <w:shd w:val="clear" w:color="auto" w:fill="auto"/>
          </w:tcPr>
          <w:p w14:paraId="24D23328" w14:textId="4CBFA29C" w:rsidR="004166CB" w:rsidRPr="004B3E3C" w:rsidRDefault="004166CB" w:rsidP="00F72DBE">
            <w:pPr>
              <w:pStyle w:val="TAL"/>
              <w:keepNext w:val="0"/>
            </w:pPr>
            <w:r w:rsidRPr="004B3E3C">
              <w:t>Config</w:t>
            </w:r>
            <w:r w:rsidR="00CA742D" w:rsidRPr="004B3E3C">
              <w:t xml:space="preserve"> </w:t>
            </w:r>
            <w:r w:rsidRPr="004B3E3C">
              <w:t>2</w:t>
            </w:r>
          </w:p>
        </w:tc>
        <w:tc>
          <w:tcPr>
            <w:tcW w:w="625" w:type="pct"/>
            <w:vMerge/>
            <w:tcBorders>
              <w:bottom w:val="single" w:sz="4" w:space="0" w:color="auto"/>
            </w:tcBorders>
            <w:shd w:val="clear" w:color="auto" w:fill="auto"/>
          </w:tcPr>
          <w:p w14:paraId="2F01485E" w14:textId="77777777" w:rsidR="004166CB" w:rsidRPr="004B3E3C" w:rsidRDefault="004166CB" w:rsidP="00F72DBE">
            <w:pPr>
              <w:pStyle w:val="TAC"/>
              <w:keepNext w:val="0"/>
            </w:pPr>
          </w:p>
        </w:tc>
        <w:tc>
          <w:tcPr>
            <w:tcW w:w="2053" w:type="pct"/>
            <w:shd w:val="clear" w:color="auto" w:fill="auto"/>
          </w:tcPr>
          <w:p w14:paraId="5F4218E3" w14:textId="77777777" w:rsidR="004166CB" w:rsidRPr="004B3E3C" w:rsidRDefault="004166CB" w:rsidP="00F72DBE">
            <w:pPr>
              <w:pStyle w:val="TAC"/>
              <w:keepNext w:val="0"/>
            </w:pPr>
            <w:r w:rsidRPr="004B3E3C">
              <w:t>SMTC.1</w:t>
            </w:r>
          </w:p>
        </w:tc>
      </w:tr>
      <w:tr w:rsidR="004166CB" w:rsidRPr="004B3E3C" w14:paraId="042EF1D0" w14:textId="77777777" w:rsidTr="00C57D8A">
        <w:trPr>
          <w:jc w:val="center"/>
        </w:trPr>
        <w:tc>
          <w:tcPr>
            <w:tcW w:w="1338" w:type="pct"/>
            <w:tcBorders>
              <w:top w:val="nil"/>
              <w:bottom w:val="nil"/>
            </w:tcBorders>
            <w:shd w:val="clear" w:color="auto" w:fill="auto"/>
          </w:tcPr>
          <w:p w14:paraId="6E7F2234" w14:textId="7390F046" w:rsidR="004166CB" w:rsidRPr="004B3E3C" w:rsidRDefault="004166CB" w:rsidP="00F72DBE">
            <w:pPr>
              <w:pStyle w:val="TAL"/>
              <w:keepNext w:val="0"/>
            </w:pPr>
            <w:r w:rsidRPr="004B3E3C">
              <w:t>PDSCH/PDCCH</w:t>
            </w:r>
            <w:r w:rsidR="00CA742D" w:rsidRPr="004B3E3C">
              <w:t xml:space="preserve"> </w:t>
            </w:r>
          </w:p>
        </w:tc>
        <w:tc>
          <w:tcPr>
            <w:tcW w:w="984" w:type="pct"/>
            <w:shd w:val="clear" w:color="auto" w:fill="auto"/>
          </w:tcPr>
          <w:p w14:paraId="1E501DFA" w14:textId="3E4BE52F" w:rsidR="004166CB" w:rsidRPr="004B3E3C" w:rsidRDefault="004166CB" w:rsidP="00F72DBE">
            <w:pPr>
              <w:pStyle w:val="TAL"/>
              <w:keepNext w:val="0"/>
            </w:pPr>
            <w:r w:rsidRPr="004B3E3C">
              <w:t>Config</w:t>
            </w:r>
            <w:r w:rsidR="00CA742D" w:rsidRPr="004B3E3C">
              <w:t xml:space="preserve"> </w:t>
            </w:r>
            <w:r w:rsidRPr="004B3E3C">
              <w:t>1</w:t>
            </w:r>
          </w:p>
        </w:tc>
        <w:tc>
          <w:tcPr>
            <w:tcW w:w="625" w:type="pct"/>
            <w:tcBorders>
              <w:bottom w:val="nil"/>
            </w:tcBorders>
            <w:shd w:val="clear" w:color="auto" w:fill="auto"/>
          </w:tcPr>
          <w:p w14:paraId="029AC7AE" w14:textId="77777777" w:rsidR="004166CB" w:rsidRPr="004B3E3C" w:rsidRDefault="004166CB" w:rsidP="00F72DBE">
            <w:pPr>
              <w:pStyle w:val="TAC"/>
              <w:keepNext w:val="0"/>
            </w:pPr>
          </w:p>
        </w:tc>
        <w:tc>
          <w:tcPr>
            <w:tcW w:w="2053" w:type="pct"/>
            <w:shd w:val="clear" w:color="auto" w:fill="auto"/>
          </w:tcPr>
          <w:p w14:paraId="06EB191C" w14:textId="3117AD1F" w:rsidR="004166CB" w:rsidRPr="004B3E3C" w:rsidRDefault="004166CB" w:rsidP="00F72DBE">
            <w:pPr>
              <w:pStyle w:val="TAC"/>
              <w:keepNext w:val="0"/>
            </w:pPr>
            <w:r w:rsidRPr="004B3E3C">
              <w:t>120</w:t>
            </w:r>
            <w:r w:rsidR="00CA742D" w:rsidRPr="004B3E3C">
              <w:t xml:space="preserve"> </w:t>
            </w:r>
            <w:r w:rsidRPr="004B3E3C">
              <w:t>KHz</w:t>
            </w:r>
          </w:p>
        </w:tc>
      </w:tr>
      <w:tr w:rsidR="004166CB" w:rsidRPr="004B3E3C" w14:paraId="00740A53" w14:textId="77777777" w:rsidTr="00C57D8A">
        <w:trPr>
          <w:jc w:val="center"/>
        </w:trPr>
        <w:tc>
          <w:tcPr>
            <w:tcW w:w="1338" w:type="pct"/>
            <w:tcBorders>
              <w:top w:val="nil"/>
              <w:bottom w:val="single" w:sz="4" w:space="0" w:color="auto"/>
            </w:tcBorders>
            <w:shd w:val="clear" w:color="auto" w:fill="auto"/>
          </w:tcPr>
          <w:p w14:paraId="17FF6A3C" w14:textId="219BA5DF" w:rsidR="004166CB" w:rsidRPr="004B3E3C" w:rsidRDefault="004166CB" w:rsidP="00F72DBE">
            <w:pPr>
              <w:pStyle w:val="TAL"/>
              <w:keepNext w:val="0"/>
            </w:pPr>
            <w:r w:rsidRPr="004B3E3C">
              <w:t>subcarrier</w:t>
            </w:r>
            <w:r w:rsidR="00CA742D" w:rsidRPr="004B3E3C">
              <w:t xml:space="preserve"> </w:t>
            </w:r>
            <w:r w:rsidRPr="004B3E3C">
              <w:t>spacing</w:t>
            </w:r>
          </w:p>
        </w:tc>
        <w:tc>
          <w:tcPr>
            <w:tcW w:w="984" w:type="pct"/>
            <w:shd w:val="clear" w:color="auto" w:fill="auto"/>
          </w:tcPr>
          <w:p w14:paraId="3C9B346D" w14:textId="3E7BD07E" w:rsidR="004166CB" w:rsidRPr="004B3E3C" w:rsidRDefault="004166CB" w:rsidP="00F72DBE">
            <w:pPr>
              <w:pStyle w:val="TAL"/>
              <w:keepNext w:val="0"/>
            </w:pPr>
            <w:r w:rsidRPr="004B3E3C">
              <w:t>Config</w:t>
            </w:r>
            <w:r w:rsidR="00CA742D" w:rsidRPr="004B3E3C">
              <w:t xml:space="preserve"> </w:t>
            </w:r>
            <w:r w:rsidRPr="004B3E3C">
              <w:t>2</w:t>
            </w:r>
          </w:p>
        </w:tc>
        <w:tc>
          <w:tcPr>
            <w:tcW w:w="625" w:type="pct"/>
            <w:tcBorders>
              <w:top w:val="nil"/>
              <w:bottom w:val="single" w:sz="4" w:space="0" w:color="auto"/>
            </w:tcBorders>
            <w:shd w:val="clear" w:color="auto" w:fill="auto"/>
          </w:tcPr>
          <w:p w14:paraId="29370820" w14:textId="77777777" w:rsidR="004166CB" w:rsidRPr="004B3E3C" w:rsidRDefault="004166CB" w:rsidP="00F72DBE">
            <w:pPr>
              <w:pStyle w:val="TAC"/>
              <w:keepNext w:val="0"/>
            </w:pPr>
          </w:p>
        </w:tc>
        <w:tc>
          <w:tcPr>
            <w:tcW w:w="2053" w:type="pct"/>
            <w:shd w:val="clear" w:color="auto" w:fill="auto"/>
          </w:tcPr>
          <w:p w14:paraId="3F3F74E3" w14:textId="501A3B66" w:rsidR="004166CB" w:rsidRPr="004B3E3C" w:rsidRDefault="004166CB" w:rsidP="00F72DBE">
            <w:pPr>
              <w:pStyle w:val="TAC"/>
              <w:keepNext w:val="0"/>
            </w:pPr>
            <w:r w:rsidRPr="004B3E3C">
              <w:t>120</w:t>
            </w:r>
            <w:r w:rsidR="00CA742D" w:rsidRPr="004B3E3C">
              <w:t xml:space="preserve"> </w:t>
            </w:r>
            <w:r w:rsidRPr="004B3E3C">
              <w:t>KHz</w:t>
            </w:r>
          </w:p>
        </w:tc>
      </w:tr>
      <w:tr w:rsidR="004166CB" w:rsidRPr="004B3E3C" w14:paraId="4121319E" w14:textId="77777777" w:rsidTr="00C57D8A">
        <w:trPr>
          <w:jc w:val="center"/>
        </w:trPr>
        <w:tc>
          <w:tcPr>
            <w:tcW w:w="1338" w:type="pct"/>
            <w:shd w:val="clear" w:color="auto" w:fill="auto"/>
          </w:tcPr>
          <w:p w14:paraId="7EBCCE2B" w14:textId="5E111F40" w:rsidR="004166CB" w:rsidRPr="004B3E3C" w:rsidRDefault="004166CB" w:rsidP="00F72DBE">
            <w:pPr>
              <w:pStyle w:val="TAL"/>
              <w:keepNext w:val="0"/>
            </w:pPr>
            <w:r w:rsidRPr="004B3E3C">
              <w:t>CSI-RS</w:t>
            </w:r>
            <w:r w:rsidR="00CA742D" w:rsidRPr="004B3E3C">
              <w:t xml:space="preserve"> </w:t>
            </w:r>
            <w:r w:rsidRPr="004B3E3C">
              <w:t>for</w:t>
            </w:r>
            <w:r w:rsidR="00CA742D" w:rsidRPr="004B3E3C">
              <w:t xml:space="preserve"> </w:t>
            </w:r>
            <w:r w:rsidRPr="004B3E3C">
              <w:t>RLM</w:t>
            </w:r>
          </w:p>
        </w:tc>
        <w:tc>
          <w:tcPr>
            <w:tcW w:w="984" w:type="pct"/>
            <w:shd w:val="clear" w:color="auto" w:fill="auto"/>
          </w:tcPr>
          <w:p w14:paraId="2C3E346B" w14:textId="0361DC7F"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625" w:type="pct"/>
            <w:shd w:val="clear" w:color="auto" w:fill="auto"/>
          </w:tcPr>
          <w:p w14:paraId="696DC85B" w14:textId="77777777" w:rsidR="004166CB" w:rsidRPr="004B3E3C" w:rsidRDefault="004166CB" w:rsidP="00F72DBE">
            <w:pPr>
              <w:pStyle w:val="TAC"/>
              <w:keepNext w:val="0"/>
            </w:pPr>
          </w:p>
        </w:tc>
        <w:tc>
          <w:tcPr>
            <w:tcW w:w="2053" w:type="pct"/>
            <w:shd w:val="clear" w:color="auto" w:fill="auto"/>
          </w:tcPr>
          <w:p w14:paraId="33AC42F2" w14:textId="44E1C497"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1</w:t>
            </w:r>
            <w:r w:rsidR="00CA742D" w:rsidRPr="004B3E3C">
              <w:t xml:space="preserve"> </w:t>
            </w:r>
            <w:r w:rsidRPr="004B3E3C">
              <w:t>TDD</w:t>
            </w:r>
          </w:p>
          <w:p w14:paraId="7291095D" w14:textId="2731FC52"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2</w:t>
            </w:r>
            <w:r w:rsidR="00CA742D" w:rsidRPr="004B3E3C">
              <w:t xml:space="preserve"> </w:t>
            </w:r>
            <w:r w:rsidRPr="004B3E3C">
              <w:t>TDD</w:t>
            </w:r>
          </w:p>
        </w:tc>
      </w:tr>
      <w:tr w:rsidR="008E2806" w:rsidRPr="004B3E3C" w14:paraId="44BB6D65" w14:textId="77777777" w:rsidTr="00C57D8A">
        <w:trPr>
          <w:jc w:val="center"/>
        </w:trPr>
        <w:tc>
          <w:tcPr>
            <w:tcW w:w="1338" w:type="pct"/>
            <w:shd w:val="clear" w:color="auto" w:fill="auto"/>
          </w:tcPr>
          <w:p w14:paraId="71FF4D3E" w14:textId="27662D71" w:rsidR="008E2806" w:rsidRPr="004B3E3C" w:rsidRDefault="008E2806" w:rsidP="008E2806">
            <w:pPr>
              <w:pStyle w:val="TAL"/>
              <w:keepNext w:val="0"/>
            </w:pPr>
            <w:r w:rsidRPr="004B3E3C">
              <w:t>SSB index for BFD-RS</w:t>
            </w:r>
          </w:p>
        </w:tc>
        <w:tc>
          <w:tcPr>
            <w:tcW w:w="984" w:type="pct"/>
            <w:shd w:val="clear" w:color="auto" w:fill="auto"/>
          </w:tcPr>
          <w:p w14:paraId="6A4345AC" w14:textId="15EA06D8" w:rsidR="008E2806" w:rsidRPr="004B3E3C" w:rsidRDefault="008E2806" w:rsidP="008E2806">
            <w:pPr>
              <w:pStyle w:val="TAL"/>
              <w:keepNext w:val="0"/>
            </w:pPr>
            <w:r w:rsidRPr="004B3E3C">
              <w:t>Config 1, 2</w:t>
            </w:r>
          </w:p>
        </w:tc>
        <w:tc>
          <w:tcPr>
            <w:tcW w:w="625" w:type="pct"/>
            <w:shd w:val="clear" w:color="auto" w:fill="auto"/>
          </w:tcPr>
          <w:p w14:paraId="31D4C4F5" w14:textId="77777777" w:rsidR="008E2806" w:rsidRPr="004B3E3C" w:rsidRDefault="008E2806" w:rsidP="008E2806">
            <w:pPr>
              <w:pStyle w:val="TAC"/>
              <w:keepNext w:val="0"/>
            </w:pPr>
          </w:p>
        </w:tc>
        <w:tc>
          <w:tcPr>
            <w:tcW w:w="2053" w:type="pct"/>
            <w:shd w:val="clear" w:color="auto" w:fill="auto"/>
          </w:tcPr>
          <w:p w14:paraId="4A94ACF1" w14:textId="4E154830" w:rsidR="008E2806" w:rsidRPr="004B3E3C" w:rsidRDefault="008E2806" w:rsidP="008E2806">
            <w:pPr>
              <w:pStyle w:val="TAC"/>
              <w:keepNext w:val="0"/>
            </w:pPr>
            <w:r w:rsidRPr="004B3E3C">
              <w:t>0, 1</w:t>
            </w:r>
          </w:p>
        </w:tc>
      </w:tr>
      <w:tr w:rsidR="008E2806" w:rsidRPr="004B3E3C" w14:paraId="2041BB2D" w14:textId="77777777" w:rsidTr="00C57D8A">
        <w:trPr>
          <w:jc w:val="center"/>
        </w:trPr>
        <w:tc>
          <w:tcPr>
            <w:tcW w:w="2322" w:type="pct"/>
            <w:gridSpan w:val="2"/>
            <w:shd w:val="clear" w:color="auto" w:fill="auto"/>
          </w:tcPr>
          <w:p w14:paraId="3179458D" w14:textId="5BF23121" w:rsidR="008E2806" w:rsidRPr="004B3E3C" w:rsidRDefault="008E2806" w:rsidP="008E2806">
            <w:pPr>
              <w:pStyle w:val="TAL"/>
              <w:keepNext w:val="0"/>
            </w:pPr>
            <w:r w:rsidRPr="004B3E3C">
              <w:t>TRS configuration</w:t>
            </w:r>
          </w:p>
        </w:tc>
        <w:tc>
          <w:tcPr>
            <w:tcW w:w="625" w:type="pct"/>
            <w:shd w:val="clear" w:color="auto" w:fill="auto"/>
          </w:tcPr>
          <w:p w14:paraId="146E132F" w14:textId="77777777" w:rsidR="008E2806" w:rsidRPr="004B3E3C" w:rsidRDefault="008E2806" w:rsidP="008E2806">
            <w:pPr>
              <w:pStyle w:val="TAC"/>
              <w:keepNext w:val="0"/>
            </w:pPr>
          </w:p>
        </w:tc>
        <w:tc>
          <w:tcPr>
            <w:tcW w:w="2053" w:type="pct"/>
            <w:shd w:val="clear" w:color="auto" w:fill="auto"/>
          </w:tcPr>
          <w:p w14:paraId="5DE2A732" w14:textId="260BECCE" w:rsidR="008E2806" w:rsidRPr="004B3E3C" w:rsidRDefault="008E2806" w:rsidP="008E2806">
            <w:pPr>
              <w:pStyle w:val="TAC"/>
              <w:keepNext w:val="0"/>
            </w:pPr>
            <w:r w:rsidRPr="004B3E3C">
              <w:t>TRS.2.1 TDD</w:t>
            </w:r>
          </w:p>
          <w:p w14:paraId="5B35210C" w14:textId="370AECDE" w:rsidR="008E2806" w:rsidRPr="004B3E3C" w:rsidRDefault="008E2806" w:rsidP="008E2806">
            <w:pPr>
              <w:pStyle w:val="TAC"/>
              <w:keepNext w:val="0"/>
            </w:pPr>
            <w:r w:rsidRPr="004B3E3C">
              <w:t>TRS.2.2 TDD</w:t>
            </w:r>
          </w:p>
        </w:tc>
      </w:tr>
      <w:tr w:rsidR="008E2806" w:rsidRPr="004B3E3C" w14:paraId="6F814669" w14:textId="77777777" w:rsidTr="00C57D8A">
        <w:trPr>
          <w:jc w:val="center"/>
        </w:trPr>
        <w:tc>
          <w:tcPr>
            <w:tcW w:w="2322" w:type="pct"/>
            <w:gridSpan w:val="2"/>
            <w:shd w:val="clear" w:color="auto" w:fill="auto"/>
          </w:tcPr>
          <w:p w14:paraId="14B683D1" w14:textId="31BD18D3" w:rsidR="008E2806" w:rsidRPr="004B3E3C" w:rsidRDefault="008E2806" w:rsidP="008E2806">
            <w:pPr>
              <w:pStyle w:val="TAL"/>
              <w:keepNext w:val="0"/>
            </w:pPr>
            <w:r w:rsidRPr="004B3E3C">
              <w:t>TCI configuration for PDCCH#1/PDSCH</w:t>
            </w:r>
          </w:p>
        </w:tc>
        <w:tc>
          <w:tcPr>
            <w:tcW w:w="625" w:type="pct"/>
            <w:shd w:val="clear" w:color="auto" w:fill="auto"/>
          </w:tcPr>
          <w:p w14:paraId="38EBB3EE" w14:textId="77777777" w:rsidR="008E2806" w:rsidRPr="004B3E3C" w:rsidRDefault="008E2806" w:rsidP="008E2806">
            <w:pPr>
              <w:pStyle w:val="TAC"/>
              <w:keepNext w:val="0"/>
            </w:pPr>
          </w:p>
        </w:tc>
        <w:tc>
          <w:tcPr>
            <w:tcW w:w="2053" w:type="pct"/>
            <w:shd w:val="clear" w:color="auto" w:fill="auto"/>
          </w:tcPr>
          <w:p w14:paraId="4562847B" w14:textId="77777777" w:rsidR="008E2806" w:rsidRPr="004B3E3C" w:rsidRDefault="008E2806" w:rsidP="008E2806">
            <w:pPr>
              <w:pStyle w:val="TAC"/>
              <w:keepNext w:val="0"/>
            </w:pPr>
            <w:r w:rsidRPr="004B3E3C">
              <w:t>TCI.State.2</w:t>
            </w:r>
          </w:p>
        </w:tc>
      </w:tr>
      <w:tr w:rsidR="008E2806" w:rsidRPr="004B3E3C" w14:paraId="536C82BC" w14:textId="77777777" w:rsidTr="00C57D8A">
        <w:trPr>
          <w:jc w:val="center"/>
        </w:trPr>
        <w:tc>
          <w:tcPr>
            <w:tcW w:w="2322" w:type="pct"/>
            <w:gridSpan w:val="2"/>
            <w:shd w:val="clear" w:color="auto" w:fill="auto"/>
          </w:tcPr>
          <w:p w14:paraId="4D772148" w14:textId="27D867A9" w:rsidR="008E2806" w:rsidRPr="004B3E3C" w:rsidRDefault="008E2806" w:rsidP="008E2806">
            <w:pPr>
              <w:pStyle w:val="TAL"/>
              <w:keepNext w:val="0"/>
            </w:pPr>
            <w:r w:rsidRPr="004B3E3C">
              <w:t>TCI configuration for PDCCH#2</w:t>
            </w:r>
          </w:p>
        </w:tc>
        <w:tc>
          <w:tcPr>
            <w:tcW w:w="625" w:type="pct"/>
            <w:shd w:val="clear" w:color="auto" w:fill="auto"/>
          </w:tcPr>
          <w:p w14:paraId="6E4499CD" w14:textId="77777777" w:rsidR="008E2806" w:rsidRPr="004B3E3C" w:rsidRDefault="008E2806" w:rsidP="008E2806">
            <w:pPr>
              <w:pStyle w:val="TAC"/>
              <w:keepNext w:val="0"/>
            </w:pPr>
          </w:p>
        </w:tc>
        <w:tc>
          <w:tcPr>
            <w:tcW w:w="2053" w:type="pct"/>
            <w:shd w:val="clear" w:color="auto" w:fill="auto"/>
          </w:tcPr>
          <w:p w14:paraId="58CD34B9" w14:textId="77777777" w:rsidR="008E2806" w:rsidRPr="004B3E3C" w:rsidRDefault="008E2806" w:rsidP="008E2806">
            <w:pPr>
              <w:pStyle w:val="TAC"/>
              <w:keepNext w:val="0"/>
            </w:pPr>
            <w:r w:rsidRPr="004B3E3C">
              <w:t>TCI.State.3</w:t>
            </w:r>
          </w:p>
        </w:tc>
      </w:tr>
      <w:tr w:rsidR="008E2806" w:rsidRPr="004B3E3C" w14:paraId="714A910E" w14:textId="77777777" w:rsidTr="00C57D8A">
        <w:trPr>
          <w:jc w:val="center"/>
        </w:trPr>
        <w:tc>
          <w:tcPr>
            <w:tcW w:w="2322" w:type="pct"/>
            <w:gridSpan w:val="2"/>
            <w:shd w:val="clear" w:color="auto" w:fill="auto"/>
          </w:tcPr>
          <w:p w14:paraId="04E044DC" w14:textId="04A7F4BD" w:rsidR="008E2806" w:rsidRPr="004B3E3C" w:rsidRDefault="008E2806" w:rsidP="008E2806">
            <w:pPr>
              <w:pStyle w:val="TAL"/>
              <w:keepNext w:val="0"/>
            </w:pPr>
            <w:r w:rsidRPr="004B3E3C">
              <w:t>OCNG parameters</w:t>
            </w:r>
          </w:p>
        </w:tc>
        <w:tc>
          <w:tcPr>
            <w:tcW w:w="625" w:type="pct"/>
            <w:shd w:val="clear" w:color="auto" w:fill="auto"/>
          </w:tcPr>
          <w:p w14:paraId="2ABE683E" w14:textId="77777777" w:rsidR="008E2806" w:rsidRPr="004B3E3C" w:rsidRDefault="008E2806" w:rsidP="008E2806">
            <w:pPr>
              <w:pStyle w:val="TAC"/>
              <w:keepNext w:val="0"/>
            </w:pPr>
          </w:p>
        </w:tc>
        <w:tc>
          <w:tcPr>
            <w:tcW w:w="2053" w:type="pct"/>
            <w:shd w:val="clear" w:color="auto" w:fill="auto"/>
          </w:tcPr>
          <w:p w14:paraId="65B1CE77" w14:textId="77777777" w:rsidR="008E2806" w:rsidRPr="004B3E3C" w:rsidRDefault="008E2806" w:rsidP="008E2806">
            <w:pPr>
              <w:pStyle w:val="TAC"/>
              <w:keepNext w:val="0"/>
            </w:pPr>
            <w:r w:rsidRPr="004B3E3C">
              <w:t>OP.1</w:t>
            </w:r>
          </w:p>
        </w:tc>
      </w:tr>
      <w:tr w:rsidR="008E2806" w:rsidRPr="004B3E3C" w14:paraId="269471B9" w14:textId="77777777" w:rsidTr="00C57D8A">
        <w:trPr>
          <w:jc w:val="center"/>
        </w:trPr>
        <w:tc>
          <w:tcPr>
            <w:tcW w:w="2322" w:type="pct"/>
            <w:gridSpan w:val="2"/>
            <w:shd w:val="clear" w:color="auto" w:fill="auto"/>
          </w:tcPr>
          <w:p w14:paraId="575C6906" w14:textId="4A5375F9" w:rsidR="008E2806" w:rsidRPr="004B3E3C" w:rsidRDefault="008E2806" w:rsidP="008E2806">
            <w:pPr>
              <w:pStyle w:val="TAL"/>
              <w:keepNext w:val="0"/>
            </w:pPr>
            <w:r w:rsidRPr="004B3E3C">
              <w:t>CP length</w:t>
            </w:r>
            <w:r w:rsidRPr="004B3E3C">
              <w:tab/>
            </w:r>
          </w:p>
        </w:tc>
        <w:tc>
          <w:tcPr>
            <w:tcW w:w="625" w:type="pct"/>
            <w:shd w:val="clear" w:color="auto" w:fill="auto"/>
          </w:tcPr>
          <w:p w14:paraId="0F35E1A6" w14:textId="77777777" w:rsidR="008E2806" w:rsidRPr="004B3E3C" w:rsidRDefault="008E2806" w:rsidP="008E2806">
            <w:pPr>
              <w:pStyle w:val="TAC"/>
              <w:keepNext w:val="0"/>
            </w:pPr>
          </w:p>
        </w:tc>
        <w:tc>
          <w:tcPr>
            <w:tcW w:w="2053" w:type="pct"/>
            <w:shd w:val="clear" w:color="auto" w:fill="auto"/>
          </w:tcPr>
          <w:p w14:paraId="211E684F" w14:textId="7EE1B94E" w:rsidR="008E2806" w:rsidRPr="004B3E3C" w:rsidRDefault="008E2806" w:rsidP="008E2806">
            <w:pPr>
              <w:pStyle w:val="TAC"/>
              <w:keepNext w:val="0"/>
            </w:pPr>
            <w:r w:rsidRPr="004B3E3C">
              <w:t>Normal</w:t>
            </w:r>
          </w:p>
        </w:tc>
      </w:tr>
      <w:tr w:rsidR="008E2806" w:rsidRPr="004B3E3C" w14:paraId="45492460" w14:textId="77777777" w:rsidTr="00C57D8A">
        <w:trPr>
          <w:jc w:val="center"/>
        </w:trPr>
        <w:tc>
          <w:tcPr>
            <w:tcW w:w="1338" w:type="pct"/>
            <w:tcBorders>
              <w:bottom w:val="nil"/>
            </w:tcBorders>
            <w:shd w:val="clear" w:color="auto" w:fill="auto"/>
          </w:tcPr>
          <w:p w14:paraId="43D0D01B" w14:textId="4C7EEE68" w:rsidR="008E2806" w:rsidRPr="004B3E3C" w:rsidRDefault="008E2806" w:rsidP="008E2806">
            <w:pPr>
              <w:pStyle w:val="TAL"/>
            </w:pPr>
            <w:r w:rsidRPr="004B3E3C">
              <w:t>Out of sync</w:t>
            </w:r>
          </w:p>
        </w:tc>
        <w:tc>
          <w:tcPr>
            <w:tcW w:w="984" w:type="pct"/>
            <w:shd w:val="clear" w:color="auto" w:fill="auto"/>
          </w:tcPr>
          <w:p w14:paraId="3CCC6E74" w14:textId="6DE4E546" w:rsidR="008E2806" w:rsidRPr="004B3E3C" w:rsidRDefault="008E2806" w:rsidP="008E2806">
            <w:pPr>
              <w:pStyle w:val="TAL"/>
            </w:pPr>
            <w:r w:rsidRPr="004B3E3C">
              <w:t>DCI format</w:t>
            </w:r>
          </w:p>
        </w:tc>
        <w:tc>
          <w:tcPr>
            <w:tcW w:w="625" w:type="pct"/>
            <w:shd w:val="clear" w:color="auto" w:fill="auto"/>
          </w:tcPr>
          <w:p w14:paraId="09B63F65" w14:textId="77777777" w:rsidR="008E2806" w:rsidRPr="004B3E3C" w:rsidRDefault="008E2806" w:rsidP="008E2806">
            <w:pPr>
              <w:pStyle w:val="TAC"/>
            </w:pPr>
          </w:p>
        </w:tc>
        <w:tc>
          <w:tcPr>
            <w:tcW w:w="2053" w:type="pct"/>
            <w:shd w:val="clear" w:color="auto" w:fill="auto"/>
          </w:tcPr>
          <w:p w14:paraId="2FAAC4B5" w14:textId="77777777" w:rsidR="008E2806" w:rsidRPr="004B3E3C" w:rsidRDefault="008E2806" w:rsidP="008E2806">
            <w:pPr>
              <w:pStyle w:val="TAC"/>
            </w:pPr>
            <w:r w:rsidRPr="004B3E3C">
              <w:t>1-0</w:t>
            </w:r>
          </w:p>
        </w:tc>
      </w:tr>
      <w:tr w:rsidR="008E2806" w:rsidRPr="004B3E3C" w14:paraId="0BC4A53C" w14:textId="77777777" w:rsidTr="00C57D8A">
        <w:trPr>
          <w:jc w:val="center"/>
        </w:trPr>
        <w:tc>
          <w:tcPr>
            <w:tcW w:w="1338" w:type="pct"/>
            <w:tcBorders>
              <w:top w:val="nil"/>
              <w:bottom w:val="nil"/>
            </w:tcBorders>
            <w:shd w:val="clear" w:color="auto" w:fill="auto"/>
          </w:tcPr>
          <w:p w14:paraId="220561CD" w14:textId="0C4CD955" w:rsidR="008E2806" w:rsidRPr="004B3E3C" w:rsidRDefault="008E2806" w:rsidP="008E2806">
            <w:pPr>
              <w:pStyle w:val="TAL"/>
            </w:pPr>
            <w:r w:rsidRPr="004B3E3C">
              <w:t>transmission parameters</w:t>
            </w:r>
          </w:p>
        </w:tc>
        <w:tc>
          <w:tcPr>
            <w:tcW w:w="984" w:type="pct"/>
            <w:shd w:val="clear" w:color="auto" w:fill="auto"/>
          </w:tcPr>
          <w:p w14:paraId="4385B0AB" w14:textId="393F047C" w:rsidR="008E2806" w:rsidRPr="004B3E3C" w:rsidRDefault="008E2806" w:rsidP="008E2806">
            <w:pPr>
              <w:pStyle w:val="TAL"/>
            </w:pPr>
            <w:r w:rsidRPr="004B3E3C">
              <w:t>Number of Control OFDM symbols</w:t>
            </w:r>
          </w:p>
        </w:tc>
        <w:tc>
          <w:tcPr>
            <w:tcW w:w="625" w:type="pct"/>
            <w:shd w:val="clear" w:color="auto" w:fill="auto"/>
          </w:tcPr>
          <w:p w14:paraId="7AD756A0" w14:textId="77777777" w:rsidR="008E2806" w:rsidRPr="004B3E3C" w:rsidRDefault="008E2806" w:rsidP="008E2806">
            <w:pPr>
              <w:pStyle w:val="TAC"/>
            </w:pPr>
          </w:p>
        </w:tc>
        <w:tc>
          <w:tcPr>
            <w:tcW w:w="2053" w:type="pct"/>
            <w:shd w:val="clear" w:color="auto" w:fill="auto"/>
          </w:tcPr>
          <w:p w14:paraId="32233568" w14:textId="77777777" w:rsidR="008E2806" w:rsidRPr="004B3E3C" w:rsidRDefault="008E2806" w:rsidP="008E2806">
            <w:pPr>
              <w:pStyle w:val="TAC"/>
            </w:pPr>
            <w:r w:rsidRPr="004B3E3C">
              <w:t>2</w:t>
            </w:r>
          </w:p>
        </w:tc>
      </w:tr>
      <w:tr w:rsidR="008E2806" w:rsidRPr="004B3E3C" w14:paraId="2282826D" w14:textId="77777777" w:rsidTr="00C57D8A">
        <w:trPr>
          <w:jc w:val="center"/>
        </w:trPr>
        <w:tc>
          <w:tcPr>
            <w:tcW w:w="1338" w:type="pct"/>
            <w:tcBorders>
              <w:top w:val="nil"/>
              <w:bottom w:val="nil"/>
            </w:tcBorders>
            <w:shd w:val="clear" w:color="auto" w:fill="auto"/>
          </w:tcPr>
          <w:p w14:paraId="1203A918" w14:textId="77777777" w:rsidR="008E2806" w:rsidRPr="004B3E3C" w:rsidRDefault="008E2806" w:rsidP="008E2806">
            <w:pPr>
              <w:pStyle w:val="TAL"/>
              <w:keepNext w:val="0"/>
            </w:pPr>
          </w:p>
        </w:tc>
        <w:tc>
          <w:tcPr>
            <w:tcW w:w="984" w:type="pct"/>
            <w:shd w:val="clear" w:color="auto" w:fill="auto"/>
          </w:tcPr>
          <w:p w14:paraId="317ABD56" w14:textId="2589DB2E" w:rsidR="008E2806" w:rsidRPr="004B3E3C" w:rsidRDefault="008E2806" w:rsidP="008E2806">
            <w:pPr>
              <w:pStyle w:val="TAL"/>
              <w:keepNext w:val="0"/>
            </w:pPr>
            <w:r w:rsidRPr="004B3E3C">
              <w:t xml:space="preserve">Aggregation level </w:t>
            </w:r>
          </w:p>
        </w:tc>
        <w:tc>
          <w:tcPr>
            <w:tcW w:w="625" w:type="pct"/>
            <w:shd w:val="clear" w:color="auto" w:fill="auto"/>
          </w:tcPr>
          <w:p w14:paraId="4CBE47E2" w14:textId="77777777" w:rsidR="008E2806" w:rsidRPr="004B3E3C" w:rsidRDefault="008E2806" w:rsidP="008E2806">
            <w:pPr>
              <w:pStyle w:val="TAC"/>
              <w:keepNext w:val="0"/>
            </w:pPr>
            <w:r w:rsidRPr="004B3E3C">
              <w:t>CCE</w:t>
            </w:r>
          </w:p>
        </w:tc>
        <w:tc>
          <w:tcPr>
            <w:tcW w:w="2053" w:type="pct"/>
            <w:shd w:val="clear" w:color="auto" w:fill="auto"/>
          </w:tcPr>
          <w:p w14:paraId="3AD8996B" w14:textId="77777777" w:rsidR="008E2806" w:rsidRPr="004B3E3C" w:rsidRDefault="008E2806" w:rsidP="008E2806">
            <w:pPr>
              <w:pStyle w:val="TAC"/>
              <w:keepNext w:val="0"/>
            </w:pPr>
            <w:r w:rsidRPr="004B3E3C">
              <w:t>8</w:t>
            </w:r>
          </w:p>
        </w:tc>
      </w:tr>
      <w:tr w:rsidR="008E2806" w:rsidRPr="004B3E3C" w14:paraId="24E1D045" w14:textId="77777777" w:rsidTr="00C57D8A">
        <w:trPr>
          <w:jc w:val="center"/>
        </w:trPr>
        <w:tc>
          <w:tcPr>
            <w:tcW w:w="1338" w:type="pct"/>
            <w:tcBorders>
              <w:top w:val="nil"/>
              <w:bottom w:val="nil"/>
            </w:tcBorders>
            <w:shd w:val="clear" w:color="auto" w:fill="auto"/>
          </w:tcPr>
          <w:p w14:paraId="03D2604D" w14:textId="77777777" w:rsidR="008E2806" w:rsidRPr="004B3E3C" w:rsidRDefault="008E2806" w:rsidP="008E2806">
            <w:pPr>
              <w:pStyle w:val="TAL"/>
              <w:keepNext w:val="0"/>
            </w:pPr>
          </w:p>
        </w:tc>
        <w:tc>
          <w:tcPr>
            <w:tcW w:w="984" w:type="pct"/>
            <w:shd w:val="clear" w:color="auto" w:fill="auto"/>
          </w:tcPr>
          <w:p w14:paraId="38C50F23" w14:textId="165813BB" w:rsidR="008E2806" w:rsidRPr="004B3E3C" w:rsidRDefault="008E2806" w:rsidP="008E2806">
            <w:pPr>
              <w:pStyle w:val="TAL"/>
              <w:keepNext w:val="0"/>
            </w:pPr>
            <w:r w:rsidRPr="004B3E3C">
              <w:rPr>
                <w:rFonts w:eastAsia="?? ??"/>
              </w:rPr>
              <w:t>Ratio of hypothetical PDCCH RE energy to average CSI-RS RE energy</w:t>
            </w:r>
          </w:p>
        </w:tc>
        <w:tc>
          <w:tcPr>
            <w:tcW w:w="625" w:type="pct"/>
            <w:shd w:val="clear" w:color="auto" w:fill="auto"/>
          </w:tcPr>
          <w:p w14:paraId="7AE28F26" w14:textId="77777777" w:rsidR="008E2806" w:rsidRPr="004B3E3C" w:rsidRDefault="008E2806" w:rsidP="008E2806">
            <w:pPr>
              <w:pStyle w:val="TAC"/>
              <w:keepNext w:val="0"/>
            </w:pPr>
            <w:r w:rsidRPr="004B3E3C">
              <w:t>dB</w:t>
            </w:r>
          </w:p>
        </w:tc>
        <w:tc>
          <w:tcPr>
            <w:tcW w:w="2053" w:type="pct"/>
            <w:shd w:val="clear" w:color="auto" w:fill="auto"/>
          </w:tcPr>
          <w:p w14:paraId="609A920C" w14:textId="77777777" w:rsidR="008E2806" w:rsidRPr="004B3E3C" w:rsidRDefault="008E2806" w:rsidP="008E2806">
            <w:pPr>
              <w:pStyle w:val="TAC"/>
              <w:keepNext w:val="0"/>
            </w:pPr>
            <w:r w:rsidRPr="004B3E3C">
              <w:t>4</w:t>
            </w:r>
          </w:p>
        </w:tc>
      </w:tr>
      <w:tr w:rsidR="008E2806" w:rsidRPr="004B3E3C" w14:paraId="0053642F" w14:textId="77777777" w:rsidTr="00C57D8A">
        <w:trPr>
          <w:jc w:val="center"/>
        </w:trPr>
        <w:tc>
          <w:tcPr>
            <w:tcW w:w="1338" w:type="pct"/>
            <w:tcBorders>
              <w:top w:val="nil"/>
              <w:bottom w:val="nil"/>
            </w:tcBorders>
            <w:shd w:val="clear" w:color="auto" w:fill="auto"/>
          </w:tcPr>
          <w:p w14:paraId="05FFAEDA" w14:textId="77777777" w:rsidR="008E2806" w:rsidRPr="004B3E3C" w:rsidRDefault="008E2806" w:rsidP="008E2806">
            <w:pPr>
              <w:pStyle w:val="TAL"/>
              <w:keepNext w:val="0"/>
            </w:pPr>
          </w:p>
        </w:tc>
        <w:tc>
          <w:tcPr>
            <w:tcW w:w="984" w:type="pct"/>
            <w:shd w:val="clear" w:color="auto" w:fill="auto"/>
          </w:tcPr>
          <w:p w14:paraId="3CE3951F" w14:textId="4266957B" w:rsidR="008E2806" w:rsidRPr="004B3E3C" w:rsidRDefault="008E2806" w:rsidP="008E2806">
            <w:pPr>
              <w:pStyle w:val="TAL"/>
              <w:keepNext w:val="0"/>
            </w:pPr>
            <w:r w:rsidRPr="004B3E3C">
              <w:rPr>
                <w:rFonts w:eastAsia="?? ??"/>
              </w:rPr>
              <w:t>Ratio of hypothetical PDCCH DMRS energy to average CSI-RS RE energy</w:t>
            </w:r>
          </w:p>
        </w:tc>
        <w:tc>
          <w:tcPr>
            <w:tcW w:w="625" w:type="pct"/>
            <w:shd w:val="clear" w:color="auto" w:fill="auto"/>
          </w:tcPr>
          <w:p w14:paraId="01DC9B62" w14:textId="77777777" w:rsidR="008E2806" w:rsidRPr="004B3E3C" w:rsidRDefault="008E2806" w:rsidP="008E2806">
            <w:pPr>
              <w:pStyle w:val="TAC"/>
              <w:keepNext w:val="0"/>
            </w:pPr>
            <w:r w:rsidRPr="004B3E3C">
              <w:t>dB</w:t>
            </w:r>
          </w:p>
        </w:tc>
        <w:tc>
          <w:tcPr>
            <w:tcW w:w="2053" w:type="pct"/>
            <w:shd w:val="clear" w:color="auto" w:fill="auto"/>
          </w:tcPr>
          <w:p w14:paraId="0741BF45" w14:textId="77777777" w:rsidR="008E2806" w:rsidRPr="004B3E3C" w:rsidRDefault="008E2806" w:rsidP="008E2806">
            <w:pPr>
              <w:pStyle w:val="TAC"/>
              <w:keepNext w:val="0"/>
            </w:pPr>
            <w:r w:rsidRPr="004B3E3C">
              <w:t>4</w:t>
            </w:r>
          </w:p>
        </w:tc>
      </w:tr>
      <w:tr w:rsidR="008E2806" w:rsidRPr="004B3E3C" w14:paraId="0DAB487C" w14:textId="77777777" w:rsidTr="00C57D8A">
        <w:trPr>
          <w:jc w:val="center"/>
        </w:trPr>
        <w:tc>
          <w:tcPr>
            <w:tcW w:w="1338" w:type="pct"/>
            <w:tcBorders>
              <w:top w:val="nil"/>
              <w:bottom w:val="nil"/>
            </w:tcBorders>
            <w:shd w:val="clear" w:color="auto" w:fill="auto"/>
          </w:tcPr>
          <w:p w14:paraId="1A370654" w14:textId="77777777" w:rsidR="008E2806" w:rsidRPr="004B3E3C" w:rsidRDefault="008E2806" w:rsidP="008E2806">
            <w:pPr>
              <w:pStyle w:val="TAL"/>
              <w:keepNext w:val="0"/>
            </w:pPr>
          </w:p>
        </w:tc>
        <w:tc>
          <w:tcPr>
            <w:tcW w:w="984" w:type="pct"/>
            <w:shd w:val="clear" w:color="auto" w:fill="auto"/>
            <w:vAlign w:val="center"/>
          </w:tcPr>
          <w:p w14:paraId="4BFA95FE" w14:textId="2C1B8EA6" w:rsidR="008E2806" w:rsidRPr="004B3E3C" w:rsidRDefault="008E2806" w:rsidP="008E2806">
            <w:pPr>
              <w:pStyle w:val="TAL"/>
              <w:keepNext w:val="0"/>
              <w:rPr>
                <w:rFonts w:eastAsia="?? ??"/>
              </w:rPr>
            </w:pPr>
            <w:r w:rsidRPr="004B3E3C">
              <w:rPr>
                <w:rFonts w:eastAsia="?? ??"/>
              </w:rPr>
              <w:t>DMRS precoder granularity</w:t>
            </w:r>
          </w:p>
        </w:tc>
        <w:tc>
          <w:tcPr>
            <w:tcW w:w="625" w:type="pct"/>
            <w:shd w:val="clear" w:color="auto" w:fill="auto"/>
          </w:tcPr>
          <w:p w14:paraId="67590B8B" w14:textId="77777777" w:rsidR="008E2806" w:rsidRPr="004B3E3C" w:rsidRDefault="008E2806" w:rsidP="008E2806">
            <w:pPr>
              <w:pStyle w:val="TAC"/>
              <w:keepNext w:val="0"/>
              <w:rPr>
                <w:rFonts w:eastAsia="?? ??"/>
              </w:rPr>
            </w:pPr>
          </w:p>
        </w:tc>
        <w:tc>
          <w:tcPr>
            <w:tcW w:w="2053" w:type="pct"/>
            <w:shd w:val="clear" w:color="auto" w:fill="auto"/>
          </w:tcPr>
          <w:p w14:paraId="5E1CB07B" w14:textId="69EAEEA5" w:rsidR="008E2806" w:rsidRPr="004B3E3C" w:rsidRDefault="008E2806" w:rsidP="008E2806">
            <w:pPr>
              <w:pStyle w:val="TAC"/>
              <w:keepNext w:val="0"/>
            </w:pPr>
            <w:r w:rsidRPr="004B3E3C">
              <w:rPr>
                <w:rFonts w:eastAsia="?? ??"/>
              </w:rPr>
              <w:t>REG bundle size</w:t>
            </w:r>
          </w:p>
        </w:tc>
      </w:tr>
      <w:tr w:rsidR="008E2806" w:rsidRPr="004B3E3C" w14:paraId="4D183010" w14:textId="77777777" w:rsidTr="00C57D8A">
        <w:trPr>
          <w:jc w:val="center"/>
        </w:trPr>
        <w:tc>
          <w:tcPr>
            <w:tcW w:w="1338" w:type="pct"/>
            <w:tcBorders>
              <w:top w:val="nil"/>
            </w:tcBorders>
            <w:shd w:val="clear" w:color="auto" w:fill="auto"/>
          </w:tcPr>
          <w:p w14:paraId="7F0882CD" w14:textId="77777777" w:rsidR="008E2806" w:rsidRPr="004B3E3C" w:rsidRDefault="008E2806" w:rsidP="008E2806">
            <w:pPr>
              <w:pStyle w:val="TAL"/>
              <w:keepNext w:val="0"/>
            </w:pPr>
          </w:p>
        </w:tc>
        <w:tc>
          <w:tcPr>
            <w:tcW w:w="984" w:type="pct"/>
            <w:shd w:val="clear" w:color="auto" w:fill="auto"/>
            <w:vAlign w:val="center"/>
          </w:tcPr>
          <w:p w14:paraId="048EF6CD" w14:textId="3CB18522" w:rsidR="008E2806" w:rsidRPr="004B3E3C" w:rsidRDefault="008E2806" w:rsidP="008E2806">
            <w:pPr>
              <w:pStyle w:val="TAL"/>
              <w:keepNext w:val="0"/>
              <w:rPr>
                <w:rFonts w:eastAsia="?? ??"/>
              </w:rPr>
            </w:pPr>
            <w:r w:rsidRPr="004B3E3C">
              <w:rPr>
                <w:rFonts w:eastAsia="?? ??"/>
              </w:rPr>
              <w:t>REG bundle size</w:t>
            </w:r>
          </w:p>
        </w:tc>
        <w:tc>
          <w:tcPr>
            <w:tcW w:w="625" w:type="pct"/>
            <w:shd w:val="clear" w:color="auto" w:fill="auto"/>
          </w:tcPr>
          <w:p w14:paraId="7B9EC18E" w14:textId="77777777" w:rsidR="008E2806" w:rsidRPr="004B3E3C" w:rsidRDefault="008E2806" w:rsidP="008E2806">
            <w:pPr>
              <w:pStyle w:val="TAC"/>
              <w:keepNext w:val="0"/>
              <w:rPr>
                <w:rFonts w:eastAsia="?? ??"/>
              </w:rPr>
            </w:pPr>
          </w:p>
        </w:tc>
        <w:tc>
          <w:tcPr>
            <w:tcW w:w="2053" w:type="pct"/>
            <w:shd w:val="clear" w:color="auto" w:fill="auto"/>
          </w:tcPr>
          <w:p w14:paraId="14744F70" w14:textId="77777777" w:rsidR="008E2806" w:rsidRPr="004B3E3C" w:rsidRDefault="008E2806" w:rsidP="008E2806">
            <w:pPr>
              <w:pStyle w:val="TAC"/>
              <w:keepNext w:val="0"/>
            </w:pPr>
            <w:r w:rsidRPr="004B3E3C">
              <w:t>6</w:t>
            </w:r>
          </w:p>
        </w:tc>
      </w:tr>
      <w:tr w:rsidR="008E2806" w:rsidRPr="004B3E3C" w14:paraId="05D6CE6B" w14:textId="77777777" w:rsidTr="00C57D8A">
        <w:trPr>
          <w:jc w:val="center"/>
        </w:trPr>
        <w:tc>
          <w:tcPr>
            <w:tcW w:w="2322" w:type="pct"/>
            <w:gridSpan w:val="2"/>
            <w:shd w:val="clear" w:color="auto" w:fill="auto"/>
          </w:tcPr>
          <w:p w14:paraId="33F8AE61" w14:textId="77777777" w:rsidR="008E2806" w:rsidRPr="004B3E3C" w:rsidRDefault="008E2806" w:rsidP="008E2806">
            <w:pPr>
              <w:pStyle w:val="TAL"/>
              <w:keepNext w:val="0"/>
            </w:pPr>
            <w:r w:rsidRPr="004B3E3C">
              <w:t>DRX</w:t>
            </w:r>
          </w:p>
        </w:tc>
        <w:tc>
          <w:tcPr>
            <w:tcW w:w="625" w:type="pct"/>
            <w:shd w:val="clear" w:color="auto" w:fill="auto"/>
          </w:tcPr>
          <w:p w14:paraId="66468D89" w14:textId="77777777" w:rsidR="008E2806" w:rsidRPr="004B3E3C" w:rsidRDefault="008E2806" w:rsidP="008E2806">
            <w:pPr>
              <w:pStyle w:val="TAC"/>
              <w:keepNext w:val="0"/>
            </w:pPr>
          </w:p>
        </w:tc>
        <w:tc>
          <w:tcPr>
            <w:tcW w:w="2053" w:type="pct"/>
            <w:shd w:val="clear" w:color="auto" w:fill="auto"/>
          </w:tcPr>
          <w:p w14:paraId="3BB0B9DB" w14:textId="77777777" w:rsidR="008E2806" w:rsidRPr="004B3E3C" w:rsidRDefault="008E2806" w:rsidP="008E2806">
            <w:pPr>
              <w:pStyle w:val="TAC"/>
              <w:keepNext w:val="0"/>
              <w:rPr>
                <w:iCs/>
              </w:rPr>
            </w:pPr>
            <w:r w:rsidRPr="004B3E3C">
              <w:rPr>
                <w:iCs/>
              </w:rPr>
              <w:t>DRX.3</w:t>
            </w:r>
          </w:p>
        </w:tc>
      </w:tr>
      <w:tr w:rsidR="008E2806" w:rsidRPr="004B3E3C" w14:paraId="7200A369" w14:textId="77777777" w:rsidTr="00C57D8A">
        <w:trPr>
          <w:jc w:val="center"/>
        </w:trPr>
        <w:tc>
          <w:tcPr>
            <w:tcW w:w="2322" w:type="pct"/>
            <w:gridSpan w:val="2"/>
            <w:shd w:val="clear" w:color="auto" w:fill="auto"/>
          </w:tcPr>
          <w:p w14:paraId="1CB999C4" w14:textId="49EE2218" w:rsidR="008E2806" w:rsidRPr="004B3E3C" w:rsidRDefault="008E2806" w:rsidP="008E2806">
            <w:pPr>
              <w:pStyle w:val="TAL"/>
              <w:keepNext w:val="0"/>
            </w:pPr>
            <w:r w:rsidRPr="004B3E3C">
              <w:t xml:space="preserve">Gap pattern ID </w:t>
            </w:r>
          </w:p>
        </w:tc>
        <w:tc>
          <w:tcPr>
            <w:tcW w:w="625" w:type="pct"/>
            <w:shd w:val="clear" w:color="auto" w:fill="auto"/>
          </w:tcPr>
          <w:p w14:paraId="174CC534" w14:textId="77777777" w:rsidR="008E2806" w:rsidRPr="004B3E3C" w:rsidRDefault="008E2806" w:rsidP="008E2806">
            <w:pPr>
              <w:pStyle w:val="TAC"/>
              <w:keepNext w:val="0"/>
            </w:pPr>
          </w:p>
        </w:tc>
        <w:tc>
          <w:tcPr>
            <w:tcW w:w="2053" w:type="pct"/>
            <w:shd w:val="clear" w:color="auto" w:fill="auto"/>
          </w:tcPr>
          <w:p w14:paraId="77361CED" w14:textId="77777777" w:rsidR="008E2806" w:rsidRPr="004B3E3C" w:rsidRDefault="008E2806" w:rsidP="008E2806">
            <w:pPr>
              <w:pStyle w:val="TAC"/>
              <w:keepNext w:val="0"/>
              <w:rPr>
                <w:iCs/>
              </w:rPr>
            </w:pPr>
            <w:r w:rsidRPr="004B3E3C">
              <w:rPr>
                <w:iCs/>
              </w:rPr>
              <w:t>N.A.</w:t>
            </w:r>
          </w:p>
        </w:tc>
      </w:tr>
      <w:tr w:rsidR="008E2806" w:rsidRPr="004B3E3C" w14:paraId="5F753F30" w14:textId="77777777" w:rsidTr="00C57D8A">
        <w:trPr>
          <w:jc w:val="center"/>
        </w:trPr>
        <w:tc>
          <w:tcPr>
            <w:tcW w:w="2322" w:type="pct"/>
            <w:gridSpan w:val="2"/>
            <w:shd w:val="clear" w:color="auto" w:fill="auto"/>
          </w:tcPr>
          <w:p w14:paraId="1D89E1F7" w14:textId="5CF6ABEC" w:rsidR="008E2806" w:rsidRPr="004B3E3C" w:rsidRDefault="008E2806" w:rsidP="008E2806">
            <w:pPr>
              <w:pStyle w:val="TAL"/>
              <w:keepNext w:val="0"/>
            </w:pPr>
            <w:r w:rsidRPr="004B3E3C">
              <w:t>Layer 3 filtering</w:t>
            </w:r>
          </w:p>
        </w:tc>
        <w:tc>
          <w:tcPr>
            <w:tcW w:w="625" w:type="pct"/>
            <w:shd w:val="clear" w:color="auto" w:fill="auto"/>
          </w:tcPr>
          <w:p w14:paraId="4DAE8D15" w14:textId="77777777" w:rsidR="008E2806" w:rsidRPr="004B3E3C" w:rsidRDefault="008E2806" w:rsidP="008E2806">
            <w:pPr>
              <w:pStyle w:val="TAC"/>
              <w:keepNext w:val="0"/>
            </w:pPr>
          </w:p>
        </w:tc>
        <w:tc>
          <w:tcPr>
            <w:tcW w:w="2053" w:type="pct"/>
            <w:shd w:val="clear" w:color="auto" w:fill="auto"/>
          </w:tcPr>
          <w:p w14:paraId="3C673BFD" w14:textId="77777777" w:rsidR="008E2806" w:rsidRPr="004B3E3C" w:rsidRDefault="008E2806" w:rsidP="008E2806">
            <w:pPr>
              <w:pStyle w:val="TAC"/>
              <w:keepNext w:val="0"/>
              <w:rPr>
                <w:iCs/>
              </w:rPr>
            </w:pPr>
            <w:r w:rsidRPr="004B3E3C">
              <w:rPr>
                <w:i/>
                <w:iCs/>
              </w:rPr>
              <w:t>Enabled</w:t>
            </w:r>
          </w:p>
        </w:tc>
      </w:tr>
      <w:tr w:rsidR="008E2806" w:rsidRPr="004B3E3C" w14:paraId="3AB9A4DA" w14:textId="77777777" w:rsidTr="00C57D8A">
        <w:trPr>
          <w:jc w:val="center"/>
        </w:trPr>
        <w:tc>
          <w:tcPr>
            <w:tcW w:w="2322" w:type="pct"/>
            <w:gridSpan w:val="2"/>
            <w:shd w:val="clear" w:color="auto" w:fill="auto"/>
          </w:tcPr>
          <w:p w14:paraId="3005EBF4" w14:textId="5490A1FE" w:rsidR="008E2806" w:rsidRPr="004B3E3C" w:rsidRDefault="008E2806" w:rsidP="008E2806">
            <w:pPr>
              <w:pStyle w:val="TAL"/>
              <w:keepNext w:val="0"/>
            </w:pPr>
            <w:r w:rsidRPr="004B3E3C">
              <w:t>T310 timer</w:t>
            </w:r>
          </w:p>
        </w:tc>
        <w:tc>
          <w:tcPr>
            <w:tcW w:w="625" w:type="pct"/>
            <w:shd w:val="clear" w:color="auto" w:fill="auto"/>
          </w:tcPr>
          <w:p w14:paraId="6E39CF79" w14:textId="77777777" w:rsidR="008E2806" w:rsidRPr="004B3E3C" w:rsidRDefault="008E2806" w:rsidP="008E2806">
            <w:pPr>
              <w:pStyle w:val="TAC"/>
              <w:keepNext w:val="0"/>
              <w:rPr>
                <w:iCs/>
              </w:rPr>
            </w:pPr>
            <w:r w:rsidRPr="004B3E3C">
              <w:rPr>
                <w:iCs/>
              </w:rPr>
              <w:t>ms</w:t>
            </w:r>
          </w:p>
        </w:tc>
        <w:tc>
          <w:tcPr>
            <w:tcW w:w="2053" w:type="pct"/>
            <w:shd w:val="clear" w:color="auto" w:fill="auto"/>
          </w:tcPr>
          <w:p w14:paraId="3AD93B03" w14:textId="77777777" w:rsidR="008E2806" w:rsidRPr="004B3E3C" w:rsidRDefault="008E2806" w:rsidP="008E2806">
            <w:pPr>
              <w:pStyle w:val="TAC"/>
              <w:keepNext w:val="0"/>
              <w:rPr>
                <w:i/>
                <w:iCs/>
              </w:rPr>
            </w:pPr>
            <w:r w:rsidRPr="004B3E3C">
              <w:rPr>
                <w:i/>
                <w:iCs/>
              </w:rPr>
              <w:t>0</w:t>
            </w:r>
          </w:p>
        </w:tc>
      </w:tr>
      <w:tr w:rsidR="008E2806" w:rsidRPr="004B3E3C" w14:paraId="17D3403A" w14:textId="77777777" w:rsidTr="00C57D8A">
        <w:trPr>
          <w:jc w:val="center"/>
        </w:trPr>
        <w:tc>
          <w:tcPr>
            <w:tcW w:w="2322" w:type="pct"/>
            <w:gridSpan w:val="2"/>
            <w:shd w:val="clear" w:color="auto" w:fill="auto"/>
          </w:tcPr>
          <w:p w14:paraId="7EF612F6" w14:textId="597AB564" w:rsidR="008E2806" w:rsidRPr="004B3E3C" w:rsidRDefault="008E2806" w:rsidP="008E2806">
            <w:pPr>
              <w:pStyle w:val="TAL"/>
              <w:keepNext w:val="0"/>
            </w:pPr>
            <w:r w:rsidRPr="004B3E3C">
              <w:t>T311 timer</w:t>
            </w:r>
          </w:p>
        </w:tc>
        <w:tc>
          <w:tcPr>
            <w:tcW w:w="625" w:type="pct"/>
            <w:shd w:val="clear" w:color="auto" w:fill="auto"/>
          </w:tcPr>
          <w:p w14:paraId="41426A6B" w14:textId="77777777" w:rsidR="008E2806" w:rsidRPr="004B3E3C" w:rsidRDefault="008E2806" w:rsidP="008E2806">
            <w:pPr>
              <w:pStyle w:val="TAC"/>
              <w:keepNext w:val="0"/>
              <w:rPr>
                <w:iCs/>
              </w:rPr>
            </w:pPr>
            <w:r w:rsidRPr="004B3E3C">
              <w:t>ms</w:t>
            </w:r>
          </w:p>
        </w:tc>
        <w:tc>
          <w:tcPr>
            <w:tcW w:w="2053" w:type="pct"/>
            <w:shd w:val="clear" w:color="auto" w:fill="auto"/>
          </w:tcPr>
          <w:p w14:paraId="2BF958DF" w14:textId="77777777" w:rsidR="008E2806" w:rsidRPr="004B3E3C" w:rsidRDefault="008E2806" w:rsidP="008E2806">
            <w:pPr>
              <w:pStyle w:val="TAC"/>
              <w:keepNext w:val="0"/>
              <w:rPr>
                <w:i/>
                <w:iCs/>
              </w:rPr>
            </w:pPr>
            <w:r w:rsidRPr="004B3E3C">
              <w:t>1000</w:t>
            </w:r>
          </w:p>
        </w:tc>
      </w:tr>
      <w:tr w:rsidR="008E2806" w:rsidRPr="004B3E3C" w14:paraId="33CA8E48" w14:textId="77777777" w:rsidTr="00C57D8A">
        <w:trPr>
          <w:jc w:val="center"/>
        </w:trPr>
        <w:tc>
          <w:tcPr>
            <w:tcW w:w="2322" w:type="pct"/>
            <w:gridSpan w:val="2"/>
            <w:shd w:val="clear" w:color="auto" w:fill="auto"/>
          </w:tcPr>
          <w:p w14:paraId="1E53A30D" w14:textId="77777777" w:rsidR="008E2806" w:rsidRPr="004B3E3C" w:rsidRDefault="008E2806" w:rsidP="008E2806">
            <w:pPr>
              <w:pStyle w:val="TAL"/>
              <w:keepNext w:val="0"/>
            </w:pPr>
            <w:r w:rsidRPr="004B3E3C">
              <w:t>N310</w:t>
            </w:r>
          </w:p>
        </w:tc>
        <w:tc>
          <w:tcPr>
            <w:tcW w:w="625" w:type="pct"/>
            <w:shd w:val="clear" w:color="auto" w:fill="auto"/>
          </w:tcPr>
          <w:p w14:paraId="09A2E31F" w14:textId="77777777" w:rsidR="008E2806" w:rsidRPr="004B3E3C" w:rsidRDefault="008E2806" w:rsidP="008E2806">
            <w:pPr>
              <w:pStyle w:val="TAC"/>
              <w:keepNext w:val="0"/>
            </w:pPr>
          </w:p>
        </w:tc>
        <w:tc>
          <w:tcPr>
            <w:tcW w:w="2053" w:type="pct"/>
            <w:shd w:val="clear" w:color="auto" w:fill="auto"/>
          </w:tcPr>
          <w:p w14:paraId="48EFD4FB" w14:textId="77777777" w:rsidR="008E2806" w:rsidRPr="004B3E3C" w:rsidRDefault="008E2806" w:rsidP="008E2806">
            <w:pPr>
              <w:pStyle w:val="TAC"/>
              <w:keepNext w:val="0"/>
            </w:pPr>
            <w:r w:rsidRPr="004B3E3C">
              <w:t>1</w:t>
            </w:r>
          </w:p>
        </w:tc>
      </w:tr>
      <w:tr w:rsidR="008E2806" w:rsidRPr="004B3E3C" w14:paraId="7B601E2B" w14:textId="77777777" w:rsidTr="00C57D8A">
        <w:trPr>
          <w:jc w:val="center"/>
        </w:trPr>
        <w:tc>
          <w:tcPr>
            <w:tcW w:w="2322" w:type="pct"/>
            <w:gridSpan w:val="2"/>
            <w:shd w:val="clear" w:color="auto" w:fill="auto"/>
          </w:tcPr>
          <w:p w14:paraId="7CC1259D" w14:textId="77777777" w:rsidR="008E2806" w:rsidRPr="004B3E3C" w:rsidRDefault="008E2806" w:rsidP="008E2806">
            <w:pPr>
              <w:pStyle w:val="TAL"/>
              <w:keepNext w:val="0"/>
            </w:pPr>
            <w:r w:rsidRPr="004B3E3C">
              <w:t>N311</w:t>
            </w:r>
          </w:p>
        </w:tc>
        <w:tc>
          <w:tcPr>
            <w:tcW w:w="625" w:type="pct"/>
            <w:tcBorders>
              <w:bottom w:val="single" w:sz="4" w:space="0" w:color="auto"/>
            </w:tcBorders>
            <w:shd w:val="clear" w:color="auto" w:fill="auto"/>
          </w:tcPr>
          <w:p w14:paraId="18CCE07D" w14:textId="77777777" w:rsidR="008E2806" w:rsidRPr="004B3E3C" w:rsidRDefault="008E2806" w:rsidP="008E2806">
            <w:pPr>
              <w:pStyle w:val="TAC"/>
              <w:keepNext w:val="0"/>
            </w:pPr>
          </w:p>
        </w:tc>
        <w:tc>
          <w:tcPr>
            <w:tcW w:w="2053" w:type="pct"/>
            <w:shd w:val="clear" w:color="auto" w:fill="auto"/>
          </w:tcPr>
          <w:p w14:paraId="06CCD6FB" w14:textId="77777777" w:rsidR="008E2806" w:rsidRPr="004B3E3C" w:rsidRDefault="008E2806" w:rsidP="008E2806">
            <w:pPr>
              <w:pStyle w:val="TAC"/>
              <w:keepNext w:val="0"/>
            </w:pPr>
            <w:r w:rsidRPr="004B3E3C">
              <w:t>1</w:t>
            </w:r>
          </w:p>
        </w:tc>
      </w:tr>
      <w:tr w:rsidR="008E2806" w:rsidRPr="004B3E3C" w14:paraId="0DE80D60" w14:textId="77777777" w:rsidTr="00C57D8A">
        <w:trPr>
          <w:jc w:val="center"/>
        </w:trPr>
        <w:tc>
          <w:tcPr>
            <w:tcW w:w="1338" w:type="pct"/>
            <w:tcBorders>
              <w:bottom w:val="nil"/>
            </w:tcBorders>
            <w:shd w:val="clear" w:color="auto" w:fill="auto"/>
          </w:tcPr>
          <w:p w14:paraId="3172404C" w14:textId="3E002AC2" w:rsidR="008E2806" w:rsidRPr="004B3E3C" w:rsidRDefault="008E2806" w:rsidP="008E2806">
            <w:pPr>
              <w:pStyle w:val="TAL"/>
              <w:keepNext w:val="0"/>
            </w:pPr>
            <w:r w:rsidRPr="004B3E3C">
              <w:t xml:space="preserve">CSI-RS for CSI </w:t>
            </w:r>
          </w:p>
        </w:tc>
        <w:tc>
          <w:tcPr>
            <w:tcW w:w="984" w:type="pct"/>
            <w:shd w:val="clear" w:color="auto" w:fill="auto"/>
          </w:tcPr>
          <w:p w14:paraId="07197403" w14:textId="56F73A28" w:rsidR="008E2806" w:rsidRPr="004B3E3C" w:rsidRDefault="008E2806" w:rsidP="008E2806">
            <w:pPr>
              <w:pStyle w:val="TAL"/>
              <w:keepNext w:val="0"/>
            </w:pPr>
            <w:r w:rsidRPr="004B3E3C">
              <w:t>Config 1</w:t>
            </w:r>
          </w:p>
        </w:tc>
        <w:tc>
          <w:tcPr>
            <w:tcW w:w="625" w:type="pct"/>
            <w:tcBorders>
              <w:bottom w:val="nil"/>
            </w:tcBorders>
            <w:shd w:val="clear" w:color="auto" w:fill="auto"/>
          </w:tcPr>
          <w:p w14:paraId="768446BE" w14:textId="77777777" w:rsidR="008E2806" w:rsidRPr="004B3E3C" w:rsidRDefault="008E2806" w:rsidP="008E2806">
            <w:pPr>
              <w:pStyle w:val="TAC"/>
              <w:keepNext w:val="0"/>
            </w:pPr>
          </w:p>
        </w:tc>
        <w:tc>
          <w:tcPr>
            <w:tcW w:w="2053" w:type="pct"/>
            <w:shd w:val="clear" w:color="auto" w:fill="auto"/>
          </w:tcPr>
          <w:p w14:paraId="4B9AD4F1" w14:textId="507675BE" w:rsidR="008E2806" w:rsidRPr="004B3E3C" w:rsidRDefault="008E2806" w:rsidP="008E2806">
            <w:pPr>
              <w:pStyle w:val="TAC"/>
              <w:keepNext w:val="0"/>
            </w:pPr>
            <w:r w:rsidRPr="004B3E3C">
              <w:t>CSI-RS.3.1 TDD</w:t>
            </w:r>
          </w:p>
        </w:tc>
      </w:tr>
      <w:tr w:rsidR="008E2806" w:rsidRPr="004B3E3C" w14:paraId="3B93DA21" w14:textId="77777777" w:rsidTr="00C57D8A">
        <w:trPr>
          <w:jc w:val="center"/>
        </w:trPr>
        <w:tc>
          <w:tcPr>
            <w:tcW w:w="1338" w:type="pct"/>
            <w:tcBorders>
              <w:top w:val="nil"/>
            </w:tcBorders>
            <w:shd w:val="clear" w:color="auto" w:fill="auto"/>
          </w:tcPr>
          <w:p w14:paraId="1A55DDF7" w14:textId="77777777" w:rsidR="008E2806" w:rsidRPr="004B3E3C" w:rsidRDefault="008E2806" w:rsidP="008E2806">
            <w:pPr>
              <w:pStyle w:val="TAL"/>
              <w:keepNext w:val="0"/>
            </w:pPr>
            <w:r w:rsidRPr="004B3E3C">
              <w:t>reporting</w:t>
            </w:r>
          </w:p>
        </w:tc>
        <w:tc>
          <w:tcPr>
            <w:tcW w:w="984" w:type="pct"/>
            <w:shd w:val="clear" w:color="auto" w:fill="auto"/>
          </w:tcPr>
          <w:p w14:paraId="6B310825" w14:textId="0B3D8EBD" w:rsidR="008E2806" w:rsidRPr="004B3E3C" w:rsidRDefault="008E2806" w:rsidP="008E2806">
            <w:pPr>
              <w:pStyle w:val="TAL"/>
              <w:keepNext w:val="0"/>
            </w:pPr>
            <w:r w:rsidRPr="004B3E3C">
              <w:t>Config 2</w:t>
            </w:r>
          </w:p>
        </w:tc>
        <w:tc>
          <w:tcPr>
            <w:tcW w:w="625" w:type="pct"/>
            <w:tcBorders>
              <w:top w:val="nil"/>
            </w:tcBorders>
            <w:shd w:val="clear" w:color="auto" w:fill="auto"/>
          </w:tcPr>
          <w:p w14:paraId="53127537" w14:textId="77777777" w:rsidR="008E2806" w:rsidRPr="004B3E3C" w:rsidRDefault="008E2806" w:rsidP="008E2806">
            <w:pPr>
              <w:pStyle w:val="TAC"/>
              <w:keepNext w:val="0"/>
            </w:pPr>
          </w:p>
        </w:tc>
        <w:tc>
          <w:tcPr>
            <w:tcW w:w="2053" w:type="pct"/>
            <w:shd w:val="clear" w:color="auto" w:fill="auto"/>
          </w:tcPr>
          <w:p w14:paraId="0627AFE7" w14:textId="4A6055D9" w:rsidR="008E2806" w:rsidRPr="004B3E3C" w:rsidRDefault="008E2806" w:rsidP="008E2806">
            <w:pPr>
              <w:pStyle w:val="TAC"/>
              <w:keepNext w:val="0"/>
            </w:pPr>
            <w:r w:rsidRPr="004B3E3C">
              <w:t>CSI-RS.3.1 TDD</w:t>
            </w:r>
          </w:p>
        </w:tc>
      </w:tr>
      <w:tr w:rsidR="008E2806" w:rsidRPr="004B3E3C" w14:paraId="60A4CD33" w14:textId="77777777" w:rsidTr="00171C11">
        <w:trPr>
          <w:jc w:val="center"/>
        </w:trPr>
        <w:tc>
          <w:tcPr>
            <w:tcW w:w="2322" w:type="pct"/>
            <w:gridSpan w:val="2"/>
            <w:shd w:val="clear" w:color="auto" w:fill="auto"/>
            <w:vAlign w:val="center"/>
          </w:tcPr>
          <w:p w14:paraId="4FA04F31" w14:textId="7E753C65" w:rsidR="008E2806" w:rsidRPr="004B3E3C" w:rsidRDefault="008E2806" w:rsidP="008E2806">
            <w:pPr>
              <w:pStyle w:val="TAL"/>
              <w:keepNext w:val="0"/>
            </w:pPr>
            <w:r w:rsidRPr="004B3E3C">
              <w:rPr>
                <w:rFonts w:cs="Arial"/>
              </w:rPr>
              <w:t>reportConfigType</w:t>
            </w:r>
          </w:p>
        </w:tc>
        <w:tc>
          <w:tcPr>
            <w:tcW w:w="625" w:type="pct"/>
            <w:shd w:val="clear" w:color="auto" w:fill="auto"/>
            <w:vAlign w:val="center"/>
          </w:tcPr>
          <w:p w14:paraId="540AE4F0" w14:textId="77777777" w:rsidR="008E2806" w:rsidRPr="004B3E3C" w:rsidRDefault="008E2806" w:rsidP="008E2806">
            <w:pPr>
              <w:pStyle w:val="TAC"/>
              <w:keepNext w:val="0"/>
            </w:pPr>
          </w:p>
        </w:tc>
        <w:tc>
          <w:tcPr>
            <w:tcW w:w="2053" w:type="pct"/>
            <w:shd w:val="clear" w:color="auto" w:fill="auto"/>
            <w:vAlign w:val="center"/>
          </w:tcPr>
          <w:p w14:paraId="40FDB8BC" w14:textId="729AFC3A" w:rsidR="008E2806" w:rsidRPr="004B3E3C" w:rsidRDefault="008E2806" w:rsidP="008E2806">
            <w:pPr>
              <w:pStyle w:val="TAC"/>
              <w:keepNext w:val="0"/>
            </w:pPr>
            <w:r w:rsidRPr="004B3E3C">
              <w:rPr>
                <w:rFonts w:cs="Arial"/>
              </w:rPr>
              <w:t>periodic</w:t>
            </w:r>
          </w:p>
        </w:tc>
      </w:tr>
      <w:tr w:rsidR="008E2806" w:rsidRPr="004B3E3C" w14:paraId="457BF5AA" w14:textId="77777777" w:rsidTr="00171C11">
        <w:trPr>
          <w:jc w:val="center"/>
        </w:trPr>
        <w:tc>
          <w:tcPr>
            <w:tcW w:w="2322" w:type="pct"/>
            <w:gridSpan w:val="2"/>
            <w:shd w:val="clear" w:color="auto" w:fill="auto"/>
            <w:vAlign w:val="center"/>
          </w:tcPr>
          <w:p w14:paraId="202F9CE2" w14:textId="3ECB41EB" w:rsidR="008E2806" w:rsidRPr="004B3E3C" w:rsidRDefault="008E2806" w:rsidP="008E2806">
            <w:pPr>
              <w:pStyle w:val="TAL"/>
              <w:keepNext w:val="0"/>
            </w:pPr>
            <w:r w:rsidRPr="004B3E3C">
              <w:rPr>
                <w:rFonts w:cs="Arial"/>
              </w:rPr>
              <w:t>reportQuantity</w:t>
            </w:r>
          </w:p>
        </w:tc>
        <w:tc>
          <w:tcPr>
            <w:tcW w:w="625" w:type="pct"/>
            <w:shd w:val="clear" w:color="auto" w:fill="auto"/>
          </w:tcPr>
          <w:p w14:paraId="5DA24CF0" w14:textId="77777777" w:rsidR="008E2806" w:rsidRPr="004B3E3C" w:rsidRDefault="008E2806" w:rsidP="008E2806">
            <w:pPr>
              <w:pStyle w:val="TAC"/>
              <w:keepNext w:val="0"/>
            </w:pPr>
          </w:p>
        </w:tc>
        <w:tc>
          <w:tcPr>
            <w:tcW w:w="2053" w:type="pct"/>
            <w:shd w:val="clear" w:color="auto" w:fill="auto"/>
            <w:vAlign w:val="center"/>
          </w:tcPr>
          <w:p w14:paraId="366E6DED" w14:textId="16ACB029" w:rsidR="008E2806" w:rsidRPr="004B3E3C" w:rsidRDefault="008E2806" w:rsidP="008E2806">
            <w:pPr>
              <w:pStyle w:val="TAC"/>
              <w:keepNext w:val="0"/>
            </w:pPr>
            <w:r w:rsidRPr="004B3E3C">
              <w:rPr>
                <w:rFonts w:cs="Arial"/>
              </w:rPr>
              <w:t>cri-RI-PMI-CQI</w:t>
            </w:r>
          </w:p>
        </w:tc>
      </w:tr>
      <w:tr w:rsidR="008E2806" w:rsidRPr="004B3E3C" w14:paraId="02192AB5" w14:textId="77777777" w:rsidTr="00171C11">
        <w:trPr>
          <w:jc w:val="center"/>
        </w:trPr>
        <w:tc>
          <w:tcPr>
            <w:tcW w:w="2322" w:type="pct"/>
            <w:gridSpan w:val="2"/>
            <w:shd w:val="clear" w:color="auto" w:fill="auto"/>
            <w:vAlign w:val="center"/>
          </w:tcPr>
          <w:p w14:paraId="2673ADA6" w14:textId="79EEDBEC" w:rsidR="008E2806" w:rsidRPr="004B3E3C" w:rsidRDefault="008E2806" w:rsidP="008E2806">
            <w:pPr>
              <w:pStyle w:val="TAL"/>
              <w:keepNext w:val="0"/>
            </w:pPr>
            <w:r w:rsidRPr="004B3E3C">
              <w:rPr>
                <w:rFonts w:cs="Arial"/>
              </w:rPr>
              <w:t>CSI reporting periodicity</w:t>
            </w:r>
          </w:p>
        </w:tc>
        <w:tc>
          <w:tcPr>
            <w:tcW w:w="625" w:type="pct"/>
            <w:shd w:val="clear" w:color="auto" w:fill="auto"/>
          </w:tcPr>
          <w:p w14:paraId="3ED96D9B" w14:textId="5B77F46E" w:rsidR="008E2806" w:rsidRPr="004B3E3C" w:rsidRDefault="008E2806" w:rsidP="008E2806">
            <w:pPr>
              <w:pStyle w:val="TAC"/>
              <w:keepNext w:val="0"/>
            </w:pPr>
            <w:r w:rsidRPr="004B3E3C">
              <w:rPr>
                <w:rFonts w:cs="Arial"/>
                <w:szCs w:val="18"/>
                <w:lang w:eastAsia="zh-CN"/>
              </w:rPr>
              <w:t>slot</w:t>
            </w:r>
          </w:p>
        </w:tc>
        <w:tc>
          <w:tcPr>
            <w:tcW w:w="2053" w:type="pct"/>
            <w:shd w:val="clear" w:color="auto" w:fill="auto"/>
            <w:vAlign w:val="center"/>
          </w:tcPr>
          <w:p w14:paraId="364EA4E8" w14:textId="23E8F801" w:rsidR="008E2806" w:rsidRPr="004B3E3C" w:rsidRDefault="008E2806" w:rsidP="008E2806">
            <w:pPr>
              <w:pStyle w:val="TAC"/>
              <w:keepNext w:val="0"/>
            </w:pPr>
            <w:r w:rsidRPr="004B3E3C">
              <w:rPr>
                <w:rFonts w:cs="Arial"/>
                <w:lang w:eastAsia="zh-CN"/>
              </w:rPr>
              <w:t>40</w:t>
            </w:r>
          </w:p>
        </w:tc>
      </w:tr>
      <w:tr w:rsidR="008E2806" w:rsidRPr="004B3E3C" w14:paraId="3A450367" w14:textId="77777777" w:rsidTr="00171C11">
        <w:trPr>
          <w:jc w:val="center"/>
        </w:trPr>
        <w:tc>
          <w:tcPr>
            <w:tcW w:w="2322" w:type="pct"/>
            <w:gridSpan w:val="2"/>
            <w:shd w:val="clear" w:color="auto" w:fill="auto"/>
            <w:vAlign w:val="center"/>
          </w:tcPr>
          <w:p w14:paraId="20352B5D" w14:textId="3B7F0240" w:rsidR="008E2806" w:rsidRPr="004B3E3C" w:rsidRDefault="008E2806" w:rsidP="008E2806">
            <w:pPr>
              <w:pStyle w:val="TAL"/>
              <w:keepNext w:val="0"/>
            </w:pPr>
            <w:r w:rsidRPr="004B3E3C">
              <w:rPr>
                <w:rFonts w:cs="Arial"/>
              </w:rPr>
              <w:t>CSI reporting offset</w:t>
            </w:r>
          </w:p>
        </w:tc>
        <w:tc>
          <w:tcPr>
            <w:tcW w:w="625" w:type="pct"/>
            <w:shd w:val="clear" w:color="auto" w:fill="auto"/>
          </w:tcPr>
          <w:p w14:paraId="32CD5FC9" w14:textId="12861A75" w:rsidR="008E2806" w:rsidRPr="004B3E3C" w:rsidRDefault="008E2806" w:rsidP="008E2806">
            <w:pPr>
              <w:pStyle w:val="TAC"/>
              <w:keepNext w:val="0"/>
            </w:pPr>
            <w:r w:rsidRPr="004B3E3C">
              <w:rPr>
                <w:rFonts w:cs="Arial"/>
                <w:szCs w:val="18"/>
                <w:lang w:eastAsia="zh-CN"/>
              </w:rPr>
              <w:t>slot</w:t>
            </w:r>
          </w:p>
        </w:tc>
        <w:tc>
          <w:tcPr>
            <w:tcW w:w="2053" w:type="pct"/>
            <w:shd w:val="clear" w:color="auto" w:fill="auto"/>
            <w:vAlign w:val="center"/>
          </w:tcPr>
          <w:p w14:paraId="0BE06310" w14:textId="3DB1BFBD" w:rsidR="008E2806" w:rsidRPr="004B3E3C" w:rsidRDefault="008E2806" w:rsidP="008E2806">
            <w:pPr>
              <w:pStyle w:val="TAC"/>
              <w:keepNext w:val="0"/>
            </w:pPr>
            <w:r w:rsidRPr="004B3E3C">
              <w:rPr>
                <w:rFonts w:cs="Arial"/>
                <w:lang w:eastAsia="zh-CN"/>
              </w:rPr>
              <w:t>4</w:t>
            </w:r>
          </w:p>
        </w:tc>
      </w:tr>
      <w:tr w:rsidR="008E2806" w:rsidRPr="004B3E3C" w14:paraId="7003269A" w14:textId="77777777" w:rsidTr="00C57D8A">
        <w:trPr>
          <w:jc w:val="center"/>
        </w:trPr>
        <w:tc>
          <w:tcPr>
            <w:tcW w:w="2322" w:type="pct"/>
            <w:gridSpan w:val="2"/>
            <w:shd w:val="clear" w:color="auto" w:fill="auto"/>
          </w:tcPr>
          <w:p w14:paraId="3223FA15" w14:textId="77777777" w:rsidR="008E2806" w:rsidRPr="004B3E3C" w:rsidRDefault="008E2806" w:rsidP="008E2806">
            <w:pPr>
              <w:pStyle w:val="TAL"/>
              <w:keepNext w:val="0"/>
            </w:pPr>
            <w:r w:rsidRPr="004B3E3C">
              <w:t>T1</w:t>
            </w:r>
          </w:p>
        </w:tc>
        <w:tc>
          <w:tcPr>
            <w:tcW w:w="625" w:type="pct"/>
            <w:shd w:val="clear" w:color="auto" w:fill="auto"/>
          </w:tcPr>
          <w:p w14:paraId="293DC628" w14:textId="77777777" w:rsidR="008E2806" w:rsidRPr="004B3E3C" w:rsidRDefault="008E2806" w:rsidP="008E2806">
            <w:pPr>
              <w:pStyle w:val="TAC"/>
              <w:keepNext w:val="0"/>
            </w:pPr>
            <w:r w:rsidRPr="004B3E3C">
              <w:t>s</w:t>
            </w:r>
          </w:p>
        </w:tc>
        <w:tc>
          <w:tcPr>
            <w:tcW w:w="2053" w:type="pct"/>
            <w:shd w:val="clear" w:color="auto" w:fill="auto"/>
          </w:tcPr>
          <w:p w14:paraId="41E7ADCB" w14:textId="77777777" w:rsidR="008E2806" w:rsidRPr="004B3E3C" w:rsidRDefault="008E2806" w:rsidP="008E2806">
            <w:pPr>
              <w:pStyle w:val="TAC"/>
              <w:keepNext w:val="0"/>
            </w:pPr>
            <w:r w:rsidRPr="004B3E3C">
              <w:t>0.2</w:t>
            </w:r>
          </w:p>
        </w:tc>
      </w:tr>
      <w:tr w:rsidR="008E2806" w:rsidRPr="004B3E3C" w14:paraId="356F0F88" w14:textId="77777777" w:rsidTr="00C57D8A">
        <w:trPr>
          <w:jc w:val="center"/>
        </w:trPr>
        <w:tc>
          <w:tcPr>
            <w:tcW w:w="2322" w:type="pct"/>
            <w:gridSpan w:val="2"/>
            <w:shd w:val="clear" w:color="auto" w:fill="auto"/>
          </w:tcPr>
          <w:p w14:paraId="43ECC454" w14:textId="77777777" w:rsidR="008E2806" w:rsidRPr="004B3E3C" w:rsidRDefault="008E2806" w:rsidP="008E2806">
            <w:pPr>
              <w:pStyle w:val="TAL"/>
              <w:keepNext w:val="0"/>
            </w:pPr>
            <w:r w:rsidRPr="004B3E3C">
              <w:t>T2</w:t>
            </w:r>
          </w:p>
        </w:tc>
        <w:tc>
          <w:tcPr>
            <w:tcW w:w="625" w:type="pct"/>
            <w:shd w:val="clear" w:color="auto" w:fill="auto"/>
          </w:tcPr>
          <w:p w14:paraId="6D349105" w14:textId="77777777" w:rsidR="008E2806" w:rsidRPr="004B3E3C" w:rsidRDefault="008E2806" w:rsidP="008E2806">
            <w:pPr>
              <w:pStyle w:val="TAC"/>
              <w:keepNext w:val="0"/>
            </w:pPr>
            <w:r w:rsidRPr="004B3E3C">
              <w:t>s</w:t>
            </w:r>
          </w:p>
        </w:tc>
        <w:tc>
          <w:tcPr>
            <w:tcW w:w="2053" w:type="pct"/>
            <w:shd w:val="clear" w:color="auto" w:fill="auto"/>
          </w:tcPr>
          <w:p w14:paraId="14AC6A19" w14:textId="77777777" w:rsidR="008E2806" w:rsidRPr="004B3E3C" w:rsidRDefault="008E2806" w:rsidP="008E2806">
            <w:pPr>
              <w:pStyle w:val="TAC"/>
              <w:keepNext w:val="0"/>
            </w:pPr>
            <w:r w:rsidRPr="004B3E3C">
              <w:t>1.28</w:t>
            </w:r>
          </w:p>
        </w:tc>
      </w:tr>
      <w:tr w:rsidR="008E2806" w:rsidRPr="004B3E3C" w14:paraId="77DE68C8" w14:textId="77777777" w:rsidTr="00C57D8A">
        <w:trPr>
          <w:jc w:val="center"/>
        </w:trPr>
        <w:tc>
          <w:tcPr>
            <w:tcW w:w="2322" w:type="pct"/>
            <w:gridSpan w:val="2"/>
            <w:shd w:val="clear" w:color="auto" w:fill="auto"/>
          </w:tcPr>
          <w:p w14:paraId="00B3B511" w14:textId="77777777" w:rsidR="008E2806" w:rsidRPr="004B3E3C" w:rsidRDefault="008E2806" w:rsidP="008E2806">
            <w:pPr>
              <w:pStyle w:val="TAL"/>
              <w:keepNext w:val="0"/>
            </w:pPr>
            <w:r w:rsidRPr="004B3E3C">
              <w:t>T3</w:t>
            </w:r>
          </w:p>
        </w:tc>
        <w:tc>
          <w:tcPr>
            <w:tcW w:w="625" w:type="pct"/>
            <w:shd w:val="clear" w:color="auto" w:fill="auto"/>
          </w:tcPr>
          <w:p w14:paraId="09360CCB" w14:textId="77777777" w:rsidR="008E2806" w:rsidRPr="004B3E3C" w:rsidRDefault="008E2806" w:rsidP="008E2806">
            <w:pPr>
              <w:pStyle w:val="TAC"/>
              <w:keepNext w:val="0"/>
            </w:pPr>
            <w:r w:rsidRPr="004B3E3C">
              <w:t>s</w:t>
            </w:r>
          </w:p>
        </w:tc>
        <w:tc>
          <w:tcPr>
            <w:tcW w:w="2053" w:type="pct"/>
            <w:shd w:val="clear" w:color="auto" w:fill="auto"/>
          </w:tcPr>
          <w:p w14:paraId="79958363" w14:textId="77777777" w:rsidR="008E2806" w:rsidRPr="004B3E3C" w:rsidRDefault="008E2806" w:rsidP="008E2806">
            <w:pPr>
              <w:pStyle w:val="TAC"/>
              <w:keepNext w:val="0"/>
            </w:pPr>
            <w:r w:rsidRPr="004B3E3C">
              <w:t>1.28</w:t>
            </w:r>
          </w:p>
        </w:tc>
      </w:tr>
      <w:tr w:rsidR="008E2806" w:rsidRPr="004B3E3C" w14:paraId="6D2F66E9" w14:textId="77777777" w:rsidTr="00C57D8A">
        <w:trPr>
          <w:jc w:val="center"/>
        </w:trPr>
        <w:tc>
          <w:tcPr>
            <w:tcW w:w="2322" w:type="pct"/>
            <w:gridSpan w:val="2"/>
            <w:shd w:val="clear" w:color="auto" w:fill="auto"/>
          </w:tcPr>
          <w:p w14:paraId="2A66B3F9" w14:textId="77777777" w:rsidR="008E2806" w:rsidRPr="004B3E3C" w:rsidRDefault="008E2806" w:rsidP="008E2806">
            <w:pPr>
              <w:pStyle w:val="TAL"/>
              <w:keepNext w:val="0"/>
            </w:pPr>
            <w:r w:rsidRPr="004B3E3C">
              <w:t>D1</w:t>
            </w:r>
          </w:p>
        </w:tc>
        <w:tc>
          <w:tcPr>
            <w:tcW w:w="625" w:type="pct"/>
            <w:shd w:val="clear" w:color="auto" w:fill="auto"/>
          </w:tcPr>
          <w:p w14:paraId="41131FEA" w14:textId="77777777" w:rsidR="008E2806" w:rsidRPr="004B3E3C" w:rsidRDefault="008E2806" w:rsidP="008E2806">
            <w:pPr>
              <w:pStyle w:val="TAC"/>
              <w:keepNext w:val="0"/>
            </w:pPr>
            <w:r w:rsidRPr="004B3E3C">
              <w:t>s</w:t>
            </w:r>
          </w:p>
        </w:tc>
        <w:tc>
          <w:tcPr>
            <w:tcW w:w="2053" w:type="pct"/>
            <w:shd w:val="clear" w:color="auto" w:fill="auto"/>
          </w:tcPr>
          <w:p w14:paraId="15BC204A" w14:textId="77777777" w:rsidR="008E2806" w:rsidRPr="004B3E3C" w:rsidRDefault="008E2806" w:rsidP="008E2806">
            <w:pPr>
              <w:pStyle w:val="TAC"/>
              <w:keepNext w:val="0"/>
            </w:pPr>
            <w:r w:rsidRPr="004B3E3C">
              <w:t>1.24</w:t>
            </w:r>
          </w:p>
        </w:tc>
      </w:tr>
      <w:tr w:rsidR="008E2806" w:rsidRPr="004B3E3C" w14:paraId="654FC611" w14:textId="77777777" w:rsidTr="00CA742D">
        <w:trPr>
          <w:jc w:val="center"/>
        </w:trPr>
        <w:tc>
          <w:tcPr>
            <w:tcW w:w="5000" w:type="pct"/>
            <w:gridSpan w:val="4"/>
            <w:shd w:val="clear" w:color="auto" w:fill="auto"/>
          </w:tcPr>
          <w:p w14:paraId="4E8BE30B" w14:textId="54559154" w:rsidR="008E2806" w:rsidRPr="004B3E3C" w:rsidRDefault="008E2806" w:rsidP="008E2806">
            <w:pPr>
              <w:pStyle w:val="TAN"/>
              <w:keepNext w:val="0"/>
            </w:pPr>
            <w:r w:rsidRPr="004B3E3C">
              <w:t>NOTE 1:</w:t>
            </w:r>
            <w:r w:rsidRPr="004B3E3C">
              <w:tab/>
              <w:t>UE-specific PDCCH is not transmitted after T1 starts.</w:t>
            </w:r>
          </w:p>
          <w:p w14:paraId="6791F423" w14:textId="4837A108" w:rsidR="008E2806" w:rsidRPr="004B3E3C" w:rsidRDefault="008E2806" w:rsidP="008E2806">
            <w:pPr>
              <w:pStyle w:val="TAN"/>
              <w:keepNext w:val="0"/>
            </w:pPr>
            <w:r w:rsidRPr="004B3E3C">
              <w:t>NOTE 2:</w:t>
            </w:r>
            <w:r w:rsidRPr="004B3E3C">
              <w:tab/>
            </w:r>
            <w:r w:rsidRPr="004B3E3C">
              <w:rPr>
                <w:bCs/>
              </w:rPr>
              <w:t>E-UTRAN is in non-DRX mode under test.</w:t>
            </w:r>
          </w:p>
        </w:tc>
      </w:tr>
    </w:tbl>
    <w:p w14:paraId="406E74D5" w14:textId="77777777" w:rsidR="004166CB" w:rsidRPr="004B3E3C" w:rsidRDefault="004166CB" w:rsidP="004166CB"/>
    <w:p w14:paraId="6884F67A" w14:textId="77777777" w:rsidR="004166CB" w:rsidRPr="004B3E3C" w:rsidRDefault="004166CB" w:rsidP="004166CB">
      <w:pPr>
        <w:pStyle w:val="H6"/>
      </w:pPr>
      <w:r w:rsidRPr="004B3E3C">
        <w:t>5.5.1.7.4.2</w:t>
      </w:r>
      <w:r w:rsidRPr="004B3E3C">
        <w:tab/>
        <w:t>Test procedure</w:t>
      </w:r>
    </w:p>
    <w:p w14:paraId="4FF0A420"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5DD5387D" w14:textId="77777777" w:rsidR="004166CB" w:rsidRPr="004B3E3C" w:rsidRDefault="004166CB" w:rsidP="004166CB">
      <w:pPr>
        <w:pStyle w:val="B1"/>
      </w:pPr>
      <w:r w:rsidRPr="004B3E3C">
        <w:t>1.</w:t>
      </w:r>
      <w:r w:rsidRPr="004B3E3C">
        <w:tab/>
        <w:t xml:space="preserve">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7E4FD95" w14:textId="3C8CEEC3" w:rsidR="004166CB" w:rsidRPr="004B3E3C" w:rsidRDefault="004166CB" w:rsidP="004166CB">
      <w:pPr>
        <w:pStyle w:val="B1"/>
        <w:rPr>
          <w:rFonts w:eastAsia="??"/>
        </w:rPr>
      </w:pPr>
      <w:r w:rsidRPr="004B3E3C">
        <w:rPr>
          <w:rFonts w:eastAsia="??"/>
        </w:rPr>
        <w:t>2.</w:t>
      </w:r>
      <w:r w:rsidRPr="004B3E3C">
        <w:rPr>
          <w:rFonts w:eastAsia="??"/>
        </w:rPr>
        <w:tab/>
        <w:t>Set the parameters of Cell 2 according to T1 in Table 5.5.1.7.5-1.</w:t>
      </w:r>
      <w:r w:rsidRPr="004B3E3C">
        <w:t xml:space="preserve"> Propagation conditions are set according to </w:t>
      </w:r>
      <w:r w:rsidR="00F22A4C" w:rsidRPr="004B3E3C">
        <w:t>clause C.</w:t>
      </w:r>
      <w:r w:rsidRPr="004B3E3C">
        <w:t>2.3.</w:t>
      </w:r>
      <w:r w:rsidRPr="004B3E3C">
        <w:rPr>
          <w:rFonts w:eastAsia="??"/>
        </w:rPr>
        <w:t xml:space="preserve"> T1 starts.</w:t>
      </w:r>
    </w:p>
    <w:p w14:paraId="06E125BC" w14:textId="77777777" w:rsidR="004166CB" w:rsidRPr="004B3E3C" w:rsidRDefault="004166CB" w:rsidP="004166CB">
      <w:pPr>
        <w:pStyle w:val="B1"/>
        <w:rPr>
          <w:rFonts w:eastAsia="??"/>
        </w:rPr>
      </w:pPr>
      <w:r w:rsidRPr="004B3E3C">
        <w:rPr>
          <w:rFonts w:eastAsia="??"/>
        </w:rPr>
        <w:t>3.</w:t>
      </w:r>
      <w:r w:rsidRPr="004B3E3C">
        <w:rPr>
          <w:rFonts w:eastAsia="??"/>
        </w:rPr>
        <w:tab/>
        <w:t>When T1 expires the SS shall change the SNR value to T2 as specified in Table 5.5.1.7.5-1. T2 starts.</w:t>
      </w:r>
    </w:p>
    <w:p w14:paraId="0671404B" w14:textId="77777777" w:rsidR="004166CB" w:rsidRPr="004B3E3C" w:rsidRDefault="004166CB" w:rsidP="004166CB">
      <w:pPr>
        <w:pStyle w:val="B1"/>
        <w:rPr>
          <w:rFonts w:eastAsia="??"/>
        </w:rPr>
      </w:pPr>
      <w:r w:rsidRPr="004B3E3C">
        <w:rPr>
          <w:rFonts w:eastAsia="??"/>
        </w:rPr>
        <w:t>4.</w:t>
      </w:r>
      <w:r w:rsidRPr="004B3E3C">
        <w:rPr>
          <w:rFonts w:eastAsia="??"/>
        </w:rPr>
        <w:tab/>
        <w:t>When T2 expires the SS shall change the SNR value to T3 as specified in Table 5.5.1.7.5-1. T3 starts.</w:t>
      </w:r>
    </w:p>
    <w:p w14:paraId="41BC2A0E" w14:textId="77777777" w:rsidR="004166CB" w:rsidRPr="004B3E3C" w:rsidRDefault="004166CB" w:rsidP="004166CB">
      <w:pPr>
        <w:pStyle w:val="B1"/>
      </w:pPr>
      <w:r w:rsidRPr="004B3E3C">
        <w:t>5.</w:t>
      </w:r>
      <w:r w:rsidRPr="004B3E3C">
        <w:tab/>
        <w:t>If the SS:</w:t>
      </w:r>
    </w:p>
    <w:p w14:paraId="6AA62663" w14:textId="53C56186" w:rsidR="004166CB" w:rsidRPr="004B3E3C" w:rsidRDefault="004166CB" w:rsidP="004166CB">
      <w:pPr>
        <w:pStyle w:val="B2"/>
      </w:pPr>
      <w:r w:rsidRPr="004B3E3C">
        <w:t xml:space="preserve">a) detects uplink power on NR carrier </w:t>
      </w:r>
      <w:r w:rsidRPr="004B3E3C">
        <w:rPr>
          <w:rFonts w:eastAsia="??"/>
        </w:rPr>
        <w:t>in the On-duration part of every DRX cycle</w:t>
      </w:r>
      <w:r w:rsidRPr="004B3E3C">
        <w:t xml:space="preserve"> in the slots configured for CQI transmission (according CQI reporting on PUCCH) during the period from time point A to time point B</w:t>
      </w:r>
    </w:p>
    <w:p w14:paraId="031B92DD" w14:textId="77777777" w:rsidR="004166CB" w:rsidRPr="004B3E3C" w:rsidRDefault="004166CB" w:rsidP="004166CB">
      <w:pPr>
        <w:pStyle w:val="B2"/>
      </w:pPr>
      <w:r w:rsidRPr="004B3E3C">
        <w:t>and</w:t>
      </w:r>
    </w:p>
    <w:p w14:paraId="53DDD52B" w14:textId="58537D11" w:rsidR="004166CB" w:rsidRPr="004B3E3C" w:rsidRDefault="004166CB" w:rsidP="00F72DBE">
      <w:pPr>
        <w:pStyle w:val="B2"/>
        <w:keepNext/>
      </w:pPr>
      <w:r w:rsidRPr="004B3E3C">
        <w:t>b) does not detect any uplink power on NR carrier from time point C (D1 after the start of T3) until T3 expires,</w:t>
      </w:r>
    </w:p>
    <w:p w14:paraId="0047A4E6" w14:textId="77777777" w:rsidR="004166CB" w:rsidRPr="004B3E3C" w:rsidRDefault="004166CB" w:rsidP="004166CB">
      <w:pPr>
        <w:pStyle w:val="B2"/>
      </w:pPr>
      <w:r w:rsidRPr="004B3E3C">
        <w:t>the number of successful tests is increased by one.</w:t>
      </w:r>
    </w:p>
    <w:p w14:paraId="578DC09A" w14:textId="77777777" w:rsidR="004166CB" w:rsidRPr="004B3E3C" w:rsidRDefault="004166CB" w:rsidP="004166CB">
      <w:pPr>
        <w:pStyle w:val="B2"/>
      </w:pPr>
      <w:r w:rsidRPr="004B3E3C">
        <w:t>Otherwise the number of failed tests is increased by one.</w:t>
      </w:r>
    </w:p>
    <w:p w14:paraId="7422C4DC" w14:textId="77777777" w:rsidR="004166CB" w:rsidRPr="004B3E3C" w:rsidRDefault="004166CB" w:rsidP="004166CB">
      <w:pPr>
        <w:pStyle w:val="B1"/>
      </w:pPr>
      <w:r w:rsidRPr="004B3E3C">
        <w:t>6.</w:t>
      </w:r>
      <w:r w:rsidRPr="004B3E3C">
        <w:tab/>
        <w:t xml:space="preserve">When T3 expires the SS shall change the SNR value to T1 as specified in Table </w:t>
      </w:r>
      <w:r w:rsidRPr="004B3E3C">
        <w:rPr>
          <w:rFonts w:eastAsia="??"/>
        </w:rPr>
        <w:t>5.5.1.7.5</w:t>
      </w:r>
      <w:r w:rsidRPr="004B3E3C">
        <w:t>-1.</w:t>
      </w:r>
    </w:p>
    <w:p w14:paraId="74E7303E" w14:textId="77777777" w:rsidR="004166CB" w:rsidRPr="004B3E3C" w:rsidRDefault="004166CB" w:rsidP="004166CB">
      <w:pPr>
        <w:pStyle w:val="B1"/>
      </w:pPr>
      <w:r w:rsidRPr="004B3E3C">
        <w:t>7.</w:t>
      </w:r>
      <w:r w:rsidRPr="004B3E3C">
        <w:tab/>
        <w:t xml:space="preserve">If the UE has not re-established the connection in at least 1s, the UE is switched off and then on. Ensure the UE is in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w:t>
      </w:r>
    </w:p>
    <w:p w14:paraId="6432B255" w14:textId="77777777" w:rsidR="004166CB" w:rsidRPr="004B3E3C" w:rsidRDefault="004166CB" w:rsidP="004166CB">
      <w:pPr>
        <w:pStyle w:val="B1"/>
      </w:pPr>
      <w:r w:rsidRPr="004B3E3C">
        <w:t>8.</w:t>
      </w:r>
      <w:r w:rsidRPr="004B3E3C">
        <w:tab/>
        <w:t>Repeat steps 2-7 for all subtests until the confidence level according to Tables G.2.3-1 in Annex G clause G.2 is achieved.</w:t>
      </w:r>
    </w:p>
    <w:p w14:paraId="07F051CE" w14:textId="77777777" w:rsidR="004166CB" w:rsidRPr="004B3E3C" w:rsidRDefault="004166CB" w:rsidP="004166CB">
      <w:pPr>
        <w:pStyle w:val="H6"/>
      </w:pPr>
      <w:r w:rsidRPr="004B3E3C">
        <w:t>5.5.1.7.4.3</w:t>
      </w:r>
      <w:r w:rsidRPr="004B3E3C">
        <w:tab/>
        <w:t>Message contents</w:t>
      </w:r>
    </w:p>
    <w:p w14:paraId="297F0708" w14:textId="33DC1897" w:rsidR="004166CB" w:rsidRPr="004B3E3C" w:rsidRDefault="004166CB" w:rsidP="004166CB">
      <w:r w:rsidRPr="004B3E3C">
        <w:t xml:space="preserve">Message contents are according to TS 38.508-1 [14] clause 4.6 </w:t>
      </w:r>
      <w:r w:rsidR="008E2806" w:rsidRPr="004B3E3C">
        <w:t xml:space="preserve">and 7.3.1 with condition “Short_DCI” and </w:t>
      </w:r>
      <w:r w:rsidRPr="004B3E3C">
        <w:t xml:space="preserve">with the following exceptions: </w:t>
      </w:r>
    </w:p>
    <w:p w14:paraId="093D846B" w14:textId="77777777" w:rsidR="004166CB" w:rsidRPr="004B3E3C" w:rsidRDefault="004166CB" w:rsidP="004166CB">
      <w:pPr>
        <w:pStyle w:val="TH"/>
      </w:pPr>
      <w:r w:rsidRPr="004B3E3C">
        <w:t>Table 5.5.1.7.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57"/>
        <w:gridCol w:w="6071"/>
      </w:tblGrid>
      <w:tr w:rsidR="004166CB" w:rsidRPr="004B3E3C" w14:paraId="5FC2FD0C" w14:textId="77777777" w:rsidTr="00CA742D">
        <w:trPr>
          <w:cantSplit/>
          <w:jc w:val="center"/>
        </w:trPr>
        <w:tc>
          <w:tcPr>
            <w:tcW w:w="5000" w:type="pct"/>
            <w:gridSpan w:val="2"/>
          </w:tcPr>
          <w:p w14:paraId="180DAD6D" w14:textId="29065E57"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529446F7" w14:textId="77777777" w:rsidTr="00CA742D">
        <w:trPr>
          <w:cantSplit/>
          <w:jc w:val="center"/>
        </w:trPr>
        <w:tc>
          <w:tcPr>
            <w:tcW w:w="1847" w:type="pct"/>
          </w:tcPr>
          <w:p w14:paraId="56729604" w14:textId="58726452"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153" w:type="pct"/>
          </w:tcPr>
          <w:p w14:paraId="04F1FD6F" w14:textId="77777777" w:rsidR="004166CB" w:rsidRPr="004B3E3C" w:rsidRDefault="004166CB" w:rsidP="00CA742D">
            <w:pPr>
              <w:pStyle w:val="TAL"/>
            </w:pPr>
          </w:p>
        </w:tc>
      </w:tr>
      <w:tr w:rsidR="004166CB" w:rsidRPr="004B3E3C" w14:paraId="1805E26B" w14:textId="77777777" w:rsidTr="00CA742D">
        <w:trPr>
          <w:cantSplit/>
          <w:jc w:val="center"/>
        </w:trPr>
        <w:tc>
          <w:tcPr>
            <w:tcW w:w="1847" w:type="pct"/>
          </w:tcPr>
          <w:p w14:paraId="1D73620D" w14:textId="1CF9455A"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153" w:type="pct"/>
          </w:tcPr>
          <w:p w14:paraId="00B6EAB0" w14:textId="57C2FB42" w:rsidR="004166CB" w:rsidRPr="004B3E3C" w:rsidRDefault="004166CB" w:rsidP="00CA742D">
            <w:pPr>
              <w:pStyle w:val="TAL"/>
            </w:pPr>
            <w:r w:rsidRPr="004B3E3C">
              <w:t>Table</w:t>
            </w:r>
            <w:r w:rsidR="00CA742D" w:rsidRPr="004B3E3C">
              <w:t xml:space="preserve"> </w:t>
            </w:r>
            <w:r w:rsidRPr="004B3E3C">
              <w:t>H.3.1-9</w:t>
            </w:r>
          </w:p>
          <w:p w14:paraId="04562082" w14:textId="77777777" w:rsidR="004166CB" w:rsidRPr="004B3E3C" w:rsidRDefault="004166CB" w:rsidP="00CA742D">
            <w:pPr>
              <w:pStyle w:val="TAL"/>
            </w:pPr>
          </w:p>
          <w:p w14:paraId="7729C20A" w14:textId="2004F420" w:rsidR="004166CB" w:rsidRPr="004B3E3C" w:rsidRDefault="004166CB" w:rsidP="00CA742D">
            <w:pPr>
              <w:pStyle w:val="TAL"/>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w:t>
            </w:r>
            <w:r w:rsidR="00F7307A" w:rsidRPr="004B3E3C">
              <w:t>3</w:t>
            </w:r>
          </w:p>
        </w:tc>
      </w:tr>
    </w:tbl>
    <w:p w14:paraId="782B651B" w14:textId="77777777" w:rsidR="00F7307A" w:rsidRPr="004B3E3C" w:rsidRDefault="00F7307A" w:rsidP="00F7307A"/>
    <w:p w14:paraId="33D2BA3D" w14:textId="77777777" w:rsidR="00F7307A" w:rsidRPr="004B3E3C" w:rsidRDefault="00F7307A" w:rsidP="00F7307A">
      <w:pPr>
        <w:pStyle w:val="TH"/>
      </w:pPr>
      <w:r w:rsidRPr="004B3E3C">
        <w:t>Table 5.5.1.7.4.3-2: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307A" w:rsidRPr="004B3E3C" w14:paraId="3FEB9D04" w14:textId="77777777" w:rsidTr="005C1CB3">
        <w:tc>
          <w:tcPr>
            <w:tcW w:w="9747" w:type="dxa"/>
            <w:gridSpan w:val="4"/>
          </w:tcPr>
          <w:p w14:paraId="363F92B3" w14:textId="77777777" w:rsidR="00F7307A" w:rsidRPr="004B3E3C" w:rsidRDefault="00F7307A" w:rsidP="005C1CB3">
            <w:pPr>
              <w:pStyle w:val="TAH"/>
              <w:jc w:val="left"/>
              <w:rPr>
                <w:b w:val="0"/>
              </w:rPr>
            </w:pPr>
            <w:r w:rsidRPr="004B3E3C">
              <w:rPr>
                <w:b w:val="0"/>
              </w:rPr>
              <w:t>Derivation Path: Table H.3.5-4</w:t>
            </w:r>
          </w:p>
        </w:tc>
      </w:tr>
      <w:tr w:rsidR="00F7307A" w:rsidRPr="004B3E3C" w14:paraId="3BF31DF5" w14:textId="77777777" w:rsidTr="005C1CB3">
        <w:tc>
          <w:tcPr>
            <w:tcW w:w="4535" w:type="dxa"/>
          </w:tcPr>
          <w:p w14:paraId="4CF380F0" w14:textId="77777777" w:rsidR="00F7307A" w:rsidRPr="004B3E3C" w:rsidRDefault="00F7307A" w:rsidP="005C1CB3">
            <w:pPr>
              <w:pStyle w:val="TAH"/>
            </w:pPr>
            <w:r w:rsidRPr="004B3E3C">
              <w:t>Information Element</w:t>
            </w:r>
          </w:p>
        </w:tc>
        <w:tc>
          <w:tcPr>
            <w:tcW w:w="2267" w:type="dxa"/>
          </w:tcPr>
          <w:p w14:paraId="34A652E7" w14:textId="77777777" w:rsidR="00F7307A" w:rsidRPr="004B3E3C" w:rsidRDefault="00F7307A" w:rsidP="005C1CB3">
            <w:pPr>
              <w:pStyle w:val="TAH"/>
            </w:pPr>
            <w:r w:rsidRPr="004B3E3C">
              <w:t>Value/remark</w:t>
            </w:r>
          </w:p>
        </w:tc>
        <w:tc>
          <w:tcPr>
            <w:tcW w:w="1700" w:type="dxa"/>
          </w:tcPr>
          <w:p w14:paraId="6BC727FB" w14:textId="77777777" w:rsidR="00F7307A" w:rsidRPr="004B3E3C" w:rsidRDefault="00F7307A" w:rsidP="005C1CB3">
            <w:pPr>
              <w:pStyle w:val="TAH"/>
            </w:pPr>
            <w:r w:rsidRPr="004B3E3C">
              <w:t>Comment</w:t>
            </w:r>
          </w:p>
        </w:tc>
        <w:tc>
          <w:tcPr>
            <w:tcW w:w="1245" w:type="dxa"/>
          </w:tcPr>
          <w:p w14:paraId="5255ADA3" w14:textId="77777777" w:rsidR="00F7307A" w:rsidRPr="004B3E3C" w:rsidRDefault="00F7307A" w:rsidP="005C1CB3">
            <w:pPr>
              <w:pStyle w:val="TAH"/>
            </w:pPr>
            <w:r w:rsidRPr="004B3E3C">
              <w:t>Condition</w:t>
            </w:r>
          </w:p>
        </w:tc>
      </w:tr>
      <w:tr w:rsidR="00F7307A" w:rsidRPr="004B3E3C" w14:paraId="4396027A" w14:textId="77777777" w:rsidTr="005C1CB3">
        <w:tc>
          <w:tcPr>
            <w:tcW w:w="4535" w:type="dxa"/>
          </w:tcPr>
          <w:p w14:paraId="78D10E60" w14:textId="77777777" w:rsidR="00F7307A" w:rsidRPr="004B3E3C" w:rsidRDefault="00F7307A" w:rsidP="005C1CB3">
            <w:pPr>
              <w:pStyle w:val="TAL"/>
            </w:pPr>
            <w:r w:rsidRPr="004B3E3C">
              <w:t xml:space="preserve">CSI-ReportConfig ::= </w:t>
            </w:r>
            <w:r w:rsidRPr="004B3E3C">
              <w:rPr>
                <w:snapToGrid w:val="0"/>
              </w:rPr>
              <w:t xml:space="preserve">SEQUENCE </w:t>
            </w:r>
            <w:r w:rsidRPr="004B3E3C">
              <w:t>{</w:t>
            </w:r>
          </w:p>
        </w:tc>
        <w:tc>
          <w:tcPr>
            <w:tcW w:w="2267" w:type="dxa"/>
          </w:tcPr>
          <w:p w14:paraId="072178EE" w14:textId="77777777" w:rsidR="00F7307A" w:rsidRPr="004B3E3C" w:rsidRDefault="00F7307A" w:rsidP="005C1CB3">
            <w:pPr>
              <w:pStyle w:val="TAL"/>
            </w:pPr>
          </w:p>
        </w:tc>
        <w:tc>
          <w:tcPr>
            <w:tcW w:w="1700" w:type="dxa"/>
          </w:tcPr>
          <w:p w14:paraId="2A290646" w14:textId="77777777" w:rsidR="00F7307A" w:rsidRPr="004B3E3C" w:rsidRDefault="00F7307A" w:rsidP="005C1CB3">
            <w:pPr>
              <w:pStyle w:val="TAL"/>
            </w:pPr>
          </w:p>
        </w:tc>
        <w:tc>
          <w:tcPr>
            <w:tcW w:w="1245" w:type="dxa"/>
          </w:tcPr>
          <w:p w14:paraId="02E26DAC" w14:textId="77777777" w:rsidR="00F7307A" w:rsidRPr="004B3E3C" w:rsidRDefault="00F7307A" w:rsidP="005C1CB3">
            <w:pPr>
              <w:pStyle w:val="TAL"/>
            </w:pPr>
          </w:p>
        </w:tc>
      </w:tr>
      <w:tr w:rsidR="00F7307A" w:rsidRPr="004B3E3C" w14:paraId="3B0ED994" w14:textId="77777777" w:rsidTr="005C1CB3">
        <w:tc>
          <w:tcPr>
            <w:tcW w:w="4535" w:type="dxa"/>
          </w:tcPr>
          <w:p w14:paraId="6CE9D57E" w14:textId="77777777" w:rsidR="00F7307A" w:rsidRPr="004B3E3C" w:rsidRDefault="00F7307A" w:rsidP="005C1CB3">
            <w:pPr>
              <w:pStyle w:val="TAL"/>
            </w:pPr>
            <w:r w:rsidRPr="004B3E3C">
              <w:t xml:space="preserve">  reportConfigType CHOICE {</w:t>
            </w:r>
          </w:p>
        </w:tc>
        <w:tc>
          <w:tcPr>
            <w:tcW w:w="2267" w:type="dxa"/>
          </w:tcPr>
          <w:p w14:paraId="61B02514" w14:textId="77777777" w:rsidR="00F7307A" w:rsidRPr="004B3E3C" w:rsidRDefault="00F7307A" w:rsidP="005C1CB3">
            <w:pPr>
              <w:pStyle w:val="TAL"/>
            </w:pPr>
          </w:p>
        </w:tc>
        <w:tc>
          <w:tcPr>
            <w:tcW w:w="1700" w:type="dxa"/>
          </w:tcPr>
          <w:p w14:paraId="3D8B5618" w14:textId="77777777" w:rsidR="00F7307A" w:rsidRPr="004B3E3C" w:rsidRDefault="00F7307A" w:rsidP="005C1CB3">
            <w:pPr>
              <w:pStyle w:val="TAL"/>
            </w:pPr>
          </w:p>
        </w:tc>
        <w:tc>
          <w:tcPr>
            <w:tcW w:w="1245" w:type="dxa"/>
          </w:tcPr>
          <w:p w14:paraId="2572AACA" w14:textId="77777777" w:rsidR="00F7307A" w:rsidRPr="004B3E3C" w:rsidRDefault="00F7307A" w:rsidP="005C1CB3">
            <w:pPr>
              <w:pStyle w:val="TAL"/>
            </w:pPr>
          </w:p>
        </w:tc>
      </w:tr>
      <w:tr w:rsidR="00F7307A" w:rsidRPr="004B3E3C" w14:paraId="2C87AA52" w14:textId="77777777" w:rsidTr="005C1CB3">
        <w:tc>
          <w:tcPr>
            <w:tcW w:w="4535" w:type="dxa"/>
          </w:tcPr>
          <w:p w14:paraId="43BDE692" w14:textId="77777777" w:rsidR="00F7307A" w:rsidRPr="004B3E3C" w:rsidRDefault="00F7307A" w:rsidP="005C1CB3">
            <w:pPr>
              <w:pStyle w:val="TAL"/>
            </w:pPr>
            <w:r w:rsidRPr="004B3E3C">
              <w:t xml:space="preserve">    periodic SEQUENCE {</w:t>
            </w:r>
          </w:p>
        </w:tc>
        <w:tc>
          <w:tcPr>
            <w:tcW w:w="2267" w:type="dxa"/>
          </w:tcPr>
          <w:p w14:paraId="674346C7" w14:textId="77777777" w:rsidR="00F7307A" w:rsidRPr="004B3E3C" w:rsidRDefault="00F7307A" w:rsidP="005C1CB3">
            <w:pPr>
              <w:pStyle w:val="TAL"/>
            </w:pPr>
          </w:p>
        </w:tc>
        <w:tc>
          <w:tcPr>
            <w:tcW w:w="1700" w:type="dxa"/>
          </w:tcPr>
          <w:p w14:paraId="1AFF3509" w14:textId="77777777" w:rsidR="00F7307A" w:rsidRPr="004B3E3C" w:rsidRDefault="00F7307A" w:rsidP="005C1CB3">
            <w:pPr>
              <w:pStyle w:val="TAL"/>
            </w:pPr>
          </w:p>
        </w:tc>
        <w:tc>
          <w:tcPr>
            <w:tcW w:w="1245" w:type="dxa"/>
          </w:tcPr>
          <w:p w14:paraId="4BA24D98" w14:textId="77777777" w:rsidR="00F7307A" w:rsidRPr="004B3E3C" w:rsidRDefault="00F7307A" w:rsidP="005C1CB3">
            <w:pPr>
              <w:pStyle w:val="TAL"/>
            </w:pPr>
          </w:p>
        </w:tc>
      </w:tr>
      <w:tr w:rsidR="00F7307A" w:rsidRPr="004B3E3C" w14:paraId="6C76235E" w14:textId="77777777" w:rsidTr="005C1CB3">
        <w:tc>
          <w:tcPr>
            <w:tcW w:w="4535" w:type="dxa"/>
          </w:tcPr>
          <w:p w14:paraId="6B9DC70E" w14:textId="77777777" w:rsidR="00F7307A" w:rsidRPr="004B3E3C" w:rsidRDefault="00F7307A" w:rsidP="005C1CB3">
            <w:pPr>
              <w:pStyle w:val="TAL"/>
            </w:pPr>
            <w:r w:rsidRPr="004B3E3C">
              <w:t xml:space="preserve">      reportSlotConfig ::=  CHOICE {</w:t>
            </w:r>
          </w:p>
        </w:tc>
        <w:tc>
          <w:tcPr>
            <w:tcW w:w="2267" w:type="dxa"/>
          </w:tcPr>
          <w:p w14:paraId="1EEA57ED" w14:textId="77777777" w:rsidR="00F7307A" w:rsidRPr="004B3E3C" w:rsidRDefault="00F7307A" w:rsidP="005C1CB3">
            <w:pPr>
              <w:pStyle w:val="TAL"/>
            </w:pPr>
          </w:p>
        </w:tc>
        <w:tc>
          <w:tcPr>
            <w:tcW w:w="1700" w:type="dxa"/>
          </w:tcPr>
          <w:p w14:paraId="1F3BF20C" w14:textId="77777777" w:rsidR="00F7307A" w:rsidRPr="004B3E3C" w:rsidRDefault="00F7307A" w:rsidP="005C1CB3">
            <w:pPr>
              <w:pStyle w:val="TAL"/>
            </w:pPr>
          </w:p>
        </w:tc>
        <w:tc>
          <w:tcPr>
            <w:tcW w:w="1245" w:type="dxa"/>
          </w:tcPr>
          <w:p w14:paraId="59C16CC2" w14:textId="77777777" w:rsidR="00F7307A" w:rsidRPr="004B3E3C" w:rsidRDefault="00F7307A" w:rsidP="005C1CB3">
            <w:pPr>
              <w:pStyle w:val="TAL"/>
            </w:pPr>
          </w:p>
        </w:tc>
      </w:tr>
      <w:tr w:rsidR="00F7307A" w:rsidRPr="004B3E3C" w14:paraId="5A1143FC" w14:textId="77777777" w:rsidTr="005C1CB3">
        <w:tc>
          <w:tcPr>
            <w:tcW w:w="4535" w:type="dxa"/>
          </w:tcPr>
          <w:p w14:paraId="0B37C5A3" w14:textId="77777777" w:rsidR="00F7307A" w:rsidRPr="004B3E3C" w:rsidRDefault="00F7307A" w:rsidP="005C1CB3">
            <w:pPr>
              <w:pStyle w:val="TAL"/>
            </w:pPr>
            <w:r w:rsidRPr="004B3E3C">
              <w:t xml:space="preserve">         slots40</w:t>
            </w:r>
          </w:p>
        </w:tc>
        <w:tc>
          <w:tcPr>
            <w:tcW w:w="2267" w:type="dxa"/>
          </w:tcPr>
          <w:p w14:paraId="75A5B4AF" w14:textId="77777777" w:rsidR="00F7307A" w:rsidRPr="004B3E3C" w:rsidRDefault="00F7307A" w:rsidP="005C1CB3">
            <w:pPr>
              <w:pStyle w:val="TAL"/>
            </w:pPr>
            <w:r w:rsidRPr="004B3E3C">
              <w:t>4</w:t>
            </w:r>
          </w:p>
        </w:tc>
        <w:tc>
          <w:tcPr>
            <w:tcW w:w="1700" w:type="dxa"/>
          </w:tcPr>
          <w:p w14:paraId="71119FCC" w14:textId="77777777" w:rsidR="00F7307A" w:rsidRPr="004B3E3C" w:rsidRDefault="00F7307A" w:rsidP="005C1CB3">
            <w:pPr>
              <w:pStyle w:val="TAL"/>
            </w:pPr>
          </w:p>
        </w:tc>
        <w:tc>
          <w:tcPr>
            <w:tcW w:w="1245" w:type="dxa"/>
          </w:tcPr>
          <w:p w14:paraId="4C2C499F" w14:textId="77777777" w:rsidR="00F7307A" w:rsidRPr="004B3E3C" w:rsidRDefault="00F7307A" w:rsidP="005C1CB3">
            <w:pPr>
              <w:pStyle w:val="TAL"/>
            </w:pPr>
          </w:p>
        </w:tc>
      </w:tr>
      <w:tr w:rsidR="00F7307A" w:rsidRPr="004B3E3C" w14:paraId="7BC987F1" w14:textId="77777777" w:rsidTr="005C1CB3">
        <w:tc>
          <w:tcPr>
            <w:tcW w:w="4535" w:type="dxa"/>
          </w:tcPr>
          <w:p w14:paraId="6369F19D" w14:textId="77777777" w:rsidR="00F7307A" w:rsidRPr="004B3E3C" w:rsidRDefault="00F7307A" w:rsidP="005C1CB3">
            <w:pPr>
              <w:pStyle w:val="TAL"/>
            </w:pPr>
            <w:r w:rsidRPr="004B3E3C">
              <w:t xml:space="preserve">       }</w:t>
            </w:r>
          </w:p>
        </w:tc>
        <w:tc>
          <w:tcPr>
            <w:tcW w:w="2267" w:type="dxa"/>
          </w:tcPr>
          <w:p w14:paraId="7266F06B" w14:textId="77777777" w:rsidR="00F7307A" w:rsidRPr="004B3E3C" w:rsidRDefault="00F7307A" w:rsidP="005C1CB3">
            <w:pPr>
              <w:pStyle w:val="TAL"/>
            </w:pPr>
          </w:p>
        </w:tc>
        <w:tc>
          <w:tcPr>
            <w:tcW w:w="1700" w:type="dxa"/>
          </w:tcPr>
          <w:p w14:paraId="722237A6" w14:textId="77777777" w:rsidR="00F7307A" w:rsidRPr="004B3E3C" w:rsidRDefault="00F7307A" w:rsidP="005C1CB3">
            <w:pPr>
              <w:pStyle w:val="TAL"/>
            </w:pPr>
          </w:p>
        </w:tc>
        <w:tc>
          <w:tcPr>
            <w:tcW w:w="1245" w:type="dxa"/>
          </w:tcPr>
          <w:p w14:paraId="25BDC209" w14:textId="77777777" w:rsidR="00F7307A" w:rsidRPr="004B3E3C" w:rsidRDefault="00F7307A" w:rsidP="005C1CB3">
            <w:pPr>
              <w:pStyle w:val="TAL"/>
            </w:pPr>
          </w:p>
        </w:tc>
      </w:tr>
      <w:tr w:rsidR="00F7307A" w:rsidRPr="004B3E3C" w14:paraId="05FA1081" w14:textId="77777777" w:rsidTr="005C1CB3">
        <w:tc>
          <w:tcPr>
            <w:tcW w:w="4535" w:type="dxa"/>
          </w:tcPr>
          <w:p w14:paraId="7D711CFC" w14:textId="77777777" w:rsidR="00F7307A" w:rsidRPr="004B3E3C" w:rsidRDefault="00F7307A" w:rsidP="005C1CB3">
            <w:pPr>
              <w:pStyle w:val="TAL"/>
            </w:pPr>
            <w:r w:rsidRPr="004B3E3C">
              <w:t xml:space="preserve">       pucch-CSI-ResourceList SEQUENCE (SIZE (1..maxNrofBWPs)) OF{</w:t>
            </w:r>
          </w:p>
        </w:tc>
        <w:tc>
          <w:tcPr>
            <w:tcW w:w="2267" w:type="dxa"/>
          </w:tcPr>
          <w:p w14:paraId="7771FA3C" w14:textId="77777777" w:rsidR="00F7307A" w:rsidRPr="004B3E3C" w:rsidRDefault="00F7307A" w:rsidP="005C1CB3">
            <w:pPr>
              <w:pStyle w:val="TAL"/>
            </w:pPr>
          </w:p>
        </w:tc>
        <w:tc>
          <w:tcPr>
            <w:tcW w:w="1700" w:type="dxa"/>
          </w:tcPr>
          <w:p w14:paraId="6A99D864" w14:textId="77777777" w:rsidR="00F7307A" w:rsidRPr="004B3E3C" w:rsidRDefault="00F7307A" w:rsidP="005C1CB3">
            <w:pPr>
              <w:pStyle w:val="TAL"/>
            </w:pPr>
          </w:p>
        </w:tc>
        <w:tc>
          <w:tcPr>
            <w:tcW w:w="1245" w:type="dxa"/>
          </w:tcPr>
          <w:p w14:paraId="2B0F5344" w14:textId="77777777" w:rsidR="00F7307A" w:rsidRPr="004B3E3C" w:rsidRDefault="00F7307A" w:rsidP="005C1CB3">
            <w:pPr>
              <w:pStyle w:val="TAL"/>
            </w:pPr>
          </w:p>
        </w:tc>
      </w:tr>
      <w:tr w:rsidR="00F7307A" w:rsidRPr="004B3E3C" w14:paraId="61B184D1" w14:textId="77777777" w:rsidTr="005C1CB3">
        <w:tc>
          <w:tcPr>
            <w:tcW w:w="4535" w:type="dxa"/>
          </w:tcPr>
          <w:p w14:paraId="6557CC33" w14:textId="77777777" w:rsidR="00F7307A" w:rsidRPr="004B3E3C" w:rsidRDefault="00F7307A" w:rsidP="005C1CB3">
            <w:pPr>
              <w:pStyle w:val="TAL"/>
            </w:pPr>
            <w:r w:rsidRPr="004B3E3C">
              <w:t xml:space="preserve">          PUCCH_CSI_Resource[0] SEQUENCE {</w:t>
            </w:r>
          </w:p>
        </w:tc>
        <w:tc>
          <w:tcPr>
            <w:tcW w:w="2267" w:type="dxa"/>
          </w:tcPr>
          <w:p w14:paraId="7441A83A" w14:textId="77777777" w:rsidR="00F7307A" w:rsidRPr="004B3E3C" w:rsidRDefault="00F7307A" w:rsidP="005C1CB3">
            <w:pPr>
              <w:pStyle w:val="TAL"/>
            </w:pPr>
          </w:p>
        </w:tc>
        <w:tc>
          <w:tcPr>
            <w:tcW w:w="1700" w:type="dxa"/>
          </w:tcPr>
          <w:p w14:paraId="15DFA1E6" w14:textId="77777777" w:rsidR="00F7307A" w:rsidRPr="004B3E3C" w:rsidRDefault="00F7307A" w:rsidP="005C1CB3">
            <w:pPr>
              <w:pStyle w:val="TAL"/>
            </w:pPr>
          </w:p>
        </w:tc>
        <w:tc>
          <w:tcPr>
            <w:tcW w:w="1245" w:type="dxa"/>
          </w:tcPr>
          <w:p w14:paraId="3F52AC87" w14:textId="77777777" w:rsidR="00F7307A" w:rsidRPr="004B3E3C" w:rsidRDefault="00F7307A" w:rsidP="005C1CB3">
            <w:pPr>
              <w:pStyle w:val="TAL"/>
            </w:pPr>
          </w:p>
        </w:tc>
      </w:tr>
      <w:tr w:rsidR="00F7307A" w:rsidRPr="004B3E3C" w14:paraId="0870FA4C" w14:textId="77777777" w:rsidTr="005C1CB3">
        <w:tc>
          <w:tcPr>
            <w:tcW w:w="4535" w:type="dxa"/>
          </w:tcPr>
          <w:p w14:paraId="72413498" w14:textId="77777777" w:rsidR="00F7307A" w:rsidRPr="004B3E3C" w:rsidRDefault="00F7307A" w:rsidP="005C1CB3">
            <w:pPr>
              <w:pStyle w:val="TAL"/>
            </w:pPr>
            <w:r w:rsidRPr="004B3E3C">
              <w:t xml:space="preserve">               uplinkBandwidthPartId</w:t>
            </w:r>
          </w:p>
        </w:tc>
        <w:tc>
          <w:tcPr>
            <w:tcW w:w="2267" w:type="dxa"/>
          </w:tcPr>
          <w:p w14:paraId="4A8B8FEC" w14:textId="77777777" w:rsidR="00F7307A" w:rsidRPr="004B3E3C" w:rsidRDefault="00F7307A" w:rsidP="005C1CB3">
            <w:pPr>
              <w:pStyle w:val="TAL"/>
            </w:pPr>
            <w:r w:rsidRPr="004B3E3C">
              <w:t>BWP-Id</w:t>
            </w:r>
          </w:p>
        </w:tc>
        <w:tc>
          <w:tcPr>
            <w:tcW w:w="1700" w:type="dxa"/>
          </w:tcPr>
          <w:p w14:paraId="671D2F5E" w14:textId="77777777" w:rsidR="00F7307A" w:rsidRPr="004B3E3C" w:rsidRDefault="00F7307A" w:rsidP="005C1CB3">
            <w:pPr>
              <w:pStyle w:val="TAL"/>
            </w:pPr>
          </w:p>
        </w:tc>
        <w:tc>
          <w:tcPr>
            <w:tcW w:w="1245" w:type="dxa"/>
          </w:tcPr>
          <w:p w14:paraId="65AF12CC" w14:textId="77777777" w:rsidR="00F7307A" w:rsidRPr="004B3E3C" w:rsidRDefault="00F7307A" w:rsidP="005C1CB3">
            <w:pPr>
              <w:pStyle w:val="TAL"/>
            </w:pPr>
          </w:p>
        </w:tc>
      </w:tr>
      <w:tr w:rsidR="00F7307A" w:rsidRPr="004B3E3C" w14:paraId="5629AD6F" w14:textId="77777777" w:rsidTr="005C1CB3">
        <w:tc>
          <w:tcPr>
            <w:tcW w:w="4535" w:type="dxa"/>
          </w:tcPr>
          <w:p w14:paraId="713EF572" w14:textId="77777777" w:rsidR="00F7307A" w:rsidRPr="004B3E3C" w:rsidRDefault="00F7307A" w:rsidP="005C1CB3">
            <w:pPr>
              <w:pStyle w:val="TAL"/>
            </w:pPr>
            <w:r w:rsidRPr="004B3E3C">
              <w:t xml:space="preserve">                pucch_Resource</w:t>
            </w:r>
          </w:p>
        </w:tc>
        <w:tc>
          <w:tcPr>
            <w:tcW w:w="2267" w:type="dxa"/>
          </w:tcPr>
          <w:p w14:paraId="175B0D54" w14:textId="77777777" w:rsidR="00F7307A" w:rsidRPr="004B3E3C" w:rsidRDefault="00F7307A" w:rsidP="005C1CB3">
            <w:pPr>
              <w:pStyle w:val="TAL"/>
            </w:pPr>
            <w:r w:rsidRPr="004B3E3C">
              <w:t>9</w:t>
            </w:r>
          </w:p>
        </w:tc>
        <w:tc>
          <w:tcPr>
            <w:tcW w:w="1700" w:type="dxa"/>
          </w:tcPr>
          <w:p w14:paraId="1B1B0D2F" w14:textId="77777777" w:rsidR="00F7307A" w:rsidRPr="004B3E3C" w:rsidRDefault="00F7307A" w:rsidP="005C1CB3">
            <w:pPr>
              <w:pStyle w:val="TAL"/>
            </w:pPr>
          </w:p>
        </w:tc>
        <w:tc>
          <w:tcPr>
            <w:tcW w:w="1245" w:type="dxa"/>
          </w:tcPr>
          <w:p w14:paraId="77D58A5B" w14:textId="77777777" w:rsidR="00F7307A" w:rsidRPr="004B3E3C" w:rsidRDefault="00F7307A" w:rsidP="005C1CB3">
            <w:pPr>
              <w:pStyle w:val="TAL"/>
            </w:pPr>
          </w:p>
        </w:tc>
      </w:tr>
      <w:tr w:rsidR="00F7307A" w:rsidRPr="004B3E3C" w14:paraId="7D088326" w14:textId="77777777" w:rsidTr="005C1CB3">
        <w:tc>
          <w:tcPr>
            <w:tcW w:w="4535" w:type="dxa"/>
          </w:tcPr>
          <w:p w14:paraId="17EF5637" w14:textId="77777777" w:rsidR="00F7307A" w:rsidRPr="004B3E3C" w:rsidRDefault="00F7307A" w:rsidP="005C1CB3">
            <w:pPr>
              <w:pStyle w:val="TAL"/>
            </w:pPr>
            <w:r w:rsidRPr="004B3E3C">
              <w:t xml:space="preserve">           }</w:t>
            </w:r>
          </w:p>
        </w:tc>
        <w:tc>
          <w:tcPr>
            <w:tcW w:w="2267" w:type="dxa"/>
          </w:tcPr>
          <w:p w14:paraId="53CB3C1E" w14:textId="77777777" w:rsidR="00F7307A" w:rsidRPr="004B3E3C" w:rsidRDefault="00F7307A" w:rsidP="005C1CB3">
            <w:pPr>
              <w:pStyle w:val="TAL"/>
            </w:pPr>
          </w:p>
        </w:tc>
        <w:tc>
          <w:tcPr>
            <w:tcW w:w="1700" w:type="dxa"/>
          </w:tcPr>
          <w:p w14:paraId="36CE3752" w14:textId="77777777" w:rsidR="00F7307A" w:rsidRPr="004B3E3C" w:rsidRDefault="00F7307A" w:rsidP="005C1CB3">
            <w:pPr>
              <w:pStyle w:val="TAL"/>
            </w:pPr>
          </w:p>
        </w:tc>
        <w:tc>
          <w:tcPr>
            <w:tcW w:w="1245" w:type="dxa"/>
          </w:tcPr>
          <w:p w14:paraId="202D1843" w14:textId="77777777" w:rsidR="00F7307A" w:rsidRPr="004B3E3C" w:rsidRDefault="00F7307A" w:rsidP="005C1CB3">
            <w:pPr>
              <w:pStyle w:val="TAL"/>
            </w:pPr>
          </w:p>
        </w:tc>
      </w:tr>
      <w:tr w:rsidR="00F7307A" w:rsidRPr="004B3E3C" w14:paraId="50DF08D7" w14:textId="77777777" w:rsidTr="005C1CB3">
        <w:tc>
          <w:tcPr>
            <w:tcW w:w="4535" w:type="dxa"/>
          </w:tcPr>
          <w:p w14:paraId="4A9C4D94" w14:textId="77777777" w:rsidR="00F7307A" w:rsidRPr="004B3E3C" w:rsidRDefault="00F7307A" w:rsidP="005C1CB3">
            <w:pPr>
              <w:pStyle w:val="TAL"/>
            </w:pPr>
            <w:r w:rsidRPr="004B3E3C">
              <w:t xml:space="preserve">      }</w:t>
            </w:r>
          </w:p>
        </w:tc>
        <w:tc>
          <w:tcPr>
            <w:tcW w:w="2267" w:type="dxa"/>
          </w:tcPr>
          <w:p w14:paraId="6958FB82" w14:textId="77777777" w:rsidR="00F7307A" w:rsidRPr="004B3E3C" w:rsidRDefault="00F7307A" w:rsidP="005C1CB3">
            <w:pPr>
              <w:pStyle w:val="TAL"/>
            </w:pPr>
          </w:p>
        </w:tc>
        <w:tc>
          <w:tcPr>
            <w:tcW w:w="1700" w:type="dxa"/>
          </w:tcPr>
          <w:p w14:paraId="15B594C7" w14:textId="77777777" w:rsidR="00F7307A" w:rsidRPr="004B3E3C" w:rsidRDefault="00F7307A" w:rsidP="005C1CB3">
            <w:pPr>
              <w:pStyle w:val="TAL"/>
            </w:pPr>
          </w:p>
        </w:tc>
        <w:tc>
          <w:tcPr>
            <w:tcW w:w="1245" w:type="dxa"/>
          </w:tcPr>
          <w:p w14:paraId="72195501" w14:textId="77777777" w:rsidR="00F7307A" w:rsidRPr="004B3E3C" w:rsidRDefault="00F7307A" w:rsidP="005C1CB3">
            <w:pPr>
              <w:pStyle w:val="TAL"/>
            </w:pPr>
          </w:p>
        </w:tc>
      </w:tr>
      <w:tr w:rsidR="00F7307A" w:rsidRPr="004B3E3C" w14:paraId="49BCE3A7" w14:textId="77777777" w:rsidTr="005C1CB3">
        <w:tc>
          <w:tcPr>
            <w:tcW w:w="4535" w:type="dxa"/>
          </w:tcPr>
          <w:p w14:paraId="1762F527" w14:textId="77777777" w:rsidR="00F7307A" w:rsidRPr="004B3E3C" w:rsidRDefault="00F7307A" w:rsidP="005C1CB3">
            <w:pPr>
              <w:pStyle w:val="TAL"/>
            </w:pPr>
            <w:r w:rsidRPr="004B3E3C">
              <w:t xml:space="preserve">    }</w:t>
            </w:r>
          </w:p>
        </w:tc>
        <w:tc>
          <w:tcPr>
            <w:tcW w:w="2267" w:type="dxa"/>
          </w:tcPr>
          <w:p w14:paraId="4A6392DD" w14:textId="77777777" w:rsidR="00F7307A" w:rsidRPr="004B3E3C" w:rsidRDefault="00F7307A" w:rsidP="005C1CB3">
            <w:pPr>
              <w:pStyle w:val="TAL"/>
            </w:pPr>
          </w:p>
        </w:tc>
        <w:tc>
          <w:tcPr>
            <w:tcW w:w="1700" w:type="dxa"/>
          </w:tcPr>
          <w:p w14:paraId="6905FCE1" w14:textId="77777777" w:rsidR="00F7307A" w:rsidRPr="004B3E3C" w:rsidRDefault="00F7307A" w:rsidP="005C1CB3">
            <w:pPr>
              <w:pStyle w:val="TAL"/>
            </w:pPr>
          </w:p>
        </w:tc>
        <w:tc>
          <w:tcPr>
            <w:tcW w:w="1245" w:type="dxa"/>
          </w:tcPr>
          <w:p w14:paraId="25C3205A" w14:textId="77777777" w:rsidR="00F7307A" w:rsidRPr="004B3E3C" w:rsidRDefault="00F7307A" w:rsidP="005C1CB3">
            <w:pPr>
              <w:pStyle w:val="TAL"/>
            </w:pPr>
          </w:p>
        </w:tc>
      </w:tr>
      <w:tr w:rsidR="00F7307A" w:rsidRPr="004B3E3C" w14:paraId="6A135B4D" w14:textId="77777777" w:rsidTr="005C1CB3">
        <w:tc>
          <w:tcPr>
            <w:tcW w:w="4535" w:type="dxa"/>
          </w:tcPr>
          <w:p w14:paraId="6E765807" w14:textId="77777777" w:rsidR="00F7307A" w:rsidRPr="004B3E3C" w:rsidRDefault="00F7307A" w:rsidP="005C1CB3">
            <w:pPr>
              <w:pStyle w:val="TAL"/>
            </w:pPr>
            <w:r w:rsidRPr="004B3E3C">
              <w:t xml:space="preserve">  }</w:t>
            </w:r>
          </w:p>
        </w:tc>
        <w:tc>
          <w:tcPr>
            <w:tcW w:w="2267" w:type="dxa"/>
          </w:tcPr>
          <w:p w14:paraId="4D1C06FE" w14:textId="77777777" w:rsidR="00F7307A" w:rsidRPr="004B3E3C" w:rsidRDefault="00F7307A" w:rsidP="005C1CB3">
            <w:pPr>
              <w:pStyle w:val="TAL"/>
            </w:pPr>
          </w:p>
        </w:tc>
        <w:tc>
          <w:tcPr>
            <w:tcW w:w="1700" w:type="dxa"/>
          </w:tcPr>
          <w:p w14:paraId="47452141" w14:textId="77777777" w:rsidR="00F7307A" w:rsidRPr="004B3E3C" w:rsidRDefault="00F7307A" w:rsidP="005C1CB3">
            <w:pPr>
              <w:pStyle w:val="TAL"/>
            </w:pPr>
          </w:p>
        </w:tc>
        <w:tc>
          <w:tcPr>
            <w:tcW w:w="1245" w:type="dxa"/>
          </w:tcPr>
          <w:p w14:paraId="4219926E" w14:textId="77777777" w:rsidR="00F7307A" w:rsidRPr="004B3E3C" w:rsidRDefault="00F7307A" w:rsidP="005C1CB3">
            <w:pPr>
              <w:pStyle w:val="TAL"/>
            </w:pPr>
          </w:p>
        </w:tc>
      </w:tr>
      <w:tr w:rsidR="00F7307A" w:rsidRPr="004B3E3C" w14:paraId="7E048366" w14:textId="77777777" w:rsidTr="005C1CB3">
        <w:tc>
          <w:tcPr>
            <w:tcW w:w="4535" w:type="dxa"/>
          </w:tcPr>
          <w:p w14:paraId="03A294E8" w14:textId="77777777" w:rsidR="00F7307A" w:rsidRPr="004B3E3C" w:rsidRDefault="00F7307A" w:rsidP="005C1CB3">
            <w:pPr>
              <w:pStyle w:val="TAL"/>
            </w:pPr>
            <w:r w:rsidRPr="004B3E3C">
              <w:t>}</w:t>
            </w:r>
          </w:p>
        </w:tc>
        <w:tc>
          <w:tcPr>
            <w:tcW w:w="2267" w:type="dxa"/>
          </w:tcPr>
          <w:p w14:paraId="0F374C65" w14:textId="77777777" w:rsidR="00F7307A" w:rsidRPr="004B3E3C" w:rsidRDefault="00F7307A" w:rsidP="005C1CB3">
            <w:pPr>
              <w:pStyle w:val="TAL"/>
            </w:pPr>
          </w:p>
        </w:tc>
        <w:tc>
          <w:tcPr>
            <w:tcW w:w="1700" w:type="dxa"/>
          </w:tcPr>
          <w:p w14:paraId="577A7670" w14:textId="77777777" w:rsidR="00F7307A" w:rsidRPr="004B3E3C" w:rsidRDefault="00F7307A" w:rsidP="005C1CB3">
            <w:pPr>
              <w:pStyle w:val="TAL"/>
            </w:pPr>
          </w:p>
        </w:tc>
        <w:tc>
          <w:tcPr>
            <w:tcW w:w="1245" w:type="dxa"/>
          </w:tcPr>
          <w:p w14:paraId="101E85ED" w14:textId="77777777" w:rsidR="00F7307A" w:rsidRPr="004B3E3C" w:rsidRDefault="00F7307A" w:rsidP="005C1CB3">
            <w:pPr>
              <w:pStyle w:val="TAL"/>
            </w:pPr>
          </w:p>
        </w:tc>
      </w:tr>
    </w:tbl>
    <w:p w14:paraId="21C05ADD" w14:textId="77777777" w:rsidR="008E2806" w:rsidRPr="004B3E3C" w:rsidRDefault="008E2806" w:rsidP="008E2806"/>
    <w:p w14:paraId="6B6A9E6F" w14:textId="77777777" w:rsidR="008E2806" w:rsidRPr="004B3E3C" w:rsidRDefault="008E2806" w:rsidP="008E2806">
      <w:pPr>
        <w:pStyle w:val="TH"/>
        <w:rPr>
          <w:i/>
        </w:rPr>
      </w:pPr>
      <w:r w:rsidRPr="004B3E3C">
        <w:t xml:space="preserve">Table 5.5.1.7.4.3-3: </w:t>
      </w:r>
      <w:r w:rsidRPr="004B3E3C">
        <w:rPr>
          <w:i/>
        </w:rPr>
        <w:t>RadioLinkMonitoringConfig</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2806" w:rsidRPr="004B3E3C" w14:paraId="47253935" w14:textId="77777777" w:rsidTr="005C1CB3">
        <w:trPr>
          <w:jc w:val="center"/>
        </w:trPr>
        <w:tc>
          <w:tcPr>
            <w:tcW w:w="9747" w:type="dxa"/>
            <w:gridSpan w:val="4"/>
          </w:tcPr>
          <w:p w14:paraId="744CF378" w14:textId="77777777" w:rsidR="008E2806" w:rsidRPr="004B3E3C" w:rsidRDefault="008E2806" w:rsidP="005C1CB3">
            <w:pPr>
              <w:pStyle w:val="TAH"/>
              <w:jc w:val="left"/>
              <w:rPr>
                <w:b w:val="0"/>
              </w:rPr>
            </w:pPr>
            <w:r w:rsidRPr="004B3E3C">
              <w:rPr>
                <w:b w:val="0"/>
              </w:rPr>
              <w:t>Derivation Path: TS 38.508-1 [14], Table 4.6.3-133</w:t>
            </w:r>
          </w:p>
        </w:tc>
      </w:tr>
      <w:tr w:rsidR="008E2806" w:rsidRPr="004B3E3C" w14:paraId="7A9CD2FD" w14:textId="77777777" w:rsidTr="005C1CB3">
        <w:trPr>
          <w:jc w:val="center"/>
        </w:trPr>
        <w:tc>
          <w:tcPr>
            <w:tcW w:w="4535" w:type="dxa"/>
          </w:tcPr>
          <w:p w14:paraId="7A106E68" w14:textId="77777777" w:rsidR="008E2806" w:rsidRPr="004B3E3C" w:rsidRDefault="008E2806" w:rsidP="005C1CB3">
            <w:pPr>
              <w:pStyle w:val="TAH"/>
            </w:pPr>
            <w:r w:rsidRPr="004B3E3C">
              <w:t>Information Element</w:t>
            </w:r>
          </w:p>
        </w:tc>
        <w:tc>
          <w:tcPr>
            <w:tcW w:w="2267" w:type="dxa"/>
          </w:tcPr>
          <w:p w14:paraId="636888E9" w14:textId="77777777" w:rsidR="008E2806" w:rsidRPr="004B3E3C" w:rsidRDefault="008E2806" w:rsidP="005C1CB3">
            <w:pPr>
              <w:pStyle w:val="TAH"/>
            </w:pPr>
            <w:r w:rsidRPr="004B3E3C">
              <w:t>Value/remark</w:t>
            </w:r>
          </w:p>
        </w:tc>
        <w:tc>
          <w:tcPr>
            <w:tcW w:w="1700" w:type="dxa"/>
          </w:tcPr>
          <w:p w14:paraId="3C5939AC" w14:textId="77777777" w:rsidR="008E2806" w:rsidRPr="004B3E3C" w:rsidRDefault="008E2806" w:rsidP="005C1CB3">
            <w:pPr>
              <w:pStyle w:val="TAH"/>
            </w:pPr>
            <w:r w:rsidRPr="004B3E3C">
              <w:t>Comment</w:t>
            </w:r>
          </w:p>
        </w:tc>
        <w:tc>
          <w:tcPr>
            <w:tcW w:w="1245" w:type="dxa"/>
          </w:tcPr>
          <w:p w14:paraId="46064BF5" w14:textId="77777777" w:rsidR="008E2806" w:rsidRPr="004B3E3C" w:rsidRDefault="008E2806" w:rsidP="005C1CB3">
            <w:pPr>
              <w:pStyle w:val="TAH"/>
            </w:pPr>
            <w:r w:rsidRPr="004B3E3C">
              <w:t>Condition</w:t>
            </w:r>
          </w:p>
        </w:tc>
      </w:tr>
      <w:tr w:rsidR="008E2806" w:rsidRPr="004B3E3C" w14:paraId="750863EF" w14:textId="77777777" w:rsidTr="005C1CB3">
        <w:trPr>
          <w:jc w:val="center"/>
        </w:trPr>
        <w:tc>
          <w:tcPr>
            <w:tcW w:w="4535" w:type="dxa"/>
          </w:tcPr>
          <w:p w14:paraId="6D571DB5" w14:textId="77777777" w:rsidR="008E2806" w:rsidRPr="004B3E3C" w:rsidRDefault="008E2806" w:rsidP="005C1CB3">
            <w:pPr>
              <w:pStyle w:val="TAL"/>
            </w:pPr>
            <w:r w:rsidRPr="004B3E3C">
              <w:t xml:space="preserve">RadioLinkMonitoringConfig ::= </w:t>
            </w:r>
            <w:r w:rsidRPr="004B3E3C">
              <w:rPr>
                <w:snapToGrid w:val="0"/>
              </w:rPr>
              <w:t xml:space="preserve">SEQUENCE </w:t>
            </w:r>
            <w:r w:rsidRPr="004B3E3C">
              <w:t>{</w:t>
            </w:r>
          </w:p>
        </w:tc>
        <w:tc>
          <w:tcPr>
            <w:tcW w:w="2267" w:type="dxa"/>
          </w:tcPr>
          <w:p w14:paraId="421B94E0" w14:textId="77777777" w:rsidR="008E2806" w:rsidRPr="004B3E3C" w:rsidRDefault="008E2806" w:rsidP="005C1CB3">
            <w:pPr>
              <w:pStyle w:val="TAL"/>
            </w:pPr>
          </w:p>
        </w:tc>
        <w:tc>
          <w:tcPr>
            <w:tcW w:w="1700" w:type="dxa"/>
          </w:tcPr>
          <w:p w14:paraId="372B3369" w14:textId="77777777" w:rsidR="008E2806" w:rsidRPr="004B3E3C" w:rsidRDefault="008E2806" w:rsidP="005C1CB3">
            <w:pPr>
              <w:pStyle w:val="TAL"/>
            </w:pPr>
          </w:p>
        </w:tc>
        <w:tc>
          <w:tcPr>
            <w:tcW w:w="1245" w:type="dxa"/>
          </w:tcPr>
          <w:p w14:paraId="0F601B6A" w14:textId="77777777" w:rsidR="008E2806" w:rsidRPr="004B3E3C" w:rsidRDefault="008E2806" w:rsidP="005C1CB3">
            <w:pPr>
              <w:pStyle w:val="TAL"/>
            </w:pPr>
          </w:p>
        </w:tc>
      </w:tr>
      <w:tr w:rsidR="008E2806" w:rsidRPr="004B3E3C" w14:paraId="09FAD99D" w14:textId="77777777" w:rsidTr="005C1CB3">
        <w:trPr>
          <w:jc w:val="center"/>
        </w:trPr>
        <w:tc>
          <w:tcPr>
            <w:tcW w:w="4535" w:type="dxa"/>
          </w:tcPr>
          <w:p w14:paraId="5DEEAB07" w14:textId="77777777" w:rsidR="008E2806" w:rsidRPr="004B3E3C" w:rsidRDefault="008E2806" w:rsidP="005C1CB3">
            <w:pPr>
              <w:pStyle w:val="TAL"/>
            </w:pPr>
            <w:r w:rsidRPr="004B3E3C">
              <w:t xml:space="preserve">  failureDetectionResourcesToAddModList SEQUENCE (SIZE(1..maxNrofFailureDetectionResources)) OF {</w:t>
            </w:r>
          </w:p>
        </w:tc>
        <w:tc>
          <w:tcPr>
            <w:tcW w:w="2267" w:type="dxa"/>
          </w:tcPr>
          <w:p w14:paraId="28241844" w14:textId="77777777" w:rsidR="008E2806" w:rsidRPr="004B3E3C" w:rsidRDefault="008E2806" w:rsidP="005C1CB3">
            <w:pPr>
              <w:pStyle w:val="TAL"/>
            </w:pPr>
            <w:r w:rsidRPr="004B3E3C">
              <w:t>4 entries</w:t>
            </w:r>
          </w:p>
        </w:tc>
        <w:tc>
          <w:tcPr>
            <w:tcW w:w="1700" w:type="dxa"/>
          </w:tcPr>
          <w:p w14:paraId="0BC3B1B0" w14:textId="77777777" w:rsidR="008E2806" w:rsidRPr="004B3E3C" w:rsidRDefault="008E2806" w:rsidP="005C1CB3">
            <w:pPr>
              <w:pStyle w:val="TAL"/>
            </w:pPr>
          </w:p>
        </w:tc>
        <w:tc>
          <w:tcPr>
            <w:tcW w:w="1245" w:type="dxa"/>
          </w:tcPr>
          <w:p w14:paraId="6D845D44" w14:textId="77777777" w:rsidR="008E2806" w:rsidRPr="004B3E3C" w:rsidRDefault="008E2806" w:rsidP="005C1CB3">
            <w:pPr>
              <w:pStyle w:val="TAL"/>
            </w:pPr>
          </w:p>
        </w:tc>
      </w:tr>
      <w:tr w:rsidR="008E2806" w:rsidRPr="004B3E3C" w14:paraId="264DDFE5" w14:textId="77777777" w:rsidTr="005C1CB3">
        <w:trPr>
          <w:jc w:val="center"/>
        </w:trPr>
        <w:tc>
          <w:tcPr>
            <w:tcW w:w="4535" w:type="dxa"/>
          </w:tcPr>
          <w:p w14:paraId="777B22B1" w14:textId="77777777" w:rsidR="008E2806" w:rsidRPr="004B3E3C" w:rsidRDefault="008E2806" w:rsidP="005C1CB3">
            <w:pPr>
              <w:pStyle w:val="TAL"/>
            </w:pPr>
            <w:r w:rsidRPr="004B3E3C">
              <w:t xml:space="preserve">    RadioLinkMonitoringRS[1] SEQUENCE {</w:t>
            </w:r>
          </w:p>
        </w:tc>
        <w:tc>
          <w:tcPr>
            <w:tcW w:w="2267" w:type="dxa"/>
          </w:tcPr>
          <w:p w14:paraId="49EEC527" w14:textId="77777777" w:rsidR="008E2806" w:rsidRPr="004B3E3C" w:rsidRDefault="008E2806" w:rsidP="005C1CB3">
            <w:pPr>
              <w:pStyle w:val="TAL"/>
            </w:pPr>
          </w:p>
        </w:tc>
        <w:tc>
          <w:tcPr>
            <w:tcW w:w="1700" w:type="dxa"/>
          </w:tcPr>
          <w:p w14:paraId="680E55E3" w14:textId="77777777" w:rsidR="008E2806" w:rsidRPr="004B3E3C" w:rsidRDefault="008E2806" w:rsidP="005C1CB3">
            <w:pPr>
              <w:pStyle w:val="TAL"/>
            </w:pPr>
          </w:p>
        </w:tc>
        <w:tc>
          <w:tcPr>
            <w:tcW w:w="1245" w:type="dxa"/>
          </w:tcPr>
          <w:p w14:paraId="0901D4D0" w14:textId="77777777" w:rsidR="008E2806" w:rsidRPr="004B3E3C" w:rsidRDefault="008E2806" w:rsidP="005C1CB3">
            <w:pPr>
              <w:pStyle w:val="TAL"/>
            </w:pPr>
          </w:p>
        </w:tc>
      </w:tr>
      <w:tr w:rsidR="008E2806" w:rsidRPr="004B3E3C" w14:paraId="00378345" w14:textId="77777777" w:rsidTr="005C1CB3">
        <w:trPr>
          <w:jc w:val="center"/>
        </w:trPr>
        <w:tc>
          <w:tcPr>
            <w:tcW w:w="4535" w:type="dxa"/>
          </w:tcPr>
          <w:p w14:paraId="14930DBD" w14:textId="77777777" w:rsidR="008E2806" w:rsidRPr="004B3E3C" w:rsidRDefault="008E2806" w:rsidP="005C1CB3">
            <w:pPr>
              <w:pStyle w:val="TAL"/>
            </w:pPr>
            <w:r w:rsidRPr="004B3E3C">
              <w:rPr>
                <w:rFonts w:cs="Arial"/>
                <w:kern w:val="2"/>
                <w:szCs w:val="18"/>
              </w:rPr>
              <w:t xml:space="preserve">      radioLinkMonitoringRS-Id</w:t>
            </w:r>
          </w:p>
        </w:tc>
        <w:tc>
          <w:tcPr>
            <w:tcW w:w="2267" w:type="dxa"/>
          </w:tcPr>
          <w:p w14:paraId="6882D251" w14:textId="77777777" w:rsidR="008E2806" w:rsidRPr="004B3E3C" w:rsidRDefault="008E2806" w:rsidP="005C1CB3">
            <w:pPr>
              <w:pStyle w:val="TAL"/>
            </w:pPr>
            <w:r w:rsidRPr="004B3E3C">
              <w:t>0</w:t>
            </w:r>
          </w:p>
        </w:tc>
        <w:tc>
          <w:tcPr>
            <w:tcW w:w="1700" w:type="dxa"/>
          </w:tcPr>
          <w:p w14:paraId="7DCB5247" w14:textId="77777777" w:rsidR="008E2806" w:rsidRPr="004B3E3C" w:rsidRDefault="008E2806" w:rsidP="005C1CB3">
            <w:pPr>
              <w:pStyle w:val="TAL"/>
            </w:pPr>
          </w:p>
        </w:tc>
        <w:tc>
          <w:tcPr>
            <w:tcW w:w="1245" w:type="dxa"/>
          </w:tcPr>
          <w:p w14:paraId="7C205A5C" w14:textId="77777777" w:rsidR="008E2806" w:rsidRPr="004B3E3C" w:rsidRDefault="008E2806" w:rsidP="005C1CB3">
            <w:pPr>
              <w:pStyle w:val="TAL"/>
            </w:pPr>
          </w:p>
        </w:tc>
      </w:tr>
      <w:tr w:rsidR="008E2806" w:rsidRPr="004B3E3C" w14:paraId="0A71D2F7" w14:textId="77777777" w:rsidTr="005C1CB3">
        <w:trPr>
          <w:jc w:val="center"/>
        </w:trPr>
        <w:tc>
          <w:tcPr>
            <w:tcW w:w="4535" w:type="dxa"/>
          </w:tcPr>
          <w:p w14:paraId="6CB3ADAE" w14:textId="77777777" w:rsidR="008E2806" w:rsidRPr="004B3E3C" w:rsidRDefault="008E2806" w:rsidP="005C1CB3">
            <w:pPr>
              <w:pStyle w:val="TAL"/>
            </w:pPr>
            <w:r w:rsidRPr="004B3E3C">
              <w:rPr>
                <w:rFonts w:cs="Arial"/>
                <w:kern w:val="2"/>
                <w:szCs w:val="18"/>
              </w:rPr>
              <w:t xml:space="preserve">      purpose</w:t>
            </w:r>
          </w:p>
        </w:tc>
        <w:tc>
          <w:tcPr>
            <w:tcW w:w="2267" w:type="dxa"/>
          </w:tcPr>
          <w:p w14:paraId="441ACE38" w14:textId="77777777" w:rsidR="008E2806" w:rsidRPr="004B3E3C" w:rsidRDefault="008E2806" w:rsidP="005C1CB3">
            <w:pPr>
              <w:pStyle w:val="TAL"/>
              <w:rPr>
                <w:lang w:eastAsia="ja-JP"/>
              </w:rPr>
            </w:pPr>
            <w:r w:rsidRPr="004B3E3C">
              <w:rPr>
                <w:lang w:eastAsia="ja-JP"/>
              </w:rPr>
              <w:t>beamFailure</w:t>
            </w:r>
          </w:p>
        </w:tc>
        <w:tc>
          <w:tcPr>
            <w:tcW w:w="1700" w:type="dxa"/>
          </w:tcPr>
          <w:p w14:paraId="536612AF" w14:textId="77777777" w:rsidR="008E2806" w:rsidRPr="004B3E3C" w:rsidRDefault="008E2806" w:rsidP="005C1CB3">
            <w:pPr>
              <w:pStyle w:val="TAL"/>
            </w:pPr>
          </w:p>
        </w:tc>
        <w:tc>
          <w:tcPr>
            <w:tcW w:w="1245" w:type="dxa"/>
          </w:tcPr>
          <w:p w14:paraId="0DE7A356" w14:textId="77777777" w:rsidR="008E2806" w:rsidRPr="004B3E3C" w:rsidRDefault="008E2806" w:rsidP="005C1CB3">
            <w:pPr>
              <w:pStyle w:val="TAL"/>
            </w:pPr>
          </w:p>
        </w:tc>
      </w:tr>
      <w:tr w:rsidR="008E2806" w:rsidRPr="004B3E3C" w14:paraId="72D0D3CC" w14:textId="77777777" w:rsidTr="005C1CB3">
        <w:trPr>
          <w:jc w:val="center"/>
        </w:trPr>
        <w:tc>
          <w:tcPr>
            <w:tcW w:w="4535" w:type="dxa"/>
          </w:tcPr>
          <w:p w14:paraId="4BB71476" w14:textId="77777777" w:rsidR="008E2806" w:rsidRPr="004B3E3C" w:rsidRDefault="008E2806" w:rsidP="005C1CB3">
            <w:pPr>
              <w:pStyle w:val="TAL"/>
            </w:pPr>
            <w:r w:rsidRPr="004B3E3C">
              <w:rPr>
                <w:rFonts w:cs="Arial"/>
                <w:kern w:val="2"/>
                <w:szCs w:val="18"/>
              </w:rPr>
              <w:t xml:space="preserve">      detectionResource CHOICE {</w:t>
            </w:r>
          </w:p>
        </w:tc>
        <w:tc>
          <w:tcPr>
            <w:tcW w:w="2267" w:type="dxa"/>
          </w:tcPr>
          <w:p w14:paraId="4998DEB0" w14:textId="77777777" w:rsidR="008E2806" w:rsidRPr="004B3E3C" w:rsidRDefault="008E2806" w:rsidP="005C1CB3">
            <w:pPr>
              <w:pStyle w:val="TAL"/>
            </w:pPr>
          </w:p>
        </w:tc>
        <w:tc>
          <w:tcPr>
            <w:tcW w:w="1700" w:type="dxa"/>
          </w:tcPr>
          <w:p w14:paraId="08A3EE64" w14:textId="77777777" w:rsidR="008E2806" w:rsidRPr="004B3E3C" w:rsidRDefault="008E2806" w:rsidP="005C1CB3">
            <w:pPr>
              <w:pStyle w:val="TAL"/>
            </w:pPr>
          </w:p>
        </w:tc>
        <w:tc>
          <w:tcPr>
            <w:tcW w:w="1245" w:type="dxa"/>
          </w:tcPr>
          <w:p w14:paraId="13FD2DC0" w14:textId="77777777" w:rsidR="008E2806" w:rsidRPr="004B3E3C" w:rsidRDefault="008E2806" w:rsidP="005C1CB3">
            <w:pPr>
              <w:pStyle w:val="TAL"/>
            </w:pPr>
          </w:p>
        </w:tc>
      </w:tr>
      <w:tr w:rsidR="008E2806" w:rsidRPr="004B3E3C" w14:paraId="142CFA04" w14:textId="77777777" w:rsidTr="005C1CB3">
        <w:trPr>
          <w:jc w:val="center"/>
        </w:trPr>
        <w:tc>
          <w:tcPr>
            <w:tcW w:w="4535" w:type="dxa"/>
          </w:tcPr>
          <w:p w14:paraId="505A2A07" w14:textId="77777777" w:rsidR="008E2806" w:rsidRPr="004B3E3C" w:rsidRDefault="008E2806" w:rsidP="005C1CB3">
            <w:pPr>
              <w:pStyle w:val="TAL"/>
            </w:pPr>
            <w:r w:rsidRPr="004B3E3C">
              <w:rPr>
                <w:rFonts w:cs="Arial"/>
                <w:kern w:val="2"/>
                <w:szCs w:val="18"/>
              </w:rPr>
              <w:t xml:space="preserve">        ssb-Index</w:t>
            </w:r>
          </w:p>
        </w:tc>
        <w:tc>
          <w:tcPr>
            <w:tcW w:w="2267" w:type="dxa"/>
          </w:tcPr>
          <w:p w14:paraId="2E0B1E31" w14:textId="77777777" w:rsidR="008E2806" w:rsidRPr="004B3E3C" w:rsidRDefault="008E2806" w:rsidP="005C1CB3">
            <w:pPr>
              <w:pStyle w:val="TAL"/>
              <w:rPr>
                <w:lang w:eastAsia="ja-JP"/>
              </w:rPr>
            </w:pPr>
            <w:r w:rsidRPr="004B3E3C">
              <w:rPr>
                <w:lang w:eastAsia="ja-JP"/>
              </w:rPr>
              <w:t>0</w:t>
            </w:r>
          </w:p>
        </w:tc>
        <w:tc>
          <w:tcPr>
            <w:tcW w:w="1700" w:type="dxa"/>
          </w:tcPr>
          <w:p w14:paraId="7B921ADC" w14:textId="77777777" w:rsidR="008E2806" w:rsidRPr="004B3E3C" w:rsidRDefault="008E2806" w:rsidP="005C1CB3">
            <w:pPr>
              <w:pStyle w:val="TAL"/>
            </w:pPr>
            <w:r w:rsidRPr="004B3E3C">
              <w:t>Index of SSB #0</w:t>
            </w:r>
          </w:p>
        </w:tc>
        <w:tc>
          <w:tcPr>
            <w:tcW w:w="1245" w:type="dxa"/>
          </w:tcPr>
          <w:p w14:paraId="2F1D5AB1" w14:textId="77777777" w:rsidR="008E2806" w:rsidRPr="004B3E3C" w:rsidRDefault="008E2806" w:rsidP="005C1CB3">
            <w:pPr>
              <w:pStyle w:val="TAL"/>
            </w:pPr>
          </w:p>
        </w:tc>
      </w:tr>
      <w:tr w:rsidR="008E2806" w:rsidRPr="004B3E3C" w14:paraId="0C45C847" w14:textId="77777777" w:rsidTr="005C1CB3">
        <w:trPr>
          <w:jc w:val="center"/>
        </w:trPr>
        <w:tc>
          <w:tcPr>
            <w:tcW w:w="4535" w:type="dxa"/>
          </w:tcPr>
          <w:p w14:paraId="1C802A65" w14:textId="77777777" w:rsidR="008E2806" w:rsidRPr="004B3E3C" w:rsidRDefault="008E2806" w:rsidP="005C1CB3">
            <w:pPr>
              <w:pStyle w:val="TAL"/>
            </w:pPr>
            <w:r w:rsidRPr="004B3E3C">
              <w:rPr>
                <w:rFonts w:cs="Arial"/>
                <w:kern w:val="2"/>
                <w:szCs w:val="18"/>
              </w:rPr>
              <w:t xml:space="preserve">      }</w:t>
            </w:r>
          </w:p>
        </w:tc>
        <w:tc>
          <w:tcPr>
            <w:tcW w:w="2267" w:type="dxa"/>
          </w:tcPr>
          <w:p w14:paraId="7BE72E58" w14:textId="77777777" w:rsidR="008E2806" w:rsidRPr="004B3E3C" w:rsidRDefault="008E2806" w:rsidP="005C1CB3">
            <w:pPr>
              <w:pStyle w:val="TAL"/>
            </w:pPr>
          </w:p>
        </w:tc>
        <w:tc>
          <w:tcPr>
            <w:tcW w:w="1700" w:type="dxa"/>
          </w:tcPr>
          <w:p w14:paraId="6EE9D503" w14:textId="77777777" w:rsidR="008E2806" w:rsidRPr="004B3E3C" w:rsidRDefault="008E2806" w:rsidP="005C1CB3">
            <w:pPr>
              <w:pStyle w:val="TAL"/>
            </w:pPr>
          </w:p>
        </w:tc>
        <w:tc>
          <w:tcPr>
            <w:tcW w:w="1245" w:type="dxa"/>
          </w:tcPr>
          <w:p w14:paraId="1B9DB56D" w14:textId="77777777" w:rsidR="008E2806" w:rsidRPr="004B3E3C" w:rsidRDefault="008E2806" w:rsidP="005C1CB3">
            <w:pPr>
              <w:pStyle w:val="TAL"/>
            </w:pPr>
          </w:p>
        </w:tc>
      </w:tr>
      <w:tr w:rsidR="008E2806" w:rsidRPr="004B3E3C" w14:paraId="4AF820BB" w14:textId="77777777" w:rsidTr="005C1CB3">
        <w:trPr>
          <w:jc w:val="center"/>
        </w:trPr>
        <w:tc>
          <w:tcPr>
            <w:tcW w:w="4535" w:type="dxa"/>
          </w:tcPr>
          <w:p w14:paraId="6C210FAD" w14:textId="77777777" w:rsidR="008E2806" w:rsidRPr="004B3E3C" w:rsidRDefault="008E2806" w:rsidP="005C1CB3">
            <w:pPr>
              <w:pStyle w:val="TAL"/>
            </w:pPr>
            <w:r w:rsidRPr="004B3E3C">
              <w:rPr>
                <w:rFonts w:cs="Arial"/>
                <w:kern w:val="2"/>
                <w:szCs w:val="18"/>
              </w:rPr>
              <w:t xml:space="preserve">    }</w:t>
            </w:r>
          </w:p>
        </w:tc>
        <w:tc>
          <w:tcPr>
            <w:tcW w:w="2267" w:type="dxa"/>
          </w:tcPr>
          <w:p w14:paraId="4B634F6A" w14:textId="77777777" w:rsidR="008E2806" w:rsidRPr="004B3E3C" w:rsidRDefault="008E2806" w:rsidP="005C1CB3">
            <w:pPr>
              <w:pStyle w:val="TAL"/>
            </w:pPr>
          </w:p>
        </w:tc>
        <w:tc>
          <w:tcPr>
            <w:tcW w:w="1700" w:type="dxa"/>
          </w:tcPr>
          <w:p w14:paraId="3BEA812E" w14:textId="77777777" w:rsidR="008E2806" w:rsidRPr="004B3E3C" w:rsidRDefault="008E2806" w:rsidP="005C1CB3">
            <w:pPr>
              <w:pStyle w:val="TAL"/>
            </w:pPr>
          </w:p>
        </w:tc>
        <w:tc>
          <w:tcPr>
            <w:tcW w:w="1245" w:type="dxa"/>
          </w:tcPr>
          <w:p w14:paraId="2E6A9C3A" w14:textId="77777777" w:rsidR="008E2806" w:rsidRPr="004B3E3C" w:rsidRDefault="008E2806" w:rsidP="005C1CB3">
            <w:pPr>
              <w:pStyle w:val="TAL"/>
            </w:pPr>
          </w:p>
        </w:tc>
      </w:tr>
      <w:tr w:rsidR="008E2806" w:rsidRPr="004B3E3C" w14:paraId="529A8A68" w14:textId="77777777" w:rsidTr="005C1CB3">
        <w:trPr>
          <w:jc w:val="center"/>
        </w:trPr>
        <w:tc>
          <w:tcPr>
            <w:tcW w:w="4535" w:type="dxa"/>
          </w:tcPr>
          <w:p w14:paraId="2C0C8099" w14:textId="77777777" w:rsidR="008E2806" w:rsidRPr="004B3E3C" w:rsidRDefault="008E2806" w:rsidP="005C1CB3">
            <w:pPr>
              <w:pStyle w:val="TAL"/>
              <w:rPr>
                <w:rFonts w:cs="Arial"/>
                <w:kern w:val="2"/>
                <w:szCs w:val="18"/>
              </w:rPr>
            </w:pPr>
            <w:r w:rsidRPr="004B3E3C">
              <w:t xml:space="preserve">    RadioLinkMonitoringRS[2] SEQUENCE {</w:t>
            </w:r>
          </w:p>
        </w:tc>
        <w:tc>
          <w:tcPr>
            <w:tcW w:w="2267" w:type="dxa"/>
          </w:tcPr>
          <w:p w14:paraId="76AE3F2D" w14:textId="77777777" w:rsidR="008E2806" w:rsidRPr="004B3E3C" w:rsidRDefault="008E2806" w:rsidP="005C1CB3">
            <w:pPr>
              <w:pStyle w:val="TAL"/>
            </w:pPr>
          </w:p>
        </w:tc>
        <w:tc>
          <w:tcPr>
            <w:tcW w:w="1700" w:type="dxa"/>
          </w:tcPr>
          <w:p w14:paraId="15BA9A23" w14:textId="77777777" w:rsidR="008E2806" w:rsidRPr="004B3E3C" w:rsidRDefault="008E2806" w:rsidP="005C1CB3">
            <w:pPr>
              <w:pStyle w:val="TAL"/>
            </w:pPr>
          </w:p>
        </w:tc>
        <w:tc>
          <w:tcPr>
            <w:tcW w:w="1245" w:type="dxa"/>
          </w:tcPr>
          <w:p w14:paraId="32B7DCB3" w14:textId="77777777" w:rsidR="008E2806" w:rsidRPr="004B3E3C" w:rsidRDefault="008E2806" w:rsidP="005C1CB3">
            <w:pPr>
              <w:pStyle w:val="TAL"/>
            </w:pPr>
          </w:p>
        </w:tc>
      </w:tr>
      <w:tr w:rsidR="008E2806" w:rsidRPr="004B3E3C" w14:paraId="0E8A1197" w14:textId="77777777" w:rsidTr="005C1CB3">
        <w:trPr>
          <w:jc w:val="center"/>
        </w:trPr>
        <w:tc>
          <w:tcPr>
            <w:tcW w:w="4535" w:type="dxa"/>
          </w:tcPr>
          <w:p w14:paraId="0DBC8749" w14:textId="77777777" w:rsidR="008E2806" w:rsidRPr="004B3E3C" w:rsidRDefault="008E2806" w:rsidP="005C1CB3">
            <w:pPr>
              <w:pStyle w:val="TAL"/>
            </w:pPr>
            <w:r w:rsidRPr="004B3E3C">
              <w:rPr>
                <w:rFonts w:cs="Arial"/>
                <w:kern w:val="2"/>
                <w:szCs w:val="18"/>
              </w:rPr>
              <w:t xml:space="preserve">      radioLinkMonitoringRS-Id</w:t>
            </w:r>
          </w:p>
        </w:tc>
        <w:tc>
          <w:tcPr>
            <w:tcW w:w="2267" w:type="dxa"/>
          </w:tcPr>
          <w:p w14:paraId="149EA449" w14:textId="77777777" w:rsidR="008E2806" w:rsidRPr="004B3E3C" w:rsidRDefault="008E2806" w:rsidP="005C1CB3">
            <w:pPr>
              <w:pStyle w:val="TAL"/>
            </w:pPr>
            <w:r w:rsidRPr="004B3E3C">
              <w:t>1</w:t>
            </w:r>
          </w:p>
        </w:tc>
        <w:tc>
          <w:tcPr>
            <w:tcW w:w="1700" w:type="dxa"/>
          </w:tcPr>
          <w:p w14:paraId="251130CE" w14:textId="77777777" w:rsidR="008E2806" w:rsidRPr="004B3E3C" w:rsidRDefault="008E2806" w:rsidP="005C1CB3">
            <w:pPr>
              <w:pStyle w:val="TAL"/>
            </w:pPr>
          </w:p>
        </w:tc>
        <w:tc>
          <w:tcPr>
            <w:tcW w:w="1245" w:type="dxa"/>
          </w:tcPr>
          <w:p w14:paraId="1F8A0FBA" w14:textId="77777777" w:rsidR="008E2806" w:rsidRPr="004B3E3C" w:rsidRDefault="008E2806" w:rsidP="005C1CB3">
            <w:pPr>
              <w:pStyle w:val="TAL"/>
            </w:pPr>
          </w:p>
        </w:tc>
      </w:tr>
      <w:tr w:rsidR="008E2806" w:rsidRPr="004B3E3C" w14:paraId="65409DC7" w14:textId="77777777" w:rsidTr="005C1CB3">
        <w:trPr>
          <w:jc w:val="center"/>
        </w:trPr>
        <w:tc>
          <w:tcPr>
            <w:tcW w:w="4535" w:type="dxa"/>
          </w:tcPr>
          <w:p w14:paraId="61D1781D" w14:textId="77777777" w:rsidR="008E2806" w:rsidRPr="004B3E3C" w:rsidRDefault="008E2806" w:rsidP="005C1CB3">
            <w:pPr>
              <w:pStyle w:val="TAL"/>
            </w:pPr>
            <w:r w:rsidRPr="004B3E3C">
              <w:rPr>
                <w:rFonts w:cs="Arial"/>
                <w:kern w:val="2"/>
                <w:szCs w:val="18"/>
              </w:rPr>
              <w:t xml:space="preserve">      purpose</w:t>
            </w:r>
          </w:p>
        </w:tc>
        <w:tc>
          <w:tcPr>
            <w:tcW w:w="2267" w:type="dxa"/>
          </w:tcPr>
          <w:p w14:paraId="3BF9DB75" w14:textId="77777777" w:rsidR="008E2806" w:rsidRPr="004B3E3C" w:rsidRDefault="008E2806" w:rsidP="005C1CB3">
            <w:pPr>
              <w:pStyle w:val="TAL"/>
              <w:rPr>
                <w:lang w:eastAsia="ja-JP"/>
              </w:rPr>
            </w:pPr>
            <w:r w:rsidRPr="004B3E3C">
              <w:rPr>
                <w:lang w:eastAsia="ja-JP"/>
              </w:rPr>
              <w:t>beamFailure</w:t>
            </w:r>
          </w:p>
        </w:tc>
        <w:tc>
          <w:tcPr>
            <w:tcW w:w="1700" w:type="dxa"/>
          </w:tcPr>
          <w:p w14:paraId="7B64F90F" w14:textId="77777777" w:rsidR="008E2806" w:rsidRPr="004B3E3C" w:rsidRDefault="008E2806" w:rsidP="005C1CB3">
            <w:pPr>
              <w:pStyle w:val="TAL"/>
            </w:pPr>
          </w:p>
        </w:tc>
        <w:tc>
          <w:tcPr>
            <w:tcW w:w="1245" w:type="dxa"/>
          </w:tcPr>
          <w:p w14:paraId="6BB3A151" w14:textId="77777777" w:rsidR="008E2806" w:rsidRPr="004B3E3C" w:rsidRDefault="008E2806" w:rsidP="005C1CB3">
            <w:pPr>
              <w:pStyle w:val="TAL"/>
            </w:pPr>
          </w:p>
        </w:tc>
      </w:tr>
      <w:tr w:rsidR="008E2806" w:rsidRPr="004B3E3C" w14:paraId="6607CEFA" w14:textId="77777777" w:rsidTr="005C1CB3">
        <w:trPr>
          <w:jc w:val="center"/>
        </w:trPr>
        <w:tc>
          <w:tcPr>
            <w:tcW w:w="4535" w:type="dxa"/>
          </w:tcPr>
          <w:p w14:paraId="7AF1D725" w14:textId="77777777" w:rsidR="008E2806" w:rsidRPr="004B3E3C" w:rsidRDefault="008E2806" w:rsidP="005C1CB3">
            <w:pPr>
              <w:pStyle w:val="TAL"/>
            </w:pPr>
            <w:r w:rsidRPr="004B3E3C">
              <w:rPr>
                <w:rFonts w:cs="Arial"/>
                <w:kern w:val="2"/>
                <w:szCs w:val="18"/>
              </w:rPr>
              <w:t xml:space="preserve">      detectionResource CHOICE {</w:t>
            </w:r>
          </w:p>
        </w:tc>
        <w:tc>
          <w:tcPr>
            <w:tcW w:w="2267" w:type="dxa"/>
          </w:tcPr>
          <w:p w14:paraId="2AD7B050" w14:textId="77777777" w:rsidR="008E2806" w:rsidRPr="004B3E3C" w:rsidRDefault="008E2806" w:rsidP="005C1CB3">
            <w:pPr>
              <w:pStyle w:val="TAL"/>
            </w:pPr>
          </w:p>
        </w:tc>
        <w:tc>
          <w:tcPr>
            <w:tcW w:w="1700" w:type="dxa"/>
          </w:tcPr>
          <w:p w14:paraId="2F93A8EE" w14:textId="77777777" w:rsidR="008E2806" w:rsidRPr="004B3E3C" w:rsidRDefault="008E2806" w:rsidP="005C1CB3">
            <w:pPr>
              <w:pStyle w:val="TAL"/>
            </w:pPr>
          </w:p>
        </w:tc>
        <w:tc>
          <w:tcPr>
            <w:tcW w:w="1245" w:type="dxa"/>
          </w:tcPr>
          <w:p w14:paraId="4EC49152" w14:textId="77777777" w:rsidR="008E2806" w:rsidRPr="004B3E3C" w:rsidRDefault="008E2806" w:rsidP="005C1CB3">
            <w:pPr>
              <w:pStyle w:val="TAL"/>
            </w:pPr>
          </w:p>
        </w:tc>
      </w:tr>
      <w:tr w:rsidR="008E2806" w:rsidRPr="004B3E3C" w14:paraId="0572961E" w14:textId="77777777" w:rsidTr="005C1CB3">
        <w:trPr>
          <w:jc w:val="center"/>
        </w:trPr>
        <w:tc>
          <w:tcPr>
            <w:tcW w:w="4535" w:type="dxa"/>
          </w:tcPr>
          <w:p w14:paraId="549C4501" w14:textId="77777777" w:rsidR="008E2806" w:rsidRPr="004B3E3C" w:rsidRDefault="008E2806" w:rsidP="005C1CB3">
            <w:pPr>
              <w:pStyle w:val="TAL"/>
            </w:pPr>
            <w:r w:rsidRPr="004B3E3C">
              <w:rPr>
                <w:rFonts w:cs="Arial"/>
                <w:kern w:val="2"/>
                <w:szCs w:val="18"/>
              </w:rPr>
              <w:t xml:space="preserve">        ssb-Index</w:t>
            </w:r>
          </w:p>
        </w:tc>
        <w:tc>
          <w:tcPr>
            <w:tcW w:w="2267" w:type="dxa"/>
          </w:tcPr>
          <w:p w14:paraId="0A101EB1" w14:textId="77777777" w:rsidR="008E2806" w:rsidRPr="004B3E3C" w:rsidRDefault="008E2806" w:rsidP="005C1CB3">
            <w:pPr>
              <w:pStyle w:val="TAL"/>
              <w:rPr>
                <w:lang w:eastAsia="ja-JP"/>
              </w:rPr>
            </w:pPr>
            <w:r w:rsidRPr="004B3E3C">
              <w:rPr>
                <w:lang w:eastAsia="ja-JP"/>
              </w:rPr>
              <w:t>1</w:t>
            </w:r>
          </w:p>
        </w:tc>
        <w:tc>
          <w:tcPr>
            <w:tcW w:w="1700" w:type="dxa"/>
          </w:tcPr>
          <w:p w14:paraId="27763249" w14:textId="77777777" w:rsidR="008E2806" w:rsidRPr="004B3E3C" w:rsidRDefault="008E2806" w:rsidP="005C1CB3">
            <w:pPr>
              <w:pStyle w:val="TAL"/>
            </w:pPr>
            <w:r w:rsidRPr="004B3E3C">
              <w:t>Index of SSB #1</w:t>
            </w:r>
          </w:p>
        </w:tc>
        <w:tc>
          <w:tcPr>
            <w:tcW w:w="1245" w:type="dxa"/>
          </w:tcPr>
          <w:p w14:paraId="7C73E705" w14:textId="77777777" w:rsidR="008E2806" w:rsidRPr="004B3E3C" w:rsidRDefault="008E2806" w:rsidP="005C1CB3">
            <w:pPr>
              <w:pStyle w:val="TAL"/>
            </w:pPr>
          </w:p>
        </w:tc>
      </w:tr>
      <w:tr w:rsidR="008E2806" w:rsidRPr="004B3E3C" w14:paraId="390F09BD" w14:textId="77777777" w:rsidTr="005C1CB3">
        <w:trPr>
          <w:jc w:val="center"/>
        </w:trPr>
        <w:tc>
          <w:tcPr>
            <w:tcW w:w="4535" w:type="dxa"/>
          </w:tcPr>
          <w:p w14:paraId="17F5B493" w14:textId="77777777" w:rsidR="008E2806" w:rsidRPr="004B3E3C" w:rsidRDefault="008E2806" w:rsidP="005C1CB3">
            <w:pPr>
              <w:pStyle w:val="TAL"/>
            </w:pPr>
            <w:r w:rsidRPr="004B3E3C">
              <w:rPr>
                <w:rFonts w:cs="Arial"/>
                <w:kern w:val="2"/>
                <w:szCs w:val="18"/>
              </w:rPr>
              <w:t xml:space="preserve">      }</w:t>
            </w:r>
          </w:p>
        </w:tc>
        <w:tc>
          <w:tcPr>
            <w:tcW w:w="2267" w:type="dxa"/>
          </w:tcPr>
          <w:p w14:paraId="481D1D4E" w14:textId="77777777" w:rsidR="008E2806" w:rsidRPr="004B3E3C" w:rsidRDefault="008E2806" w:rsidP="005C1CB3">
            <w:pPr>
              <w:pStyle w:val="TAL"/>
            </w:pPr>
          </w:p>
        </w:tc>
        <w:tc>
          <w:tcPr>
            <w:tcW w:w="1700" w:type="dxa"/>
          </w:tcPr>
          <w:p w14:paraId="1FFA1221" w14:textId="77777777" w:rsidR="008E2806" w:rsidRPr="004B3E3C" w:rsidRDefault="008E2806" w:rsidP="005C1CB3">
            <w:pPr>
              <w:pStyle w:val="TAL"/>
            </w:pPr>
          </w:p>
        </w:tc>
        <w:tc>
          <w:tcPr>
            <w:tcW w:w="1245" w:type="dxa"/>
          </w:tcPr>
          <w:p w14:paraId="579638D4" w14:textId="77777777" w:rsidR="008E2806" w:rsidRPr="004B3E3C" w:rsidRDefault="008E2806" w:rsidP="005C1CB3">
            <w:pPr>
              <w:pStyle w:val="TAL"/>
            </w:pPr>
          </w:p>
        </w:tc>
      </w:tr>
      <w:tr w:rsidR="008E2806" w:rsidRPr="004B3E3C" w14:paraId="56032E2C" w14:textId="77777777" w:rsidTr="005C1CB3">
        <w:trPr>
          <w:jc w:val="center"/>
        </w:trPr>
        <w:tc>
          <w:tcPr>
            <w:tcW w:w="4535" w:type="dxa"/>
          </w:tcPr>
          <w:p w14:paraId="10F560A5" w14:textId="77777777" w:rsidR="008E2806" w:rsidRPr="004B3E3C" w:rsidRDefault="008E2806" w:rsidP="005C1CB3">
            <w:pPr>
              <w:pStyle w:val="TAL"/>
            </w:pPr>
            <w:r w:rsidRPr="004B3E3C">
              <w:rPr>
                <w:rFonts w:cs="Arial"/>
                <w:kern w:val="2"/>
                <w:szCs w:val="18"/>
              </w:rPr>
              <w:t xml:space="preserve">    }</w:t>
            </w:r>
          </w:p>
        </w:tc>
        <w:tc>
          <w:tcPr>
            <w:tcW w:w="2267" w:type="dxa"/>
          </w:tcPr>
          <w:p w14:paraId="30894A45" w14:textId="77777777" w:rsidR="008E2806" w:rsidRPr="004B3E3C" w:rsidRDefault="008E2806" w:rsidP="005C1CB3">
            <w:pPr>
              <w:pStyle w:val="TAL"/>
            </w:pPr>
          </w:p>
        </w:tc>
        <w:tc>
          <w:tcPr>
            <w:tcW w:w="1700" w:type="dxa"/>
          </w:tcPr>
          <w:p w14:paraId="1DF318FA" w14:textId="77777777" w:rsidR="008E2806" w:rsidRPr="004B3E3C" w:rsidRDefault="008E2806" w:rsidP="005C1CB3">
            <w:pPr>
              <w:pStyle w:val="TAL"/>
            </w:pPr>
          </w:p>
        </w:tc>
        <w:tc>
          <w:tcPr>
            <w:tcW w:w="1245" w:type="dxa"/>
          </w:tcPr>
          <w:p w14:paraId="1211F57B" w14:textId="77777777" w:rsidR="008E2806" w:rsidRPr="004B3E3C" w:rsidRDefault="008E2806" w:rsidP="005C1CB3">
            <w:pPr>
              <w:pStyle w:val="TAL"/>
            </w:pPr>
          </w:p>
        </w:tc>
      </w:tr>
      <w:tr w:rsidR="008E2806" w:rsidRPr="004B3E3C" w14:paraId="2DAC0936" w14:textId="77777777" w:rsidTr="005C1CB3">
        <w:trPr>
          <w:jc w:val="center"/>
        </w:trPr>
        <w:tc>
          <w:tcPr>
            <w:tcW w:w="4535" w:type="dxa"/>
          </w:tcPr>
          <w:p w14:paraId="530F3A8E" w14:textId="77777777" w:rsidR="008E2806" w:rsidRPr="004B3E3C" w:rsidRDefault="008E2806" w:rsidP="005C1CB3">
            <w:pPr>
              <w:pStyle w:val="TAL"/>
              <w:rPr>
                <w:rFonts w:cs="Arial"/>
                <w:kern w:val="2"/>
                <w:szCs w:val="18"/>
              </w:rPr>
            </w:pPr>
            <w:r w:rsidRPr="004B3E3C">
              <w:t xml:space="preserve">    RadioLinkMonitoringRS[3] SEQUENCE {</w:t>
            </w:r>
          </w:p>
        </w:tc>
        <w:tc>
          <w:tcPr>
            <w:tcW w:w="2267" w:type="dxa"/>
          </w:tcPr>
          <w:p w14:paraId="0A463AFF" w14:textId="77777777" w:rsidR="008E2806" w:rsidRPr="004B3E3C" w:rsidRDefault="008E2806" w:rsidP="005C1CB3">
            <w:pPr>
              <w:pStyle w:val="TAL"/>
            </w:pPr>
          </w:p>
        </w:tc>
        <w:tc>
          <w:tcPr>
            <w:tcW w:w="1700" w:type="dxa"/>
          </w:tcPr>
          <w:p w14:paraId="43520135" w14:textId="77777777" w:rsidR="008E2806" w:rsidRPr="004B3E3C" w:rsidRDefault="008E2806" w:rsidP="005C1CB3">
            <w:pPr>
              <w:pStyle w:val="TAL"/>
            </w:pPr>
          </w:p>
        </w:tc>
        <w:tc>
          <w:tcPr>
            <w:tcW w:w="1245" w:type="dxa"/>
          </w:tcPr>
          <w:p w14:paraId="3C052D6A" w14:textId="77777777" w:rsidR="008E2806" w:rsidRPr="004B3E3C" w:rsidRDefault="008E2806" w:rsidP="005C1CB3">
            <w:pPr>
              <w:pStyle w:val="TAL"/>
            </w:pPr>
          </w:p>
        </w:tc>
      </w:tr>
      <w:tr w:rsidR="008E2806" w:rsidRPr="004B3E3C" w14:paraId="5020BD8E" w14:textId="77777777" w:rsidTr="005C1CB3">
        <w:trPr>
          <w:jc w:val="center"/>
        </w:trPr>
        <w:tc>
          <w:tcPr>
            <w:tcW w:w="4535" w:type="dxa"/>
          </w:tcPr>
          <w:p w14:paraId="3BEA1DF5" w14:textId="77777777" w:rsidR="008E2806" w:rsidRPr="004B3E3C" w:rsidRDefault="008E2806" w:rsidP="005C1CB3">
            <w:pPr>
              <w:pStyle w:val="TAL"/>
              <w:rPr>
                <w:rFonts w:cs="Arial"/>
                <w:kern w:val="2"/>
                <w:szCs w:val="18"/>
              </w:rPr>
            </w:pPr>
            <w:r w:rsidRPr="004B3E3C">
              <w:rPr>
                <w:rFonts w:cs="Arial"/>
                <w:kern w:val="2"/>
                <w:szCs w:val="18"/>
              </w:rPr>
              <w:t xml:space="preserve">      radioLinkMonitoringRS-Id</w:t>
            </w:r>
          </w:p>
        </w:tc>
        <w:tc>
          <w:tcPr>
            <w:tcW w:w="2267" w:type="dxa"/>
          </w:tcPr>
          <w:p w14:paraId="1F8C0278" w14:textId="77777777" w:rsidR="008E2806" w:rsidRPr="004B3E3C" w:rsidRDefault="008E2806" w:rsidP="005C1CB3">
            <w:pPr>
              <w:pStyle w:val="TAL"/>
            </w:pPr>
            <w:r w:rsidRPr="004B3E3C">
              <w:t>2</w:t>
            </w:r>
          </w:p>
        </w:tc>
        <w:tc>
          <w:tcPr>
            <w:tcW w:w="1700" w:type="dxa"/>
          </w:tcPr>
          <w:p w14:paraId="59476D7D" w14:textId="77777777" w:rsidR="008E2806" w:rsidRPr="004B3E3C" w:rsidRDefault="008E2806" w:rsidP="005C1CB3">
            <w:pPr>
              <w:pStyle w:val="TAL"/>
            </w:pPr>
          </w:p>
        </w:tc>
        <w:tc>
          <w:tcPr>
            <w:tcW w:w="1245" w:type="dxa"/>
          </w:tcPr>
          <w:p w14:paraId="24404195" w14:textId="77777777" w:rsidR="008E2806" w:rsidRPr="004B3E3C" w:rsidRDefault="008E2806" w:rsidP="005C1CB3">
            <w:pPr>
              <w:pStyle w:val="TAL"/>
            </w:pPr>
          </w:p>
        </w:tc>
      </w:tr>
      <w:tr w:rsidR="008E2806" w:rsidRPr="004B3E3C" w14:paraId="6DD53458" w14:textId="77777777" w:rsidTr="005C1CB3">
        <w:trPr>
          <w:jc w:val="center"/>
        </w:trPr>
        <w:tc>
          <w:tcPr>
            <w:tcW w:w="4535" w:type="dxa"/>
          </w:tcPr>
          <w:p w14:paraId="1314D4EB"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2138F72B" w14:textId="77777777" w:rsidR="008E2806" w:rsidRPr="004B3E3C" w:rsidRDefault="008E2806" w:rsidP="005C1CB3">
            <w:pPr>
              <w:pStyle w:val="TAL"/>
            </w:pPr>
            <w:r w:rsidRPr="004B3E3C">
              <w:rPr>
                <w:lang w:eastAsia="ja-JP"/>
              </w:rPr>
              <w:t>rlf</w:t>
            </w:r>
          </w:p>
        </w:tc>
        <w:tc>
          <w:tcPr>
            <w:tcW w:w="1700" w:type="dxa"/>
          </w:tcPr>
          <w:p w14:paraId="216EDE27" w14:textId="77777777" w:rsidR="008E2806" w:rsidRPr="004B3E3C" w:rsidRDefault="008E2806" w:rsidP="005C1CB3">
            <w:pPr>
              <w:pStyle w:val="TAL"/>
            </w:pPr>
          </w:p>
        </w:tc>
        <w:tc>
          <w:tcPr>
            <w:tcW w:w="1245" w:type="dxa"/>
          </w:tcPr>
          <w:p w14:paraId="354D341E" w14:textId="77777777" w:rsidR="008E2806" w:rsidRPr="004B3E3C" w:rsidRDefault="008E2806" w:rsidP="005C1CB3">
            <w:pPr>
              <w:pStyle w:val="TAL"/>
            </w:pPr>
          </w:p>
        </w:tc>
      </w:tr>
      <w:tr w:rsidR="008E2806" w:rsidRPr="004B3E3C" w14:paraId="43B156DD" w14:textId="77777777" w:rsidTr="005C1CB3">
        <w:trPr>
          <w:jc w:val="center"/>
        </w:trPr>
        <w:tc>
          <w:tcPr>
            <w:tcW w:w="4535" w:type="dxa"/>
          </w:tcPr>
          <w:p w14:paraId="2745FED1" w14:textId="77777777" w:rsidR="008E2806" w:rsidRPr="004B3E3C" w:rsidRDefault="008E2806" w:rsidP="005C1CB3">
            <w:pPr>
              <w:pStyle w:val="TAL"/>
              <w:rPr>
                <w:rFonts w:cs="Arial"/>
                <w:kern w:val="2"/>
                <w:szCs w:val="18"/>
              </w:rPr>
            </w:pPr>
            <w:r w:rsidRPr="004B3E3C">
              <w:rPr>
                <w:rFonts w:cs="Arial"/>
                <w:kern w:val="2"/>
                <w:szCs w:val="18"/>
              </w:rPr>
              <w:t xml:space="preserve">      detectionResource CHOICE {</w:t>
            </w:r>
          </w:p>
        </w:tc>
        <w:tc>
          <w:tcPr>
            <w:tcW w:w="2267" w:type="dxa"/>
          </w:tcPr>
          <w:p w14:paraId="434D72AA" w14:textId="77777777" w:rsidR="008E2806" w:rsidRPr="004B3E3C" w:rsidRDefault="008E2806" w:rsidP="005C1CB3">
            <w:pPr>
              <w:pStyle w:val="TAL"/>
            </w:pPr>
          </w:p>
        </w:tc>
        <w:tc>
          <w:tcPr>
            <w:tcW w:w="1700" w:type="dxa"/>
          </w:tcPr>
          <w:p w14:paraId="0D34BC54" w14:textId="77777777" w:rsidR="008E2806" w:rsidRPr="004B3E3C" w:rsidRDefault="008E2806" w:rsidP="005C1CB3">
            <w:pPr>
              <w:pStyle w:val="TAL"/>
            </w:pPr>
          </w:p>
        </w:tc>
        <w:tc>
          <w:tcPr>
            <w:tcW w:w="1245" w:type="dxa"/>
          </w:tcPr>
          <w:p w14:paraId="3B298A74" w14:textId="77777777" w:rsidR="008E2806" w:rsidRPr="004B3E3C" w:rsidRDefault="008E2806" w:rsidP="005C1CB3">
            <w:pPr>
              <w:pStyle w:val="TAL"/>
            </w:pPr>
          </w:p>
        </w:tc>
      </w:tr>
      <w:tr w:rsidR="008E2806" w:rsidRPr="004B3E3C" w14:paraId="073B7645" w14:textId="77777777" w:rsidTr="005C1CB3">
        <w:trPr>
          <w:jc w:val="center"/>
        </w:trPr>
        <w:tc>
          <w:tcPr>
            <w:tcW w:w="4535" w:type="dxa"/>
          </w:tcPr>
          <w:p w14:paraId="055E2425"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079D5A57" w14:textId="77777777" w:rsidR="008E2806" w:rsidRPr="004B3E3C" w:rsidRDefault="008E2806" w:rsidP="005C1CB3">
            <w:pPr>
              <w:pStyle w:val="TAL"/>
            </w:pPr>
            <w:r w:rsidRPr="004B3E3C">
              <w:rPr>
                <w:lang w:eastAsia="ja-JP"/>
              </w:rPr>
              <w:t>NZP-CSI-RS-ResourceId for TRS(4)</w:t>
            </w:r>
          </w:p>
        </w:tc>
        <w:tc>
          <w:tcPr>
            <w:tcW w:w="1700" w:type="dxa"/>
          </w:tcPr>
          <w:p w14:paraId="3A9F663E" w14:textId="77777777" w:rsidR="008E2806" w:rsidRPr="004B3E3C" w:rsidRDefault="008E2806" w:rsidP="005C1CB3">
            <w:pPr>
              <w:pStyle w:val="TAL"/>
            </w:pPr>
            <w:r w:rsidRPr="004B3E3C">
              <w:t>TS 38.508-1[14], table 7.3.1-7C</w:t>
            </w:r>
          </w:p>
        </w:tc>
        <w:tc>
          <w:tcPr>
            <w:tcW w:w="1245" w:type="dxa"/>
          </w:tcPr>
          <w:p w14:paraId="10221990" w14:textId="77777777" w:rsidR="008E2806" w:rsidRPr="004B3E3C" w:rsidRDefault="008E2806" w:rsidP="005C1CB3">
            <w:pPr>
              <w:pStyle w:val="TAL"/>
            </w:pPr>
          </w:p>
        </w:tc>
      </w:tr>
      <w:tr w:rsidR="008E2806" w:rsidRPr="004B3E3C" w14:paraId="2A921034" w14:textId="77777777" w:rsidTr="005C1CB3">
        <w:trPr>
          <w:jc w:val="center"/>
        </w:trPr>
        <w:tc>
          <w:tcPr>
            <w:tcW w:w="4535" w:type="dxa"/>
          </w:tcPr>
          <w:p w14:paraId="0F34D716"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792C2C4C" w14:textId="77777777" w:rsidR="008E2806" w:rsidRPr="004B3E3C" w:rsidRDefault="008E2806" w:rsidP="005C1CB3">
            <w:pPr>
              <w:pStyle w:val="TAL"/>
            </w:pPr>
          </w:p>
        </w:tc>
        <w:tc>
          <w:tcPr>
            <w:tcW w:w="1700" w:type="dxa"/>
          </w:tcPr>
          <w:p w14:paraId="2EAC607D" w14:textId="77777777" w:rsidR="008E2806" w:rsidRPr="004B3E3C" w:rsidRDefault="008E2806" w:rsidP="005C1CB3">
            <w:pPr>
              <w:pStyle w:val="TAL"/>
            </w:pPr>
          </w:p>
        </w:tc>
        <w:tc>
          <w:tcPr>
            <w:tcW w:w="1245" w:type="dxa"/>
          </w:tcPr>
          <w:p w14:paraId="25FE5F13" w14:textId="77777777" w:rsidR="008E2806" w:rsidRPr="004B3E3C" w:rsidRDefault="008E2806" w:rsidP="005C1CB3">
            <w:pPr>
              <w:pStyle w:val="TAL"/>
            </w:pPr>
          </w:p>
        </w:tc>
      </w:tr>
      <w:tr w:rsidR="008E2806" w:rsidRPr="004B3E3C" w14:paraId="3B324DC7" w14:textId="77777777" w:rsidTr="005C1CB3">
        <w:trPr>
          <w:jc w:val="center"/>
        </w:trPr>
        <w:tc>
          <w:tcPr>
            <w:tcW w:w="4535" w:type="dxa"/>
          </w:tcPr>
          <w:p w14:paraId="40846C7D"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3342C9D5" w14:textId="77777777" w:rsidR="008E2806" w:rsidRPr="004B3E3C" w:rsidRDefault="008E2806" w:rsidP="005C1CB3">
            <w:pPr>
              <w:pStyle w:val="TAL"/>
            </w:pPr>
          </w:p>
        </w:tc>
        <w:tc>
          <w:tcPr>
            <w:tcW w:w="1700" w:type="dxa"/>
          </w:tcPr>
          <w:p w14:paraId="2445C2BA" w14:textId="77777777" w:rsidR="008E2806" w:rsidRPr="004B3E3C" w:rsidRDefault="008E2806" w:rsidP="005C1CB3">
            <w:pPr>
              <w:pStyle w:val="TAL"/>
            </w:pPr>
          </w:p>
        </w:tc>
        <w:tc>
          <w:tcPr>
            <w:tcW w:w="1245" w:type="dxa"/>
          </w:tcPr>
          <w:p w14:paraId="234C24F3" w14:textId="77777777" w:rsidR="008E2806" w:rsidRPr="004B3E3C" w:rsidRDefault="008E2806" w:rsidP="005C1CB3">
            <w:pPr>
              <w:pStyle w:val="TAL"/>
            </w:pPr>
          </w:p>
        </w:tc>
      </w:tr>
      <w:tr w:rsidR="008E2806" w:rsidRPr="004B3E3C" w14:paraId="1EF17FB1" w14:textId="77777777" w:rsidTr="005C1CB3">
        <w:trPr>
          <w:jc w:val="center"/>
        </w:trPr>
        <w:tc>
          <w:tcPr>
            <w:tcW w:w="4535" w:type="dxa"/>
          </w:tcPr>
          <w:p w14:paraId="13DE9A6C" w14:textId="77777777" w:rsidR="008E2806" w:rsidRPr="004B3E3C" w:rsidRDefault="008E2806" w:rsidP="005C1CB3">
            <w:pPr>
              <w:pStyle w:val="TAL"/>
              <w:rPr>
                <w:rFonts w:cs="Arial"/>
                <w:kern w:val="2"/>
                <w:szCs w:val="18"/>
              </w:rPr>
            </w:pPr>
            <w:r w:rsidRPr="004B3E3C">
              <w:t xml:space="preserve">    RadioLinkMonitoringRS[4] SEQUENCE {</w:t>
            </w:r>
          </w:p>
        </w:tc>
        <w:tc>
          <w:tcPr>
            <w:tcW w:w="2267" w:type="dxa"/>
          </w:tcPr>
          <w:p w14:paraId="5DD6CD84" w14:textId="77777777" w:rsidR="008E2806" w:rsidRPr="004B3E3C" w:rsidRDefault="008E2806" w:rsidP="005C1CB3">
            <w:pPr>
              <w:pStyle w:val="TAL"/>
            </w:pPr>
          </w:p>
        </w:tc>
        <w:tc>
          <w:tcPr>
            <w:tcW w:w="1700" w:type="dxa"/>
          </w:tcPr>
          <w:p w14:paraId="14972835" w14:textId="77777777" w:rsidR="008E2806" w:rsidRPr="004B3E3C" w:rsidRDefault="008E2806" w:rsidP="005C1CB3">
            <w:pPr>
              <w:pStyle w:val="TAL"/>
            </w:pPr>
          </w:p>
        </w:tc>
        <w:tc>
          <w:tcPr>
            <w:tcW w:w="1245" w:type="dxa"/>
          </w:tcPr>
          <w:p w14:paraId="05EE3846" w14:textId="77777777" w:rsidR="008E2806" w:rsidRPr="004B3E3C" w:rsidRDefault="008E2806" w:rsidP="005C1CB3">
            <w:pPr>
              <w:pStyle w:val="TAL"/>
            </w:pPr>
          </w:p>
        </w:tc>
      </w:tr>
      <w:tr w:rsidR="008E2806" w:rsidRPr="004B3E3C" w14:paraId="100FEE4C" w14:textId="77777777" w:rsidTr="005C1CB3">
        <w:trPr>
          <w:jc w:val="center"/>
        </w:trPr>
        <w:tc>
          <w:tcPr>
            <w:tcW w:w="4535" w:type="dxa"/>
          </w:tcPr>
          <w:p w14:paraId="31BC6DDD" w14:textId="77777777" w:rsidR="008E2806" w:rsidRPr="004B3E3C" w:rsidRDefault="008E2806" w:rsidP="005C1CB3">
            <w:pPr>
              <w:pStyle w:val="TAL"/>
              <w:rPr>
                <w:rFonts w:cs="Arial"/>
                <w:kern w:val="2"/>
                <w:szCs w:val="18"/>
              </w:rPr>
            </w:pPr>
            <w:r w:rsidRPr="004B3E3C">
              <w:rPr>
                <w:rFonts w:cs="Arial"/>
                <w:kern w:val="2"/>
                <w:szCs w:val="18"/>
              </w:rPr>
              <w:t xml:space="preserve">      radioLinkMonitoringRS-Id</w:t>
            </w:r>
          </w:p>
        </w:tc>
        <w:tc>
          <w:tcPr>
            <w:tcW w:w="2267" w:type="dxa"/>
          </w:tcPr>
          <w:p w14:paraId="24CF727B" w14:textId="77777777" w:rsidR="008E2806" w:rsidRPr="004B3E3C" w:rsidRDefault="008E2806" w:rsidP="005C1CB3">
            <w:pPr>
              <w:pStyle w:val="TAL"/>
            </w:pPr>
            <w:r w:rsidRPr="004B3E3C">
              <w:t>3</w:t>
            </w:r>
          </w:p>
        </w:tc>
        <w:tc>
          <w:tcPr>
            <w:tcW w:w="1700" w:type="dxa"/>
          </w:tcPr>
          <w:p w14:paraId="45679F31" w14:textId="77777777" w:rsidR="008E2806" w:rsidRPr="004B3E3C" w:rsidRDefault="008E2806" w:rsidP="005C1CB3">
            <w:pPr>
              <w:pStyle w:val="TAL"/>
            </w:pPr>
          </w:p>
        </w:tc>
        <w:tc>
          <w:tcPr>
            <w:tcW w:w="1245" w:type="dxa"/>
          </w:tcPr>
          <w:p w14:paraId="3352F1B8" w14:textId="77777777" w:rsidR="008E2806" w:rsidRPr="004B3E3C" w:rsidRDefault="008E2806" w:rsidP="005C1CB3">
            <w:pPr>
              <w:pStyle w:val="TAL"/>
            </w:pPr>
          </w:p>
        </w:tc>
      </w:tr>
      <w:tr w:rsidR="008E2806" w:rsidRPr="004B3E3C" w14:paraId="1EBCE63D" w14:textId="77777777" w:rsidTr="005C1CB3">
        <w:trPr>
          <w:jc w:val="center"/>
        </w:trPr>
        <w:tc>
          <w:tcPr>
            <w:tcW w:w="4535" w:type="dxa"/>
          </w:tcPr>
          <w:p w14:paraId="4E3593E7"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7877EAE4" w14:textId="77777777" w:rsidR="008E2806" w:rsidRPr="004B3E3C" w:rsidRDefault="008E2806" w:rsidP="005C1CB3">
            <w:pPr>
              <w:pStyle w:val="TAL"/>
            </w:pPr>
            <w:r w:rsidRPr="004B3E3C">
              <w:rPr>
                <w:lang w:eastAsia="ja-JP"/>
              </w:rPr>
              <w:t>rlf</w:t>
            </w:r>
          </w:p>
        </w:tc>
        <w:tc>
          <w:tcPr>
            <w:tcW w:w="1700" w:type="dxa"/>
          </w:tcPr>
          <w:p w14:paraId="2B7B3533" w14:textId="77777777" w:rsidR="008E2806" w:rsidRPr="004B3E3C" w:rsidRDefault="008E2806" w:rsidP="005C1CB3">
            <w:pPr>
              <w:pStyle w:val="TAL"/>
            </w:pPr>
          </w:p>
        </w:tc>
        <w:tc>
          <w:tcPr>
            <w:tcW w:w="1245" w:type="dxa"/>
          </w:tcPr>
          <w:p w14:paraId="30B4AF7C" w14:textId="77777777" w:rsidR="008E2806" w:rsidRPr="004B3E3C" w:rsidRDefault="008E2806" w:rsidP="005C1CB3">
            <w:pPr>
              <w:pStyle w:val="TAL"/>
            </w:pPr>
          </w:p>
        </w:tc>
      </w:tr>
      <w:tr w:rsidR="008E2806" w:rsidRPr="004B3E3C" w14:paraId="2F9CF7AF" w14:textId="77777777" w:rsidTr="005C1CB3">
        <w:trPr>
          <w:jc w:val="center"/>
        </w:trPr>
        <w:tc>
          <w:tcPr>
            <w:tcW w:w="4535" w:type="dxa"/>
          </w:tcPr>
          <w:p w14:paraId="4FD982DB" w14:textId="77777777" w:rsidR="008E2806" w:rsidRPr="004B3E3C" w:rsidRDefault="008E2806" w:rsidP="005C1CB3">
            <w:pPr>
              <w:pStyle w:val="TAL"/>
              <w:rPr>
                <w:rFonts w:cs="Arial"/>
                <w:kern w:val="2"/>
                <w:szCs w:val="18"/>
              </w:rPr>
            </w:pPr>
            <w:r w:rsidRPr="004B3E3C">
              <w:rPr>
                <w:rFonts w:cs="Arial"/>
                <w:kern w:val="2"/>
                <w:szCs w:val="18"/>
              </w:rPr>
              <w:t xml:space="preserve">      detectionResource CHOICE {</w:t>
            </w:r>
          </w:p>
        </w:tc>
        <w:tc>
          <w:tcPr>
            <w:tcW w:w="2267" w:type="dxa"/>
          </w:tcPr>
          <w:p w14:paraId="667DFD73" w14:textId="77777777" w:rsidR="008E2806" w:rsidRPr="004B3E3C" w:rsidRDefault="008E2806" w:rsidP="005C1CB3">
            <w:pPr>
              <w:pStyle w:val="TAL"/>
            </w:pPr>
          </w:p>
        </w:tc>
        <w:tc>
          <w:tcPr>
            <w:tcW w:w="1700" w:type="dxa"/>
          </w:tcPr>
          <w:p w14:paraId="0A710237" w14:textId="77777777" w:rsidR="008E2806" w:rsidRPr="004B3E3C" w:rsidRDefault="008E2806" w:rsidP="005C1CB3">
            <w:pPr>
              <w:pStyle w:val="TAL"/>
            </w:pPr>
          </w:p>
        </w:tc>
        <w:tc>
          <w:tcPr>
            <w:tcW w:w="1245" w:type="dxa"/>
          </w:tcPr>
          <w:p w14:paraId="2C6EBEDD" w14:textId="77777777" w:rsidR="008E2806" w:rsidRPr="004B3E3C" w:rsidRDefault="008E2806" w:rsidP="005C1CB3">
            <w:pPr>
              <w:pStyle w:val="TAL"/>
            </w:pPr>
          </w:p>
        </w:tc>
      </w:tr>
      <w:tr w:rsidR="008E2806" w:rsidRPr="004B3E3C" w14:paraId="43B83EAD" w14:textId="77777777" w:rsidTr="005C1CB3">
        <w:trPr>
          <w:jc w:val="center"/>
        </w:trPr>
        <w:tc>
          <w:tcPr>
            <w:tcW w:w="4535" w:type="dxa"/>
          </w:tcPr>
          <w:p w14:paraId="33D6AE6C"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4DEE2167" w14:textId="77777777" w:rsidR="008E2806" w:rsidRPr="004B3E3C" w:rsidRDefault="008E2806" w:rsidP="005C1CB3">
            <w:pPr>
              <w:pStyle w:val="TAL"/>
            </w:pPr>
            <w:r w:rsidRPr="004B3E3C">
              <w:rPr>
                <w:lang w:eastAsia="ja-JP"/>
              </w:rPr>
              <w:t>NZP-CSI-RS-ResourceId for TRS(4) with condition SECOND_SET</w:t>
            </w:r>
          </w:p>
        </w:tc>
        <w:tc>
          <w:tcPr>
            <w:tcW w:w="1700" w:type="dxa"/>
          </w:tcPr>
          <w:p w14:paraId="438440CA" w14:textId="77777777" w:rsidR="008E2806" w:rsidRPr="004B3E3C" w:rsidRDefault="008E2806" w:rsidP="005C1CB3">
            <w:pPr>
              <w:pStyle w:val="TAL"/>
            </w:pPr>
            <w:r w:rsidRPr="004B3E3C">
              <w:t>TS 38.508-1[14], table 7.3.1-7C</w:t>
            </w:r>
          </w:p>
        </w:tc>
        <w:tc>
          <w:tcPr>
            <w:tcW w:w="1245" w:type="dxa"/>
          </w:tcPr>
          <w:p w14:paraId="43B64D17" w14:textId="77777777" w:rsidR="008E2806" w:rsidRPr="004B3E3C" w:rsidRDefault="008E2806" w:rsidP="005C1CB3">
            <w:pPr>
              <w:pStyle w:val="TAL"/>
            </w:pPr>
          </w:p>
        </w:tc>
      </w:tr>
      <w:tr w:rsidR="008E2806" w:rsidRPr="004B3E3C" w14:paraId="00FFFF70" w14:textId="77777777" w:rsidTr="005C1CB3">
        <w:trPr>
          <w:jc w:val="center"/>
        </w:trPr>
        <w:tc>
          <w:tcPr>
            <w:tcW w:w="4535" w:type="dxa"/>
          </w:tcPr>
          <w:p w14:paraId="0E494C17"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2CF8CEA5" w14:textId="77777777" w:rsidR="008E2806" w:rsidRPr="004B3E3C" w:rsidRDefault="008E2806" w:rsidP="005C1CB3">
            <w:pPr>
              <w:pStyle w:val="TAL"/>
            </w:pPr>
          </w:p>
        </w:tc>
        <w:tc>
          <w:tcPr>
            <w:tcW w:w="1700" w:type="dxa"/>
          </w:tcPr>
          <w:p w14:paraId="601C63EF" w14:textId="77777777" w:rsidR="008E2806" w:rsidRPr="004B3E3C" w:rsidRDefault="008E2806" w:rsidP="005C1CB3">
            <w:pPr>
              <w:pStyle w:val="TAL"/>
            </w:pPr>
          </w:p>
        </w:tc>
        <w:tc>
          <w:tcPr>
            <w:tcW w:w="1245" w:type="dxa"/>
          </w:tcPr>
          <w:p w14:paraId="3C32B96B" w14:textId="77777777" w:rsidR="008E2806" w:rsidRPr="004B3E3C" w:rsidRDefault="008E2806" w:rsidP="005C1CB3">
            <w:pPr>
              <w:pStyle w:val="TAL"/>
            </w:pPr>
          </w:p>
        </w:tc>
      </w:tr>
      <w:tr w:rsidR="008E2806" w:rsidRPr="004B3E3C" w14:paraId="52C4FFDD" w14:textId="77777777" w:rsidTr="005C1CB3">
        <w:trPr>
          <w:jc w:val="center"/>
        </w:trPr>
        <w:tc>
          <w:tcPr>
            <w:tcW w:w="4535" w:type="dxa"/>
          </w:tcPr>
          <w:p w14:paraId="77F71CB0"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5E148432" w14:textId="77777777" w:rsidR="008E2806" w:rsidRPr="004B3E3C" w:rsidRDefault="008E2806" w:rsidP="005C1CB3">
            <w:pPr>
              <w:pStyle w:val="TAL"/>
            </w:pPr>
          </w:p>
        </w:tc>
        <w:tc>
          <w:tcPr>
            <w:tcW w:w="1700" w:type="dxa"/>
          </w:tcPr>
          <w:p w14:paraId="54206C12" w14:textId="77777777" w:rsidR="008E2806" w:rsidRPr="004B3E3C" w:rsidRDefault="008E2806" w:rsidP="005C1CB3">
            <w:pPr>
              <w:pStyle w:val="TAL"/>
            </w:pPr>
          </w:p>
        </w:tc>
        <w:tc>
          <w:tcPr>
            <w:tcW w:w="1245" w:type="dxa"/>
          </w:tcPr>
          <w:p w14:paraId="7ADEDCAE" w14:textId="77777777" w:rsidR="008E2806" w:rsidRPr="004B3E3C" w:rsidRDefault="008E2806" w:rsidP="005C1CB3">
            <w:pPr>
              <w:pStyle w:val="TAL"/>
            </w:pPr>
          </w:p>
        </w:tc>
      </w:tr>
      <w:tr w:rsidR="008E2806" w:rsidRPr="004B3E3C" w14:paraId="66638AD0" w14:textId="77777777" w:rsidTr="005C1CB3">
        <w:trPr>
          <w:jc w:val="center"/>
        </w:trPr>
        <w:tc>
          <w:tcPr>
            <w:tcW w:w="4535" w:type="dxa"/>
          </w:tcPr>
          <w:p w14:paraId="6A98967A" w14:textId="77777777" w:rsidR="008E2806" w:rsidRPr="004B3E3C" w:rsidRDefault="008E2806" w:rsidP="005C1CB3">
            <w:pPr>
              <w:pStyle w:val="TAL"/>
            </w:pPr>
            <w:r w:rsidRPr="004B3E3C">
              <w:rPr>
                <w:rFonts w:cs="Arial"/>
                <w:kern w:val="2"/>
                <w:szCs w:val="18"/>
              </w:rPr>
              <w:t xml:space="preserve">  }</w:t>
            </w:r>
          </w:p>
        </w:tc>
        <w:tc>
          <w:tcPr>
            <w:tcW w:w="2267" w:type="dxa"/>
          </w:tcPr>
          <w:p w14:paraId="7AD1B450" w14:textId="77777777" w:rsidR="008E2806" w:rsidRPr="004B3E3C" w:rsidRDefault="008E2806" w:rsidP="005C1CB3">
            <w:pPr>
              <w:pStyle w:val="TAL"/>
            </w:pPr>
          </w:p>
        </w:tc>
        <w:tc>
          <w:tcPr>
            <w:tcW w:w="1700" w:type="dxa"/>
          </w:tcPr>
          <w:p w14:paraId="59FF53C7" w14:textId="77777777" w:rsidR="008E2806" w:rsidRPr="004B3E3C" w:rsidRDefault="008E2806" w:rsidP="005C1CB3">
            <w:pPr>
              <w:pStyle w:val="TAL"/>
            </w:pPr>
          </w:p>
        </w:tc>
        <w:tc>
          <w:tcPr>
            <w:tcW w:w="1245" w:type="dxa"/>
          </w:tcPr>
          <w:p w14:paraId="333DD6BB" w14:textId="77777777" w:rsidR="008E2806" w:rsidRPr="004B3E3C" w:rsidRDefault="008E2806" w:rsidP="005C1CB3">
            <w:pPr>
              <w:pStyle w:val="TAL"/>
            </w:pPr>
          </w:p>
        </w:tc>
      </w:tr>
      <w:tr w:rsidR="008E2806" w:rsidRPr="004B3E3C" w14:paraId="44F64DFB" w14:textId="77777777" w:rsidTr="005C1CB3">
        <w:trPr>
          <w:jc w:val="center"/>
        </w:trPr>
        <w:tc>
          <w:tcPr>
            <w:tcW w:w="4535" w:type="dxa"/>
          </w:tcPr>
          <w:p w14:paraId="13D14753" w14:textId="77777777" w:rsidR="008E2806" w:rsidRPr="004B3E3C" w:rsidRDefault="008E2806" w:rsidP="005C1CB3">
            <w:pPr>
              <w:pStyle w:val="TAL"/>
            </w:pPr>
            <w:r w:rsidRPr="004B3E3C">
              <w:t>}</w:t>
            </w:r>
          </w:p>
        </w:tc>
        <w:tc>
          <w:tcPr>
            <w:tcW w:w="2267" w:type="dxa"/>
          </w:tcPr>
          <w:p w14:paraId="5EA9F4FF" w14:textId="77777777" w:rsidR="008E2806" w:rsidRPr="004B3E3C" w:rsidRDefault="008E2806" w:rsidP="005C1CB3">
            <w:pPr>
              <w:pStyle w:val="TAL"/>
            </w:pPr>
          </w:p>
        </w:tc>
        <w:tc>
          <w:tcPr>
            <w:tcW w:w="1700" w:type="dxa"/>
          </w:tcPr>
          <w:p w14:paraId="3928BD2B" w14:textId="77777777" w:rsidR="008E2806" w:rsidRPr="004B3E3C" w:rsidRDefault="008E2806" w:rsidP="005C1CB3">
            <w:pPr>
              <w:pStyle w:val="TAL"/>
            </w:pPr>
          </w:p>
        </w:tc>
        <w:tc>
          <w:tcPr>
            <w:tcW w:w="1245" w:type="dxa"/>
          </w:tcPr>
          <w:p w14:paraId="6AEDEEFD" w14:textId="77777777" w:rsidR="008E2806" w:rsidRPr="004B3E3C" w:rsidRDefault="008E2806" w:rsidP="005C1CB3">
            <w:pPr>
              <w:pStyle w:val="TAL"/>
            </w:pPr>
          </w:p>
        </w:tc>
      </w:tr>
    </w:tbl>
    <w:p w14:paraId="34CBE2F0" w14:textId="77777777" w:rsidR="004166CB" w:rsidRPr="004B3E3C" w:rsidRDefault="004166CB" w:rsidP="004166CB"/>
    <w:p w14:paraId="0CCDD048" w14:textId="77777777" w:rsidR="004166CB" w:rsidRPr="004B3E3C" w:rsidRDefault="004166CB" w:rsidP="004166CB">
      <w:pPr>
        <w:pStyle w:val="H6"/>
        <w:rPr>
          <w:rFonts w:eastAsia="MS Mincho"/>
        </w:rPr>
      </w:pPr>
      <w:r w:rsidRPr="004B3E3C">
        <w:t>5.5.1.7.5</w:t>
      </w:r>
      <w:r w:rsidRPr="004B3E3C">
        <w:tab/>
        <w:t>Test requirement</w:t>
      </w:r>
    </w:p>
    <w:p w14:paraId="4EBC0B62" w14:textId="77777777" w:rsidR="004166CB" w:rsidRPr="004B3E3C" w:rsidRDefault="004166CB" w:rsidP="004166CB">
      <w:r w:rsidRPr="004B3E3C">
        <w:t>Tables 5.5.1.7.4.1-2 and 5.5.1.7.5-1 define the primary level settings including test tolerances for Radio Link Monitoring Out-of-sync Test for FR2 PSCell configured with CSI-RS-based RLM in DRX mode.</w:t>
      </w:r>
    </w:p>
    <w:p w14:paraId="1F0D9568" w14:textId="5539D426" w:rsidR="004166CB" w:rsidRPr="004B3E3C" w:rsidRDefault="004166CB" w:rsidP="004166CB">
      <w:pPr>
        <w:pStyle w:val="TH"/>
      </w:pPr>
      <w:r w:rsidRPr="004B3E3C">
        <w:t>Table 5.5.1.7.5-1: 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AD78C3" w:rsidRPr="004B3E3C" w14:paraId="70AECC9E" w14:textId="77777777" w:rsidTr="00B6694E">
        <w:trPr>
          <w:cantSplit/>
          <w:trHeight w:val="169"/>
          <w:jc w:val="center"/>
        </w:trPr>
        <w:tc>
          <w:tcPr>
            <w:tcW w:w="2972" w:type="dxa"/>
            <w:gridSpan w:val="2"/>
            <w:vMerge w:val="restart"/>
            <w:tcBorders>
              <w:top w:val="single" w:sz="4" w:space="0" w:color="auto"/>
              <w:left w:val="single" w:sz="4" w:space="0" w:color="auto"/>
            </w:tcBorders>
          </w:tcPr>
          <w:p w14:paraId="104776D9"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Parameter</w:t>
            </w:r>
          </w:p>
        </w:tc>
        <w:tc>
          <w:tcPr>
            <w:tcW w:w="1559" w:type="dxa"/>
            <w:vMerge w:val="restart"/>
            <w:tcBorders>
              <w:top w:val="single" w:sz="4" w:space="0" w:color="auto"/>
            </w:tcBorders>
          </w:tcPr>
          <w:p w14:paraId="20A7188F"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Unit</w:t>
            </w:r>
          </w:p>
        </w:tc>
        <w:tc>
          <w:tcPr>
            <w:tcW w:w="3828" w:type="dxa"/>
            <w:gridSpan w:val="3"/>
            <w:tcBorders>
              <w:top w:val="single" w:sz="4" w:space="0" w:color="auto"/>
            </w:tcBorders>
          </w:tcPr>
          <w:p w14:paraId="4565E27E"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est 1</w:t>
            </w:r>
          </w:p>
        </w:tc>
      </w:tr>
      <w:tr w:rsidR="00AD78C3" w:rsidRPr="004B3E3C" w14:paraId="2FDA6C99" w14:textId="77777777" w:rsidTr="00B6694E">
        <w:trPr>
          <w:cantSplit/>
          <w:trHeight w:val="191"/>
          <w:jc w:val="center"/>
        </w:trPr>
        <w:tc>
          <w:tcPr>
            <w:tcW w:w="2972" w:type="dxa"/>
            <w:gridSpan w:val="2"/>
            <w:vMerge/>
            <w:tcBorders>
              <w:left w:val="single" w:sz="4" w:space="0" w:color="auto"/>
              <w:bottom w:val="single" w:sz="4" w:space="0" w:color="auto"/>
            </w:tcBorders>
          </w:tcPr>
          <w:p w14:paraId="7CECC939" w14:textId="77777777" w:rsidR="00AD78C3" w:rsidRPr="004B3E3C" w:rsidRDefault="00AD78C3" w:rsidP="00B6694E">
            <w:pPr>
              <w:keepNext/>
              <w:keepLines/>
              <w:spacing w:after="0"/>
              <w:jc w:val="center"/>
              <w:rPr>
                <w:rFonts w:ascii="Arial" w:hAnsi="Arial"/>
                <w:b/>
                <w:sz w:val="18"/>
              </w:rPr>
            </w:pPr>
          </w:p>
        </w:tc>
        <w:tc>
          <w:tcPr>
            <w:tcW w:w="1559" w:type="dxa"/>
            <w:vMerge/>
            <w:tcBorders>
              <w:bottom w:val="single" w:sz="4" w:space="0" w:color="auto"/>
            </w:tcBorders>
          </w:tcPr>
          <w:p w14:paraId="22F08B6A" w14:textId="77777777" w:rsidR="00AD78C3" w:rsidRPr="004B3E3C" w:rsidRDefault="00AD78C3" w:rsidP="00B6694E">
            <w:pPr>
              <w:keepNext/>
              <w:keepLines/>
              <w:spacing w:after="0"/>
              <w:jc w:val="center"/>
              <w:rPr>
                <w:rFonts w:ascii="Arial" w:hAnsi="Arial"/>
                <w:b/>
                <w:sz w:val="18"/>
              </w:rPr>
            </w:pPr>
          </w:p>
        </w:tc>
        <w:tc>
          <w:tcPr>
            <w:tcW w:w="1276" w:type="dxa"/>
            <w:tcBorders>
              <w:bottom w:val="single" w:sz="4" w:space="0" w:color="auto"/>
            </w:tcBorders>
          </w:tcPr>
          <w:p w14:paraId="01213728"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1</w:t>
            </w:r>
          </w:p>
        </w:tc>
        <w:tc>
          <w:tcPr>
            <w:tcW w:w="1276" w:type="dxa"/>
            <w:tcBorders>
              <w:bottom w:val="single" w:sz="4" w:space="0" w:color="auto"/>
            </w:tcBorders>
          </w:tcPr>
          <w:p w14:paraId="724D9E3E"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2</w:t>
            </w:r>
          </w:p>
        </w:tc>
        <w:tc>
          <w:tcPr>
            <w:tcW w:w="1276" w:type="dxa"/>
            <w:tcBorders>
              <w:bottom w:val="single" w:sz="4" w:space="0" w:color="auto"/>
            </w:tcBorders>
          </w:tcPr>
          <w:p w14:paraId="26BCB0E1" w14:textId="77777777" w:rsidR="00AD78C3" w:rsidRPr="004B3E3C" w:rsidRDefault="00AD78C3" w:rsidP="00B6694E">
            <w:pPr>
              <w:keepNext/>
              <w:keepLines/>
              <w:spacing w:after="0"/>
              <w:jc w:val="center"/>
              <w:rPr>
                <w:rFonts w:ascii="Arial" w:hAnsi="Arial"/>
                <w:b/>
                <w:sz w:val="18"/>
              </w:rPr>
            </w:pPr>
            <w:r w:rsidRPr="004B3E3C">
              <w:rPr>
                <w:rFonts w:ascii="Arial" w:hAnsi="Arial"/>
                <w:b/>
                <w:sz w:val="18"/>
              </w:rPr>
              <w:t>T3</w:t>
            </w:r>
          </w:p>
        </w:tc>
      </w:tr>
      <w:tr w:rsidR="00AD78C3" w:rsidRPr="004B3E3C" w14:paraId="386F1535" w14:textId="77777777" w:rsidTr="00B6694E">
        <w:trPr>
          <w:cantSplit/>
          <w:trHeight w:val="180"/>
          <w:jc w:val="center"/>
        </w:trPr>
        <w:tc>
          <w:tcPr>
            <w:tcW w:w="2972" w:type="dxa"/>
            <w:gridSpan w:val="2"/>
            <w:tcBorders>
              <w:left w:val="single" w:sz="4" w:space="0" w:color="auto"/>
              <w:bottom w:val="single" w:sz="4" w:space="0" w:color="auto"/>
            </w:tcBorders>
          </w:tcPr>
          <w:p w14:paraId="698500A6" w14:textId="77777777" w:rsidR="00AD78C3" w:rsidRPr="004B3E3C" w:rsidRDefault="00AD78C3" w:rsidP="00B6694E">
            <w:pPr>
              <w:pStyle w:val="TAL"/>
            </w:pPr>
            <w:r w:rsidRPr="004B3E3C">
              <w:t>AoA setup</w:t>
            </w:r>
          </w:p>
        </w:tc>
        <w:tc>
          <w:tcPr>
            <w:tcW w:w="1559" w:type="dxa"/>
            <w:tcBorders>
              <w:bottom w:val="single" w:sz="4" w:space="0" w:color="auto"/>
            </w:tcBorders>
          </w:tcPr>
          <w:p w14:paraId="2E76BCB1" w14:textId="77777777" w:rsidR="00AD78C3" w:rsidRPr="004B3E3C" w:rsidRDefault="00AD78C3" w:rsidP="00B6694E">
            <w:pPr>
              <w:pStyle w:val="TAC"/>
            </w:pPr>
          </w:p>
        </w:tc>
        <w:tc>
          <w:tcPr>
            <w:tcW w:w="3828" w:type="dxa"/>
            <w:gridSpan w:val="3"/>
            <w:shd w:val="clear" w:color="auto" w:fill="auto"/>
          </w:tcPr>
          <w:p w14:paraId="1C31AAB8" w14:textId="7A1C0DDF" w:rsidR="00AD78C3" w:rsidRPr="004B3E3C" w:rsidRDefault="00AD78C3" w:rsidP="00B6694E">
            <w:pPr>
              <w:pStyle w:val="TAC"/>
            </w:pPr>
            <w:r w:rsidRPr="004B3E3C">
              <w:t>Setup 1 defined in A.9.</w:t>
            </w:r>
            <w:r w:rsidR="00917F98" w:rsidRPr="004B3E3C">
              <w:t>1</w:t>
            </w:r>
          </w:p>
        </w:tc>
      </w:tr>
      <w:tr w:rsidR="00AD78C3" w:rsidRPr="004B3E3C" w14:paraId="36A3CB1C" w14:textId="77777777" w:rsidTr="00B6694E">
        <w:trPr>
          <w:cantSplit/>
          <w:trHeight w:val="180"/>
          <w:jc w:val="center"/>
        </w:trPr>
        <w:tc>
          <w:tcPr>
            <w:tcW w:w="2972" w:type="dxa"/>
            <w:gridSpan w:val="2"/>
            <w:tcBorders>
              <w:left w:val="single" w:sz="4" w:space="0" w:color="auto"/>
              <w:bottom w:val="single" w:sz="4" w:space="0" w:color="auto"/>
            </w:tcBorders>
            <w:vAlign w:val="center"/>
          </w:tcPr>
          <w:p w14:paraId="188D6D38" w14:textId="77777777" w:rsidR="00AD78C3" w:rsidRPr="004B3E3C" w:rsidRDefault="00AD78C3" w:rsidP="00B6694E">
            <w:pPr>
              <w:pStyle w:val="TAL"/>
            </w:pPr>
            <w:r w:rsidRPr="004B3E3C">
              <w:rPr>
                <w:rFonts w:cs="Arial"/>
                <w:szCs w:val="18"/>
              </w:rPr>
              <w:t>Assumption for UE beams</w:t>
            </w:r>
            <w:r w:rsidRPr="004B3E3C">
              <w:rPr>
                <w:rFonts w:cs="Arial"/>
                <w:szCs w:val="18"/>
                <w:vertAlign w:val="superscript"/>
              </w:rPr>
              <w:t>Note 10</w:t>
            </w:r>
          </w:p>
        </w:tc>
        <w:tc>
          <w:tcPr>
            <w:tcW w:w="1559" w:type="dxa"/>
            <w:tcBorders>
              <w:bottom w:val="single" w:sz="4" w:space="0" w:color="auto"/>
            </w:tcBorders>
          </w:tcPr>
          <w:p w14:paraId="04A3C474" w14:textId="77777777" w:rsidR="00AD78C3" w:rsidRPr="004B3E3C" w:rsidRDefault="00AD78C3" w:rsidP="00B6694E">
            <w:pPr>
              <w:pStyle w:val="TAC"/>
            </w:pPr>
          </w:p>
        </w:tc>
        <w:tc>
          <w:tcPr>
            <w:tcW w:w="3828" w:type="dxa"/>
            <w:gridSpan w:val="3"/>
            <w:shd w:val="clear" w:color="auto" w:fill="auto"/>
            <w:vAlign w:val="center"/>
          </w:tcPr>
          <w:p w14:paraId="19B45815" w14:textId="77777777" w:rsidR="00AD78C3" w:rsidRPr="004B3E3C" w:rsidRDefault="00AD78C3" w:rsidP="00B6694E">
            <w:pPr>
              <w:pStyle w:val="TAC"/>
            </w:pPr>
            <w:r w:rsidRPr="004B3E3C">
              <w:t>Rough</w:t>
            </w:r>
          </w:p>
        </w:tc>
      </w:tr>
      <w:tr w:rsidR="00AD78C3" w:rsidRPr="004B3E3C" w14:paraId="4BD09539" w14:textId="77777777" w:rsidTr="00B6694E">
        <w:trPr>
          <w:cantSplit/>
          <w:trHeight w:val="169"/>
          <w:jc w:val="center"/>
        </w:trPr>
        <w:tc>
          <w:tcPr>
            <w:tcW w:w="2972" w:type="dxa"/>
            <w:gridSpan w:val="2"/>
            <w:tcBorders>
              <w:left w:val="single" w:sz="4" w:space="0" w:color="auto"/>
              <w:bottom w:val="single" w:sz="4" w:space="0" w:color="auto"/>
            </w:tcBorders>
          </w:tcPr>
          <w:p w14:paraId="44B3D4D4" w14:textId="77777777" w:rsidR="00AD78C3" w:rsidRPr="004B3E3C" w:rsidRDefault="00AD78C3" w:rsidP="00B6694E">
            <w:pPr>
              <w:pStyle w:val="TAL"/>
            </w:pPr>
            <w:r w:rsidRPr="004B3E3C">
              <w:rPr>
                <w:rFonts w:cs="Arial"/>
                <w:szCs w:val="18"/>
                <w:lang w:eastAsia="ja-JP"/>
              </w:rPr>
              <w:t>EPRE ratio of PDCCH DMRS to SSS</w:t>
            </w:r>
          </w:p>
        </w:tc>
        <w:tc>
          <w:tcPr>
            <w:tcW w:w="1559" w:type="dxa"/>
            <w:tcBorders>
              <w:bottom w:val="single" w:sz="4" w:space="0" w:color="auto"/>
            </w:tcBorders>
          </w:tcPr>
          <w:p w14:paraId="41F892D2" w14:textId="77777777" w:rsidR="00AD78C3" w:rsidRPr="004B3E3C" w:rsidRDefault="00AD78C3" w:rsidP="00B6694E">
            <w:pPr>
              <w:pStyle w:val="TAC"/>
            </w:pPr>
            <w:r w:rsidRPr="004B3E3C">
              <w:t>dB</w:t>
            </w:r>
          </w:p>
        </w:tc>
        <w:tc>
          <w:tcPr>
            <w:tcW w:w="3828" w:type="dxa"/>
            <w:gridSpan w:val="3"/>
            <w:tcBorders>
              <w:bottom w:val="single" w:sz="4" w:space="0" w:color="auto"/>
            </w:tcBorders>
            <w:shd w:val="clear" w:color="auto" w:fill="auto"/>
          </w:tcPr>
          <w:p w14:paraId="782558E7" w14:textId="77777777" w:rsidR="00AD78C3" w:rsidRPr="004B3E3C" w:rsidRDefault="00AD78C3" w:rsidP="00B6694E">
            <w:pPr>
              <w:pStyle w:val="TAC"/>
            </w:pPr>
            <w:r w:rsidRPr="004B3E3C">
              <w:t>4</w:t>
            </w:r>
          </w:p>
        </w:tc>
      </w:tr>
      <w:tr w:rsidR="00AD78C3" w:rsidRPr="004B3E3C" w14:paraId="61278EC8" w14:textId="77777777" w:rsidTr="00B6694E">
        <w:trPr>
          <w:cantSplit/>
          <w:trHeight w:val="54"/>
          <w:jc w:val="center"/>
        </w:trPr>
        <w:tc>
          <w:tcPr>
            <w:tcW w:w="2972" w:type="dxa"/>
            <w:gridSpan w:val="2"/>
            <w:tcBorders>
              <w:left w:val="single" w:sz="4" w:space="0" w:color="auto"/>
              <w:bottom w:val="single" w:sz="4" w:space="0" w:color="auto"/>
            </w:tcBorders>
          </w:tcPr>
          <w:p w14:paraId="1BF97690" w14:textId="77777777" w:rsidR="00AD78C3" w:rsidRPr="004B3E3C" w:rsidRDefault="00AD78C3" w:rsidP="00B6694E">
            <w:pPr>
              <w:pStyle w:val="TAL"/>
            </w:pPr>
            <w:r w:rsidRPr="004B3E3C">
              <w:rPr>
                <w:rFonts w:cs="Arial"/>
                <w:szCs w:val="18"/>
                <w:lang w:eastAsia="ja-JP"/>
              </w:rPr>
              <w:t>EPRE ratio of PDCCH to PDCCH DMRS</w:t>
            </w:r>
          </w:p>
        </w:tc>
        <w:tc>
          <w:tcPr>
            <w:tcW w:w="1559" w:type="dxa"/>
            <w:tcBorders>
              <w:bottom w:val="single" w:sz="4" w:space="0" w:color="auto"/>
            </w:tcBorders>
          </w:tcPr>
          <w:p w14:paraId="4C463765" w14:textId="77777777" w:rsidR="00AD78C3" w:rsidRPr="004B3E3C" w:rsidRDefault="00AD78C3" w:rsidP="00B6694E">
            <w:pPr>
              <w:pStyle w:val="TAC"/>
            </w:pPr>
            <w:r w:rsidRPr="004B3E3C">
              <w:t>dB</w:t>
            </w:r>
          </w:p>
        </w:tc>
        <w:tc>
          <w:tcPr>
            <w:tcW w:w="3828" w:type="dxa"/>
            <w:gridSpan w:val="3"/>
            <w:tcBorders>
              <w:bottom w:val="nil"/>
            </w:tcBorders>
            <w:shd w:val="clear" w:color="auto" w:fill="auto"/>
          </w:tcPr>
          <w:p w14:paraId="3CC809AA" w14:textId="77777777" w:rsidR="00AD78C3" w:rsidRPr="004B3E3C" w:rsidRDefault="00AD78C3" w:rsidP="00B6694E">
            <w:pPr>
              <w:pStyle w:val="TAC"/>
            </w:pPr>
          </w:p>
        </w:tc>
      </w:tr>
      <w:tr w:rsidR="00AD78C3" w:rsidRPr="004B3E3C" w14:paraId="335F3D45" w14:textId="77777777" w:rsidTr="00B6694E">
        <w:trPr>
          <w:cantSplit/>
          <w:trHeight w:val="169"/>
          <w:jc w:val="center"/>
        </w:trPr>
        <w:tc>
          <w:tcPr>
            <w:tcW w:w="2972" w:type="dxa"/>
            <w:gridSpan w:val="2"/>
            <w:tcBorders>
              <w:left w:val="single" w:sz="4" w:space="0" w:color="auto"/>
              <w:bottom w:val="single" w:sz="4" w:space="0" w:color="auto"/>
            </w:tcBorders>
          </w:tcPr>
          <w:p w14:paraId="459D6832" w14:textId="77777777" w:rsidR="00AD78C3" w:rsidRPr="004B3E3C" w:rsidRDefault="00AD78C3" w:rsidP="00B6694E">
            <w:pPr>
              <w:pStyle w:val="TAL"/>
            </w:pPr>
            <w:r w:rsidRPr="004B3E3C">
              <w:rPr>
                <w:rFonts w:cs="Arial"/>
                <w:szCs w:val="18"/>
                <w:lang w:eastAsia="ja-JP"/>
              </w:rPr>
              <w:t>EPRE ratio of PBCH DMRS to SSS</w:t>
            </w:r>
          </w:p>
        </w:tc>
        <w:tc>
          <w:tcPr>
            <w:tcW w:w="1559" w:type="dxa"/>
            <w:tcBorders>
              <w:bottom w:val="single" w:sz="4" w:space="0" w:color="auto"/>
            </w:tcBorders>
          </w:tcPr>
          <w:p w14:paraId="42B32253" w14:textId="77777777" w:rsidR="00AD78C3" w:rsidRPr="004B3E3C" w:rsidRDefault="00AD78C3" w:rsidP="00B6694E">
            <w:pPr>
              <w:pStyle w:val="TAC"/>
            </w:pPr>
            <w:r w:rsidRPr="004B3E3C">
              <w:t>dB</w:t>
            </w:r>
          </w:p>
        </w:tc>
        <w:tc>
          <w:tcPr>
            <w:tcW w:w="3828" w:type="dxa"/>
            <w:gridSpan w:val="3"/>
            <w:vMerge w:val="restart"/>
            <w:tcBorders>
              <w:top w:val="nil"/>
            </w:tcBorders>
            <w:shd w:val="clear" w:color="auto" w:fill="auto"/>
            <w:vAlign w:val="center"/>
          </w:tcPr>
          <w:p w14:paraId="6D38B406" w14:textId="77777777" w:rsidR="00AD78C3" w:rsidRPr="004B3E3C" w:rsidRDefault="00AD78C3" w:rsidP="00B6694E">
            <w:pPr>
              <w:pStyle w:val="TAC"/>
            </w:pPr>
            <w:r w:rsidRPr="004B3E3C">
              <w:t>0</w:t>
            </w:r>
          </w:p>
        </w:tc>
      </w:tr>
      <w:tr w:rsidR="00AD78C3" w:rsidRPr="004B3E3C" w14:paraId="0D5A3D23" w14:textId="77777777" w:rsidTr="00B6694E">
        <w:trPr>
          <w:cantSplit/>
          <w:trHeight w:val="169"/>
          <w:jc w:val="center"/>
        </w:trPr>
        <w:tc>
          <w:tcPr>
            <w:tcW w:w="2972" w:type="dxa"/>
            <w:gridSpan w:val="2"/>
            <w:tcBorders>
              <w:left w:val="single" w:sz="4" w:space="0" w:color="auto"/>
              <w:bottom w:val="single" w:sz="4" w:space="0" w:color="auto"/>
            </w:tcBorders>
          </w:tcPr>
          <w:p w14:paraId="67BE59E7" w14:textId="77777777" w:rsidR="00AD78C3" w:rsidRPr="004B3E3C" w:rsidRDefault="00AD78C3" w:rsidP="00B6694E">
            <w:pPr>
              <w:pStyle w:val="TAL"/>
            </w:pPr>
            <w:r w:rsidRPr="004B3E3C">
              <w:rPr>
                <w:rFonts w:cs="Arial"/>
                <w:szCs w:val="18"/>
                <w:lang w:eastAsia="ja-JP"/>
              </w:rPr>
              <w:t>EPRE ratio of PBCH to PBCH DMRS</w:t>
            </w:r>
          </w:p>
        </w:tc>
        <w:tc>
          <w:tcPr>
            <w:tcW w:w="1559" w:type="dxa"/>
            <w:tcBorders>
              <w:bottom w:val="single" w:sz="4" w:space="0" w:color="auto"/>
            </w:tcBorders>
          </w:tcPr>
          <w:p w14:paraId="0C8BEAF5" w14:textId="77777777" w:rsidR="00AD78C3" w:rsidRPr="004B3E3C" w:rsidRDefault="00AD78C3" w:rsidP="00B6694E">
            <w:pPr>
              <w:pStyle w:val="TAC"/>
            </w:pPr>
            <w:r w:rsidRPr="004B3E3C">
              <w:t>dB</w:t>
            </w:r>
          </w:p>
        </w:tc>
        <w:tc>
          <w:tcPr>
            <w:tcW w:w="3828" w:type="dxa"/>
            <w:gridSpan w:val="3"/>
            <w:vMerge/>
            <w:shd w:val="clear" w:color="auto" w:fill="auto"/>
            <w:vAlign w:val="center"/>
          </w:tcPr>
          <w:p w14:paraId="6EC16C07" w14:textId="77777777" w:rsidR="00AD78C3" w:rsidRPr="004B3E3C" w:rsidRDefault="00AD78C3" w:rsidP="00B6694E">
            <w:pPr>
              <w:pStyle w:val="TAC"/>
            </w:pPr>
          </w:p>
        </w:tc>
      </w:tr>
      <w:tr w:rsidR="00AD78C3" w:rsidRPr="004B3E3C" w14:paraId="364C2570" w14:textId="77777777" w:rsidTr="00B6694E">
        <w:trPr>
          <w:cantSplit/>
          <w:trHeight w:val="180"/>
          <w:jc w:val="center"/>
        </w:trPr>
        <w:tc>
          <w:tcPr>
            <w:tcW w:w="2972" w:type="dxa"/>
            <w:gridSpan w:val="2"/>
            <w:tcBorders>
              <w:left w:val="single" w:sz="4" w:space="0" w:color="auto"/>
              <w:bottom w:val="single" w:sz="4" w:space="0" w:color="auto"/>
            </w:tcBorders>
          </w:tcPr>
          <w:p w14:paraId="59E80D1A" w14:textId="77777777" w:rsidR="00AD78C3" w:rsidRPr="004B3E3C" w:rsidRDefault="00AD78C3" w:rsidP="00B6694E">
            <w:pPr>
              <w:pStyle w:val="TAL"/>
            </w:pPr>
            <w:r w:rsidRPr="004B3E3C">
              <w:rPr>
                <w:rFonts w:cs="Arial"/>
                <w:szCs w:val="18"/>
                <w:lang w:eastAsia="ja-JP"/>
              </w:rPr>
              <w:t>EPRE ratio of PSS to SSS</w:t>
            </w:r>
          </w:p>
        </w:tc>
        <w:tc>
          <w:tcPr>
            <w:tcW w:w="1559" w:type="dxa"/>
            <w:tcBorders>
              <w:bottom w:val="single" w:sz="4" w:space="0" w:color="auto"/>
            </w:tcBorders>
          </w:tcPr>
          <w:p w14:paraId="364B90C9" w14:textId="77777777" w:rsidR="00AD78C3" w:rsidRPr="004B3E3C" w:rsidRDefault="00AD78C3" w:rsidP="00B6694E">
            <w:pPr>
              <w:pStyle w:val="TAC"/>
            </w:pPr>
            <w:r w:rsidRPr="004B3E3C">
              <w:t>dB</w:t>
            </w:r>
          </w:p>
        </w:tc>
        <w:tc>
          <w:tcPr>
            <w:tcW w:w="3828" w:type="dxa"/>
            <w:gridSpan w:val="3"/>
            <w:vMerge/>
            <w:shd w:val="clear" w:color="auto" w:fill="auto"/>
            <w:vAlign w:val="center"/>
          </w:tcPr>
          <w:p w14:paraId="0BFE4FE8" w14:textId="77777777" w:rsidR="00AD78C3" w:rsidRPr="004B3E3C" w:rsidRDefault="00AD78C3" w:rsidP="00B6694E">
            <w:pPr>
              <w:pStyle w:val="TAC"/>
            </w:pPr>
          </w:p>
        </w:tc>
      </w:tr>
      <w:tr w:rsidR="00AD78C3" w:rsidRPr="004B3E3C" w14:paraId="2C5B89E2" w14:textId="77777777" w:rsidTr="00B6694E">
        <w:trPr>
          <w:cantSplit/>
          <w:trHeight w:val="169"/>
          <w:jc w:val="center"/>
        </w:trPr>
        <w:tc>
          <w:tcPr>
            <w:tcW w:w="2972" w:type="dxa"/>
            <w:gridSpan w:val="2"/>
            <w:tcBorders>
              <w:left w:val="single" w:sz="4" w:space="0" w:color="auto"/>
              <w:bottom w:val="single" w:sz="4" w:space="0" w:color="auto"/>
            </w:tcBorders>
          </w:tcPr>
          <w:p w14:paraId="22450F55" w14:textId="77777777" w:rsidR="00AD78C3" w:rsidRPr="004B3E3C" w:rsidRDefault="00AD78C3" w:rsidP="00B6694E">
            <w:pPr>
              <w:pStyle w:val="TAL"/>
            </w:pPr>
            <w:r w:rsidRPr="004B3E3C">
              <w:rPr>
                <w:rFonts w:cs="Arial"/>
                <w:szCs w:val="18"/>
                <w:lang w:eastAsia="ja-JP"/>
              </w:rPr>
              <w:t xml:space="preserve">EPRE ratio of PDSCH DMRS to SSS </w:t>
            </w:r>
          </w:p>
        </w:tc>
        <w:tc>
          <w:tcPr>
            <w:tcW w:w="1559" w:type="dxa"/>
            <w:tcBorders>
              <w:bottom w:val="single" w:sz="4" w:space="0" w:color="auto"/>
            </w:tcBorders>
          </w:tcPr>
          <w:p w14:paraId="4E69FAF5" w14:textId="77777777" w:rsidR="00AD78C3" w:rsidRPr="004B3E3C" w:rsidRDefault="00AD78C3" w:rsidP="00B6694E">
            <w:pPr>
              <w:pStyle w:val="TAC"/>
            </w:pPr>
            <w:r w:rsidRPr="004B3E3C">
              <w:t>dB</w:t>
            </w:r>
          </w:p>
        </w:tc>
        <w:tc>
          <w:tcPr>
            <w:tcW w:w="3828" w:type="dxa"/>
            <w:gridSpan w:val="3"/>
            <w:vMerge/>
            <w:shd w:val="clear" w:color="auto" w:fill="auto"/>
            <w:vAlign w:val="center"/>
          </w:tcPr>
          <w:p w14:paraId="52CD62FE" w14:textId="77777777" w:rsidR="00AD78C3" w:rsidRPr="004B3E3C" w:rsidRDefault="00AD78C3" w:rsidP="00B6694E">
            <w:pPr>
              <w:pStyle w:val="TAC"/>
            </w:pPr>
          </w:p>
        </w:tc>
      </w:tr>
      <w:tr w:rsidR="00AD78C3" w:rsidRPr="004B3E3C" w14:paraId="71B39CC9" w14:textId="77777777" w:rsidTr="00B6694E">
        <w:trPr>
          <w:cantSplit/>
          <w:trHeight w:val="169"/>
          <w:jc w:val="center"/>
        </w:trPr>
        <w:tc>
          <w:tcPr>
            <w:tcW w:w="2972" w:type="dxa"/>
            <w:gridSpan w:val="2"/>
            <w:tcBorders>
              <w:left w:val="single" w:sz="4" w:space="0" w:color="auto"/>
              <w:bottom w:val="single" w:sz="4" w:space="0" w:color="auto"/>
            </w:tcBorders>
          </w:tcPr>
          <w:p w14:paraId="4EC57440" w14:textId="77777777" w:rsidR="00AD78C3" w:rsidRPr="004B3E3C" w:rsidRDefault="00AD78C3" w:rsidP="00B6694E">
            <w:pPr>
              <w:pStyle w:val="TAL"/>
            </w:pPr>
            <w:r w:rsidRPr="004B3E3C">
              <w:rPr>
                <w:rFonts w:cs="Arial"/>
                <w:szCs w:val="18"/>
                <w:lang w:eastAsia="ja-JP"/>
              </w:rPr>
              <w:t>EPRE ratio of PDSCH to PDSCH DMRS</w:t>
            </w:r>
          </w:p>
        </w:tc>
        <w:tc>
          <w:tcPr>
            <w:tcW w:w="1559" w:type="dxa"/>
            <w:tcBorders>
              <w:bottom w:val="single" w:sz="4" w:space="0" w:color="auto"/>
            </w:tcBorders>
          </w:tcPr>
          <w:p w14:paraId="08098A3A" w14:textId="77777777" w:rsidR="00AD78C3" w:rsidRPr="004B3E3C" w:rsidRDefault="00AD78C3" w:rsidP="00B6694E">
            <w:pPr>
              <w:pStyle w:val="TAC"/>
            </w:pPr>
            <w:r w:rsidRPr="004B3E3C">
              <w:rPr>
                <w:lang w:eastAsia="zh-CN"/>
              </w:rPr>
              <w:t>dB</w:t>
            </w:r>
          </w:p>
        </w:tc>
        <w:tc>
          <w:tcPr>
            <w:tcW w:w="3828" w:type="dxa"/>
            <w:gridSpan w:val="3"/>
            <w:vMerge/>
            <w:shd w:val="clear" w:color="auto" w:fill="auto"/>
            <w:vAlign w:val="center"/>
          </w:tcPr>
          <w:p w14:paraId="710897C7" w14:textId="77777777" w:rsidR="00AD78C3" w:rsidRPr="004B3E3C" w:rsidRDefault="00AD78C3" w:rsidP="00B6694E">
            <w:pPr>
              <w:pStyle w:val="TAC"/>
            </w:pPr>
          </w:p>
        </w:tc>
      </w:tr>
      <w:tr w:rsidR="00AD78C3" w:rsidRPr="004B3E3C" w14:paraId="3E5DDAFD" w14:textId="77777777" w:rsidTr="00B6694E">
        <w:trPr>
          <w:cantSplit/>
          <w:trHeight w:val="169"/>
          <w:jc w:val="center"/>
        </w:trPr>
        <w:tc>
          <w:tcPr>
            <w:tcW w:w="2972" w:type="dxa"/>
            <w:gridSpan w:val="2"/>
            <w:tcBorders>
              <w:left w:val="single" w:sz="4" w:space="0" w:color="auto"/>
              <w:bottom w:val="single" w:sz="4" w:space="0" w:color="auto"/>
            </w:tcBorders>
          </w:tcPr>
          <w:p w14:paraId="1292AFA7" w14:textId="77777777" w:rsidR="00AD78C3" w:rsidRPr="004B3E3C" w:rsidRDefault="00AD78C3" w:rsidP="00B6694E">
            <w:pPr>
              <w:pStyle w:val="TAL"/>
            </w:pPr>
            <w:r w:rsidRPr="004B3E3C">
              <w:rPr>
                <w:rFonts w:cs="Arial"/>
                <w:szCs w:val="18"/>
                <w:lang w:eastAsia="ja-JP"/>
              </w:rPr>
              <w:t>EPRE ratio of OCNG DMRS to SSS</w:t>
            </w:r>
          </w:p>
        </w:tc>
        <w:tc>
          <w:tcPr>
            <w:tcW w:w="1559" w:type="dxa"/>
            <w:tcBorders>
              <w:bottom w:val="single" w:sz="4" w:space="0" w:color="auto"/>
            </w:tcBorders>
          </w:tcPr>
          <w:p w14:paraId="20694B0C" w14:textId="77777777" w:rsidR="00AD78C3" w:rsidRPr="004B3E3C" w:rsidRDefault="00AD78C3" w:rsidP="00B6694E">
            <w:pPr>
              <w:pStyle w:val="TAC"/>
            </w:pPr>
            <w:r w:rsidRPr="004B3E3C">
              <w:rPr>
                <w:lang w:eastAsia="zh-CN"/>
              </w:rPr>
              <w:t>dB</w:t>
            </w:r>
          </w:p>
        </w:tc>
        <w:tc>
          <w:tcPr>
            <w:tcW w:w="3828" w:type="dxa"/>
            <w:gridSpan w:val="3"/>
            <w:vMerge/>
            <w:shd w:val="clear" w:color="auto" w:fill="auto"/>
            <w:vAlign w:val="center"/>
          </w:tcPr>
          <w:p w14:paraId="0270D9BD" w14:textId="77777777" w:rsidR="00AD78C3" w:rsidRPr="004B3E3C" w:rsidRDefault="00AD78C3" w:rsidP="00B6694E">
            <w:pPr>
              <w:pStyle w:val="TAC"/>
            </w:pPr>
          </w:p>
        </w:tc>
      </w:tr>
      <w:tr w:rsidR="00AD78C3" w:rsidRPr="004B3E3C" w14:paraId="3D2E98F8" w14:textId="77777777" w:rsidTr="00B6694E">
        <w:trPr>
          <w:cantSplit/>
          <w:trHeight w:val="169"/>
          <w:jc w:val="center"/>
        </w:trPr>
        <w:tc>
          <w:tcPr>
            <w:tcW w:w="2972" w:type="dxa"/>
            <w:gridSpan w:val="2"/>
            <w:tcBorders>
              <w:left w:val="single" w:sz="4" w:space="0" w:color="auto"/>
              <w:bottom w:val="single" w:sz="4" w:space="0" w:color="auto"/>
            </w:tcBorders>
            <w:vAlign w:val="center"/>
          </w:tcPr>
          <w:p w14:paraId="31A6DFA6" w14:textId="77777777" w:rsidR="00AD78C3" w:rsidRPr="004B3E3C" w:rsidRDefault="00AD78C3" w:rsidP="00B6694E">
            <w:pPr>
              <w:pStyle w:val="TAL"/>
            </w:pPr>
            <w:r w:rsidRPr="004B3E3C">
              <w:rPr>
                <w:rFonts w:cs="Arial"/>
                <w:szCs w:val="18"/>
                <w:lang w:eastAsia="ja-JP"/>
              </w:rPr>
              <w:t>EPRE ratio of OCNG to OCNG DMRS</w:t>
            </w:r>
          </w:p>
        </w:tc>
        <w:tc>
          <w:tcPr>
            <w:tcW w:w="1559" w:type="dxa"/>
            <w:tcBorders>
              <w:bottom w:val="single" w:sz="4" w:space="0" w:color="auto"/>
            </w:tcBorders>
          </w:tcPr>
          <w:p w14:paraId="69DEB593" w14:textId="77777777" w:rsidR="00AD78C3" w:rsidRPr="004B3E3C" w:rsidRDefault="00AD78C3" w:rsidP="00B6694E">
            <w:pPr>
              <w:pStyle w:val="TAC"/>
            </w:pPr>
            <w:r w:rsidRPr="004B3E3C">
              <w:t>dB</w:t>
            </w:r>
          </w:p>
        </w:tc>
        <w:tc>
          <w:tcPr>
            <w:tcW w:w="3828" w:type="dxa"/>
            <w:gridSpan w:val="3"/>
            <w:vMerge/>
            <w:shd w:val="clear" w:color="auto" w:fill="auto"/>
            <w:vAlign w:val="center"/>
          </w:tcPr>
          <w:p w14:paraId="1FE8B32D" w14:textId="77777777" w:rsidR="00AD78C3" w:rsidRPr="004B3E3C" w:rsidRDefault="00AD78C3" w:rsidP="00B6694E">
            <w:pPr>
              <w:pStyle w:val="TAC"/>
            </w:pPr>
          </w:p>
        </w:tc>
      </w:tr>
      <w:tr w:rsidR="00AD78C3" w:rsidRPr="004B3E3C" w14:paraId="33CDFBBA" w14:textId="77777777" w:rsidTr="00B6694E">
        <w:trPr>
          <w:cantSplit/>
          <w:trHeight w:val="169"/>
          <w:jc w:val="center"/>
        </w:trPr>
        <w:tc>
          <w:tcPr>
            <w:tcW w:w="1413" w:type="dxa"/>
            <w:tcBorders>
              <w:left w:val="single" w:sz="4" w:space="0" w:color="auto"/>
            </w:tcBorders>
            <w:vAlign w:val="center"/>
          </w:tcPr>
          <w:p w14:paraId="3FAF30D8" w14:textId="77777777" w:rsidR="00AD78C3" w:rsidRPr="004B3E3C" w:rsidRDefault="00AD78C3" w:rsidP="00B6694E">
            <w:pPr>
              <w:pStyle w:val="TAL"/>
            </w:pPr>
            <w:r w:rsidRPr="004B3E3C">
              <w:t>SNR on RLM-RS1</w:t>
            </w:r>
          </w:p>
        </w:tc>
        <w:tc>
          <w:tcPr>
            <w:tcW w:w="1559" w:type="dxa"/>
            <w:tcBorders>
              <w:left w:val="single" w:sz="4" w:space="0" w:color="auto"/>
            </w:tcBorders>
            <w:vAlign w:val="center"/>
          </w:tcPr>
          <w:p w14:paraId="3EF1A4A3" w14:textId="77777777" w:rsidR="00AD78C3" w:rsidRPr="004B3E3C" w:rsidRDefault="00AD78C3" w:rsidP="00B6694E">
            <w:pPr>
              <w:pStyle w:val="TAL"/>
            </w:pPr>
            <w:r w:rsidRPr="004B3E3C">
              <w:t>Config 1, 2</w:t>
            </w:r>
          </w:p>
        </w:tc>
        <w:tc>
          <w:tcPr>
            <w:tcW w:w="1559" w:type="dxa"/>
            <w:vMerge w:val="restart"/>
          </w:tcPr>
          <w:p w14:paraId="5745D6B5" w14:textId="77777777" w:rsidR="00AD78C3" w:rsidRPr="004B3E3C" w:rsidRDefault="00AD78C3" w:rsidP="00B6694E">
            <w:pPr>
              <w:pStyle w:val="TAC"/>
            </w:pPr>
            <w:r w:rsidRPr="004B3E3C">
              <w:t>dB</w:t>
            </w:r>
          </w:p>
        </w:tc>
        <w:tc>
          <w:tcPr>
            <w:tcW w:w="1276" w:type="dxa"/>
            <w:shd w:val="clear" w:color="auto" w:fill="auto"/>
          </w:tcPr>
          <w:p w14:paraId="2D4AC143" w14:textId="390D312C" w:rsidR="00AD78C3" w:rsidRPr="004B3E3C" w:rsidRDefault="009B40DB" w:rsidP="00B6694E">
            <w:pPr>
              <w:pStyle w:val="TAC"/>
            </w:pPr>
            <w:r w:rsidRPr="004B3E3C">
              <w:rPr>
                <w:rFonts w:eastAsia="MS Mincho"/>
                <w:lang w:eastAsia="fr-FR"/>
              </w:rPr>
              <w:t>3.3</w:t>
            </w:r>
            <w:r w:rsidRPr="004B3E3C">
              <w:rPr>
                <w:vertAlign w:val="superscript"/>
                <w:lang w:eastAsia="fr-FR"/>
              </w:rPr>
              <w:t>Note</w:t>
            </w:r>
          </w:p>
        </w:tc>
        <w:tc>
          <w:tcPr>
            <w:tcW w:w="1276" w:type="dxa"/>
            <w:shd w:val="clear" w:color="auto" w:fill="auto"/>
          </w:tcPr>
          <w:p w14:paraId="27E4E336" w14:textId="6B6B57BF" w:rsidR="00AD78C3" w:rsidRPr="004B3E3C" w:rsidRDefault="00080307" w:rsidP="00B6694E">
            <w:pPr>
              <w:pStyle w:val="TAC"/>
            </w:pPr>
            <w:r w:rsidRPr="004B3E3C">
              <w:rPr>
                <w:lang w:eastAsia="fr-FR"/>
              </w:rPr>
              <w:t>-4.7</w:t>
            </w:r>
            <w:r w:rsidRPr="004B3E3C">
              <w:rPr>
                <w:vertAlign w:val="superscript"/>
                <w:lang w:eastAsia="fr-FR"/>
              </w:rPr>
              <w:t>Note</w:t>
            </w:r>
          </w:p>
        </w:tc>
        <w:tc>
          <w:tcPr>
            <w:tcW w:w="1276" w:type="dxa"/>
            <w:shd w:val="clear" w:color="auto" w:fill="auto"/>
          </w:tcPr>
          <w:p w14:paraId="12ED471E" w14:textId="1DCB269F" w:rsidR="00AD78C3" w:rsidRPr="004B3E3C" w:rsidRDefault="00AD78C3" w:rsidP="00B6694E">
            <w:pPr>
              <w:pStyle w:val="TAC"/>
            </w:pPr>
            <w:r w:rsidRPr="004B3E3C">
              <w:rPr>
                <w:rFonts w:eastAsia="MS Mincho"/>
              </w:rPr>
              <w:t>-15</w:t>
            </w:r>
            <w:r w:rsidR="00A63672" w:rsidRPr="004B3E3C">
              <w:rPr>
                <w:rFonts w:eastAsia="MS Mincho"/>
                <w:lang w:eastAsia="fr-FR"/>
              </w:rPr>
              <w:t>.4</w:t>
            </w:r>
          </w:p>
        </w:tc>
      </w:tr>
      <w:tr w:rsidR="00231821" w:rsidRPr="004B3E3C" w14:paraId="4725EF3F" w14:textId="77777777" w:rsidTr="00B6694E">
        <w:trPr>
          <w:cantSplit/>
          <w:trHeight w:val="169"/>
          <w:jc w:val="center"/>
        </w:trPr>
        <w:tc>
          <w:tcPr>
            <w:tcW w:w="1413" w:type="dxa"/>
            <w:tcBorders>
              <w:left w:val="single" w:sz="4" w:space="0" w:color="auto"/>
              <w:bottom w:val="single" w:sz="4" w:space="0" w:color="auto"/>
            </w:tcBorders>
            <w:vAlign w:val="center"/>
          </w:tcPr>
          <w:p w14:paraId="003EE065" w14:textId="77777777" w:rsidR="00231821" w:rsidRPr="004B3E3C" w:rsidRDefault="00231821" w:rsidP="00231821">
            <w:pPr>
              <w:pStyle w:val="TAL"/>
            </w:pPr>
            <w:r w:rsidRPr="004B3E3C">
              <w:t>SNR on RLM-RS2</w:t>
            </w:r>
          </w:p>
        </w:tc>
        <w:tc>
          <w:tcPr>
            <w:tcW w:w="1559" w:type="dxa"/>
            <w:tcBorders>
              <w:left w:val="single" w:sz="4" w:space="0" w:color="auto"/>
              <w:bottom w:val="single" w:sz="4" w:space="0" w:color="auto"/>
            </w:tcBorders>
            <w:vAlign w:val="center"/>
          </w:tcPr>
          <w:p w14:paraId="073343A8" w14:textId="77777777" w:rsidR="00231821" w:rsidRPr="004B3E3C" w:rsidRDefault="00231821" w:rsidP="00231821">
            <w:pPr>
              <w:pStyle w:val="TAL"/>
            </w:pPr>
            <w:r w:rsidRPr="004B3E3C">
              <w:t>Config 1, 2</w:t>
            </w:r>
          </w:p>
        </w:tc>
        <w:tc>
          <w:tcPr>
            <w:tcW w:w="1559" w:type="dxa"/>
            <w:vMerge/>
            <w:tcBorders>
              <w:bottom w:val="single" w:sz="4" w:space="0" w:color="auto"/>
            </w:tcBorders>
          </w:tcPr>
          <w:p w14:paraId="54B74A04" w14:textId="77777777" w:rsidR="00231821" w:rsidRPr="004B3E3C" w:rsidRDefault="00231821" w:rsidP="00231821">
            <w:pPr>
              <w:pStyle w:val="TAC"/>
            </w:pPr>
          </w:p>
        </w:tc>
        <w:tc>
          <w:tcPr>
            <w:tcW w:w="1276" w:type="dxa"/>
            <w:shd w:val="clear" w:color="auto" w:fill="auto"/>
          </w:tcPr>
          <w:p w14:paraId="169F5656" w14:textId="5D0EE34C" w:rsidR="00231821" w:rsidRPr="004B3E3C" w:rsidRDefault="00231821" w:rsidP="00231821">
            <w:pPr>
              <w:pStyle w:val="TAC"/>
            </w:pPr>
            <w:r w:rsidRPr="004B3E3C">
              <w:rPr>
                <w:rFonts w:eastAsia="MS Mincho"/>
                <w:lang w:eastAsia="fr-FR"/>
              </w:rPr>
              <w:t>3.3</w:t>
            </w:r>
            <w:r w:rsidRPr="004B3E3C">
              <w:rPr>
                <w:vertAlign w:val="superscript"/>
                <w:lang w:eastAsia="fr-FR"/>
              </w:rPr>
              <w:t>Note</w:t>
            </w:r>
          </w:p>
        </w:tc>
        <w:tc>
          <w:tcPr>
            <w:tcW w:w="1276" w:type="dxa"/>
            <w:shd w:val="clear" w:color="auto" w:fill="auto"/>
          </w:tcPr>
          <w:p w14:paraId="79BFD218" w14:textId="3A8698B7" w:rsidR="00231821" w:rsidRPr="004B3E3C" w:rsidRDefault="00231821" w:rsidP="00231821">
            <w:pPr>
              <w:pStyle w:val="TAC"/>
            </w:pPr>
            <w:r w:rsidRPr="004B3E3C">
              <w:rPr>
                <w:rFonts w:eastAsia="MS Mincho"/>
              </w:rPr>
              <w:t>-15</w:t>
            </w:r>
            <w:r w:rsidRPr="004B3E3C">
              <w:rPr>
                <w:rFonts w:eastAsia="MS Mincho"/>
                <w:lang w:eastAsia="fr-FR"/>
              </w:rPr>
              <w:t>.4</w:t>
            </w:r>
          </w:p>
        </w:tc>
        <w:tc>
          <w:tcPr>
            <w:tcW w:w="1276" w:type="dxa"/>
            <w:shd w:val="clear" w:color="auto" w:fill="auto"/>
          </w:tcPr>
          <w:p w14:paraId="4EEBCD0B" w14:textId="290A68A7" w:rsidR="00231821" w:rsidRPr="004B3E3C" w:rsidRDefault="00231821" w:rsidP="00231821">
            <w:pPr>
              <w:pStyle w:val="TAC"/>
            </w:pPr>
            <w:r w:rsidRPr="004B3E3C">
              <w:rPr>
                <w:rFonts w:eastAsia="MS Mincho"/>
              </w:rPr>
              <w:t>-15</w:t>
            </w:r>
            <w:r w:rsidRPr="004B3E3C">
              <w:rPr>
                <w:rFonts w:eastAsia="MS Mincho"/>
                <w:lang w:eastAsia="fr-FR"/>
              </w:rPr>
              <w:t>.4</w:t>
            </w:r>
          </w:p>
        </w:tc>
      </w:tr>
      <w:tr w:rsidR="00231821" w:rsidRPr="004B3E3C" w14:paraId="62930718" w14:textId="77777777" w:rsidTr="00B6694E">
        <w:trPr>
          <w:cantSplit/>
          <w:trHeight w:val="169"/>
          <w:jc w:val="center"/>
        </w:trPr>
        <w:tc>
          <w:tcPr>
            <w:tcW w:w="1413" w:type="dxa"/>
            <w:vMerge w:val="restart"/>
            <w:tcBorders>
              <w:left w:val="single" w:sz="4" w:space="0" w:color="auto"/>
            </w:tcBorders>
            <w:vAlign w:val="center"/>
          </w:tcPr>
          <w:p w14:paraId="15580BF8" w14:textId="77777777" w:rsidR="00231821" w:rsidRPr="004B3E3C" w:rsidRDefault="00231821" w:rsidP="00231821">
            <w:pPr>
              <w:pStyle w:val="TAL"/>
            </w:pPr>
            <w:r w:rsidRPr="004B3E3C">
              <w:rPr>
                <w:position w:val="-12"/>
              </w:rPr>
              <w:object w:dxaOrig="420" w:dyaOrig="360" w14:anchorId="3348F0B7">
                <v:shape id="_x0000_i1043" type="#_x0000_t75" style="width:26.4pt;height:26.1pt" o:ole="" fillcolor="window">
                  <v:imagedata r:id="rId27" o:title=""/>
                </v:shape>
                <o:OLEObject Type="Embed" ProgID="Equation.3" ShapeID="_x0000_i1043" DrawAspect="Content" ObjectID="_1781672338" r:id="rId40"/>
              </w:object>
            </w:r>
          </w:p>
        </w:tc>
        <w:tc>
          <w:tcPr>
            <w:tcW w:w="1559" w:type="dxa"/>
            <w:tcBorders>
              <w:left w:val="single" w:sz="4" w:space="0" w:color="auto"/>
            </w:tcBorders>
            <w:vAlign w:val="center"/>
          </w:tcPr>
          <w:p w14:paraId="6DCFF8E4" w14:textId="77777777" w:rsidR="00231821" w:rsidRPr="004B3E3C" w:rsidRDefault="00231821" w:rsidP="00231821">
            <w:pPr>
              <w:pStyle w:val="TAL"/>
            </w:pPr>
            <w:r w:rsidRPr="004B3E3C">
              <w:t>Config 1</w:t>
            </w:r>
          </w:p>
        </w:tc>
        <w:tc>
          <w:tcPr>
            <w:tcW w:w="1559" w:type="dxa"/>
            <w:vMerge w:val="restart"/>
          </w:tcPr>
          <w:p w14:paraId="5E8C2DD3" w14:textId="77777777" w:rsidR="00231821" w:rsidRPr="004B3E3C" w:rsidRDefault="00231821" w:rsidP="00231821">
            <w:pPr>
              <w:pStyle w:val="TAC"/>
            </w:pPr>
            <w:r w:rsidRPr="004B3E3C">
              <w:t>dBm/15KHz</w:t>
            </w:r>
          </w:p>
        </w:tc>
        <w:tc>
          <w:tcPr>
            <w:tcW w:w="3828" w:type="dxa"/>
            <w:gridSpan w:val="3"/>
            <w:shd w:val="clear" w:color="auto" w:fill="auto"/>
          </w:tcPr>
          <w:p w14:paraId="42C6E02D" w14:textId="77777777" w:rsidR="00231821" w:rsidRPr="004B3E3C" w:rsidRDefault="00231821" w:rsidP="00231821">
            <w:pPr>
              <w:pStyle w:val="TAC"/>
            </w:pPr>
            <w:r w:rsidRPr="004B3E3C">
              <w:t>-104.7</w:t>
            </w:r>
          </w:p>
        </w:tc>
      </w:tr>
      <w:tr w:rsidR="00231821" w:rsidRPr="004B3E3C" w14:paraId="35CCFBFA" w14:textId="77777777" w:rsidTr="00B6694E">
        <w:trPr>
          <w:cantSplit/>
          <w:trHeight w:val="169"/>
          <w:jc w:val="center"/>
        </w:trPr>
        <w:tc>
          <w:tcPr>
            <w:tcW w:w="1413" w:type="dxa"/>
            <w:vMerge/>
            <w:tcBorders>
              <w:left w:val="single" w:sz="4" w:space="0" w:color="auto"/>
              <w:bottom w:val="single" w:sz="4" w:space="0" w:color="auto"/>
            </w:tcBorders>
            <w:vAlign w:val="center"/>
          </w:tcPr>
          <w:p w14:paraId="3D842160" w14:textId="77777777" w:rsidR="00231821" w:rsidRPr="004B3E3C" w:rsidRDefault="00231821" w:rsidP="00231821">
            <w:pPr>
              <w:pStyle w:val="TAL"/>
            </w:pPr>
          </w:p>
        </w:tc>
        <w:tc>
          <w:tcPr>
            <w:tcW w:w="1559" w:type="dxa"/>
            <w:tcBorders>
              <w:left w:val="single" w:sz="4" w:space="0" w:color="auto"/>
              <w:bottom w:val="single" w:sz="4" w:space="0" w:color="auto"/>
            </w:tcBorders>
            <w:vAlign w:val="center"/>
          </w:tcPr>
          <w:p w14:paraId="11012ACE" w14:textId="77777777" w:rsidR="00231821" w:rsidRPr="004B3E3C" w:rsidRDefault="00231821" w:rsidP="00231821">
            <w:pPr>
              <w:pStyle w:val="TAL"/>
            </w:pPr>
            <w:r w:rsidRPr="004B3E3C">
              <w:t>Config 2</w:t>
            </w:r>
          </w:p>
        </w:tc>
        <w:tc>
          <w:tcPr>
            <w:tcW w:w="1559" w:type="dxa"/>
            <w:vMerge/>
            <w:tcBorders>
              <w:bottom w:val="single" w:sz="4" w:space="0" w:color="auto"/>
            </w:tcBorders>
          </w:tcPr>
          <w:p w14:paraId="74D3ECE3" w14:textId="77777777" w:rsidR="00231821" w:rsidRPr="004B3E3C" w:rsidRDefault="00231821" w:rsidP="00231821">
            <w:pPr>
              <w:pStyle w:val="TAC"/>
            </w:pPr>
          </w:p>
        </w:tc>
        <w:tc>
          <w:tcPr>
            <w:tcW w:w="3828" w:type="dxa"/>
            <w:gridSpan w:val="3"/>
            <w:shd w:val="clear" w:color="auto" w:fill="auto"/>
          </w:tcPr>
          <w:p w14:paraId="0133A852" w14:textId="77777777" w:rsidR="00231821" w:rsidRPr="004B3E3C" w:rsidRDefault="00231821" w:rsidP="00231821">
            <w:pPr>
              <w:pStyle w:val="TAC"/>
            </w:pPr>
            <w:r w:rsidRPr="004B3E3C">
              <w:t>-104.7</w:t>
            </w:r>
          </w:p>
        </w:tc>
      </w:tr>
      <w:tr w:rsidR="00231821" w:rsidRPr="004B3E3C" w14:paraId="6680EEBA" w14:textId="77777777" w:rsidTr="00B6694E">
        <w:trPr>
          <w:cantSplit/>
          <w:trHeight w:val="60"/>
          <w:jc w:val="center"/>
        </w:trPr>
        <w:tc>
          <w:tcPr>
            <w:tcW w:w="2972" w:type="dxa"/>
            <w:gridSpan w:val="2"/>
          </w:tcPr>
          <w:p w14:paraId="13EB636A" w14:textId="77777777" w:rsidR="00231821" w:rsidRPr="004B3E3C" w:rsidRDefault="00231821" w:rsidP="00231821">
            <w:pPr>
              <w:pStyle w:val="TAL"/>
            </w:pPr>
            <w:r w:rsidRPr="004B3E3C">
              <w:rPr>
                <w:rFonts w:eastAsia="?? ??"/>
              </w:rPr>
              <w:t>Propagation condition</w:t>
            </w:r>
          </w:p>
        </w:tc>
        <w:tc>
          <w:tcPr>
            <w:tcW w:w="1559" w:type="dxa"/>
          </w:tcPr>
          <w:p w14:paraId="4851A449" w14:textId="77777777" w:rsidR="00231821" w:rsidRPr="004B3E3C" w:rsidRDefault="00231821" w:rsidP="00231821">
            <w:pPr>
              <w:pStyle w:val="TAC"/>
            </w:pPr>
          </w:p>
        </w:tc>
        <w:tc>
          <w:tcPr>
            <w:tcW w:w="3828" w:type="dxa"/>
            <w:gridSpan w:val="3"/>
            <w:shd w:val="clear" w:color="auto" w:fill="auto"/>
          </w:tcPr>
          <w:p w14:paraId="7F1868FF" w14:textId="77777777" w:rsidR="00231821" w:rsidRPr="004B3E3C" w:rsidRDefault="00231821" w:rsidP="00231821">
            <w:pPr>
              <w:pStyle w:val="TAC"/>
              <w:rPr>
                <w:rFonts w:eastAsia="MS Mincho"/>
              </w:rPr>
            </w:pPr>
            <w:r w:rsidRPr="004B3E3C">
              <w:rPr>
                <w:rFonts w:eastAsia="MS Mincho"/>
              </w:rPr>
              <w:t>TDL-A 30ns 75Hz</w:t>
            </w:r>
          </w:p>
        </w:tc>
      </w:tr>
      <w:tr w:rsidR="00231821" w:rsidRPr="004B3E3C" w14:paraId="4A9BB482" w14:textId="77777777" w:rsidTr="00B6694E">
        <w:trPr>
          <w:cantSplit/>
          <w:trHeight w:val="60"/>
          <w:jc w:val="center"/>
        </w:trPr>
        <w:tc>
          <w:tcPr>
            <w:tcW w:w="8359" w:type="dxa"/>
            <w:gridSpan w:val="6"/>
          </w:tcPr>
          <w:p w14:paraId="7B534B94" w14:textId="77777777" w:rsidR="00231821" w:rsidRPr="004B3E3C" w:rsidRDefault="00231821" w:rsidP="00231821">
            <w:pPr>
              <w:pStyle w:val="TAN"/>
            </w:pPr>
            <w:r w:rsidRPr="004B3E3C">
              <w:t>Note 1:</w:t>
            </w:r>
            <w:r w:rsidRPr="004B3E3C">
              <w:tab/>
              <w:t>OCNG shall be used such that the resources in Cell 2 are fully allocated and a constant total transmitted power spectral density is achieved for all OFDM symbols.</w:t>
            </w:r>
          </w:p>
          <w:p w14:paraId="45877031" w14:textId="77777777" w:rsidR="00231821" w:rsidRPr="004B3E3C" w:rsidRDefault="00231821" w:rsidP="00231821">
            <w:pPr>
              <w:pStyle w:val="TAN"/>
            </w:pPr>
            <w:r w:rsidRPr="004B3E3C">
              <w:t>Note 2:</w:t>
            </w:r>
            <w:r w:rsidRPr="004B3E3C">
              <w:tab/>
              <w:t>The uplink resources for CSI reporting are assigned to the UE prior to the start of time period T1.</w:t>
            </w:r>
          </w:p>
          <w:p w14:paraId="77E7D25A" w14:textId="77777777" w:rsidR="00231821" w:rsidRPr="004B3E3C" w:rsidRDefault="00231821" w:rsidP="00231821">
            <w:pPr>
              <w:pStyle w:val="TAN"/>
            </w:pPr>
            <w:r w:rsidRPr="004B3E3C">
              <w:t>Note 3:</w:t>
            </w:r>
            <w:r w:rsidRPr="004B3E3C">
              <w:tab/>
              <w:t>NZP CSI-RS resource set configuration for CSI reporting are assigned to the UE prior to the start of time period T1.</w:t>
            </w:r>
          </w:p>
          <w:p w14:paraId="137DBCA3" w14:textId="589D7F71" w:rsidR="00231821" w:rsidRPr="004B3E3C" w:rsidRDefault="00231821" w:rsidP="00231821">
            <w:pPr>
              <w:pStyle w:val="TAN"/>
            </w:pPr>
            <w:r w:rsidRPr="004B3E3C">
              <w:t>Note 4:</w:t>
            </w:r>
            <w:r w:rsidRPr="004B3E3C">
              <w:tab/>
              <w:t>Void</w:t>
            </w:r>
          </w:p>
          <w:p w14:paraId="59BA6918" w14:textId="77777777" w:rsidR="00231821" w:rsidRPr="004B3E3C" w:rsidRDefault="00231821" w:rsidP="00231821">
            <w:pPr>
              <w:pStyle w:val="TAN"/>
            </w:pPr>
            <w:r w:rsidRPr="004B3E3C">
              <w:t>Note 5:</w:t>
            </w:r>
            <w:r w:rsidRPr="004B3E3C">
              <w:tab/>
              <w:t>The timers and layer 3 filtering related parameters are configured prior to the start of time period T1.</w:t>
            </w:r>
          </w:p>
          <w:p w14:paraId="5F5E9A2E" w14:textId="77777777" w:rsidR="00231821" w:rsidRPr="004B3E3C" w:rsidRDefault="00231821" w:rsidP="00231821">
            <w:pPr>
              <w:pStyle w:val="TAN"/>
            </w:pPr>
            <w:r w:rsidRPr="004B3E3C">
              <w:t>Note 6:</w:t>
            </w:r>
            <w:r w:rsidRPr="004B3E3C">
              <w:tab/>
              <w:t>The signal contains PDCCH for UEs other than the device under test as part of OCNG.</w:t>
            </w:r>
          </w:p>
          <w:p w14:paraId="4B4DB618" w14:textId="77777777" w:rsidR="00231821" w:rsidRPr="004B3E3C" w:rsidRDefault="00231821" w:rsidP="00231821">
            <w:pPr>
              <w:pStyle w:val="TAN"/>
            </w:pPr>
            <w:r w:rsidRPr="004B3E3C">
              <w:t>Note 7:</w:t>
            </w:r>
            <w:r w:rsidRPr="004B3E3C">
              <w:tab/>
              <w:t>SNR levels correspond to the signal to noise ratio over the SSS REs.</w:t>
            </w:r>
          </w:p>
          <w:p w14:paraId="7F4F9952" w14:textId="77777777" w:rsidR="00231821" w:rsidRPr="004B3E3C" w:rsidRDefault="00231821" w:rsidP="00231821">
            <w:pPr>
              <w:pStyle w:val="TAN"/>
            </w:pPr>
            <w:r w:rsidRPr="004B3E3C">
              <w:t>Note 8:</w:t>
            </w:r>
            <w:r w:rsidRPr="004B3E3C">
              <w:tab/>
              <w:t>The SNR in time periods T1, T2 and T3 is denoted as SNR1, SNR2 and SNR3 respectively in figure 5.5.1.7.4-1.</w:t>
            </w:r>
          </w:p>
          <w:p w14:paraId="2BB9E07E" w14:textId="77777777" w:rsidR="00231821" w:rsidRPr="004B3E3C" w:rsidRDefault="00231821" w:rsidP="00231821">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14E60570" w14:textId="77777777" w:rsidR="00231821" w:rsidRPr="004B3E3C" w:rsidRDefault="00231821" w:rsidP="00231821">
            <w:pPr>
              <w:pStyle w:val="TAN"/>
              <w:rPr>
                <w:snapToGrid w:val="0"/>
              </w:rPr>
            </w:pPr>
            <w:r w:rsidRPr="004B3E3C">
              <w:rPr>
                <w:rFonts w:cs="Arial"/>
              </w:rPr>
              <w:t xml:space="preserve">Note </w:t>
            </w:r>
            <w:r w:rsidRPr="004B3E3C">
              <w:rPr>
                <w:rFonts w:cs="Arial"/>
                <w:lang w:eastAsia="zh-CN"/>
              </w:rPr>
              <w:t>10</w:t>
            </w:r>
            <w:r w:rsidRPr="004B3E3C">
              <w:rPr>
                <w:rFonts w:cs="Arial"/>
              </w:rPr>
              <w:t>:</w:t>
            </w:r>
            <w:r w:rsidRPr="004B3E3C">
              <w:rPr>
                <w:rFonts w:cs="Arial"/>
              </w:rPr>
              <w:tab/>
              <w:t xml:space="preserve">Information about types of UE beam is given in </w:t>
            </w:r>
            <w:r w:rsidRPr="004B3E3C">
              <w:t xml:space="preserve">TS 38.133 [6] </w:t>
            </w:r>
            <w:r w:rsidRPr="004B3E3C">
              <w:rPr>
                <w:rFonts w:cs="Arial"/>
              </w:rPr>
              <w:t>B.2.1.3, and does not limit UE implementation or test system implementation</w:t>
            </w:r>
          </w:p>
          <w:p w14:paraId="576B4DFD" w14:textId="77777777" w:rsidR="00231821" w:rsidRPr="004B3E3C" w:rsidRDefault="00231821" w:rsidP="00231821">
            <w:pPr>
              <w:pStyle w:val="TAN"/>
              <w:rPr>
                <w:rFonts w:eastAsia="MS Mincho"/>
              </w:rPr>
            </w:pPr>
            <w:r w:rsidRPr="004B3E3C">
              <w:t>Note 11:</w:t>
            </w:r>
            <w:r w:rsidRPr="004B3E3C">
              <w:tab/>
              <w:t>This value allows up to 1dB degradation from applied SNR to UE baseband</w:t>
            </w:r>
          </w:p>
        </w:tc>
      </w:tr>
    </w:tbl>
    <w:p w14:paraId="5268B1A6" w14:textId="77777777" w:rsidR="00AD78C3" w:rsidRPr="004B3E3C" w:rsidRDefault="00AD78C3" w:rsidP="00AD78C3"/>
    <w:p w14:paraId="111A931A" w14:textId="77777777" w:rsidR="004166CB" w:rsidRPr="004B3E3C" w:rsidRDefault="004166CB" w:rsidP="004166CB">
      <w:pPr>
        <w:rPr>
          <w:lang w:eastAsia="ja-JP"/>
        </w:rPr>
      </w:pPr>
      <w:r w:rsidRPr="004B3E3C">
        <w:rPr>
          <w:lang w:eastAsia="ja-JP"/>
        </w:rPr>
        <w:t>The UE behaviour in each test during time durations T1, T2 and T3 shall be as follows:</w:t>
      </w:r>
    </w:p>
    <w:p w14:paraId="438A0A69" w14:textId="77777777" w:rsidR="004166CB" w:rsidRPr="004B3E3C" w:rsidRDefault="004166CB" w:rsidP="004166CB">
      <w:pPr>
        <w:rPr>
          <w:lang w:eastAsia="ja-JP"/>
        </w:rPr>
      </w:pPr>
      <w:r w:rsidRPr="004B3E3C">
        <w:rPr>
          <w:lang w:eastAsia="ja-JP"/>
        </w:rPr>
        <w:t xml:space="preserve">During the period from time point A to time point B the </w:t>
      </w:r>
      <w:r w:rsidRPr="004B3E3C">
        <w:t>UE shall transmit uplink signal at least once every DRX cycle, in the On-duration part of the cycle in the</w:t>
      </w:r>
      <w:r w:rsidRPr="004B3E3C">
        <w:rPr>
          <w:lang w:eastAsia="ja-JP"/>
        </w:rPr>
        <w:t xml:space="preserve"> slots configured for CSI transmission according the configured </w:t>
      </w:r>
      <w:r w:rsidRPr="004B3E3C">
        <w:t>periodic CSI</w:t>
      </w:r>
      <w:r w:rsidRPr="004B3E3C">
        <w:rPr>
          <w:lang w:eastAsia="ja-JP"/>
        </w:rPr>
        <w:t xml:space="preserve"> reporting for Cell 2.</w:t>
      </w:r>
    </w:p>
    <w:p w14:paraId="21BE404E" w14:textId="77777777" w:rsidR="004166CB" w:rsidRPr="004B3E3C" w:rsidRDefault="004166CB" w:rsidP="004166CB">
      <w:pPr>
        <w:rPr>
          <w:lang w:eastAsia="ja-JP"/>
        </w:rPr>
      </w:pPr>
      <w:r w:rsidRPr="004B3E3C">
        <w:rPr>
          <w:lang w:eastAsia="ja-JP"/>
        </w:rPr>
        <w:t>The UE shall stop transmitting uplink signal in Cell 2 (PSCell) no later than time point C (D1 after the start of time duration T3) on the PSCell.</w:t>
      </w:r>
    </w:p>
    <w:p w14:paraId="1AB5A1DE" w14:textId="77777777" w:rsidR="004166CB" w:rsidRPr="004B3E3C" w:rsidRDefault="004166CB" w:rsidP="004166CB">
      <w:pPr>
        <w:rPr>
          <w:rFonts w:eastAsia="MS Mincho"/>
          <w:lang w:eastAsia="ja-JP"/>
        </w:rPr>
      </w:pPr>
      <w:r w:rsidRPr="004B3E3C">
        <w:rPr>
          <w:lang w:eastAsia="ja-JP"/>
        </w:rPr>
        <w:t>The rate of correct events observed during repeated tests shall be at least 90% with a confidence level of 95%.</w:t>
      </w:r>
    </w:p>
    <w:p w14:paraId="450F7799" w14:textId="77777777" w:rsidR="004166CB" w:rsidRPr="004B3E3C" w:rsidRDefault="004166CB" w:rsidP="004166CB">
      <w:pPr>
        <w:keepNext/>
        <w:keepLines/>
        <w:spacing w:before="120"/>
        <w:ind w:left="1418" w:hanging="1418"/>
        <w:outlineLvl w:val="3"/>
        <w:rPr>
          <w:rFonts w:ascii="Arial" w:hAnsi="Arial"/>
          <w:sz w:val="24"/>
        </w:rPr>
      </w:pPr>
      <w:r w:rsidRPr="004B3E3C">
        <w:rPr>
          <w:rFonts w:ascii="Arial" w:hAnsi="Arial"/>
          <w:sz w:val="24"/>
        </w:rPr>
        <w:t>5.5.1.8</w:t>
      </w:r>
      <w:r w:rsidRPr="004B3E3C">
        <w:rPr>
          <w:rFonts w:ascii="Arial" w:hAnsi="Arial"/>
          <w:sz w:val="24"/>
        </w:rPr>
        <w:tab/>
        <w:t>EN-DC FR2 radio link monitoring in-sync test for PSCell configured with CSI-RS-based RLM RS in DRX mode</w:t>
      </w:r>
    </w:p>
    <w:p w14:paraId="7D6BFA07" w14:textId="3872F371" w:rsidR="004166CB" w:rsidRPr="004B3E3C" w:rsidRDefault="004166CB" w:rsidP="004166CB">
      <w:pPr>
        <w:pStyle w:val="EditorsNote"/>
      </w:pPr>
      <w:r w:rsidRPr="004B3E3C">
        <w:t>Editor</w:t>
      </w:r>
      <w:r w:rsidR="00F22A4C" w:rsidRPr="004B3E3C">
        <w:t>'</w:t>
      </w:r>
      <w:r w:rsidRPr="004B3E3C">
        <w:t xml:space="preserve">s note: This test case </w:t>
      </w:r>
      <w:r w:rsidR="008E2806" w:rsidRPr="004B3E3C">
        <w:t xml:space="preserve"> has been completed for the following configurations:</w:t>
      </w:r>
    </w:p>
    <w:p w14:paraId="4A78BE7A" w14:textId="77777777" w:rsidR="008E2806" w:rsidRPr="004B3E3C" w:rsidRDefault="008E2806" w:rsidP="008E2806">
      <w:pPr>
        <w:pStyle w:val="EditorsNote"/>
        <w:keepLines w:val="0"/>
        <w:ind w:left="1419"/>
      </w:pPr>
      <w:r w:rsidRPr="004B3E3C">
        <w:t xml:space="preserve">- Test frequency f </w:t>
      </w:r>
      <w:r w:rsidRPr="004B3E3C">
        <w:rPr>
          <w:rFonts w:ascii="Arial" w:hAnsi="Arial" w:cs="Arial"/>
        </w:rPr>
        <w:t>≤</w:t>
      </w:r>
      <w:r w:rsidRPr="004B3E3C">
        <w:t xml:space="preserve"> 40.8 GHz</w:t>
      </w:r>
    </w:p>
    <w:p w14:paraId="153024CA" w14:textId="77777777" w:rsidR="008E2806" w:rsidRPr="004B3E3C" w:rsidRDefault="008E2806" w:rsidP="008E2806">
      <w:pPr>
        <w:pStyle w:val="EditorsNote"/>
        <w:keepLines w:val="0"/>
        <w:ind w:left="1419"/>
      </w:pPr>
      <w:r w:rsidRPr="004B3E3C">
        <w:t>- UE PC3</w:t>
      </w:r>
    </w:p>
    <w:p w14:paraId="73002462" w14:textId="77777777" w:rsidR="008E2806" w:rsidRPr="004B3E3C" w:rsidRDefault="008E2806" w:rsidP="008E2806">
      <w:pPr>
        <w:pStyle w:val="EditorsNote"/>
        <w:keepLines w:val="0"/>
        <w:ind w:left="1419"/>
      </w:pPr>
      <w:r w:rsidRPr="004B3E3C">
        <w:t>- Normal conditions</w:t>
      </w:r>
    </w:p>
    <w:p w14:paraId="6780BCFC" w14:textId="77777777" w:rsidR="008E2806" w:rsidRPr="004B3E3C" w:rsidRDefault="008E2806" w:rsidP="008E2806">
      <w:pPr>
        <w:pStyle w:val="EditorsNote"/>
        <w:keepLines w:val="0"/>
      </w:pPr>
      <w:r w:rsidRPr="004B3E3C">
        <w:t>- The test is incomplete for UE power classes other than PC3</w:t>
      </w:r>
    </w:p>
    <w:p w14:paraId="6FE69403" w14:textId="3D75889F" w:rsidR="008E2806" w:rsidRPr="004B3E3C" w:rsidRDefault="008E2806" w:rsidP="008E2806">
      <w:pPr>
        <w:pStyle w:val="EditorsNote"/>
        <w:keepLines w:val="0"/>
      </w:pPr>
      <w:r w:rsidRPr="004B3E3C">
        <w:t>- The test is incomplete for test frequencies &gt; 40.8 GHz</w:t>
      </w:r>
    </w:p>
    <w:p w14:paraId="3764DDE0" w14:textId="77777777" w:rsidR="004166CB" w:rsidRPr="004B3E3C" w:rsidRDefault="004166CB" w:rsidP="004166CB">
      <w:pPr>
        <w:pStyle w:val="H6"/>
      </w:pPr>
      <w:r w:rsidRPr="004B3E3C">
        <w:t>5.5.1.8.1</w:t>
      </w:r>
      <w:r w:rsidRPr="004B3E3C">
        <w:tab/>
        <w:t>Test purpose</w:t>
      </w:r>
    </w:p>
    <w:p w14:paraId="33A0A23B" w14:textId="67A68DBB" w:rsidR="004166CB" w:rsidRPr="004B3E3C" w:rsidRDefault="004166CB" w:rsidP="004166CB">
      <w:r w:rsidRPr="004B3E3C">
        <w:t xml:space="preserve">The purpose of this test is to verify that the UE properly detects the in sync for the purpose of monitoring downlink CSI-RS based radio link quality of the PSCell when DRX is used. This test will partly verify the FR2 PSCell CSI-RS in-sync radio link monitoring requirements </w:t>
      </w:r>
      <w:r w:rsidR="00F22A4C" w:rsidRPr="004B3E3C">
        <w:t xml:space="preserve">in </w:t>
      </w:r>
      <w:r w:rsidR="00B90435" w:rsidRPr="004B3E3C">
        <w:t>TS</w:t>
      </w:r>
      <w:r w:rsidR="00F22A4C" w:rsidRPr="004B3E3C">
        <w:t xml:space="preserve"> </w:t>
      </w:r>
      <w:r w:rsidRPr="004B3E3C">
        <w:t>38.133 clause 8.1.</w:t>
      </w:r>
    </w:p>
    <w:p w14:paraId="347C92B1" w14:textId="77777777" w:rsidR="004166CB" w:rsidRPr="004B3E3C" w:rsidRDefault="004166CB" w:rsidP="004166CB">
      <w:pPr>
        <w:pStyle w:val="H6"/>
      </w:pPr>
      <w:r w:rsidRPr="004B3E3C">
        <w:t>5.5.1.8.2</w:t>
      </w:r>
      <w:r w:rsidRPr="004B3E3C">
        <w:tab/>
        <w:t>Test applicability</w:t>
      </w:r>
    </w:p>
    <w:p w14:paraId="2A14614D" w14:textId="77777777" w:rsidR="004166CB" w:rsidRPr="004B3E3C" w:rsidRDefault="004166CB" w:rsidP="004166CB">
      <w:r w:rsidRPr="004B3E3C">
        <w:t>This test applies to all types of E-UTRA UE release 15 and forward supporting EN-DC, CSI-RS based RLM and long DRX cycle.</w:t>
      </w:r>
    </w:p>
    <w:p w14:paraId="6AE58802" w14:textId="77777777" w:rsidR="004166CB" w:rsidRPr="004B3E3C" w:rsidRDefault="004166CB" w:rsidP="004166CB">
      <w:pPr>
        <w:pStyle w:val="H6"/>
      </w:pPr>
      <w:r w:rsidRPr="004B3E3C">
        <w:t>5.5.1.8.3</w:t>
      </w:r>
      <w:r w:rsidRPr="004B3E3C">
        <w:tab/>
        <w:t>Minimum conformance requirements</w:t>
      </w:r>
    </w:p>
    <w:p w14:paraId="029FA80C" w14:textId="77777777" w:rsidR="004166CB" w:rsidRPr="004B3E3C" w:rsidRDefault="004166CB" w:rsidP="004166CB">
      <w:r w:rsidRPr="004B3E3C">
        <w:t>The minimum requirements are specified in clause 5.5.1.0.4. DRX configuration is used for this test.</w:t>
      </w:r>
    </w:p>
    <w:p w14:paraId="41FE7674" w14:textId="175F7A0F"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A.5.5.1.8.</w:t>
      </w:r>
    </w:p>
    <w:p w14:paraId="5A130C6B" w14:textId="77777777" w:rsidR="004166CB" w:rsidRPr="004B3E3C" w:rsidRDefault="004166CB" w:rsidP="004166CB">
      <w:pPr>
        <w:pStyle w:val="H6"/>
      </w:pPr>
      <w:r w:rsidRPr="004B3E3C">
        <w:t>5.5.1.8.4</w:t>
      </w:r>
      <w:r w:rsidRPr="004B3E3C">
        <w:tab/>
        <w:t>Test description</w:t>
      </w:r>
    </w:p>
    <w:p w14:paraId="27D05245" w14:textId="77777777" w:rsidR="004166CB" w:rsidRPr="004B3E3C" w:rsidRDefault="004166CB" w:rsidP="004166CB">
      <w:r w:rsidRPr="004B3E3C">
        <w:t>There are two cells configured in this test, the E-UTRA PCell and NR PSCell. This test consists of five successive time periods, with time duration of T1, T2, T3, T4 and T5 respectively. Figure 5.5.1.8.4-1 shows the five different time durations and the corresponding variation of the downlink SNR in the active cell to emulate in-sync states.</w:t>
      </w:r>
    </w:p>
    <w:p w14:paraId="48D46E70" w14:textId="77777777" w:rsidR="00AD78C3" w:rsidRPr="004B3E3C" w:rsidRDefault="004166CB" w:rsidP="00B90435">
      <w:pPr>
        <w:pStyle w:val="TH"/>
      </w:pPr>
      <w:r w:rsidRPr="004B3E3C">
        <w:rPr>
          <w:noProof/>
          <w:lang w:eastAsia="zh-CN"/>
        </w:rPr>
        <w:drawing>
          <wp:inline distT="0" distB="0" distL="0" distR="0" wp14:anchorId="298B680F" wp14:editId="6423CF74">
            <wp:extent cx="5146040" cy="2658110"/>
            <wp:effectExtent l="0" t="0" r="0" b="0"/>
            <wp:docPr id="3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46040" cy="2658110"/>
                    </a:xfrm>
                    <a:prstGeom prst="rect">
                      <a:avLst/>
                    </a:prstGeom>
                    <a:noFill/>
                    <a:ln>
                      <a:noFill/>
                    </a:ln>
                  </pic:spPr>
                </pic:pic>
              </a:graphicData>
            </a:graphic>
          </wp:inline>
        </w:drawing>
      </w:r>
    </w:p>
    <w:p w14:paraId="7DF0DC08" w14:textId="3887B26A" w:rsidR="004166CB" w:rsidRPr="004B3E3C" w:rsidRDefault="004166CB" w:rsidP="004166CB">
      <w:pPr>
        <w:pStyle w:val="TF"/>
        <w:rPr>
          <w:rFonts w:eastAsia="?? ??"/>
        </w:rPr>
      </w:pPr>
      <w:r w:rsidRPr="004B3E3C">
        <w:t>Figure 5.5.1.8.4-1: SNR variation for In-sync testing</w:t>
      </w:r>
    </w:p>
    <w:p w14:paraId="1C361D3D" w14:textId="77777777" w:rsidR="004166CB" w:rsidRPr="004B3E3C" w:rsidRDefault="004166CB" w:rsidP="004166CB"/>
    <w:p w14:paraId="630C6A3A" w14:textId="77777777" w:rsidR="004166CB" w:rsidRPr="004B3E3C" w:rsidRDefault="004166CB" w:rsidP="004166CB">
      <w:pPr>
        <w:pStyle w:val="H6"/>
      </w:pPr>
      <w:r w:rsidRPr="004B3E3C">
        <w:t>5.5.1.8.4.1</w:t>
      </w:r>
      <w:r w:rsidRPr="004B3E3C">
        <w:tab/>
        <w:t>Initial conditions</w:t>
      </w:r>
    </w:p>
    <w:p w14:paraId="6E540E55" w14:textId="77777777" w:rsidR="004166CB" w:rsidRPr="004B3E3C" w:rsidRDefault="004166CB" w:rsidP="004166CB">
      <w:r w:rsidRPr="004B3E3C">
        <w:t>Test 5.5.1.8 can be run in one of the configurations defined in Table 5.5.1.8.4.1-1.</w:t>
      </w:r>
    </w:p>
    <w:p w14:paraId="29B6B5DC" w14:textId="77777777" w:rsidR="004166CB" w:rsidRPr="004B3E3C" w:rsidRDefault="004166CB" w:rsidP="004166CB">
      <w:pPr>
        <w:pStyle w:val="TH"/>
      </w:pPr>
      <w:r w:rsidRPr="004B3E3C">
        <w:t>Table 5.5.1.8.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59FAFDD2" w14:textId="77777777" w:rsidTr="00CA742D">
        <w:trPr>
          <w:jc w:val="center"/>
        </w:trPr>
        <w:tc>
          <w:tcPr>
            <w:tcW w:w="2265" w:type="dxa"/>
            <w:shd w:val="clear" w:color="auto" w:fill="auto"/>
          </w:tcPr>
          <w:p w14:paraId="616B90D0" w14:textId="77777777" w:rsidR="004166CB" w:rsidRPr="004B3E3C" w:rsidRDefault="004166CB" w:rsidP="00CA742D">
            <w:pPr>
              <w:pStyle w:val="TAH"/>
            </w:pPr>
            <w:r w:rsidRPr="004B3E3C">
              <w:t>Configuration</w:t>
            </w:r>
          </w:p>
        </w:tc>
        <w:tc>
          <w:tcPr>
            <w:tcW w:w="6905" w:type="dxa"/>
            <w:shd w:val="clear" w:color="auto" w:fill="auto"/>
          </w:tcPr>
          <w:p w14:paraId="769F57DF" w14:textId="77777777" w:rsidR="004166CB" w:rsidRPr="004B3E3C" w:rsidRDefault="004166CB" w:rsidP="00CA742D">
            <w:pPr>
              <w:pStyle w:val="TAH"/>
            </w:pPr>
            <w:r w:rsidRPr="004B3E3C">
              <w:t>Description</w:t>
            </w:r>
          </w:p>
        </w:tc>
      </w:tr>
      <w:tr w:rsidR="004166CB" w:rsidRPr="004B3E3C" w14:paraId="6527A5DA" w14:textId="77777777" w:rsidTr="00CA742D">
        <w:trPr>
          <w:jc w:val="center"/>
        </w:trPr>
        <w:tc>
          <w:tcPr>
            <w:tcW w:w="2265" w:type="dxa"/>
            <w:shd w:val="clear" w:color="auto" w:fill="auto"/>
          </w:tcPr>
          <w:p w14:paraId="0CE84C37" w14:textId="77777777" w:rsidR="004166CB" w:rsidRPr="004B3E3C" w:rsidRDefault="004166CB" w:rsidP="00CA742D">
            <w:pPr>
              <w:pStyle w:val="TAC"/>
            </w:pPr>
            <w:r w:rsidRPr="004B3E3C">
              <w:t>5.5.1.8-1</w:t>
            </w:r>
          </w:p>
        </w:tc>
        <w:tc>
          <w:tcPr>
            <w:tcW w:w="6905" w:type="dxa"/>
            <w:shd w:val="clear" w:color="auto" w:fill="auto"/>
          </w:tcPr>
          <w:p w14:paraId="46C0952C" w14:textId="5228BE36" w:rsidR="004166CB" w:rsidRPr="004B3E3C" w:rsidRDefault="004166CB" w:rsidP="00CA742D">
            <w:pPr>
              <w:pStyle w:val="TAC"/>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8488539" w14:textId="77777777" w:rsidTr="00CA742D">
        <w:trPr>
          <w:jc w:val="center"/>
        </w:trPr>
        <w:tc>
          <w:tcPr>
            <w:tcW w:w="2265" w:type="dxa"/>
            <w:shd w:val="clear" w:color="auto" w:fill="auto"/>
          </w:tcPr>
          <w:p w14:paraId="3D12997A" w14:textId="77777777" w:rsidR="004166CB" w:rsidRPr="004B3E3C" w:rsidRDefault="004166CB" w:rsidP="00CA742D">
            <w:pPr>
              <w:pStyle w:val="TAC"/>
            </w:pPr>
            <w:r w:rsidRPr="004B3E3C">
              <w:t>5.5.1.8-2</w:t>
            </w:r>
          </w:p>
        </w:tc>
        <w:tc>
          <w:tcPr>
            <w:tcW w:w="6905" w:type="dxa"/>
            <w:shd w:val="clear" w:color="auto" w:fill="auto"/>
          </w:tcPr>
          <w:p w14:paraId="0D96ABC6" w14:textId="07D0AD1C" w:rsidR="004166CB" w:rsidRPr="004B3E3C" w:rsidRDefault="004166CB" w:rsidP="00CA742D">
            <w:pPr>
              <w:pStyle w:val="TAC"/>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6B23895" w14:textId="77777777" w:rsidTr="00CA742D">
        <w:trPr>
          <w:jc w:val="center"/>
        </w:trPr>
        <w:tc>
          <w:tcPr>
            <w:tcW w:w="9170" w:type="dxa"/>
            <w:gridSpan w:val="2"/>
            <w:shd w:val="clear" w:color="auto" w:fill="auto"/>
          </w:tcPr>
          <w:p w14:paraId="412BC1AF" w14:textId="15F41507"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3E317615" w14:textId="77777777" w:rsidR="004166CB" w:rsidRPr="004B3E3C" w:rsidRDefault="004166CB" w:rsidP="004166CB"/>
    <w:p w14:paraId="0A8BE830" w14:textId="77777777" w:rsidR="004166CB" w:rsidRPr="004B3E3C" w:rsidRDefault="004166CB" w:rsidP="004166CB">
      <w:r w:rsidRPr="004B3E3C">
        <w:t>Configure the test equipment and the DUT according to the parameters in Table 5.5.1.8.4.1-2</w:t>
      </w:r>
    </w:p>
    <w:p w14:paraId="345723C6" w14:textId="77777777" w:rsidR="004166CB" w:rsidRPr="004B3E3C" w:rsidRDefault="004166CB" w:rsidP="004166CB">
      <w:pPr>
        <w:pStyle w:val="TH"/>
      </w:pPr>
      <w:r w:rsidRPr="004B3E3C">
        <w:t>Table 5.5.1.8.4.1-2: Initial conditions for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82B7CB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E042E76"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771BF0"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6177B36E" w14:textId="77777777" w:rsidR="004166CB" w:rsidRPr="004B3E3C" w:rsidRDefault="004166CB" w:rsidP="00CA742D">
            <w:pPr>
              <w:pStyle w:val="TAH"/>
            </w:pPr>
            <w:r w:rsidRPr="004B3E3C">
              <w:t>Comment</w:t>
            </w:r>
          </w:p>
        </w:tc>
      </w:tr>
      <w:tr w:rsidR="004166CB" w:rsidRPr="004B3E3C" w14:paraId="3DD7F04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5C7F0D" w14:textId="0CE918CD"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282F841"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57AA9FC" w14:textId="59CB2AE6"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4AB7CE7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28C0F0" w14:textId="10ACB8A9"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67E6A10" w14:textId="7916369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F7307A"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FAD0E8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787F3B" w14:textId="23AD31F5"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1B59F4D" w14:textId="2041A581"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8.4.1-1.</w:t>
            </w:r>
          </w:p>
        </w:tc>
      </w:tr>
      <w:tr w:rsidR="004166CB" w:rsidRPr="004B3E3C" w14:paraId="424AEEB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D137523" w14:textId="1CCC8A55"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8191C3"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BC1BBB6" w14:textId="0D0A5F9C"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1F96580E"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FB59649" w14:textId="1F0D5E12"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04534F42" w14:textId="1E6B9311"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B143733" w14:textId="453D68A4" w:rsidR="004166CB" w:rsidRPr="004B3E3C" w:rsidRDefault="008E2806" w:rsidP="008E2806">
            <w:pPr>
              <w:pStyle w:val="TAC"/>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196570D" w14:textId="58F7776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8D77BAE"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5BCCBC1" w14:textId="77777777" w:rsidR="004166CB" w:rsidRPr="004B3E3C" w:rsidRDefault="004166CB" w:rsidP="00CA742D">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E18D92" w14:textId="2FA7A581"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600E770" w14:textId="5FE4265B" w:rsidR="004166CB" w:rsidRPr="004B3E3C" w:rsidRDefault="008E2806" w:rsidP="008E2806">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BBBA5E1" w14:textId="77777777" w:rsidR="004166CB" w:rsidRPr="004B3E3C" w:rsidRDefault="004166CB" w:rsidP="00CA742D">
            <w:pPr>
              <w:overflowPunct/>
              <w:autoSpaceDE/>
              <w:autoSpaceDN/>
              <w:adjustRightInd/>
              <w:spacing w:after="0"/>
              <w:rPr>
                <w:rFonts w:ascii="Arial" w:hAnsi="Arial"/>
                <w:sz w:val="18"/>
              </w:rPr>
            </w:pPr>
          </w:p>
        </w:tc>
      </w:tr>
      <w:tr w:rsidR="004166CB" w:rsidRPr="004B3E3C" w14:paraId="7511C33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DB0C555" w14:textId="45B2551D"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18F494A"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0FB55A6" w14:textId="77777777" w:rsidR="004166CB" w:rsidRPr="004B3E3C" w:rsidRDefault="004166CB" w:rsidP="00CA742D">
            <w:pPr>
              <w:pStyle w:val="TAL"/>
            </w:pPr>
          </w:p>
        </w:tc>
      </w:tr>
    </w:tbl>
    <w:p w14:paraId="457B9276" w14:textId="77777777" w:rsidR="004166CB" w:rsidRPr="004B3E3C" w:rsidRDefault="004166CB" w:rsidP="004166CB"/>
    <w:p w14:paraId="30AEA597" w14:textId="77777777" w:rsidR="004166CB" w:rsidRPr="004B3E3C" w:rsidRDefault="004166CB" w:rsidP="004166CB">
      <w:pPr>
        <w:pStyle w:val="B1"/>
      </w:pPr>
      <w:r w:rsidRPr="004B3E3C">
        <w:t xml:space="preserve">1. </w:t>
      </w:r>
      <w:r w:rsidRPr="004B3E3C">
        <w:rPr>
          <w:rFonts w:cs="v4.2.0"/>
        </w:rPr>
        <w:t>The test parameters are given in Table 5.5.1.8.4.1-2 below.</w:t>
      </w:r>
    </w:p>
    <w:p w14:paraId="37135AD6" w14:textId="77777777" w:rsidR="004166CB" w:rsidRPr="004B3E3C" w:rsidRDefault="004166CB" w:rsidP="004166CB">
      <w:pPr>
        <w:pStyle w:val="B1"/>
      </w:pPr>
      <w:r w:rsidRPr="004B3E3C">
        <w:t>2. Message contents are defined in clause 5.5.1.8.4.3.</w:t>
      </w:r>
    </w:p>
    <w:p w14:paraId="7C909A6E" w14:textId="501CF859" w:rsidR="004166CB" w:rsidRPr="004B3E3C" w:rsidRDefault="004166CB" w:rsidP="004166CB">
      <w:pPr>
        <w:pStyle w:val="B1"/>
      </w:pPr>
      <w:r w:rsidRPr="004B3E3C">
        <w:t xml:space="preserve">3. 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F22A4C" w:rsidRPr="004B3E3C">
        <w:t>clause C.</w:t>
      </w:r>
      <w:r w:rsidRPr="004B3E3C">
        <w:t>1.1 and C.1.2.</w:t>
      </w:r>
    </w:p>
    <w:p w14:paraId="5281743B" w14:textId="77777777" w:rsidR="004166CB" w:rsidRPr="004B3E3C" w:rsidRDefault="004166CB" w:rsidP="004166CB">
      <w:pPr>
        <w:pStyle w:val="TH"/>
        <w:rPr>
          <w:rFonts w:eastAsia="Malgun Gothic"/>
          <w:kern w:val="20"/>
        </w:rPr>
      </w:pPr>
      <w:r w:rsidRPr="004B3E3C">
        <w:t>Table 5.5.1.8.4.1-3: General test parameters for FR2 PSCell for CSI-RS In-sync testing in</w:t>
      </w:r>
      <w:r w:rsidRPr="004B3E3C">
        <w:rPr>
          <w:rFonts w:eastAsia="Malgun Gothic"/>
          <w:kern w:val="20"/>
        </w:rPr>
        <w:t xml:space="preserve"> 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86"/>
        <w:gridCol w:w="1604"/>
        <w:gridCol w:w="1606"/>
        <w:gridCol w:w="3065"/>
      </w:tblGrid>
      <w:tr w:rsidR="004166CB" w:rsidRPr="004B3E3C" w14:paraId="727649DF" w14:textId="77777777" w:rsidTr="00F72DBE">
        <w:trPr>
          <w:tblHeader/>
          <w:jc w:val="center"/>
        </w:trPr>
        <w:tc>
          <w:tcPr>
            <w:tcW w:w="2240" w:type="pct"/>
            <w:gridSpan w:val="2"/>
            <w:tcBorders>
              <w:bottom w:val="nil"/>
            </w:tcBorders>
            <w:shd w:val="clear" w:color="auto" w:fill="auto"/>
          </w:tcPr>
          <w:p w14:paraId="4B54E874" w14:textId="77777777" w:rsidR="004166CB" w:rsidRPr="004B3E3C" w:rsidRDefault="004166CB" w:rsidP="00F72DBE">
            <w:pPr>
              <w:pStyle w:val="TAH"/>
              <w:keepNext w:val="0"/>
            </w:pPr>
            <w:r w:rsidRPr="004B3E3C">
              <w:t>Parameter</w:t>
            </w:r>
          </w:p>
        </w:tc>
        <w:tc>
          <w:tcPr>
            <w:tcW w:w="949" w:type="pct"/>
            <w:tcBorders>
              <w:bottom w:val="nil"/>
            </w:tcBorders>
            <w:shd w:val="clear" w:color="auto" w:fill="auto"/>
          </w:tcPr>
          <w:p w14:paraId="13668EFF" w14:textId="77777777" w:rsidR="004166CB" w:rsidRPr="004B3E3C" w:rsidRDefault="004166CB" w:rsidP="00F72DBE">
            <w:pPr>
              <w:pStyle w:val="TAH"/>
              <w:keepNext w:val="0"/>
            </w:pPr>
            <w:r w:rsidRPr="004B3E3C">
              <w:t>Unit</w:t>
            </w:r>
          </w:p>
        </w:tc>
        <w:tc>
          <w:tcPr>
            <w:tcW w:w="1811" w:type="pct"/>
          </w:tcPr>
          <w:p w14:paraId="608892D8" w14:textId="77777777" w:rsidR="004166CB" w:rsidRPr="004B3E3C" w:rsidRDefault="004166CB" w:rsidP="00F72DBE">
            <w:pPr>
              <w:pStyle w:val="TAH"/>
              <w:keepNext w:val="0"/>
            </w:pPr>
            <w:r w:rsidRPr="004B3E3C">
              <w:t>Value</w:t>
            </w:r>
          </w:p>
        </w:tc>
      </w:tr>
      <w:tr w:rsidR="004166CB" w:rsidRPr="004B3E3C" w14:paraId="0CA99C5B" w14:textId="77777777" w:rsidTr="00F72DBE">
        <w:trPr>
          <w:tblHeader/>
          <w:jc w:val="center"/>
        </w:trPr>
        <w:tc>
          <w:tcPr>
            <w:tcW w:w="2240" w:type="pct"/>
            <w:gridSpan w:val="2"/>
            <w:tcBorders>
              <w:top w:val="nil"/>
            </w:tcBorders>
            <w:shd w:val="clear" w:color="auto" w:fill="auto"/>
          </w:tcPr>
          <w:p w14:paraId="3EFCF54F" w14:textId="77777777" w:rsidR="004166CB" w:rsidRPr="004B3E3C" w:rsidRDefault="004166CB" w:rsidP="00F72DBE">
            <w:pPr>
              <w:pStyle w:val="TAH"/>
              <w:keepNext w:val="0"/>
            </w:pPr>
          </w:p>
        </w:tc>
        <w:tc>
          <w:tcPr>
            <w:tcW w:w="949" w:type="pct"/>
            <w:tcBorders>
              <w:top w:val="nil"/>
            </w:tcBorders>
            <w:shd w:val="clear" w:color="auto" w:fill="auto"/>
          </w:tcPr>
          <w:p w14:paraId="095BB6F0" w14:textId="77777777" w:rsidR="004166CB" w:rsidRPr="004B3E3C" w:rsidRDefault="004166CB" w:rsidP="00F72DBE">
            <w:pPr>
              <w:pStyle w:val="TAH"/>
              <w:keepNext w:val="0"/>
            </w:pPr>
          </w:p>
        </w:tc>
        <w:tc>
          <w:tcPr>
            <w:tcW w:w="1811" w:type="pct"/>
          </w:tcPr>
          <w:p w14:paraId="1E85C37F" w14:textId="4C2CE8CB" w:rsidR="004166CB" w:rsidRPr="004B3E3C" w:rsidRDefault="004166CB" w:rsidP="00F72DBE">
            <w:pPr>
              <w:pStyle w:val="TAH"/>
              <w:keepNext w:val="0"/>
            </w:pPr>
            <w:r w:rsidRPr="004B3E3C">
              <w:t>Test</w:t>
            </w:r>
            <w:r w:rsidR="00CA742D" w:rsidRPr="004B3E3C">
              <w:t xml:space="preserve"> </w:t>
            </w:r>
            <w:r w:rsidRPr="004B3E3C">
              <w:t>1</w:t>
            </w:r>
          </w:p>
        </w:tc>
      </w:tr>
      <w:tr w:rsidR="004166CB" w:rsidRPr="004B3E3C" w14:paraId="688F89FE" w14:textId="77777777" w:rsidTr="00CA742D">
        <w:trPr>
          <w:jc w:val="center"/>
        </w:trPr>
        <w:tc>
          <w:tcPr>
            <w:tcW w:w="2240" w:type="pct"/>
            <w:gridSpan w:val="2"/>
            <w:shd w:val="clear" w:color="auto" w:fill="auto"/>
          </w:tcPr>
          <w:p w14:paraId="61E011E5" w14:textId="40381039" w:rsidR="004166CB" w:rsidRPr="004B3E3C" w:rsidRDefault="004166CB" w:rsidP="00F72DBE">
            <w:pPr>
              <w:pStyle w:val="TAL"/>
              <w:keepNext w:val="0"/>
            </w:pPr>
            <w:r w:rsidRPr="004B3E3C">
              <w:t>Active</w:t>
            </w:r>
            <w:r w:rsidR="00CA742D" w:rsidRPr="004B3E3C">
              <w:t xml:space="preserve"> </w:t>
            </w:r>
            <w:r w:rsidRPr="004B3E3C">
              <w:t>E-UTRA</w:t>
            </w:r>
            <w:r w:rsidR="00CA742D" w:rsidRPr="004B3E3C">
              <w:t xml:space="preserve"> </w:t>
            </w:r>
            <w:r w:rsidRPr="004B3E3C">
              <w:t>PCell</w:t>
            </w:r>
            <w:r w:rsidR="00CA742D" w:rsidRPr="004B3E3C">
              <w:t xml:space="preserve"> </w:t>
            </w:r>
          </w:p>
        </w:tc>
        <w:tc>
          <w:tcPr>
            <w:tcW w:w="949" w:type="pct"/>
            <w:shd w:val="clear" w:color="auto" w:fill="auto"/>
          </w:tcPr>
          <w:p w14:paraId="6C1B58ED" w14:textId="77777777" w:rsidR="004166CB" w:rsidRPr="004B3E3C" w:rsidRDefault="004166CB" w:rsidP="00F72DBE">
            <w:pPr>
              <w:pStyle w:val="TAC"/>
              <w:keepNext w:val="0"/>
            </w:pPr>
          </w:p>
        </w:tc>
        <w:tc>
          <w:tcPr>
            <w:tcW w:w="1811" w:type="pct"/>
          </w:tcPr>
          <w:p w14:paraId="702F7B06" w14:textId="60E6B5C2" w:rsidR="004166CB" w:rsidRPr="004B3E3C" w:rsidRDefault="004166CB" w:rsidP="00F72DBE">
            <w:pPr>
              <w:pStyle w:val="TAC"/>
              <w:keepNext w:val="0"/>
            </w:pPr>
            <w:r w:rsidRPr="004B3E3C">
              <w:t>Cell</w:t>
            </w:r>
            <w:r w:rsidR="00CA742D" w:rsidRPr="004B3E3C">
              <w:t xml:space="preserve"> </w:t>
            </w:r>
            <w:r w:rsidRPr="004B3E3C">
              <w:t>1</w:t>
            </w:r>
          </w:p>
        </w:tc>
      </w:tr>
      <w:tr w:rsidR="004166CB" w:rsidRPr="004B3E3C" w14:paraId="63B421D2" w14:textId="77777777" w:rsidTr="00CA742D">
        <w:trPr>
          <w:jc w:val="center"/>
        </w:trPr>
        <w:tc>
          <w:tcPr>
            <w:tcW w:w="2240" w:type="pct"/>
            <w:gridSpan w:val="2"/>
            <w:shd w:val="clear" w:color="auto" w:fill="auto"/>
          </w:tcPr>
          <w:p w14:paraId="65ADB601" w14:textId="512783F9" w:rsidR="004166CB" w:rsidRPr="004B3E3C" w:rsidRDefault="004166CB" w:rsidP="00F72DBE">
            <w:pPr>
              <w:pStyle w:val="TAL"/>
              <w:keepNext w:val="0"/>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949" w:type="pct"/>
            <w:shd w:val="clear" w:color="auto" w:fill="auto"/>
          </w:tcPr>
          <w:p w14:paraId="542C314F" w14:textId="77777777" w:rsidR="004166CB" w:rsidRPr="004B3E3C" w:rsidRDefault="004166CB" w:rsidP="00F72DBE">
            <w:pPr>
              <w:pStyle w:val="TAC"/>
              <w:keepNext w:val="0"/>
            </w:pPr>
          </w:p>
        </w:tc>
        <w:tc>
          <w:tcPr>
            <w:tcW w:w="1811" w:type="pct"/>
          </w:tcPr>
          <w:p w14:paraId="3E6C8196" w14:textId="77777777" w:rsidR="004166CB" w:rsidRPr="004B3E3C" w:rsidRDefault="004166CB" w:rsidP="00F72DBE">
            <w:pPr>
              <w:pStyle w:val="TAC"/>
              <w:keepNext w:val="0"/>
            </w:pPr>
            <w:r w:rsidRPr="004B3E3C">
              <w:t>1</w:t>
            </w:r>
          </w:p>
        </w:tc>
      </w:tr>
      <w:tr w:rsidR="004166CB" w:rsidRPr="004B3E3C" w14:paraId="775BA2C8" w14:textId="77777777" w:rsidTr="00CA742D">
        <w:trPr>
          <w:jc w:val="center"/>
        </w:trPr>
        <w:tc>
          <w:tcPr>
            <w:tcW w:w="2240" w:type="pct"/>
            <w:gridSpan w:val="2"/>
            <w:shd w:val="clear" w:color="auto" w:fill="auto"/>
          </w:tcPr>
          <w:p w14:paraId="10825653" w14:textId="0F307373" w:rsidR="004166CB" w:rsidRPr="004B3E3C" w:rsidRDefault="004166CB" w:rsidP="00F72DBE">
            <w:pPr>
              <w:pStyle w:val="TAL"/>
              <w:keepNext w:val="0"/>
            </w:pPr>
            <w:r w:rsidRPr="004B3E3C">
              <w:t>Active</w:t>
            </w:r>
            <w:r w:rsidR="00CA742D" w:rsidRPr="004B3E3C">
              <w:t xml:space="preserve"> </w:t>
            </w:r>
            <w:r w:rsidRPr="004B3E3C">
              <w:t>PSCell</w:t>
            </w:r>
          </w:p>
        </w:tc>
        <w:tc>
          <w:tcPr>
            <w:tcW w:w="949" w:type="pct"/>
            <w:shd w:val="clear" w:color="auto" w:fill="auto"/>
          </w:tcPr>
          <w:p w14:paraId="73366A3E" w14:textId="77777777" w:rsidR="004166CB" w:rsidRPr="004B3E3C" w:rsidRDefault="004166CB" w:rsidP="00F72DBE">
            <w:pPr>
              <w:pStyle w:val="TAC"/>
              <w:keepNext w:val="0"/>
            </w:pPr>
          </w:p>
        </w:tc>
        <w:tc>
          <w:tcPr>
            <w:tcW w:w="1811" w:type="pct"/>
          </w:tcPr>
          <w:p w14:paraId="0996C04B" w14:textId="65227021" w:rsidR="004166CB" w:rsidRPr="004B3E3C" w:rsidRDefault="004166CB" w:rsidP="00F72DBE">
            <w:pPr>
              <w:pStyle w:val="TAC"/>
              <w:keepNext w:val="0"/>
            </w:pPr>
            <w:r w:rsidRPr="004B3E3C">
              <w:t>Cell</w:t>
            </w:r>
            <w:r w:rsidR="00CA742D" w:rsidRPr="004B3E3C">
              <w:t xml:space="preserve"> </w:t>
            </w:r>
            <w:r w:rsidRPr="004B3E3C">
              <w:t>2</w:t>
            </w:r>
          </w:p>
        </w:tc>
      </w:tr>
      <w:tr w:rsidR="004166CB" w:rsidRPr="004B3E3C" w14:paraId="710D8A19" w14:textId="77777777" w:rsidTr="00CA742D">
        <w:trPr>
          <w:jc w:val="center"/>
        </w:trPr>
        <w:tc>
          <w:tcPr>
            <w:tcW w:w="2240" w:type="pct"/>
            <w:gridSpan w:val="2"/>
            <w:shd w:val="clear" w:color="auto" w:fill="auto"/>
          </w:tcPr>
          <w:p w14:paraId="1180D2F0" w14:textId="725B6B0D" w:rsidR="004166CB" w:rsidRPr="004B3E3C" w:rsidRDefault="004166CB" w:rsidP="00F72DBE">
            <w:pPr>
              <w:pStyle w:val="TAL"/>
              <w:keepNext w:val="0"/>
            </w:pPr>
            <w:r w:rsidRPr="004B3E3C">
              <w:t>RF</w:t>
            </w:r>
            <w:r w:rsidR="00CA742D" w:rsidRPr="004B3E3C">
              <w:t xml:space="preserve"> </w:t>
            </w:r>
            <w:r w:rsidRPr="004B3E3C">
              <w:t>Channel</w:t>
            </w:r>
            <w:r w:rsidR="00CA742D" w:rsidRPr="004B3E3C">
              <w:t xml:space="preserve"> </w:t>
            </w:r>
            <w:r w:rsidRPr="004B3E3C">
              <w:t>Number</w:t>
            </w:r>
          </w:p>
        </w:tc>
        <w:tc>
          <w:tcPr>
            <w:tcW w:w="949" w:type="pct"/>
            <w:shd w:val="clear" w:color="auto" w:fill="auto"/>
          </w:tcPr>
          <w:p w14:paraId="1628F378" w14:textId="77777777" w:rsidR="004166CB" w:rsidRPr="004B3E3C" w:rsidRDefault="004166CB" w:rsidP="00F72DBE">
            <w:pPr>
              <w:pStyle w:val="TAC"/>
              <w:keepNext w:val="0"/>
            </w:pPr>
          </w:p>
        </w:tc>
        <w:tc>
          <w:tcPr>
            <w:tcW w:w="1811" w:type="pct"/>
          </w:tcPr>
          <w:p w14:paraId="3C10F180" w14:textId="77777777" w:rsidR="004166CB" w:rsidRPr="004B3E3C" w:rsidRDefault="004166CB" w:rsidP="00F72DBE">
            <w:pPr>
              <w:pStyle w:val="TAC"/>
              <w:keepNext w:val="0"/>
            </w:pPr>
            <w:r w:rsidRPr="004B3E3C">
              <w:t>2</w:t>
            </w:r>
          </w:p>
        </w:tc>
      </w:tr>
      <w:tr w:rsidR="004166CB" w:rsidRPr="004B3E3C" w14:paraId="7FA30A5F" w14:textId="77777777" w:rsidTr="00CA742D">
        <w:trPr>
          <w:jc w:val="center"/>
        </w:trPr>
        <w:tc>
          <w:tcPr>
            <w:tcW w:w="2240" w:type="pct"/>
            <w:gridSpan w:val="2"/>
            <w:shd w:val="clear" w:color="auto" w:fill="auto"/>
          </w:tcPr>
          <w:p w14:paraId="2F77CFAD" w14:textId="44C05DE0" w:rsidR="004166CB" w:rsidRPr="004B3E3C" w:rsidRDefault="004166CB" w:rsidP="00F72DBE">
            <w:pPr>
              <w:pStyle w:val="TAL"/>
              <w:keepNext w:val="0"/>
            </w:pPr>
            <w:r w:rsidRPr="004B3E3C">
              <w:t>Duplex</w:t>
            </w:r>
            <w:r w:rsidR="00CA742D" w:rsidRPr="004B3E3C">
              <w:t xml:space="preserve"> </w:t>
            </w:r>
            <w:r w:rsidRPr="004B3E3C">
              <w:t>Mode</w:t>
            </w:r>
          </w:p>
        </w:tc>
        <w:tc>
          <w:tcPr>
            <w:tcW w:w="949" w:type="pct"/>
            <w:tcBorders>
              <w:bottom w:val="single" w:sz="4" w:space="0" w:color="auto"/>
            </w:tcBorders>
            <w:shd w:val="clear" w:color="auto" w:fill="auto"/>
          </w:tcPr>
          <w:p w14:paraId="2266FD96" w14:textId="77777777" w:rsidR="004166CB" w:rsidRPr="004B3E3C" w:rsidRDefault="004166CB" w:rsidP="00F72DBE">
            <w:pPr>
              <w:pStyle w:val="TAC"/>
              <w:keepNext w:val="0"/>
            </w:pPr>
          </w:p>
        </w:tc>
        <w:tc>
          <w:tcPr>
            <w:tcW w:w="1811" w:type="pct"/>
          </w:tcPr>
          <w:p w14:paraId="641B1FE2" w14:textId="77777777" w:rsidR="004166CB" w:rsidRPr="004B3E3C" w:rsidRDefault="004166CB" w:rsidP="00F72DBE">
            <w:pPr>
              <w:pStyle w:val="TAC"/>
              <w:keepNext w:val="0"/>
            </w:pPr>
            <w:r w:rsidRPr="004B3E3C">
              <w:t>TDD</w:t>
            </w:r>
          </w:p>
        </w:tc>
      </w:tr>
      <w:tr w:rsidR="004166CB" w:rsidRPr="004B3E3C" w14:paraId="3A9F18EC" w14:textId="77777777" w:rsidTr="00CA742D">
        <w:trPr>
          <w:jc w:val="center"/>
        </w:trPr>
        <w:tc>
          <w:tcPr>
            <w:tcW w:w="1292" w:type="pct"/>
            <w:tcBorders>
              <w:bottom w:val="nil"/>
            </w:tcBorders>
            <w:shd w:val="clear" w:color="auto" w:fill="auto"/>
          </w:tcPr>
          <w:p w14:paraId="2CD1E695" w14:textId="427488EB" w:rsidR="004166CB" w:rsidRPr="004B3E3C" w:rsidRDefault="004166CB" w:rsidP="00F72DBE">
            <w:pPr>
              <w:pStyle w:val="TAL"/>
              <w:keepNext w:val="0"/>
            </w:pPr>
            <w:r w:rsidRPr="004B3E3C">
              <w:t>TDD</w:t>
            </w:r>
            <w:r w:rsidR="00CA742D" w:rsidRPr="004B3E3C">
              <w:t xml:space="preserve"> </w:t>
            </w:r>
            <w:r w:rsidRPr="004B3E3C">
              <w:t>Configuration</w:t>
            </w:r>
          </w:p>
        </w:tc>
        <w:tc>
          <w:tcPr>
            <w:tcW w:w="948" w:type="pct"/>
            <w:shd w:val="clear" w:color="auto" w:fill="auto"/>
          </w:tcPr>
          <w:p w14:paraId="0B87B694" w14:textId="4C623981"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7073F413" w14:textId="77777777" w:rsidR="004166CB" w:rsidRPr="004B3E3C" w:rsidRDefault="004166CB" w:rsidP="00F72DBE">
            <w:pPr>
              <w:pStyle w:val="TAC"/>
              <w:keepNext w:val="0"/>
            </w:pPr>
          </w:p>
        </w:tc>
        <w:tc>
          <w:tcPr>
            <w:tcW w:w="1811" w:type="pct"/>
          </w:tcPr>
          <w:p w14:paraId="2B677277" w14:textId="77777777" w:rsidR="004166CB" w:rsidRPr="004B3E3C" w:rsidRDefault="004166CB" w:rsidP="00F72DBE">
            <w:pPr>
              <w:pStyle w:val="TAC"/>
              <w:keepNext w:val="0"/>
            </w:pPr>
            <w:r w:rsidRPr="004B3E3C">
              <w:t>TDDConf.3.1</w:t>
            </w:r>
          </w:p>
        </w:tc>
      </w:tr>
      <w:tr w:rsidR="004166CB" w:rsidRPr="004B3E3C" w14:paraId="047EDCDC" w14:textId="77777777" w:rsidTr="00CA742D">
        <w:trPr>
          <w:jc w:val="center"/>
        </w:trPr>
        <w:tc>
          <w:tcPr>
            <w:tcW w:w="1292" w:type="pct"/>
            <w:tcBorders>
              <w:top w:val="nil"/>
            </w:tcBorders>
            <w:shd w:val="clear" w:color="auto" w:fill="auto"/>
          </w:tcPr>
          <w:p w14:paraId="048BD979" w14:textId="77777777" w:rsidR="004166CB" w:rsidRPr="004B3E3C" w:rsidRDefault="004166CB" w:rsidP="00F72DBE">
            <w:pPr>
              <w:pStyle w:val="TAL"/>
              <w:keepNext w:val="0"/>
            </w:pPr>
          </w:p>
        </w:tc>
        <w:tc>
          <w:tcPr>
            <w:tcW w:w="948" w:type="pct"/>
            <w:shd w:val="clear" w:color="auto" w:fill="auto"/>
          </w:tcPr>
          <w:p w14:paraId="0422B23B" w14:textId="40F46128"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tcBorders>
            <w:shd w:val="clear" w:color="auto" w:fill="auto"/>
          </w:tcPr>
          <w:p w14:paraId="421C288C" w14:textId="77777777" w:rsidR="004166CB" w:rsidRPr="004B3E3C" w:rsidRDefault="004166CB" w:rsidP="00F72DBE">
            <w:pPr>
              <w:pStyle w:val="TAC"/>
              <w:keepNext w:val="0"/>
            </w:pPr>
          </w:p>
        </w:tc>
        <w:tc>
          <w:tcPr>
            <w:tcW w:w="1811" w:type="pct"/>
          </w:tcPr>
          <w:p w14:paraId="4D4C55A8" w14:textId="77777777" w:rsidR="004166CB" w:rsidRPr="004B3E3C" w:rsidRDefault="004166CB" w:rsidP="00F72DBE">
            <w:pPr>
              <w:pStyle w:val="TAC"/>
              <w:keepNext w:val="0"/>
            </w:pPr>
            <w:r w:rsidRPr="004B3E3C">
              <w:t>TDDConf.3.1</w:t>
            </w:r>
          </w:p>
        </w:tc>
      </w:tr>
      <w:tr w:rsidR="004166CB" w:rsidRPr="004B3E3C" w14:paraId="5EF9F735" w14:textId="77777777" w:rsidTr="00CA742D">
        <w:trPr>
          <w:jc w:val="center"/>
        </w:trPr>
        <w:tc>
          <w:tcPr>
            <w:tcW w:w="1292" w:type="pct"/>
            <w:shd w:val="clear" w:color="auto" w:fill="auto"/>
          </w:tcPr>
          <w:p w14:paraId="11EB9AB3" w14:textId="40B5245B" w:rsidR="004166CB" w:rsidRPr="004B3E3C" w:rsidRDefault="004166CB" w:rsidP="00F72DBE">
            <w:pPr>
              <w:pStyle w:val="TAL"/>
              <w:keepNext w:val="0"/>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169A700A" w14:textId="339B09A2"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3DC8ED26" w14:textId="77777777" w:rsidR="004166CB" w:rsidRPr="004B3E3C" w:rsidRDefault="004166CB" w:rsidP="00F72DBE">
            <w:pPr>
              <w:pStyle w:val="TAC"/>
              <w:keepNext w:val="0"/>
            </w:pPr>
          </w:p>
        </w:tc>
        <w:tc>
          <w:tcPr>
            <w:tcW w:w="1811" w:type="pct"/>
          </w:tcPr>
          <w:p w14:paraId="603EA983" w14:textId="77777777" w:rsidR="004166CB" w:rsidRPr="004B3E3C" w:rsidRDefault="004166CB" w:rsidP="00F72DBE">
            <w:pPr>
              <w:pStyle w:val="TAC"/>
              <w:keepNext w:val="0"/>
            </w:pPr>
            <w:r w:rsidRPr="004B3E3C">
              <w:t>DLBWP.0.1</w:t>
            </w:r>
          </w:p>
        </w:tc>
      </w:tr>
      <w:tr w:rsidR="004166CB" w:rsidRPr="004B3E3C" w14:paraId="3DB4F679" w14:textId="77777777" w:rsidTr="00CA742D">
        <w:trPr>
          <w:jc w:val="center"/>
        </w:trPr>
        <w:tc>
          <w:tcPr>
            <w:tcW w:w="1292" w:type="pct"/>
            <w:shd w:val="clear" w:color="auto" w:fill="auto"/>
          </w:tcPr>
          <w:p w14:paraId="368D8652" w14:textId="0C3EF3B2" w:rsidR="004166CB" w:rsidRPr="004B3E3C" w:rsidRDefault="004166CB" w:rsidP="00F72DBE">
            <w:pPr>
              <w:pStyle w:val="TAL"/>
              <w:keepNext w:val="0"/>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6E66B800" w14:textId="532CA0E3"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75ADCB63" w14:textId="77777777" w:rsidR="004166CB" w:rsidRPr="004B3E3C" w:rsidRDefault="004166CB" w:rsidP="00F72DBE">
            <w:pPr>
              <w:pStyle w:val="TAC"/>
              <w:keepNext w:val="0"/>
            </w:pPr>
          </w:p>
        </w:tc>
        <w:tc>
          <w:tcPr>
            <w:tcW w:w="1811" w:type="pct"/>
          </w:tcPr>
          <w:p w14:paraId="27608AAE" w14:textId="77777777" w:rsidR="004166CB" w:rsidRPr="004B3E3C" w:rsidRDefault="004166CB" w:rsidP="00F72DBE">
            <w:pPr>
              <w:pStyle w:val="TAC"/>
              <w:keepNext w:val="0"/>
            </w:pPr>
            <w:r w:rsidRPr="004B3E3C">
              <w:t>DLBWP.1.1</w:t>
            </w:r>
          </w:p>
        </w:tc>
      </w:tr>
      <w:tr w:rsidR="004166CB" w:rsidRPr="004B3E3C" w14:paraId="39D8B6BA" w14:textId="77777777" w:rsidTr="00CA742D">
        <w:trPr>
          <w:jc w:val="center"/>
        </w:trPr>
        <w:tc>
          <w:tcPr>
            <w:tcW w:w="1292" w:type="pct"/>
            <w:shd w:val="clear" w:color="auto" w:fill="auto"/>
          </w:tcPr>
          <w:p w14:paraId="626061D0" w14:textId="1DAA81F2" w:rsidR="004166CB" w:rsidRPr="004B3E3C" w:rsidRDefault="004166CB" w:rsidP="00F72DBE">
            <w:pPr>
              <w:pStyle w:val="TAL"/>
              <w:keepNext w:val="0"/>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26954AF2" w14:textId="41E55AB2"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4868EC59" w14:textId="77777777" w:rsidR="004166CB" w:rsidRPr="004B3E3C" w:rsidRDefault="004166CB" w:rsidP="00F72DBE">
            <w:pPr>
              <w:pStyle w:val="TAC"/>
              <w:keepNext w:val="0"/>
            </w:pPr>
          </w:p>
        </w:tc>
        <w:tc>
          <w:tcPr>
            <w:tcW w:w="1811" w:type="pct"/>
          </w:tcPr>
          <w:p w14:paraId="7C3FE247" w14:textId="77777777" w:rsidR="004166CB" w:rsidRPr="004B3E3C" w:rsidRDefault="004166CB" w:rsidP="00F72DBE">
            <w:pPr>
              <w:pStyle w:val="TAC"/>
              <w:keepNext w:val="0"/>
            </w:pPr>
            <w:r w:rsidRPr="004B3E3C">
              <w:t>ULBWP.0.1</w:t>
            </w:r>
          </w:p>
        </w:tc>
      </w:tr>
      <w:tr w:rsidR="004166CB" w:rsidRPr="004B3E3C" w14:paraId="175F72E5" w14:textId="77777777" w:rsidTr="00CA742D">
        <w:trPr>
          <w:jc w:val="center"/>
        </w:trPr>
        <w:tc>
          <w:tcPr>
            <w:tcW w:w="1292" w:type="pct"/>
            <w:tcBorders>
              <w:bottom w:val="single" w:sz="4" w:space="0" w:color="auto"/>
            </w:tcBorders>
            <w:shd w:val="clear" w:color="auto" w:fill="auto"/>
          </w:tcPr>
          <w:p w14:paraId="49E6DE01" w14:textId="720F7474" w:rsidR="004166CB" w:rsidRPr="004B3E3C" w:rsidRDefault="004166CB" w:rsidP="00F72DBE">
            <w:pPr>
              <w:pStyle w:val="TAL"/>
              <w:keepNext w:val="0"/>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948" w:type="pct"/>
            <w:shd w:val="clear" w:color="auto" w:fill="auto"/>
          </w:tcPr>
          <w:p w14:paraId="38DF9D70" w14:textId="513F2A68"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tcBorders>
              <w:bottom w:val="single" w:sz="4" w:space="0" w:color="auto"/>
            </w:tcBorders>
            <w:shd w:val="clear" w:color="auto" w:fill="auto"/>
          </w:tcPr>
          <w:p w14:paraId="75A799B1" w14:textId="77777777" w:rsidR="004166CB" w:rsidRPr="004B3E3C" w:rsidRDefault="004166CB" w:rsidP="00F72DBE">
            <w:pPr>
              <w:pStyle w:val="TAC"/>
              <w:keepNext w:val="0"/>
            </w:pPr>
          </w:p>
        </w:tc>
        <w:tc>
          <w:tcPr>
            <w:tcW w:w="1811" w:type="pct"/>
          </w:tcPr>
          <w:p w14:paraId="39C00A7F" w14:textId="77777777" w:rsidR="004166CB" w:rsidRPr="004B3E3C" w:rsidRDefault="004166CB" w:rsidP="00F72DBE">
            <w:pPr>
              <w:pStyle w:val="TAC"/>
              <w:keepNext w:val="0"/>
            </w:pPr>
            <w:r w:rsidRPr="004B3E3C">
              <w:t>ULBWP.1.1</w:t>
            </w:r>
          </w:p>
        </w:tc>
      </w:tr>
      <w:tr w:rsidR="00575AB3" w:rsidRPr="004B3E3C" w14:paraId="38E4760E" w14:textId="77777777" w:rsidTr="005C1CB3">
        <w:trPr>
          <w:trHeight w:val="128"/>
          <w:jc w:val="center"/>
        </w:trPr>
        <w:tc>
          <w:tcPr>
            <w:tcW w:w="1292" w:type="pct"/>
            <w:vMerge w:val="restart"/>
            <w:shd w:val="clear" w:color="auto" w:fill="auto"/>
          </w:tcPr>
          <w:p w14:paraId="4B5713D0" w14:textId="2BFE2550" w:rsidR="00575AB3" w:rsidRPr="004B3E3C" w:rsidRDefault="00575AB3" w:rsidP="00575AB3">
            <w:pPr>
              <w:pStyle w:val="TAL"/>
              <w:keepNext w:val="0"/>
            </w:pPr>
            <w:r w:rsidRPr="004B3E3C">
              <w:t>RMSI CORESET Reference Channel</w:t>
            </w:r>
          </w:p>
        </w:tc>
        <w:tc>
          <w:tcPr>
            <w:tcW w:w="948" w:type="pct"/>
            <w:shd w:val="clear" w:color="auto" w:fill="auto"/>
          </w:tcPr>
          <w:p w14:paraId="669FE821" w14:textId="4FEA3CD0" w:rsidR="00575AB3" w:rsidRPr="004B3E3C" w:rsidRDefault="00575AB3" w:rsidP="00575AB3">
            <w:pPr>
              <w:pStyle w:val="TAL"/>
              <w:keepNext w:val="0"/>
            </w:pPr>
            <w:r w:rsidRPr="004B3E3C">
              <w:t>Config 1</w:t>
            </w:r>
          </w:p>
        </w:tc>
        <w:tc>
          <w:tcPr>
            <w:tcW w:w="949" w:type="pct"/>
            <w:vMerge w:val="restart"/>
            <w:shd w:val="clear" w:color="auto" w:fill="auto"/>
          </w:tcPr>
          <w:p w14:paraId="1F992477" w14:textId="7D72BE0D" w:rsidR="00575AB3" w:rsidRPr="004B3E3C" w:rsidRDefault="00575AB3" w:rsidP="00575AB3">
            <w:pPr>
              <w:pStyle w:val="TAC"/>
              <w:keepNext w:val="0"/>
            </w:pPr>
          </w:p>
        </w:tc>
        <w:tc>
          <w:tcPr>
            <w:tcW w:w="1811" w:type="pct"/>
          </w:tcPr>
          <w:p w14:paraId="5118A0FA" w14:textId="682BCDBA" w:rsidR="00575AB3" w:rsidRPr="004B3E3C" w:rsidRDefault="00575AB3" w:rsidP="00575AB3">
            <w:pPr>
              <w:pStyle w:val="TAC"/>
              <w:keepNext w:val="0"/>
            </w:pPr>
            <w:r w:rsidRPr="004B3E3C">
              <w:t>CR.3.1 TDD</w:t>
            </w:r>
          </w:p>
        </w:tc>
      </w:tr>
      <w:tr w:rsidR="00575AB3" w:rsidRPr="004B3E3C" w14:paraId="5857A914" w14:textId="77777777" w:rsidTr="00CA742D">
        <w:trPr>
          <w:trHeight w:val="127"/>
          <w:jc w:val="center"/>
        </w:trPr>
        <w:tc>
          <w:tcPr>
            <w:tcW w:w="1292" w:type="pct"/>
            <w:vMerge/>
            <w:tcBorders>
              <w:bottom w:val="single" w:sz="4" w:space="0" w:color="auto"/>
            </w:tcBorders>
            <w:shd w:val="clear" w:color="auto" w:fill="auto"/>
          </w:tcPr>
          <w:p w14:paraId="2F897038" w14:textId="77777777" w:rsidR="00575AB3" w:rsidRPr="004B3E3C" w:rsidRDefault="00575AB3" w:rsidP="00575AB3">
            <w:pPr>
              <w:pStyle w:val="TAL"/>
              <w:keepNext w:val="0"/>
            </w:pPr>
          </w:p>
        </w:tc>
        <w:tc>
          <w:tcPr>
            <w:tcW w:w="948" w:type="pct"/>
            <w:shd w:val="clear" w:color="auto" w:fill="auto"/>
          </w:tcPr>
          <w:p w14:paraId="46A2D010" w14:textId="7380546D" w:rsidR="00575AB3" w:rsidRPr="004B3E3C" w:rsidRDefault="00575AB3" w:rsidP="00575AB3">
            <w:pPr>
              <w:pStyle w:val="TAL"/>
              <w:keepNext w:val="0"/>
            </w:pPr>
            <w:r w:rsidRPr="004B3E3C">
              <w:t>Config 2</w:t>
            </w:r>
          </w:p>
        </w:tc>
        <w:tc>
          <w:tcPr>
            <w:tcW w:w="949" w:type="pct"/>
            <w:vMerge/>
            <w:tcBorders>
              <w:bottom w:val="single" w:sz="4" w:space="0" w:color="auto"/>
            </w:tcBorders>
            <w:shd w:val="clear" w:color="auto" w:fill="auto"/>
          </w:tcPr>
          <w:p w14:paraId="6F14C6BC" w14:textId="77777777" w:rsidR="00575AB3" w:rsidRPr="004B3E3C" w:rsidRDefault="00575AB3" w:rsidP="00575AB3">
            <w:pPr>
              <w:pStyle w:val="TAC"/>
              <w:keepNext w:val="0"/>
            </w:pPr>
          </w:p>
        </w:tc>
        <w:tc>
          <w:tcPr>
            <w:tcW w:w="1811" w:type="pct"/>
          </w:tcPr>
          <w:p w14:paraId="0B18FABC" w14:textId="1D33BD1B" w:rsidR="00575AB3" w:rsidRPr="004B3E3C" w:rsidRDefault="00575AB3" w:rsidP="00575AB3">
            <w:pPr>
              <w:pStyle w:val="TAC"/>
              <w:keepNext w:val="0"/>
            </w:pPr>
            <w:r w:rsidRPr="004B3E3C">
              <w:t>CR.3.1 TDD</w:t>
            </w:r>
          </w:p>
        </w:tc>
      </w:tr>
      <w:tr w:rsidR="004166CB" w:rsidRPr="004B3E3C" w14:paraId="39CBC851" w14:textId="77777777" w:rsidTr="00CA742D">
        <w:trPr>
          <w:jc w:val="center"/>
        </w:trPr>
        <w:tc>
          <w:tcPr>
            <w:tcW w:w="1292" w:type="pct"/>
            <w:tcBorders>
              <w:bottom w:val="nil"/>
            </w:tcBorders>
            <w:shd w:val="clear" w:color="auto" w:fill="auto"/>
          </w:tcPr>
          <w:p w14:paraId="43C77CFB" w14:textId="365E2E2A" w:rsidR="004166CB" w:rsidRPr="004B3E3C" w:rsidRDefault="00816A1B" w:rsidP="00F72DBE">
            <w:pPr>
              <w:pStyle w:val="TAL"/>
              <w:keepNext w:val="0"/>
            </w:pPr>
            <w:r w:rsidRPr="004B3E3C">
              <w:t>Dedicated</w:t>
            </w:r>
            <w:r w:rsidRPr="004B3E3C" w:rsidDel="00816A1B">
              <w:t xml:space="preserve"> </w:t>
            </w:r>
            <w:r w:rsidR="004166CB" w:rsidRPr="004B3E3C">
              <w:t>CORESET</w:t>
            </w:r>
            <w:r w:rsidR="00CA742D" w:rsidRPr="004B3E3C">
              <w:t xml:space="preserve"> </w:t>
            </w:r>
            <w:r w:rsidR="004166CB" w:rsidRPr="004B3E3C">
              <w:t>Reference</w:t>
            </w:r>
            <w:r w:rsidR="00CA742D" w:rsidRPr="004B3E3C">
              <w:t xml:space="preserve"> </w:t>
            </w:r>
            <w:r w:rsidR="004166CB" w:rsidRPr="004B3E3C">
              <w:t>Channel</w:t>
            </w:r>
          </w:p>
        </w:tc>
        <w:tc>
          <w:tcPr>
            <w:tcW w:w="948" w:type="pct"/>
            <w:shd w:val="clear" w:color="auto" w:fill="auto"/>
          </w:tcPr>
          <w:p w14:paraId="57126F17" w14:textId="48852BAB"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793CB140" w14:textId="77777777" w:rsidR="004166CB" w:rsidRPr="004B3E3C" w:rsidRDefault="004166CB" w:rsidP="00F72DBE">
            <w:pPr>
              <w:pStyle w:val="TAC"/>
              <w:keepNext w:val="0"/>
            </w:pPr>
          </w:p>
        </w:tc>
        <w:tc>
          <w:tcPr>
            <w:tcW w:w="1811" w:type="pct"/>
          </w:tcPr>
          <w:p w14:paraId="2868D3AC" w14:textId="02AEFB38" w:rsidR="004166CB" w:rsidRPr="004B3E3C" w:rsidRDefault="004166CB" w:rsidP="00F72DBE">
            <w:pPr>
              <w:pStyle w:val="TAC"/>
              <w:keepNext w:val="0"/>
            </w:pPr>
            <w:r w:rsidRPr="004B3E3C">
              <w:t>CCR.3.1</w:t>
            </w:r>
            <w:r w:rsidR="00CA742D" w:rsidRPr="004B3E3C">
              <w:t xml:space="preserve"> </w:t>
            </w:r>
            <w:r w:rsidRPr="004B3E3C">
              <w:t>TDD</w:t>
            </w:r>
          </w:p>
          <w:p w14:paraId="588D24DB" w14:textId="217C08C7" w:rsidR="004166CB" w:rsidRPr="004B3E3C" w:rsidRDefault="004166CB" w:rsidP="00F72DBE">
            <w:pPr>
              <w:pStyle w:val="TAC"/>
              <w:keepNext w:val="0"/>
            </w:pPr>
            <w:r w:rsidRPr="004B3E3C">
              <w:t>CCR.3.3</w:t>
            </w:r>
            <w:r w:rsidR="00CA742D" w:rsidRPr="004B3E3C">
              <w:t xml:space="preserve"> </w:t>
            </w:r>
            <w:r w:rsidRPr="004B3E3C">
              <w:t>TDD</w:t>
            </w:r>
          </w:p>
        </w:tc>
      </w:tr>
      <w:tr w:rsidR="004166CB" w:rsidRPr="004B3E3C" w14:paraId="4ADEEB96" w14:textId="77777777" w:rsidTr="00CA742D">
        <w:trPr>
          <w:jc w:val="center"/>
        </w:trPr>
        <w:tc>
          <w:tcPr>
            <w:tcW w:w="1292" w:type="pct"/>
            <w:tcBorders>
              <w:top w:val="nil"/>
              <w:bottom w:val="single" w:sz="4" w:space="0" w:color="auto"/>
            </w:tcBorders>
            <w:shd w:val="clear" w:color="auto" w:fill="auto"/>
          </w:tcPr>
          <w:p w14:paraId="59D08E56" w14:textId="77777777" w:rsidR="004166CB" w:rsidRPr="004B3E3C" w:rsidRDefault="004166CB" w:rsidP="00F72DBE">
            <w:pPr>
              <w:pStyle w:val="TAL"/>
              <w:keepNext w:val="0"/>
            </w:pPr>
          </w:p>
        </w:tc>
        <w:tc>
          <w:tcPr>
            <w:tcW w:w="948" w:type="pct"/>
            <w:shd w:val="clear" w:color="auto" w:fill="auto"/>
          </w:tcPr>
          <w:p w14:paraId="30F15AF3" w14:textId="20D26BA4"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363AF0B9" w14:textId="77777777" w:rsidR="004166CB" w:rsidRPr="004B3E3C" w:rsidRDefault="004166CB" w:rsidP="00F72DBE">
            <w:pPr>
              <w:pStyle w:val="TAC"/>
              <w:keepNext w:val="0"/>
            </w:pPr>
          </w:p>
        </w:tc>
        <w:tc>
          <w:tcPr>
            <w:tcW w:w="1811" w:type="pct"/>
          </w:tcPr>
          <w:p w14:paraId="0E31B7E3" w14:textId="76B9F1D4" w:rsidR="004166CB" w:rsidRPr="004B3E3C" w:rsidRDefault="004166CB" w:rsidP="00F72DBE">
            <w:pPr>
              <w:pStyle w:val="TAC"/>
              <w:keepNext w:val="0"/>
            </w:pPr>
            <w:r w:rsidRPr="004B3E3C">
              <w:t>CCR.3.1</w:t>
            </w:r>
            <w:r w:rsidR="00CA742D" w:rsidRPr="004B3E3C">
              <w:t xml:space="preserve"> </w:t>
            </w:r>
            <w:r w:rsidRPr="004B3E3C">
              <w:t>TDD</w:t>
            </w:r>
          </w:p>
          <w:p w14:paraId="2468284E" w14:textId="6B85370E" w:rsidR="004166CB" w:rsidRPr="004B3E3C" w:rsidRDefault="004166CB" w:rsidP="00F72DBE">
            <w:pPr>
              <w:pStyle w:val="TAC"/>
              <w:keepNext w:val="0"/>
            </w:pPr>
            <w:r w:rsidRPr="004B3E3C">
              <w:t>CCR.3.3</w:t>
            </w:r>
            <w:r w:rsidR="00CA742D" w:rsidRPr="004B3E3C">
              <w:t xml:space="preserve"> </w:t>
            </w:r>
            <w:r w:rsidRPr="004B3E3C">
              <w:t>TDD</w:t>
            </w:r>
          </w:p>
        </w:tc>
      </w:tr>
      <w:tr w:rsidR="004166CB" w:rsidRPr="004B3E3C" w14:paraId="21163BDA" w14:textId="77777777" w:rsidTr="00CA742D">
        <w:trPr>
          <w:jc w:val="center"/>
        </w:trPr>
        <w:tc>
          <w:tcPr>
            <w:tcW w:w="1292" w:type="pct"/>
            <w:tcBorders>
              <w:bottom w:val="nil"/>
            </w:tcBorders>
            <w:shd w:val="clear" w:color="auto" w:fill="auto"/>
          </w:tcPr>
          <w:p w14:paraId="6500BC9F" w14:textId="77D6F6BB" w:rsidR="004166CB" w:rsidRPr="004B3E3C" w:rsidRDefault="004166CB" w:rsidP="00F72DBE">
            <w:pPr>
              <w:pStyle w:val="TAL"/>
              <w:keepNext w:val="0"/>
            </w:pPr>
            <w:r w:rsidRPr="004B3E3C">
              <w:t>SSB</w:t>
            </w:r>
            <w:r w:rsidR="00CA742D" w:rsidRPr="004B3E3C">
              <w:t xml:space="preserve"> </w:t>
            </w:r>
            <w:r w:rsidRPr="004B3E3C">
              <w:t>Configuration</w:t>
            </w:r>
          </w:p>
        </w:tc>
        <w:tc>
          <w:tcPr>
            <w:tcW w:w="948" w:type="pct"/>
            <w:shd w:val="clear" w:color="auto" w:fill="auto"/>
          </w:tcPr>
          <w:p w14:paraId="68510583" w14:textId="66C952DF"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074D660F" w14:textId="77777777" w:rsidR="004166CB" w:rsidRPr="004B3E3C" w:rsidRDefault="004166CB" w:rsidP="00F72DBE">
            <w:pPr>
              <w:pStyle w:val="TAC"/>
              <w:keepNext w:val="0"/>
            </w:pPr>
          </w:p>
        </w:tc>
        <w:tc>
          <w:tcPr>
            <w:tcW w:w="1811" w:type="pct"/>
          </w:tcPr>
          <w:p w14:paraId="3F50FD67" w14:textId="5FE88DC0"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5814D205" w14:textId="77777777" w:rsidTr="00CA742D">
        <w:trPr>
          <w:jc w:val="center"/>
        </w:trPr>
        <w:tc>
          <w:tcPr>
            <w:tcW w:w="1292" w:type="pct"/>
            <w:tcBorders>
              <w:top w:val="nil"/>
              <w:bottom w:val="single" w:sz="4" w:space="0" w:color="auto"/>
            </w:tcBorders>
            <w:shd w:val="clear" w:color="auto" w:fill="auto"/>
          </w:tcPr>
          <w:p w14:paraId="6D02CF18" w14:textId="77777777" w:rsidR="004166CB" w:rsidRPr="004B3E3C" w:rsidRDefault="004166CB" w:rsidP="00F72DBE">
            <w:pPr>
              <w:pStyle w:val="TAL"/>
              <w:keepNext w:val="0"/>
            </w:pPr>
          </w:p>
        </w:tc>
        <w:tc>
          <w:tcPr>
            <w:tcW w:w="948" w:type="pct"/>
            <w:shd w:val="clear" w:color="auto" w:fill="auto"/>
          </w:tcPr>
          <w:p w14:paraId="1FCFAEB4" w14:textId="5874C00D"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7D6DE0EA" w14:textId="77777777" w:rsidR="004166CB" w:rsidRPr="004B3E3C" w:rsidRDefault="004166CB" w:rsidP="00F72DBE">
            <w:pPr>
              <w:pStyle w:val="TAC"/>
              <w:keepNext w:val="0"/>
            </w:pPr>
          </w:p>
        </w:tc>
        <w:tc>
          <w:tcPr>
            <w:tcW w:w="1811" w:type="pct"/>
          </w:tcPr>
          <w:p w14:paraId="7B5A73AE" w14:textId="08DEAED9" w:rsidR="004166CB" w:rsidRPr="004B3E3C" w:rsidRDefault="004166CB" w:rsidP="00F72DBE">
            <w:pPr>
              <w:pStyle w:val="TAC"/>
              <w:keepNext w:val="0"/>
            </w:pPr>
            <w:r w:rsidRPr="004B3E3C">
              <w:t>SSB.1</w:t>
            </w:r>
            <w:r w:rsidR="00CA742D" w:rsidRPr="004B3E3C">
              <w:t xml:space="preserve"> </w:t>
            </w:r>
            <w:r w:rsidRPr="004B3E3C">
              <w:t>FR2</w:t>
            </w:r>
          </w:p>
        </w:tc>
      </w:tr>
      <w:tr w:rsidR="004166CB" w:rsidRPr="004B3E3C" w14:paraId="70FF92FC" w14:textId="77777777" w:rsidTr="00CA742D">
        <w:trPr>
          <w:jc w:val="center"/>
        </w:trPr>
        <w:tc>
          <w:tcPr>
            <w:tcW w:w="1292" w:type="pct"/>
            <w:tcBorders>
              <w:bottom w:val="nil"/>
            </w:tcBorders>
            <w:shd w:val="clear" w:color="auto" w:fill="auto"/>
          </w:tcPr>
          <w:p w14:paraId="31C9F4BE" w14:textId="60A6D86C" w:rsidR="004166CB" w:rsidRPr="004B3E3C" w:rsidRDefault="004166CB" w:rsidP="00F72DBE">
            <w:pPr>
              <w:pStyle w:val="TAL"/>
              <w:keepNext w:val="0"/>
            </w:pPr>
            <w:r w:rsidRPr="004B3E3C">
              <w:t>SMTC</w:t>
            </w:r>
            <w:r w:rsidR="00CA742D" w:rsidRPr="004B3E3C">
              <w:t xml:space="preserve"> </w:t>
            </w:r>
            <w:r w:rsidRPr="004B3E3C">
              <w:t>Configuration</w:t>
            </w:r>
          </w:p>
        </w:tc>
        <w:tc>
          <w:tcPr>
            <w:tcW w:w="948" w:type="pct"/>
            <w:shd w:val="clear" w:color="auto" w:fill="auto"/>
          </w:tcPr>
          <w:p w14:paraId="2BBED838" w14:textId="7CAE8478"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bottom w:val="nil"/>
            </w:tcBorders>
            <w:shd w:val="clear" w:color="auto" w:fill="auto"/>
          </w:tcPr>
          <w:p w14:paraId="5379A2DA" w14:textId="77777777" w:rsidR="004166CB" w:rsidRPr="004B3E3C" w:rsidRDefault="004166CB" w:rsidP="00F72DBE">
            <w:pPr>
              <w:pStyle w:val="TAC"/>
              <w:keepNext w:val="0"/>
            </w:pPr>
          </w:p>
        </w:tc>
        <w:tc>
          <w:tcPr>
            <w:tcW w:w="1811" w:type="pct"/>
          </w:tcPr>
          <w:p w14:paraId="7C695C1C" w14:textId="77777777" w:rsidR="004166CB" w:rsidRPr="004B3E3C" w:rsidRDefault="004166CB" w:rsidP="00F72DBE">
            <w:pPr>
              <w:pStyle w:val="TAC"/>
              <w:keepNext w:val="0"/>
            </w:pPr>
            <w:r w:rsidRPr="004B3E3C">
              <w:t>SMTC.1</w:t>
            </w:r>
          </w:p>
        </w:tc>
      </w:tr>
      <w:tr w:rsidR="004166CB" w:rsidRPr="004B3E3C" w14:paraId="44C581AC" w14:textId="77777777" w:rsidTr="00CA742D">
        <w:trPr>
          <w:jc w:val="center"/>
        </w:trPr>
        <w:tc>
          <w:tcPr>
            <w:tcW w:w="1292" w:type="pct"/>
            <w:tcBorders>
              <w:top w:val="nil"/>
              <w:bottom w:val="single" w:sz="4" w:space="0" w:color="auto"/>
            </w:tcBorders>
            <w:shd w:val="clear" w:color="auto" w:fill="auto"/>
          </w:tcPr>
          <w:p w14:paraId="17B6AE48" w14:textId="77777777" w:rsidR="004166CB" w:rsidRPr="004B3E3C" w:rsidRDefault="004166CB" w:rsidP="00F72DBE">
            <w:pPr>
              <w:pStyle w:val="TAL"/>
              <w:keepNext w:val="0"/>
            </w:pPr>
          </w:p>
        </w:tc>
        <w:tc>
          <w:tcPr>
            <w:tcW w:w="948" w:type="pct"/>
            <w:shd w:val="clear" w:color="auto" w:fill="auto"/>
          </w:tcPr>
          <w:p w14:paraId="5648C6D0" w14:textId="43C9DDA7"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40FFFE6B" w14:textId="77777777" w:rsidR="004166CB" w:rsidRPr="004B3E3C" w:rsidRDefault="004166CB" w:rsidP="00F72DBE">
            <w:pPr>
              <w:pStyle w:val="TAC"/>
              <w:keepNext w:val="0"/>
            </w:pPr>
          </w:p>
        </w:tc>
        <w:tc>
          <w:tcPr>
            <w:tcW w:w="1811" w:type="pct"/>
          </w:tcPr>
          <w:p w14:paraId="37D01514" w14:textId="77777777" w:rsidR="004166CB" w:rsidRPr="004B3E3C" w:rsidRDefault="004166CB" w:rsidP="00F72DBE">
            <w:pPr>
              <w:pStyle w:val="TAC"/>
              <w:keepNext w:val="0"/>
            </w:pPr>
            <w:r w:rsidRPr="004B3E3C">
              <w:t>SMTC.1</w:t>
            </w:r>
          </w:p>
        </w:tc>
      </w:tr>
      <w:tr w:rsidR="004166CB" w:rsidRPr="004B3E3C" w14:paraId="778C398C" w14:textId="77777777" w:rsidTr="00CA742D">
        <w:trPr>
          <w:jc w:val="center"/>
        </w:trPr>
        <w:tc>
          <w:tcPr>
            <w:tcW w:w="1292" w:type="pct"/>
            <w:tcBorders>
              <w:top w:val="nil"/>
              <w:bottom w:val="nil"/>
            </w:tcBorders>
            <w:shd w:val="clear" w:color="auto" w:fill="auto"/>
          </w:tcPr>
          <w:p w14:paraId="680C826B" w14:textId="3E11B7A5" w:rsidR="004166CB" w:rsidRPr="004B3E3C" w:rsidRDefault="004166CB" w:rsidP="00F72DBE">
            <w:pPr>
              <w:pStyle w:val="TAL"/>
              <w:keepNext w:val="0"/>
            </w:pPr>
            <w:r w:rsidRPr="004B3E3C">
              <w:t>PDSCH/PDCCH</w:t>
            </w:r>
            <w:r w:rsidR="00CA742D" w:rsidRPr="004B3E3C">
              <w:t xml:space="preserve"> </w:t>
            </w:r>
          </w:p>
        </w:tc>
        <w:tc>
          <w:tcPr>
            <w:tcW w:w="948" w:type="pct"/>
            <w:shd w:val="clear" w:color="auto" w:fill="auto"/>
          </w:tcPr>
          <w:p w14:paraId="42F42208" w14:textId="65B2344C" w:rsidR="004166CB" w:rsidRPr="004B3E3C" w:rsidRDefault="004166CB" w:rsidP="00F72DBE">
            <w:pPr>
              <w:pStyle w:val="TAL"/>
              <w:keepNext w:val="0"/>
            </w:pPr>
            <w:r w:rsidRPr="004B3E3C">
              <w:t>Config</w:t>
            </w:r>
            <w:r w:rsidR="00CA742D" w:rsidRPr="004B3E3C">
              <w:t xml:space="preserve"> </w:t>
            </w:r>
            <w:r w:rsidRPr="004B3E3C">
              <w:t>1</w:t>
            </w:r>
          </w:p>
        </w:tc>
        <w:tc>
          <w:tcPr>
            <w:tcW w:w="949" w:type="pct"/>
            <w:tcBorders>
              <w:top w:val="nil"/>
              <w:bottom w:val="nil"/>
            </w:tcBorders>
            <w:shd w:val="clear" w:color="auto" w:fill="auto"/>
          </w:tcPr>
          <w:p w14:paraId="2ACA5A9C" w14:textId="77777777" w:rsidR="004166CB" w:rsidRPr="004B3E3C" w:rsidRDefault="004166CB" w:rsidP="00F72DBE">
            <w:pPr>
              <w:pStyle w:val="TAC"/>
              <w:keepNext w:val="0"/>
            </w:pPr>
          </w:p>
        </w:tc>
        <w:tc>
          <w:tcPr>
            <w:tcW w:w="1811" w:type="pct"/>
          </w:tcPr>
          <w:p w14:paraId="3002D403" w14:textId="4705E85D" w:rsidR="004166CB" w:rsidRPr="004B3E3C" w:rsidRDefault="004166CB" w:rsidP="00F72DBE">
            <w:pPr>
              <w:pStyle w:val="TAC"/>
              <w:keepNext w:val="0"/>
            </w:pPr>
            <w:r w:rsidRPr="004B3E3C">
              <w:t>120</w:t>
            </w:r>
            <w:r w:rsidR="00CA742D" w:rsidRPr="004B3E3C">
              <w:t xml:space="preserve"> </w:t>
            </w:r>
            <w:r w:rsidRPr="004B3E3C">
              <w:t>KHz</w:t>
            </w:r>
          </w:p>
        </w:tc>
      </w:tr>
      <w:tr w:rsidR="004166CB" w:rsidRPr="004B3E3C" w14:paraId="4F727EAD" w14:textId="77777777" w:rsidTr="00CA742D">
        <w:trPr>
          <w:jc w:val="center"/>
        </w:trPr>
        <w:tc>
          <w:tcPr>
            <w:tcW w:w="1292" w:type="pct"/>
            <w:tcBorders>
              <w:top w:val="nil"/>
              <w:bottom w:val="single" w:sz="4" w:space="0" w:color="auto"/>
            </w:tcBorders>
            <w:shd w:val="clear" w:color="auto" w:fill="auto"/>
          </w:tcPr>
          <w:p w14:paraId="5988B47B" w14:textId="262DDDED" w:rsidR="004166CB" w:rsidRPr="004B3E3C" w:rsidRDefault="004166CB" w:rsidP="00F72DBE">
            <w:pPr>
              <w:pStyle w:val="TAL"/>
              <w:keepNext w:val="0"/>
            </w:pPr>
            <w:r w:rsidRPr="004B3E3C">
              <w:t>subcarrier</w:t>
            </w:r>
            <w:r w:rsidR="00CA742D" w:rsidRPr="004B3E3C">
              <w:t xml:space="preserve"> </w:t>
            </w:r>
            <w:r w:rsidRPr="004B3E3C">
              <w:t>spacing</w:t>
            </w:r>
          </w:p>
        </w:tc>
        <w:tc>
          <w:tcPr>
            <w:tcW w:w="948" w:type="pct"/>
            <w:shd w:val="clear" w:color="auto" w:fill="auto"/>
          </w:tcPr>
          <w:p w14:paraId="6C80C000" w14:textId="5FF336EE" w:rsidR="004166CB" w:rsidRPr="004B3E3C" w:rsidRDefault="004166CB" w:rsidP="00F72DBE">
            <w:pPr>
              <w:pStyle w:val="TAL"/>
              <w:keepNext w:val="0"/>
            </w:pPr>
            <w:r w:rsidRPr="004B3E3C">
              <w:t>Config</w:t>
            </w:r>
            <w:r w:rsidR="00CA742D" w:rsidRPr="004B3E3C">
              <w:t xml:space="preserve"> </w:t>
            </w:r>
            <w:r w:rsidRPr="004B3E3C">
              <w:t>2</w:t>
            </w:r>
          </w:p>
        </w:tc>
        <w:tc>
          <w:tcPr>
            <w:tcW w:w="949" w:type="pct"/>
            <w:tcBorders>
              <w:top w:val="nil"/>
              <w:bottom w:val="single" w:sz="4" w:space="0" w:color="auto"/>
            </w:tcBorders>
            <w:shd w:val="clear" w:color="auto" w:fill="auto"/>
          </w:tcPr>
          <w:p w14:paraId="2252C0BB" w14:textId="77777777" w:rsidR="004166CB" w:rsidRPr="004B3E3C" w:rsidRDefault="004166CB" w:rsidP="00F72DBE">
            <w:pPr>
              <w:pStyle w:val="TAC"/>
              <w:keepNext w:val="0"/>
            </w:pPr>
          </w:p>
        </w:tc>
        <w:tc>
          <w:tcPr>
            <w:tcW w:w="1811" w:type="pct"/>
          </w:tcPr>
          <w:p w14:paraId="5BB87BCE" w14:textId="61C14C00" w:rsidR="004166CB" w:rsidRPr="004B3E3C" w:rsidRDefault="004166CB" w:rsidP="00F72DBE">
            <w:pPr>
              <w:pStyle w:val="TAC"/>
              <w:keepNext w:val="0"/>
            </w:pPr>
            <w:r w:rsidRPr="004B3E3C">
              <w:t>120</w:t>
            </w:r>
            <w:r w:rsidR="00CA742D" w:rsidRPr="004B3E3C">
              <w:t xml:space="preserve"> </w:t>
            </w:r>
            <w:r w:rsidRPr="004B3E3C">
              <w:t>KHz</w:t>
            </w:r>
          </w:p>
        </w:tc>
      </w:tr>
      <w:tr w:rsidR="004166CB" w:rsidRPr="004B3E3C" w14:paraId="34FF27A2" w14:textId="77777777" w:rsidTr="00CA742D">
        <w:trPr>
          <w:jc w:val="center"/>
        </w:trPr>
        <w:tc>
          <w:tcPr>
            <w:tcW w:w="1292" w:type="pct"/>
            <w:shd w:val="clear" w:color="auto" w:fill="auto"/>
          </w:tcPr>
          <w:p w14:paraId="7672A1D0" w14:textId="3D056A2B" w:rsidR="004166CB" w:rsidRPr="004B3E3C" w:rsidRDefault="004166CB" w:rsidP="00F72DBE">
            <w:pPr>
              <w:pStyle w:val="TAL"/>
              <w:keepNext w:val="0"/>
            </w:pPr>
            <w:r w:rsidRPr="004B3E3C">
              <w:t>CSI-RS</w:t>
            </w:r>
            <w:r w:rsidR="00CA742D" w:rsidRPr="004B3E3C">
              <w:t xml:space="preserve"> </w:t>
            </w:r>
            <w:r w:rsidRPr="004B3E3C">
              <w:t>for</w:t>
            </w:r>
            <w:r w:rsidR="00CA742D" w:rsidRPr="004B3E3C">
              <w:t xml:space="preserve"> </w:t>
            </w:r>
            <w:r w:rsidRPr="004B3E3C">
              <w:t>RLM</w:t>
            </w:r>
          </w:p>
        </w:tc>
        <w:tc>
          <w:tcPr>
            <w:tcW w:w="948" w:type="pct"/>
            <w:shd w:val="clear" w:color="auto" w:fill="auto"/>
          </w:tcPr>
          <w:p w14:paraId="26B6A924" w14:textId="276A2B9B" w:rsidR="004166CB" w:rsidRPr="004B3E3C" w:rsidRDefault="004166CB" w:rsidP="00F72DBE">
            <w:pPr>
              <w:pStyle w:val="TAL"/>
              <w:keepNext w:val="0"/>
            </w:pPr>
            <w:r w:rsidRPr="004B3E3C">
              <w:t>Config</w:t>
            </w:r>
            <w:r w:rsidR="00CA742D" w:rsidRPr="004B3E3C">
              <w:t xml:space="preserve"> </w:t>
            </w:r>
            <w:r w:rsidRPr="004B3E3C">
              <w:t>1,</w:t>
            </w:r>
            <w:r w:rsidR="00CA742D" w:rsidRPr="004B3E3C">
              <w:t xml:space="preserve"> </w:t>
            </w:r>
            <w:r w:rsidRPr="004B3E3C">
              <w:t>2</w:t>
            </w:r>
          </w:p>
        </w:tc>
        <w:tc>
          <w:tcPr>
            <w:tcW w:w="949" w:type="pct"/>
            <w:shd w:val="clear" w:color="auto" w:fill="auto"/>
          </w:tcPr>
          <w:p w14:paraId="4883983A" w14:textId="77777777" w:rsidR="004166CB" w:rsidRPr="004B3E3C" w:rsidRDefault="004166CB" w:rsidP="00F72DBE">
            <w:pPr>
              <w:pStyle w:val="TAC"/>
              <w:keepNext w:val="0"/>
            </w:pPr>
          </w:p>
        </w:tc>
        <w:tc>
          <w:tcPr>
            <w:tcW w:w="1811" w:type="pct"/>
          </w:tcPr>
          <w:p w14:paraId="7B73D437" w14:textId="48B24A23"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1</w:t>
            </w:r>
            <w:r w:rsidR="00CA742D" w:rsidRPr="004B3E3C">
              <w:t xml:space="preserve"> </w:t>
            </w:r>
            <w:r w:rsidRPr="004B3E3C">
              <w:t>TDD</w:t>
            </w:r>
          </w:p>
          <w:p w14:paraId="25A13872" w14:textId="28F18580" w:rsidR="004166CB" w:rsidRPr="004B3E3C" w:rsidRDefault="004166CB" w:rsidP="00F72DBE">
            <w:pPr>
              <w:pStyle w:val="TAC"/>
              <w:keepNext w:val="0"/>
            </w:pPr>
            <w:r w:rsidRPr="004B3E3C">
              <w:t>Resource</w:t>
            </w:r>
            <w:r w:rsidR="00CA742D" w:rsidRPr="004B3E3C">
              <w:t xml:space="preserve"> </w:t>
            </w:r>
            <w:r w:rsidRPr="004B3E3C">
              <w:t>#4</w:t>
            </w:r>
            <w:r w:rsidR="00CA742D" w:rsidRPr="004B3E3C">
              <w:t xml:space="preserve"> </w:t>
            </w:r>
            <w:r w:rsidRPr="004B3E3C">
              <w:t>in</w:t>
            </w:r>
            <w:r w:rsidR="00CA742D" w:rsidRPr="004B3E3C">
              <w:t xml:space="preserve"> </w:t>
            </w:r>
            <w:r w:rsidRPr="004B3E3C">
              <w:t>TRS.2.2</w:t>
            </w:r>
            <w:r w:rsidR="00CA742D" w:rsidRPr="004B3E3C">
              <w:t xml:space="preserve"> </w:t>
            </w:r>
            <w:r w:rsidRPr="004B3E3C">
              <w:t>TDD</w:t>
            </w:r>
          </w:p>
        </w:tc>
      </w:tr>
      <w:tr w:rsidR="008E2806" w:rsidRPr="004B3E3C" w14:paraId="473E79E2" w14:textId="77777777" w:rsidTr="00CA742D">
        <w:trPr>
          <w:jc w:val="center"/>
        </w:trPr>
        <w:tc>
          <w:tcPr>
            <w:tcW w:w="1292" w:type="pct"/>
            <w:shd w:val="clear" w:color="auto" w:fill="auto"/>
          </w:tcPr>
          <w:p w14:paraId="2DF6C287" w14:textId="0499D5C5" w:rsidR="008E2806" w:rsidRPr="004B3E3C" w:rsidRDefault="008E2806" w:rsidP="008E2806">
            <w:pPr>
              <w:pStyle w:val="TAL"/>
              <w:keepNext w:val="0"/>
            </w:pPr>
            <w:r w:rsidRPr="004B3E3C">
              <w:t>SSB index for BFD-RS</w:t>
            </w:r>
          </w:p>
        </w:tc>
        <w:tc>
          <w:tcPr>
            <w:tcW w:w="948" w:type="pct"/>
            <w:shd w:val="clear" w:color="auto" w:fill="auto"/>
          </w:tcPr>
          <w:p w14:paraId="6E917E9F" w14:textId="1CAA92DA" w:rsidR="008E2806" w:rsidRPr="004B3E3C" w:rsidRDefault="008E2806" w:rsidP="008E2806">
            <w:pPr>
              <w:pStyle w:val="TAL"/>
              <w:keepNext w:val="0"/>
            </w:pPr>
            <w:r w:rsidRPr="004B3E3C">
              <w:t>Config 1, 2</w:t>
            </w:r>
          </w:p>
        </w:tc>
        <w:tc>
          <w:tcPr>
            <w:tcW w:w="949" w:type="pct"/>
            <w:shd w:val="clear" w:color="auto" w:fill="auto"/>
          </w:tcPr>
          <w:p w14:paraId="5EB381D6" w14:textId="77777777" w:rsidR="008E2806" w:rsidRPr="004B3E3C" w:rsidRDefault="008E2806" w:rsidP="008E2806">
            <w:pPr>
              <w:pStyle w:val="TAC"/>
              <w:keepNext w:val="0"/>
            </w:pPr>
          </w:p>
        </w:tc>
        <w:tc>
          <w:tcPr>
            <w:tcW w:w="1811" w:type="pct"/>
          </w:tcPr>
          <w:p w14:paraId="2788D41F" w14:textId="56D07615" w:rsidR="008E2806" w:rsidRPr="004B3E3C" w:rsidRDefault="008E2806" w:rsidP="008E2806">
            <w:pPr>
              <w:pStyle w:val="TAC"/>
              <w:keepNext w:val="0"/>
            </w:pPr>
            <w:r w:rsidRPr="004B3E3C">
              <w:t>0, 1</w:t>
            </w:r>
          </w:p>
        </w:tc>
      </w:tr>
      <w:tr w:rsidR="008E2806" w:rsidRPr="004B3E3C" w14:paraId="7CA05DA9" w14:textId="77777777" w:rsidTr="00CA742D">
        <w:trPr>
          <w:jc w:val="center"/>
        </w:trPr>
        <w:tc>
          <w:tcPr>
            <w:tcW w:w="2240" w:type="pct"/>
            <w:gridSpan w:val="2"/>
            <w:shd w:val="clear" w:color="auto" w:fill="auto"/>
          </w:tcPr>
          <w:p w14:paraId="3BA050DC" w14:textId="643B4D3F" w:rsidR="008E2806" w:rsidRPr="004B3E3C" w:rsidRDefault="008E2806" w:rsidP="008E2806">
            <w:pPr>
              <w:pStyle w:val="TAL"/>
              <w:keepNext w:val="0"/>
            </w:pPr>
            <w:r w:rsidRPr="004B3E3C">
              <w:t>TRS configuration</w:t>
            </w:r>
          </w:p>
        </w:tc>
        <w:tc>
          <w:tcPr>
            <w:tcW w:w="949" w:type="pct"/>
            <w:shd w:val="clear" w:color="auto" w:fill="auto"/>
          </w:tcPr>
          <w:p w14:paraId="104AEE0D" w14:textId="77777777" w:rsidR="008E2806" w:rsidRPr="004B3E3C" w:rsidRDefault="008E2806" w:rsidP="008E2806">
            <w:pPr>
              <w:pStyle w:val="TAC"/>
              <w:keepNext w:val="0"/>
            </w:pPr>
          </w:p>
        </w:tc>
        <w:tc>
          <w:tcPr>
            <w:tcW w:w="1811" w:type="pct"/>
          </w:tcPr>
          <w:p w14:paraId="259B324E" w14:textId="2EF0C4E2" w:rsidR="008E2806" w:rsidRPr="004B3E3C" w:rsidRDefault="008E2806" w:rsidP="008E2806">
            <w:pPr>
              <w:pStyle w:val="TAC"/>
              <w:keepNext w:val="0"/>
            </w:pPr>
            <w:r w:rsidRPr="004B3E3C">
              <w:t>TRS.2.1 TDD</w:t>
            </w:r>
          </w:p>
          <w:p w14:paraId="4DE59C0C" w14:textId="3D710381" w:rsidR="008E2806" w:rsidRPr="004B3E3C" w:rsidRDefault="008E2806" w:rsidP="008E2806">
            <w:pPr>
              <w:pStyle w:val="TAC"/>
              <w:keepNext w:val="0"/>
            </w:pPr>
            <w:r w:rsidRPr="004B3E3C">
              <w:t>TRS.2.2 TDD</w:t>
            </w:r>
          </w:p>
        </w:tc>
      </w:tr>
      <w:tr w:rsidR="008E2806" w:rsidRPr="004B3E3C" w14:paraId="6C9110AE" w14:textId="77777777" w:rsidTr="00CA742D">
        <w:trPr>
          <w:jc w:val="center"/>
        </w:trPr>
        <w:tc>
          <w:tcPr>
            <w:tcW w:w="2240" w:type="pct"/>
            <w:gridSpan w:val="2"/>
            <w:shd w:val="clear" w:color="auto" w:fill="auto"/>
          </w:tcPr>
          <w:p w14:paraId="2F360C6A" w14:textId="129F5A9A" w:rsidR="008E2806" w:rsidRPr="004B3E3C" w:rsidRDefault="008E2806" w:rsidP="008E2806">
            <w:pPr>
              <w:pStyle w:val="TAL"/>
              <w:keepNext w:val="0"/>
            </w:pPr>
            <w:r w:rsidRPr="004B3E3C">
              <w:t>TCI configuration for PDCCH#1/PDSCH</w:t>
            </w:r>
          </w:p>
        </w:tc>
        <w:tc>
          <w:tcPr>
            <w:tcW w:w="949" w:type="pct"/>
            <w:shd w:val="clear" w:color="auto" w:fill="auto"/>
          </w:tcPr>
          <w:p w14:paraId="47870743" w14:textId="77777777" w:rsidR="008E2806" w:rsidRPr="004B3E3C" w:rsidRDefault="008E2806" w:rsidP="008E2806">
            <w:pPr>
              <w:pStyle w:val="TAC"/>
              <w:keepNext w:val="0"/>
            </w:pPr>
          </w:p>
        </w:tc>
        <w:tc>
          <w:tcPr>
            <w:tcW w:w="1811" w:type="pct"/>
          </w:tcPr>
          <w:p w14:paraId="222E7D7E" w14:textId="77777777" w:rsidR="008E2806" w:rsidRPr="004B3E3C" w:rsidRDefault="008E2806" w:rsidP="008E2806">
            <w:pPr>
              <w:pStyle w:val="TAC"/>
              <w:keepNext w:val="0"/>
            </w:pPr>
            <w:r w:rsidRPr="004B3E3C">
              <w:t>TCI.State.2</w:t>
            </w:r>
          </w:p>
        </w:tc>
      </w:tr>
      <w:tr w:rsidR="008E2806" w:rsidRPr="004B3E3C" w14:paraId="5F8E95B8" w14:textId="77777777" w:rsidTr="00CA742D">
        <w:trPr>
          <w:jc w:val="center"/>
        </w:trPr>
        <w:tc>
          <w:tcPr>
            <w:tcW w:w="2240" w:type="pct"/>
            <w:gridSpan w:val="2"/>
            <w:shd w:val="clear" w:color="auto" w:fill="auto"/>
          </w:tcPr>
          <w:p w14:paraId="1439CF1C" w14:textId="61976800" w:rsidR="008E2806" w:rsidRPr="004B3E3C" w:rsidRDefault="008E2806" w:rsidP="008E2806">
            <w:pPr>
              <w:pStyle w:val="TAL"/>
              <w:keepNext w:val="0"/>
            </w:pPr>
            <w:r w:rsidRPr="004B3E3C">
              <w:t>TCI configuration for PDCCH#2</w:t>
            </w:r>
          </w:p>
        </w:tc>
        <w:tc>
          <w:tcPr>
            <w:tcW w:w="949" w:type="pct"/>
            <w:shd w:val="clear" w:color="auto" w:fill="auto"/>
          </w:tcPr>
          <w:p w14:paraId="08CB2E3B" w14:textId="77777777" w:rsidR="008E2806" w:rsidRPr="004B3E3C" w:rsidRDefault="008E2806" w:rsidP="008E2806">
            <w:pPr>
              <w:pStyle w:val="TAC"/>
              <w:keepNext w:val="0"/>
            </w:pPr>
          </w:p>
        </w:tc>
        <w:tc>
          <w:tcPr>
            <w:tcW w:w="1811" w:type="pct"/>
          </w:tcPr>
          <w:p w14:paraId="75B944BA" w14:textId="189DA80A" w:rsidR="008E2806" w:rsidRPr="004B3E3C" w:rsidRDefault="008E2806" w:rsidP="008E2806">
            <w:pPr>
              <w:pStyle w:val="TAC"/>
              <w:keepNext w:val="0"/>
            </w:pPr>
            <w:r w:rsidRPr="004B3E3C">
              <w:t>TCI.State.3</w:t>
            </w:r>
          </w:p>
        </w:tc>
      </w:tr>
      <w:tr w:rsidR="008E2806" w:rsidRPr="004B3E3C" w14:paraId="1C91CD38" w14:textId="77777777" w:rsidTr="00CA742D">
        <w:trPr>
          <w:jc w:val="center"/>
        </w:trPr>
        <w:tc>
          <w:tcPr>
            <w:tcW w:w="2240" w:type="pct"/>
            <w:gridSpan w:val="2"/>
            <w:shd w:val="clear" w:color="auto" w:fill="auto"/>
          </w:tcPr>
          <w:p w14:paraId="7C12A150" w14:textId="587CB258" w:rsidR="008E2806" w:rsidRPr="004B3E3C" w:rsidRDefault="008E2806" w:rsidP="008E2806">
            <w:pPr>
              <w:pStyle w:val="TAL"/>
              <w:keepNext w:val="0"/>
            </w:pPr>
            <w:r w:rsidRPr="004B3E3C">
              <w:t>OCNG parameters</w:t>
            </w:r>
          </w:p>
        </w:tc>
        <w:tc>
          <w:tcPr>
            <w:tcW w:w="949" w:type="pct"/>
            <w:shd w:val="clear" w:color="auto" w:fill="auto"/>
          </w:tcPr>
          <w:p w14:paraId="71C3625C" w14:textId="77777777" w:rsidR="008E2806" w:rsidRPr="004B3E3C" w:rsidRDefault="008E2806" w:rsidP="008E2806">
            <w:pPr>
              <w:pStyle w:val="TAC"/>
              <w:keepNext w:val="0"/>
            </w:pPr>
          </w:p>
        </w:tc>
        <w:tc>
          <w:tcPr>
            <w:tcW w:w="1811" w:type="pct"/>
          </w:tcPr>
          <w:p w14:paraId="6FA15DA1" w14:textId="77777777" w:rsidR="008E2806" w:rsidRPr="004B3E3C" w:rsidRDefault="008E2806" w:rsidP="008E2806">
            <w:pPr>
              <w:pStyle w:val="TAC"/>
              <w:keepNext w:val="0"/>
            </w:pPr>
            <w:r w:rsidRPr="004B3E3C">
              <w:t>OP.1</w:t>
            </w:r>
          </w:p>
        </w:tc>
      </w:tr>
      <w:tr w:rsidR="008E2806" w:rsidRPr="004B3E3C" w14:paraId="7BA6EF2F" w14:textId="77777777" w:rsidTr="00CA742D">
        <w:trPr>
          <w:jc w:val="center"/>
        </w:trPr>
        <w:tc>
          <w:tcPr>
            <w:tcW w:w="2240" w:type="pct"/>
            <w:gridSpan w:val="2"/>
            <w:shd w:val="clear" w:color="auto" w:fill="auto"/>
          </w:tcPr>
          <w:p w14:paraId="207AAE32" w14:textId="285FDCD7" w:rsidR="008E2806" w:rsidRPr="004B3E3C" w:rsidRDefault="008E2806" w:rsidP="008E2806">
            <w:pPr>
              <w:pStyle w:val="TAL"/>
              <w:keepNext w:val="0"/>
            </w:pPr>
            <w:r w:rsidRPr="004B3E3C">
              <w:t>CP length</w:t>
            </w:r>
          </w:p>
        </w:tc>
        <w:tc>
          <w:tcPr>
            <w:tcW w:w="949" w:type="pct"/>
            <w:shd w:val="clear" w:color="auto" w:fill="auto"/>
          </w:tcPr>
          <w:p w14:paraId="1D796745" w14:textId="77777777" w:rsidR="008E2806" w:rsidRPr="004B3E3C" w:rsidRDefault="008E2806" w:rsidP="008E2806">
            <w:pPr>
              <w:pStyle w:val="TAC"/>
              <w:keepNext w:val="0"/>
            </w:pPr>
          </w:p>
        </w:tc>
        <w:tc>
          <w:tcPr>
            <w:tcW w:w="1811" w:type="pct"/>
          </w:tcPr>
          <w:p w14:paraId="557B70E5" w14:textId="77777777" w:rsidR="008E2806" w:rsidRPr="004B3E3C" w:rsidRDefault="008E2806" w:rsidP="008E2806">
            <w:pPr>
              <w:pStyle w:val="TAC"/>
              <w:keepNext w:val="0"/>
            </w:pPr>
            <w:r w:rsidRPr="004B3E3C">
              <w:t>Normal</w:t>
            </w:r>
          </w:p>
        </w:tc>
      </w:tr>
      <w:tr w:rsidR="008E2806" w:rsidRPr="004B3E3C" w14:paraId="5DDF3985" w14:textId="77777777" w:rsidTr="00CA742D">
        <w:trPr>
          <w:jc w:val="center"/>
        </w:trPr>
        <w:tc>
          <w:tcPr>
            <w:tcW w:w="1292" w:type="pct"/>
            <w:tcBorders>
              <w:bottom w:val="nil"/>
            </w:tcBorders>
            <w:shd w:val="clear" w:color="auto" w:fill="auto"/>
          </w:tcPr>
          <w:p w14:paraId="4E32D0CA" w14:textId="29CB5EFD" w:rsidR="008E2806" w:rsidRPr="004B3E3C" w:rsidRDefault="008E2806" w:rsidP="008E2806">
            <w:pPr>
              <w:pStyle w:val="TAL"/>
            </w:pPr>
            <w:r w:rsidRPr="004B3E3C">
              <w:t xml:space="preserve">Out of sync </w:t>
            </w:r>
          </w:p>
        </w:tc>
        <w:tc>
          <w:tcPr>
            <w:tcW w:w="948" w:type="pct"/>
            <w:shd w:val="clear" w:color="auto" w:fill="auto"/>
          </w:tcPr>
          <w:p w14:paraId="0E80B2D2" w14:textId="1C79DE1B" w:rsidR="008E2806" w:rsidRPr="004B3E3C" w:rsidRDefault="008E2806" w:rsidP="008E2806">
            <w:pPr>
              <w:pStyle w:val="TAL"/>
            </w:pPr>
            <w:r w:rsidRPr="004B3E3C">
              <w:t>DCI format</w:t>
            </w:r>
          </w:p>
        </w:tc>
        <w:tc>
          <w:tcPr>
            <w:tcW w:w="949" w:type="pct"/>
            <w:shd w:val="clear" w:color="auto" w:fill="auto"/>
          </w:tcPr>
          <w:p w14:paraId="7A58E92B" w14:textId="77777777" w:rsidR="008E2806" w:rsidRPr="004B3E3C" w:rsidRDefault="008E2806" w:rsidP="008E2806">
            <w:pPr>
              <w:pStyle w:val="TAC"/>
            </w:pPr>
          </w:p>
        </w:tc>
        <w:tc>
          <w:tcPr>
            <w:tcW w:w="1811" w:type="pct"/>
          </w:tcPr>
          <w:p w14:paraId="3FF61061" w14:textId="77777777" w:rsidR="008E2806" w:rsidRPr="004B3E3C" w:rsidRDefault="008E2806" w:rsidP="008E2806">
            <w:pPr>
              <w:pStyle w:val="TAC"/>
            </w:pPr>
            <w:r w:rsidRPr="004B3E3C">
              <w:t>1-0</w:t>
            </w:r>
          </w:p>
        </w:tc>
      </w:tr>
      <w:tr w:rsidR="008E2806" w:rsidRPr="004B3E3C" w14:paraId="4C736879" w14:textId="77777777" w:rsidTr="00CA742D">
        <w:trPr>
          <w:jc w:val="center"/>
        </w:trPr>
        <w:tc>
          <w:tcPr>
            <w:tcW w:w="1292" w:type="pct"/>
            <w:tcBorders>
              <w:top w:val="nil"/>
              <w:bottom w:val="nil"/>
            </w:tcBorders>
            <w:shd w:val="clear" w:color="auto" w:fill="auto"/>
          </w:tcPr>
          <w:p w14:paraId="57AE8CD0" w14:textId="65559995" w:rsidR="008E2806" w:rsidRPr="004B3E3C" w:rsidRDefault="008E2806" w:rsidP="008E2806">
            <w:pPr>
              <w:pStyle w:val="TAL"/>
            </w:pPr>
            <w:r w:rsidRPr="004B3E3C">
              <w:t>transmission parameters</w:t>
            </w:r>
          </w:p>
        </w:tc>
        <w:tc>
          <w:tcPr>
            <w:tcW w:w="948" w:type="pct"/>
            <w:shd w:val="clear" w:color="auto" w:fill="auto"/>
          </w:tcPr>
          <w:p w14:paraId="5E5CFE2C" w14:textId="2E784774" w:rsidR="008E2806" w:rsidRPr="004B3E3C" w:rsidRDefault="008E2806" w:rsidP="008E2806">
            <w:pPr>
              <w:pStyle w:val="TAL"/>
            </w:pPr>
            <w:r w:rsidRPr="004B3E3C">
              <w:t>Number of Control OFDM symbols</w:t>
            </w:r>
          </w:p>
        </w:tc>
        <w:tc>
          <w:tcPr>
            <w:tcW w:w="949" w:type="pct"/>
            <w:shd w:val="clear" w:color="auto" w:fill="auto"/>
          </w:tcPr>
          <w:p w14:paraId="308FCC6E" w14:textId="77777777" w:rsidR="008E2806" w:rsidRPr="004B3E3C" w:rsidRDefault="008E2806" w:rsidP="008E2806">
            <w:pPr>
              <w:pStyle w:val="TAC"/>
            </w:pPr>
          </w:p>
        </w:tc>
        <w:tc>
          <w:tcPr>
            <w:tcW w:w="1811" w:type="pct"/>
          </w:tcPr>
          <w:p w14:paraId="17A267C3" w14:textId="77777777" w:rsidR="008E2806" w:rsidRPr="004B3E3C" w:rsidRDefault="008E2806" w:rsidP="008E2806">
            <w:pPr>
              <w:pStyle w:val="TAC"/>
            </w:pPr>
            <w:r w:rsidRPr="004B3E3C">
              <w:t>2</w:t>
            </w:r>
          </w:p>
        </w:tc>
      </w:tr>
      <w:tr w:rsidR="008E2806" w:rsidRPr="004B3E3C" w14:paraId="093D98DE" w14:textId="77777777" w:rsidTr="00CA742D">
        <w:trPr>
          <w:jc w:val="center"/>
        </w:trPr>
        <w:tc>
          <w:tcPr>
            <w:tcW w:w="1292" w:type="pct"/>
            <w:tcBorders>
              <w:top w:val="nil"/>
              <w:bottom w:val="nil"/>
            </w:tcBorders>
            <w:shd w:val="clear" w:color="auto" w:fill="auto"/>
          </w:tcPr>
          <w:p w14:paraId="027BD27C" w14:textId="77777777" w:rsidR="008E2806" w:rsidRPr="004B3E3C" w:rsidRDefault="008E2806" w:rsidP="008E2806">
            <w:pPr>
              <w:pStyle w:val="TAL"/>
              <w:keepNext w:val="0"/>
            </w:pPr>
          </w:p>
        </w:tc>
        <w:tc>
          <w:tcPr>
            <w:tcW w:w="948" w:type="pct"/>
            <w:shd w:val="clear" w:color="auto" w:fill="auto"/>
          </w:tcPr>
          <w:p w14:paraId="6346A16E" w14:textId="51A5CDF3" w:rsidR="008E2806" w:rsidRPr="004B3E3C" w:rsidRDefault="008E2806" w:rsidP="008E2806">
            <w:pPr>
              <w:pStyle w:val="TAL"/>
              <w:keepNext w:val="0"/>
            </w:pPr>
            <w:r w:rsidRPr="004B3E3C">
              <w:t xml:space="preserve">Aggregation level </w:t>
            </w:r>
          </w:p>
        </w:tc>
        <w:tc>
          <w:tcPr>
            <w:tcW w:w="949" w:type="pct"/>
            <w:shd w:val="clear" w:color="auto" w:fill="auto"/>
          </w:tcPr>
          <w:p w14:paraId="27ABF69F" w14:textId="77777777" w:rsidR="008E2806" w:rsidRPr="004B3E3C" w:rsidRDefault="008E2806" w:rsidP="008E2806">
            <w:pPr>
              <w:pStyle w:val="TAC"/>
              <w:keepNext w:val="0"/>
            </w:pPr>
            <w:r w:rsidRPr="004B3E3C">
              <w:t>CCE</w:t>
            </w:r>
          </w:p>
        </w:tc>
        <w:tc>
          <w:tcPr>
            <w:tcW w:w="1811" w:type="pct"/>
          </w:tcPr>
          <w:p w14:paraId="0B20ED55" w14:textId="77777777" w:rsidR="008E2806" w:rsidRPr="004B3E3C" w:rsidRDefault="008E2806" w:rsidP="008E2806">
            <w:pPr>
              <w:pStyle w:val="TAC"/>
              <w:keepNext w:val="0"/>
            </w:pPr>
            <w:r w:rsidRPr="004B3E3C">
              <w:t>8</w:t>
            </w:r>
          </w:p>
        </w:tc>
      </w:tr>
      <w:tr w:rsidR="008E2806" w:rsidRPr="004B3E3C" w14:paraId="1DBFEBC2" w14:textId="77777777" w:rsidTr="00CA742D">
        <w:trPr>
          <w:jc w:val="center"/>
        </w:trPr>
        <w:tc>
          <w:tcPr>
            <w:tcW w:w="1292" w:type="pct"/>
            <w:tcBorders>
              <w:top w:val="nil"/>
              <w:bottom w:val="nil"/>
            </w:tcBorders>
            <w:shd w:val="clear" w:color="auto" w:fill="auto"/>
          </w:tcPr>
          <w:p w14:paraId="1B1E3EF6" w14:textId="77777777" w:rsidR="008E2806" w:rsidRPr="004B3E3C" w:rsidRDefault="008E2806" w:rsidP="008E2806">
            <w:pPr>
              <w:pStyle w:val="TAL"/>
              <w:keepNext w:val="0"/>
            </w:pPr>
          </w:p>
        </w:tc>
        <w:tc>
          <w:tcPr>
            <w:tcW w:w="948" w:type="pct"/>
            <w:shd w:val="clear" w:color="auto" w:fill="auto"/>
          </w:tcPr>
          <w:p w14:paraId="726233B0" w14:textId="51EF1D91" w:rsidR="008E2806" w:rsidRPr="004B3E3C" w:rsidRDefault="008E2806" w:rsidP="008E2806">
            <w:pPr>
              <w:pStyle w:val="TAL"/>
              <w:keepNext w:val="0"/>
            </w:pPr>
            <w:r w:rsidRPr="004B3E3C">
              <w:rPr>
                <w:rFonts w:eastAsia="?? ??"/>
              </w:rPr>
              <w:t>Ratio of hypothetical PDCCH RE energy to average CSI-RS RE energy</w:t>
            </w:r>
          </w:p>
        </w:tc>
        <w:tc>
          <w:tcPr>
            <w:tcW w:w="949" w:type="pct"/>
            <w:shd w:val="clear" w:color="auto" w:fill="auto"/>
          </w:tcPr>
          <w:p w14:paraId="3C65DC5A" w14:textId="77777777" w:rsidR="008E2806" w:rsidRPr="004B3E3C" w:rsidRDefault="008E2806" w:rsidP="008E2806">
            <w:pPr>
              <w:pStyle w:val="TAC"/>
              <w:keepNext w:val="0"/>
            </w:pPr>
            <w:r w:rsidRPr="004B3E3C">
              <w:t>dB</w:t>
            </w:r>
          </w:p>
        </w:tc>
        <w:tc>
          <w:tcPr>
            <w:tcW w:w="1811" w:type="pct"/>
          </w:tcPr>
          <w:p w14:paraId="2AC33473" w14:textId="77777777" w:rsidR="008E2806" w:rsidRPr="004B3E3C" w:rsidRDefault="008E2806" w:rsidP="008E2806">
            <w:pPr>
              <w:pStyle w:val="TAC"/>
              <w:keepNext w:val="0"/>
            </w:pPr>
            <w:r w:rsidRPr="004B3E3C">
              <w:t>4</w:t>
            </w:r>
          </w:p>
        </w:tc>
      </w:tr>
      <w:tr w:rsidR="008E2806" w:rsidRPr="004B3E3C" w14:paraId="58E3BA96" w14:textId="77777777" w:rsidTr="00CA742D">
        <w:trPr>
          <w:jc w:val="center"/>
        </w:trPr>
        <w:tc>
          <w:tcPr>
            <w:tcW w:w="1292" w:type="pct"/>
            <w:tcBorders>
              <w:top w:val="nil"/>
              <w:bottom w:val="nil"/>
            </w:tcBorders>
            <w:shd w:val="clear" w:color="auto" w:fill="auto"/>
          </w:tcPr>
          <w:p w14:paraId="66C42BFE" w14:textId="77777777" w:rsidR="008E2806" w:rsidRPr="004B3E3C" w:rsidRDefault="008E2806" w:rsidP="008E2806">
            <w:pPr>
              <w:pStyle w:val="TAL"/>
              <w:keepNext w:val="0"/>
            </w:pPr>
          </w:p>
        </w:tc>
        <w:tc>
          <w:tcPr>
            <w:tcW w:w="948" w:type="pct"/>
            <w:shd w:val="clear" w:color="auto" w:fill="auto"/>
          </w:tcPr>
          <w:p w14:paraId="0ED8AA29" w14:textId="1533D530" w:rsidR="008E2806" w:rsidRPr="004B3E3C" w:rsidRDefault="008E2806" w:rsidP="008E2806">
            <w:pPr>
              <w:pStyle w:val="TAL"/>
              <w:keepNext w:val="0"/>
            </w:pPr>
            <w:r w:rsidRPr="004B3E3C">
              <w:rPr>
                <w:rFonts w:eastAsia="?? ??"/>
              </w:rPr>
              <w:t>Ratio of hypothetical PDCCH DMRS energy to average CSI-RS RE energy</w:t>
            </w:r>
          </w:p>
        </w:tc>
        <w:tc>
          <w:tcPr>
            <w:tcW w:w="949" w:type="pct"/>
            <w:shd w:val="clear" w:color="auto" w:fill="auto"/>
          </w:tcPr>
          <w:p w14:paraId="2904962D" w14:textId="77777777" w:rsidR="008E2806" w:rsidRPr="004B3E3C" w:rsidRDefault="008E2806" w:rsidP="008E2806">
            <w:pPr>
              <w:pStyle w:val="TAC"/>
              <w:keepNext w:val="0"/>
            </w:pPr>
            <w:r w:rsidRPr="004B3E3C">
              <w:t>dB</w:t>
            </w:r>
          </w:p>
        </w:tc>
        <w:tc>
          <w:tcPr>
            <w:tcW w:w="1811" w:type="pct"/>
          </w:tcPr>
          <w:p w14:paraId="3002076D" w14:textId="77777777" w:rsidR="008E2806" w:rsidRPr="004B3E3C" w:rsidRDefault="008E2806" w:rsidP="008E2806">
            <w:pPr>
              <w:pStyle w:val="TAC"/>
              <w:keepNext w:val="0"/>
            </w:pPr>
            <w:r w:rsidRPr="004B3E3C">
              <w:t>4</w:t>
            </w:r>
          </w:p>
        </w:tc>
      </w:tr>
      <w:tr w:rsidR="008E2806" w:rsidRPr="004B3E3C" w14:paraId="1E065495" w14:textId="77777777" w:rsidTr="00CA742D">
        <w:trPr>
          <w:jc w:val="center"/>
        </w:trPr>
        <w:tc>
          <w:tcPr>
            <w:tcW w:w="1292" w:type="pct"/>
            <w:tcBorders>
              <w:top w:val="nil"/>
              <w:bottom w:val="nil"/>
            </w:tcBorders>
            <w:shd w:val="clear" w:color="auto" w:fill="auto"/>
          </w:tcPr>
          <w:p w14:paraId="3379EC1A" w14:textId="77777777" w:rsidR="008E2806" w:rsidRPr="004B3E3C" w:rsidRDefault="008E2806" w:rsidP="008E2806">
            <w:pPr>
              <w:pStyle w:val="TAL"/>
              <w:keepNext w:val="0"/>
            </w:pPr>
          </w:p>
        </w:tc>
        <w:tc>
          <w:tcPr>
            <w:tcW w:w="948" w:type="pct"/>
            <w:shd w:val="clear" w:color="auto" w:fill="auto"/>
          </w:tcPr>
          <w:p w14:paraId="67637297" w14:textId="06B6474B" w:rsidR="008E2806" w:rsidRPr="004B3E3C" w:rsidRDefault="008E2806" w:rsidP="008E2806">
            <w:pPr>
              <w:pStyle w:val="TAL"/>
              <w:keepNext w:val="0"/>
              <w:rPr>
                <w:rFonts w:eastAsia="?? ??"/>
              </w:rPr>
            </w:pPr>
            <w:r w:rsidRPr="004B3E3C">
              <w:rPr>
                <w:rFonts w:eastAsia="?? ??"/>
              </w:rPr>
              <w:t>DMRS precoder granularity</w:t>
            </w:r>
          </w:p>
        </w:tc>
        <w:tc>
          <w:tcPr>
            <w:tcW w:w="949" w:type="pct"/>
            <w:shd w:val="clear" w:color="auto" w:fill="auto"/>
          </w:tcPr>
          <w:p w14:paraId="6D300031" w14:textId="77777777" w:rsidR="008E2806" w:rsidRPr="004B3E3C" w:rsidRDefault="008E2806" w:rsidP="008E2806">
            <w:pPr>
              <w:pStyle w:val="TAC"/>
              <w:keepNext w:val="0"/>
              <w:rPr>
                <w:rFonts w:eastAsia="?? ??"/>
              </w:rPr>
            </w:pPr>
          </w:p>
        </w:tc>
        <w:tc>
          <w:tcPr>
            <w:tcW w:w="1811" w:type="pct"/>
          </w:tcPr>
          <w:p w14:paraId="658442DF" w14:textId="3349FBFC" w:rsidR="008E2806" w:rsidRPr="004B3E3C" w:rsidRDefault="008E2806" w:rsidP="008E2806">
            <w:pPr>
              <w:pStyle w:val="TAC"/>
              <w:keepNext w:val="0"/>
            </w:pPr>
            <w:r w:rsidRPr="004B3E3C">
              <w:rPr>
                <w:rFonts w:eastAsia="?? ??"/>
              </w:rPr>
              <w:t>REG bundle size</w:t>
            </w:r>
          </w:p>
        </w:tc>
      </w:tr>
      <w:tr w:rsidR="008E2806" w:rsidRPr="004B3E3C" w14:paraId="43967195" w14:textId="77777777" w:rsidTr="00CA742D">
        <w:trPr>
          <w:jc w:val="center"/>
        </w:trPr>
        <w:tc>
          <w:tcPr>
            <w:tcW w:w="1292" w:type="pct"/>
            <w:tcBorders>
              <w:top w:val="nil"/>
              <w:bottom w:val="single" w:sz="4" w:space="0" w:color="auto"/>
            </w:tcBorders>
            <w:shd w:val="clear" w:color="auto" w:fill="auto"/>
          </w:tcPr>
          <w:p w14:paraId="73E79D5C" w14:textId="77777777" w:rsidR="008E2806" w:rsidRPr="004B3E3C" w:rsidRDefault="008E2806" w:rsidP="008E2806">
            <w:pPr>
              <w:pStyle w:val="TAL"/>
              <w:keepNext w:val="0"/>
            </w:pPr>
          </w:p>
        </w:tc>
        <w:tc>
          <w:tcPr>
            <w:tcW w:w="948" w:type="pct"/>
            <w:shd w:val="clear" w:color="auto" w:fill="auto"/>
          </w:tcPr>
          <w:p w14:paraId="178CCC55" w14:textId="6D8E3C6D" w:rsidR="008E2806" w:rsidRPr="004B3E3C" w:rsidRDefault="008E2806" w:rsidP="008E2806">
            <w:pPr>
              <w:pStyle w:val="TAL"/>
              <w:keepNext w:val="0"/>
              <w:rPr>
                <w:rFonts w:eastAsia="?? ??"/>
              </w:rPr>
            </w:pPr>
            <w:r w:rsidRPr="004B3E3C">
              <w:rPr>
                <w:rFonts w:eastAsia="?? ??"/>
              </w:rPr>
              <w:t>REG bundle size</w:t>
            </w:r>
          </w:p>
        </w:tc>
        <w:tc>
          <w:tcPr>
            <w:tcW w:w="949" w:type="pct"/>
            <w:shd w:val="clear" w:color="auto" w:fill="auto"/>
          </w:tcPr>
          <w:p w14:paraId="0F87A0BD" w14:textId="77777777" w:rsidR="008E2806" w:rsidRPr="004B3E3C" w:rsidRDefault="008E2806" w:rsidP="008E2806">
            <w:pPr>
              <w:pStyle w:val="TAC"/>
              <w:keepNext w:val="0"/>
              <w:rPr>
                <w:rFonts w:eastAsia="?? ??"/>
              </w:rPr>
            </w:pPr>
          </w:p>
        </w:tc>
        <w:tc>
          <w:tcPr>
            <w:tcW w:w="1811" w:type="pct"/>
          </w:tcPr>
          <w:p w14:paraId="612E2D8D" w14:textId="77777777" w:rsidR="008E2806" w:rsidRPr="004B3E3C" w:rsidRDefault="008E2806" w:rsidP="008E2806">
            <w:pPr>
              <w:pStyle w:val="TAC"/>
              <w:keepNext w:val="0"/>
            </w:pPr>
            <w:r w:rsidRPr="004B3E3C">
              <w:t>6</w:t>
            </w:r>
          </w:p>
        </w:tc>
      </w:tr>
      <w:tr w:rsidR="008E2806" w:rsidRPr="004B3E3C" w14:paraId="63CCEAD8" w14:textId="77777777" w:rsidTr="00CA742D">
        <w:trPr>
          <w:jc w:val="center"/>
        </w:trPr>
        <w:tc>
          <w:tcPr>
            <w:tcW w:w="1292" w:type="pct"/>
            <w:tcBorders>
              <w:bottom w:val="nil"/>
            </w:tcBorders>
            <w:shd w:val="clear" w:color="auto" w:fill="auto"/>
          </w:tcPr>
          <w:p w14:paraId="7D904887" w14:textId="0442BE05" w:rsidR="008E2806" w:rsidRPr="004B3E3C" w:rsidRDefault="008E2806" w:rsidP="008E2806">
            <w:pPr>
              <w:pStyle w:val="TAL"/>
              <w:keepNext w:val="0"/>
            </w:pPr>
            <w:r w:rsidRPr="004B3E3C">
              <w:t xml:space="preserve">In sync transmission </w:t>
            </w:r>
          </w:p>
        </w:tc>
        <w:tc>
          <w:tcPr>
            <w:tcW w:w="948" w:type="pct"/>
            <w:shd w:val="clear" w:color="auto" w:fill="auto"/>
          </w:tcPr>
          <w:p w14:paraId="233B565C" w14:textId="4E94A599" w:rsidR="008E2806" w:rsidRPr="004B3E3C" w:rsidRDefault="008E2806" w:rsidP="008E2806">
            <w:pPr>
              <w:pStyle w:val="TAL"/>
              <w:keepNext w:val="0"/>
            </w:pPr>
            <w:r w:rsidRPr="004B3E3C">
              <w:t>DCI format</w:t>
            </w:r>
          </w:p>
        </w:tc>
        <w:tc>
          <w:tcPr>
            <w:tcW w:w="949" w:type="pct"/>
            <w:shd w:val="clear" w:color="auto" w:fill="auto"/>
          </w:tcPr>
          <w:p w14:paraId="366CCFE1" w14:textId="77777777" w:rsidR="008E2806" w:rsidRPr="004B3E3C" w:rsidRDefault="008E2806" w:rsidP="008E2806">
            <w:pPr>
              <w:pStyle w:val="TAC"/>
              <w:keepNext w:val="0"/>
            </w:pPr>
          </w:p>
        </w:tc>
        <w:tc>
          <w:tcPr>
            <w:tcW w:w="1811" w:type="pct"/>
          </w:tcPr>
          <w:p w14:paraId="076FB705" w14:textId="77777777" w:rsidR="008E2806" w:rsidRPr="004B3E3C" w:rsidRDefault="008E2806" w:rsidP="008E2806">
            <w:pPr>
              <w:pStyle w:val="TAC"/>
              <w:keepNext w:val="0"/>
            </w:pPr>
            <w:r w:rsidRPr="004B3E3C">
              <w:t>1-0</w:t>
            </w:r>
          </w:p>
        </w:tc>
      </w:tr>
      <w:tr w:rsidR="008E2806" w:rsidRPr="004B3E3C" w14:paraId="40B35E7C" w14:textId="77777777" w:rsidTr="00CA742D">
        <w:trPr>
          <w:jc w:val="center"/>
        </w:trPr>
        <w:tc>
          <w:tcPr>
            <w:tcW w:w="1292" w:type="pct"/>
            <w:tcBorders>
              <w:top w:val="nil"/>
              <w:bottom w:val="nil"/>
            </w:tcBorders>
            <w:shd w:val="clear" w:color="auto" w:fill="auto"/>
          </w:tcPr>
          <w:p w14:paraId="475A4ADE" w14:textId="77777777" w:rsidR="008E2806" w:rsidRPr="004B3E3C" w:rsidRDefault="008E2806" w:rsidP="008E2806">
            <w:pPr>
              <w:pStyle w:val="TAL"/>
              <w:keepNext w:val="0"/>
            </w:pPr>
            <w:r w:rsidRPr="004B3E3C">
              <w:t>parameters</w:t>
            </w:r>
          </w:p>
        </w:tc>
        <w:tc>
          <w:tcPr>
            <w:tcW w:w="948" w:type="pct"/>
            <w:shd w:val="clear" w:color="auto" w:fill="auto"/>
          </w:tcPr>
          <w:p w14:paraId="6DF6FDCA" w14:textId="1A7A0452" w:rsidR="008E2806" w:rsidRPr="004B3E3C" w:rsidRDefault="008E2806" w:rsidP="008E2806">
            <w:pPr>
              <w:pStyle w:val="TAL"/>
              <w:keepNext w:val="0"/>
            </w:pPr>
            <w:r w:rsidRPr="004B3E3C">
              <w:t>Number of Control OFDM symbols</w:t>
            </w:r>
          </w:p>
        </w:tc>
        <w:tc>
          <w:tcPr>
            <w:tcW w:w="949" w:type="pct"/>
            <w:shd w:val="clear" w:color="auto" w:fill="auto"/>
          </w:tcPr>
          <w:p w14:paraId="377311BD" w14:textId="77777777" w:rsidR="008E2806" w:rsidRPr="004B3E3C" w:rsidRDefault="008E2806" w:rsidP="008E2806">
            <w:pPr>
              <w:pStyle w:val="TAC"/>
              <w:keepNext w:val="0"/>
            </w:pPr>
          </w:p>
        </w:tc>
        <w:tc>
          <w:tcPr>
            <w:tcW w:w="1811" w:type="pct"/>
          </w:tcPr>
          <w:p w14:paraId="547C541A" w14:textId="77777777" w:rsidR="008E2806" w:rsidRPr="004B3E3C" w:rsidRDefault="008E2806" w:rsidP="008E2806">
            <w:pPr>
              <w:pStyle w:val="TAC"/>
              <w:keepNext w:val="0"/>
            </w:pPr>
            <w:r w:rsidRPr="004B3E3C">
              <w:t>2</w:t>
            </w:r>
          </w:p>
        </w:tc>
      </w:tr>
      <w:tr w:rsidR="008E2806" w:rsidRPr="004B3E3C" w14:paraId="565C9A7F" w14:textId="77777777" w:rsidTr="00CA742D">
        <w:trPr>
          <w:jc w:val="center"/>
        </w:trPr>
        <w:tc>
          <w:tcPr>
            <w:tcW w:w="1292" w:type="pct"/>
            <w:tcBorders>
              <w:top w:val="nil"/>
              <w:bottom w:val="nil"/>
            </w:tcBorders>
            <w:shd w:val="clear" w:color="auto" w:fill="auto"/>
          </w:tcPr>
          <w:p w14:paraId="3C3C8A3F" w14:textId="77777777" w:rsidR="008E2806" w:rsidRPr="004B3E3C" w:rsidRDefault="008E2806" w:rsidP="008E2806">
            <w:pPr>
              <w:pStyle w:val="TAL"/>
              <w:keepNext w:val="0"/>
            </w:pPr>
          </w:p>
        </w:tc>
        <w:tc>
          <w:tcPr>
            <w:tcW w:w="948" w:type="pct"/>
            <w:shd w:val="clear" w:color="auto" w:fill="auto"/>
          </w:tcPr>
          <w:p w14:paraId="79906C7F" w14:textId="73AC3F62" w:rsidR="008E2806" w:rsidRPr="004B3E3C" w:rsidRDefault="008E2806" w:rsidP="008E2806">
            <w:pPr>
              <w:pStyle w:val="TAL"/>
              <w:keepNext w:val="0"/>
            </w:pPr>
            <w:r w:rsidRPr="004B3E3C">
              <w:t xml:space="preserve">Aggregation level </w:t>
            </w:r>
          </w:p>
        </w:tc>
        <w:tc>
          <w:tcPr>
            <w:tcW w:w="949" w:type="pct"/>
            <w:shd w:val="clear" w:color="auto" w:fill="auto"/>
          </w:tcPr>
          <w:p w14:paraId="349F4DA2" w14:textId="77777777" w:rsidR="008E2806" w:rsidRPr="004B3E3C" w:rsidRDefault="008E2806" w:rsidP="008E2806">
            <w:pPr>
              <w:pStyle w:val="TAC"/>
              <w:keepNext w:val="0"/>
            </w:pPr>
            <w:r w:rsidRPr="004B3E3C">
              <w:t>CCE</w:t>
            </w:r>
          </w:p>
        </w:tc>
        <w:tc>
          <w:tcPr>
            <w:tcW w:w="1811" w:type="pct"/>
          </w:tcPr>
          <w:p w14:paraId="5E71FF50" w14:textId="77777777" w:rsidR="008E2806" w:rsidRPr="004B3E3C" w:rsidRDefault="008E2806" w:rsidP="008E2806">
            <w:pPr>
              <w:pStyle w:val="TAC"/>
              <w:keepNext w:val="0"/>
            </w:pPr>
            <w:r w:rsidRPr="004B3E3C">
              <w:t>4</w:t>
            </w:r>
          </w:p>
        </w:tc>
      </w:tr>
      <w:tr w:rsidR="008E2806" w:rsidRPr="004B3E3C" w14:paraId="42442429" w14:textId="77777777" w:rsidTr="00CA742D">
        <w:trPr>
          <w:jc w:val="center"/>
        </w:trPr>
        <w:tc>
          <w:tcPr>
            <w:tcW w:w="1292" w:type="pct"/>
            <w:tcBorders>
              <w:top w:val="nil"/>
              <w:bottom w:val="nil"/>
            </w:tcBorders>
            <w:shd w:val="clear" w:color="auto" w:fill="auto"/>
          </w:tcPr>
          <w:p w14:paraId="399FCC55" w14:textId="77777777" w:rsidR="008E2806" w:rsidRPr="004B3E3C" w:rsidRDefault="008E2806" w:rsidP="008E2806">
            <w:pPr>
              <w:pStyle w:val="TAL"/>
              <w:keepNext w:val="0"/>
            </w:pPr>
          </w:p>
        </w:tc>
        <w:tc>
          <w:tcPr>
            <w:tcW w:w="948" w:type="pct"/>
            <w:shd w:val="clear" w:color="auto" w:fill="auto"/>
          </w:tcPr>
          <w:p w14:paraId="426EBCAF" w14:textId="4411CE57" w:rsidR="008E2806" w:rsidRPr="004B3E3C" w:rsidRDefault="008E2806" w:rsidP="008E2806">
            <w:pPr>
              <w:pStyle w:val="TAL"/>
              <w:keepNext w:val="0"/>
            </w:pPr>
            <w:r w:rsidRPr="004B3E3C">
              <w:rPr>
                <w:rFonts w:eastAsia="?? ??"/>
              </w:rPr>
              <w:t>Ratio of hypothetical PDCCH RE energy to average CSI-RS RE energy</w:t>
            </w:r>
          </w:p>
        </w:tc>
        <w:tc>
          <w:tcPr>
            <w:tcW w:w="949" w:type="pct"/>
            <w:shd w:val="clear" w:color="auto" w:fill="auto"/>
          </w:tcPr>
          <w:p w14:paraId="2D495D51" w14:textId="77777777" w:rsidR="008E2806" w:rsidRPr="004B3E3C" w:rsidRDefault="008E2806" w:rsidP="008E2806">
            <w:pPr>
              <w:pStyle w:val="TAC"/>
              <w:keepNext w:val="0"/>
            </w:pPr>
            <w:r w:rsidRPr="004B3E3C">
              <w:t>dB</w:t>
            </w:r>
          </w:p>
        </w:tc>
        <w:tc>
          <w:tcPr>
            <w:tcW w:w="1811" w:type="pct"/>
          </w:tcPr>
          <w:p w14:paraId="728DBACC" w14:textId="77777777" w:rsidR="008E2806" w:rsidRPr="004B3E3C" w:rsidRDefault="008E2806" w:rsidP="008E2806">
            <w:pPr>
              <w:pStyle w:val="TAC"/>
              <w:keepNext w:val="0"/>
            </w:pPr>
            <w:r w:rsidRPr="004B3E3C">
              <w:t>0</w:t>
            </w:r>
          </w:p>
        </w:tc>
      </w:tr>
      <w:tr w:rsidR="008E2806" w:rsidRPr="004B3E3C" w14:paraId="35538492" w14:textId="77777777" w:rsidTr="00CA742D">
        <w:trPr>
          <w:jc w:val="center"/>
        </w:trPr>
        <w:tc>
          <w:tcPr>
            <w:tcW w:w="1292" w:type="pct"/>
            <w:tcBorders>
              <w:top w:val="nil"/>
              <w:bottom w:val="nil"/>
            </w:tcBorders>
            <w:shd w:val="clear" w:color="auto" w:fill="auto"/>
          </w:tcPr>
          <w:p w14:paraId="4B2C2311" w14:textId="77777777" w:rsidR="008E2806" w:rsidRPr="004B3E3C" w:rsidRDefault="008E2806" w:rsidP="008E2806">
            <w:pPr>
              <w:pStyle w:val="TAL"/>
              <w:keepNext w:val="0"/>
            </w:pPr>
          </w:p>
        </w:tc>
        <w:tc>
          <w:tcPr>
            <w:tcW w:w="948" w:type="pct"/>
            <w:shd w:val="clear" w:color="auto" w:fill="auto"/>
          </w:tcPr>
          <w:p w14:paraId="774A2BC6" w14:textId="3032CC16" w:rsidR="008E2806" w:rsidRPr="004B3E3C" w:rsidRDefault="008E2806" w:rsidP="008E2806">
            <w:pPr>
              <w:pStyle w:val="TAL"/>
              <w:keepNext w:val="0"/>
            </w:pPr>
            <w:r w:rsidRPr="004B3E3C">
              <w:rPr>
                <w:rFonts w:eastAsia="?? ??"/>
              </w:rPr>
              <w:t>Ratio of hypothetical PDCCH DMRS energy to average CSI-RS RE energy</w:t>
            </w:r>
          </w:p>
        </w:tc>
        <w:tc>
          <w:tcPr>
            <w:tcW w:w="949" w:type="pct"/>
            <w:shd w:val="clear" w:color="auto" w:fill="auto"/>
          </w:tcPr>
          <w:p w14:paraId="737E3AA5" w14:textId="77777777" w:rsidR="008E2806" w:rsidRPr="004B3E3C" w:rsidRDefault="008E2806" w:rsidP="008E2806">
            <w:pPr>
              <w:pStyle w:val="TAC"/>
              <w:keepNext w:val="0"/>
            </w:pPr>
            <w:r w:rsidRPr="004B3E3C">
              <w:t>dB</w:t>
            </w:r>
          </w:p>
        </w:tc>
        <w:tc>
          <w:tcPr>
            <w:tcW w:w="1811" w:type="pct"/>
          </w:tcPr>
          <w:p w14:paraId="4C9CC58D" w14:textId="77777777" w:rsidR="008E2806" w:rsidRPr="004B3E3C" w:rsidRDefault="008E2806" w:rsidP="008E2806">
            <w:pPr>
              <w:pStyle w:val="TAC"/>
              <w:keepNext w:val="0"/>
            </w:pPr>
            <w:r w:rsidRPr="004B3E3C">
              <w:t>0</w:t>
            </w:r>
          </w:p>
        </w:tc>
      </w:tr>
      <w:tr w:rsidR="008E2806" w:rsidRPr="004B3E3C" w14:paraId="117E3D2D" w14:textId="77777777" w:rsidTr="00CA742D">
        <w:trPr>
          <w:jc w:val="center"/>
        </w:trPr>
        <w:tc>
          <w:tcPr>
            <w:tcW w:w="1292" w:type="pct"/>
            <w:tcBorders>
              <w:top w:val="nil"/>
              <w:bottom w:val="nil"/>
            </w:tcBorders>
            <w:shd w:val="clear" w:color="auto" w:fill="auto"/>
          </w:tcPr>
          <w:p w14:paraId="6011A06A" w14:textId="77777777" w:rsidR="008E2806" w:rsidRPr="004B3E3C" w:rsidRDefault="008E2806" w:rsidP="008E2806">
            <w:pPr>
              <w:pStyle w:val="TAL"/>
              <w:keepNext w:val="0"/>
            </w:pPr>
          </w:p>
        </w:tc>
        <w:tc>
          <w:tcPr>
            <w:tcW w:w="948" w:type="pct"/>
            <w:shd w:val="clear" w:color="auto" w:fill="auto"/>
          </w:tcPr>
          <w:p w14:paraId="1F43F85F" w14:textId="3420BA70" w:rsidR="008E2806" w:rsidRPr="004B3E3C" w:rsidRDefault="008E2806" w:rsidP="008E2806">
            <w:pPr>
              <w:pStyle w:val="TAL"/>
              <w:keepNext w:val="0"/>
              <w:rPr>
                <w:rFonts w:eastAsia="?? ??"/>
              </w:rPr>
            </w:pPr>
            <w:r w:rsidRPr="004B3E3C">
              <w:rPr>
                <w:rFonts w:eastAsia="?? ??"/>
              </w:rPr>
              <w:t>DMRS precoder granularity</w:t>
            </w:r>
          </w:p>
        </w:tc>
        <w:tc>
          <w:tcPr>
            <w:tcW w:w="949" w:type="pct"/>
            <w:shd w:val="clear" w:color="auto" w:fill="auto"/>
          </w:tcPr>
          <w:p w14:paraId="0D9C23A4" w14:textId="77777777" w:rsidR="008E2806" w:rsidRPr="004B3E3C" w:rsidRDefault="008E2806" w:rsidP="008E2806">
            <w:pPr>
              <w:pStyle w:val="TAC"/>
              <w:keepNext w:val="0"/>
              <w:rPr>
                <w:rFonts w:eastAsia="?? ??"/>
              </w:rPr>
            </w:pPr>
          </w:p>
        </w:tc>
        <w:tc>
          <w:tcPr>
            <w:tcW w:w="1811" w:type="pct"/>
          </w:tcPr>
          <w:p w14:paraId="3A0FF6DD" w14:textId="22A6101A" w:rsidR="008E2806" w:rsidRPr="004B3E3C" w:rsidRDefault="008E2806" w:rsidP="008E2806">
            <w:pPr>
              <w:pStyle w:val="TAC"/>
              <w:keepNext w:val="0"/>
            </w:pPr>
            <w:r w:rsidRPr="004B3E3C">
              <w:rPr>
                <w:rFonts w:eastAsia="?? ??"/>
              </w:rPr>
              <w:t>REG bundle size</w:t>
            </w:r>
          </w:p>
        </w:tc>
      </w:tr>
      <w:tr w:rsidR="008E2806" w:rsidRPr="004B3E3C" w14:paraId="534C28C9" w14:textId="77777777" w:rsidTr="00CA742D">
        <w:trPr>
          <w:jc w:val="center"/>
        </w:trPr>
        <w:tc>
          <w:tcPr>
            <w:tcW w:w="1292" w:type="pct"/>
            <w:tcBorders>
              <w:top w:val="nil"/>
            </w:tcBorders>
            <w:shd w:val="clear" w:color="auto" w:fill="auto"/>
          </w:tcPr>
          <w:p w14:paraId="32FDA65D" w14:textId="77777777" w:rsidR="008E2806" w:rsidRPr="004B3E3C" w:rsidRDefault="008E2806" w:rsidP="008E2806">
            <w:pPr>
              <w:pStyle w:val="TAL"/>
              <w:keepNext w:val="0"/>
            </w:pPr>
          </w:p>
        </w:tc>
        <w:tc>
          <w:tcPr>
            <w:tcW w:w="948" w:type="pct"/>
            <w:shd w:val="clear" w:color="auto" w:fill="auto"/>
          </w:tcPr>
          <w:p w14:paraId="47E40E68" w14:textId="017B5F54" w:rsidR="008E2806" w:rsidRPr="004B3E3C" w:rsidRDefault="008E2806" w:rsidP="008E2806">
            <w:pPr>
              <w:pStyle w:val="TAL"/>
              <w:keepNext w:val="0"/>
              <w:rPr>
                <w:rFonts w:eastAsia="?? ??"/>
              </w:rPr>
            </w:pPr>
            <w:r w:rsidRPr="004B3E3C">
              <w:rPr>
                <w:rFonts w:eastAsia="?? ??"/>
              </w:rPr>
              <w:t>REG bundle size</w:t>
            </w:r>
          </w:p>
        </w:tc>
        <w:tc>
          <w:tcPr>
            <w:tcW w:w="949" w:type="pct"/>
            <w:shd w:val="clear" w:color="auto" w:fill="auto"/>
          </w:tcPr>
          <w:p w14:paraId="130996B5" w14:textId="77777777" w:rsidR="008E2806" w:rsidRPr="004B3E3C" w:rsidRDefault="008E2806" w:rsidP="008E2806">
            <w:pPr>
              <w:pStyle w:val="TAC"/>
              <w:keepNext w:val="0"/>
              <w:rPr>
                <w:rFonts w:eastAsia="?? ??"/>
              </w:rPr>
            </w:pPr>
          </w:p>
        </w:tc>
        <w:tc>
          <w:tcPr>
            <w:tcW w:w="1811" w:type="pct"/>
          </w:tcPr>
          <w:p w14:paraId="71E758F2" w14:textId="77777777" w:rsidR="008E2806" w:rsidRPr="004B3E3C" w:rsidRDefault="008E2806" w:rsidP="008E2806">
            <w:pPr>
              <w:pStyle w:val="TAC"/>
              <w:keepNext w:val="0"/>
            </w:pPr>
            <w:r w:rsidRPr="004B3E3C">
              <w:t>6</w:t>
            </w:r>
          </w:p>
        </w:tc>
      </w:tr>
      <w:tr w:rsidR="008E2806" w:rsidRPr="004B3E3C" w14:paraId="05B4B832" w14:textId="77777777" w:rsidTr="00CA742D">
        <w:trPr>
          <w:jc w:val="center"/>
        </w:trPr>
        <w:tc>
          <w:tcPr>
            <w:tcW w:w="2240" w:type="pct"/>
            <w:gridSpan w:val="2"/>
            <w:shd w:val="clear" w:color="auto" w:fill="auto"/>
          </w:tcPr>
          <w:p w14:paraId="2BC57E03" w14:textId="77777777" w:rsidR="008E2806" w:rsidRPr="004B3E3C" w:rsidRDefault="008E2806" w:rsidP="008E2806">
            <w:pPr>
              <w:pStyle w:val="TAL"/>
              <w:keepNext w:val="0"/>
            </w:pPr>
            <w:r w:rsidRPr="004B3E3C">
              <w:t>DRX</w:t>
            </w:r>
          </w:p>
        </w:tc>
        <w:tc>
          <w:tcPr>
            <w:tcW w:w="949" w:type="pct"/>
            <w:shd w:val="clear" w:color="auto" w:fill="auto"/>
          </w:tcPr>
          <w:p w14:paraId="52800E82" w14:textId="77777777" w:rsidR="008E2806" w:rsidRPr="004B3E3C" w:rsidRDefault="008E2806" w:rsidP="008E2806">
            <w:pPr>
              <w:pStyle w:val="TAC"/>
              <w:keepNext w:val="0"/>
            </w:pPr>
          </w:p>
        </w:tc>
        <w:tc>
          <w:tcPr>
            <w:tcW w:w="1811" w:type="pct"/>
          </w:tcPr>
          <w:p w14:paraId="15B96DC4" w14:textId="77777777" w:rsidR="008E2806" w:rsidRPr="004B3E3C" w:rsidRDefault="008E2806" w:rsidP="008E2806">
            <w:pPr>
              <w:pStyle w:val="TAC"/>
              <w:keepNext w:val="0"/>
              <w:rPr>
                <w:iCs/>
              </w:rPr>
            </w:pPr>
            <w:r w:rsidRPr="004B3E3C">
              <w:rPr>
                <w:iCs/>
              </w:rPr>
              <w:t>DRX.3</w:t>
            </w:r>
          </w:p>
        </w:tc>
      </w:tr>
      <w:tr w:rsidR="008E2806" w:rsidRPr="004B3E3C" w14:paraId="699403E0" w14:textId="77777777" w:rsidTr="00CA742D">
        <w:trPr>
          <w:jc w:val="center"/>
        </w:trPr>
        <w:tc>
          <w:tcPr>
            <w:tcW w:w="2240" w:type="pct"/>
            <w:gridSpan w:val="2"/>
            <w:shd w:val="clear" w:color="auto" w:fill="auto"/>
          </w:tcPr>
          <w:p w14:paraId="010B0E4A" w14:textId="5A3EFD55" w:rsidR="008E2806" w:rsidRPr="004B3E3C" w:rsidRDefault="008E2806" w:rsidP="008E2806">
            <w:pPr>
              <w:pStyle w:val="TAL"/>
              <w:keepNext w:val="0"/>
            </w:pPr>
            <w:r w:rsidRPr="004B3E3C">
              <w:t xml:space="preserve">Gap pattern ID </w:t>
            </w:r>
          </w:p>
        </w:tc>
        <w:tc>
          <w:tcPr>
            <w:tcW w:w="949" w:type="pct"/>
            <w:shd w:val="clear" w:color="auto" w:fill="auto"/>
          </w:tcPr>
          <w:p w14:paraId="202FE23C" w14:textId="77777777" w:rsidR="008E2806" w:rsidRPr="004B3E3C" w:rsidRDefault="008E2806" w:rsidP="008E2806">
            <w:pPr>
              <w:pStyle w:val="TAC"/>
              <w:keepNext w:val="0"/>
            </w:pPr>
          </w:p>
        </w:tc>
        <w:tc>
          <w:tcPr>
            <w:tcW w:w="1811" w:type="pct"/>
          </w:tcPr>
          <w:p w14:paraId="6806D7DC" w14:textId="77777777" w:rsidR="008E2806" w:rsidRPr="004B3E3C" w:rsidRDefault="008E2806" w:rsidP="008E2806">
            <w:pPr>
              <w:pStyle w:val="TAC"/>
              <w:keepNext w:val="0"/>
              <w:rPr>
                <w:iCs/>
              </w:rPr>
            </w:pPr>
            <w:r w:rsidRPr="004B3E3C">
              <w:rPr>
                <w:i/>
                <w:iCs/>
              </w:rPr>
              <w:t>gp0</w:t>
            </w:r>
          </w:p>
        </w:tc>
      </w:tr>
      <w:tr w:rsidR="008E2806" w:rsidRPr="004B3E3C" w14:paraId="536B5000" w14:textId="77777777" w:rsidTr="00CA742D">
        <w:trPr>
          <w:jc w:val="center"/>
        </w:trPr>
        <w:tc>
          <w:tcPr>
            <w:tcW w:w="2240" w:type="pct"/>
            <w:gridSpan w:val="2"/>
            <w:shd w:val="clear" w:color="auto" w:fill="auto"/>
          </w:tcPr>
          <w:p w14:paraId="6E658E93" w14:textId="027048C6" w:rsidR="008E2806" w:rsidRPr="004B3E3C" w:rsidRDefault="008E2806" w:rsidP="008E2806">
            <w:pPr>
              <w:pStyle w:val="TAL"/>
              <w:keepNext w:val="0"/>
            </w:pPr>
            <w:r w:rsidRPr="004B3E3C">
              <w:t>Layer 3 filtering</w:t>
            </w:r>
          </w:p>
        </w:tc>
        <w:tc>
          <w:tcPr>
            <w:tcW w:w="949" w:type="pct"/>
            <w:shd w:val="clear" w:color="auto" w:fill="auto"/>
          </w:tcPr>
          <w:p w14:paraId="491B9450" w14:textId="77777777" w:rsidR="008E2806" w:rsidRPr="004B3E3C" w:rsidRDefault="008E2806" w:rsidP="008E2806">
            <w:pPr>
              <w:pStyle w:val="TAC"/>
              <w:keepNext w:val="0"/>
            </w:pPr>
          </w:p>
        </w:tc>
        <w:tc>
          <w:tcPr>
            <w:tcW w:w="1811" w:type="pct"/>
          </w:tcPr>
          <w:p w14:paraId="4215A518" w14:textId="151F0C70" w:rsidR="008E2806" w:rsidRPr="004B3E3C" w:rsidRDefault="008E2806" w:rsidP="008E2806">
            <w:pPr>
              <w:pStyle w:val="TAC"/>
              <w:keepNext w:val="0"/>
              <w:rPr>
                <w:i/>
                <w:iCs/>
              </w:rPr>
            </w:pPr>
            <w:r w:rsidRPr="004B3E3C">
              <w:rPr>
                <w:i/>
                <w:iCs/>
              </w:rPr>
              <w:t>Enabled</w:t>
            </w:r>
          </w:p>
        </w:tc>
      </w:tr>
      <w:tr w:rsidR="008E2806" w:rsidRPr="004B3E3C" w14:paraId="4F738C23" w14:textId="77777777" w:rsidTr="00CA742D">
        <w:trPr>
          <w:jc w:val="center"/>
        </w:trPr>
        <w:tc>
          <w:tcPr>
            <w:tcW w:w="2240" w:type="pct"/>
            <w:gridSpan w:val="2"/>
            <w:shd w:val="clear" w:color="auto" w:fill="auto"/>
          </w:tcPr>
          <w:p w14:paraId="56E8F860" w14:textId="605FB738" w:rsidR="008E2806" w:rsidRPr="004B3E3C" w:rsidRDefault="008E2806" w:rsidP="008E2806">
            <w:pPr>
              <w:pStyle w:val="TAL"/>
              <w:keepNext w:val="0"/>
            </w:pPr>
            <w:r w:rsidRPr="004B3E3C">
              <w:t>T310 timer</w:t>
            </w:r>
          </w:p>
        </w:tc>
        <w:tc>
          <w:tcPr>
            <w:tcW w:w="949" w:type="pct"/>
            <w:shd w:val="clear" w:color="auto" w:fill="auto"/>
          </w:tcPr>
          <w:p w14:paraId="428D55B0" w14:textId="77777777" w:rsidR="008E2806" w:rsidRPr="004B3E3C" w:rsidRDefault="008E2806" w:rsidP="008E2806">
            <w:pPr>
              <w:pStyle w:val="TAC"/>
              <w:keepNext w:val="0"/>
              <w:rPr>
                <w:iCs/>
              </w:rPr>
            </w:pPr>
            <w:r w:rsidRPr="004B3E3C">
              <w:rPr>
                <w:iCs/>
              </w:rPr>
              <w:t>ms</w:t>
            </w:r>
          </w:p>
        </w:tc>
        <w:tc>
          <w:tcPr>
            <w:tcW w:w="1811" w:type="pct"/>
          </w:tcPr>
          <w:p w14:paraId="431D2079" w14:textId="77777777" w:rsidR="008E2806" w:rsidRPr="004B3E3C" w:rsidRDefault="008E2806" w:rsidP="008E2806">
            <w:pPr>
              <w:pStyle w:val="TAC"/>
              <w:keepNext w:val="0"/>
              <w:rPr>
                <w:i/>
                <w:iCs/>
              </w:rPr>
            </w:pPr>
            <w:r w:rsidRPr="004B3E3C">
              <w:rPr>
                <w:iCs/>
              </w:rPr>
              <w:t>2000</w:t>
            </w:r>
          </w:p>
        </w:tc>
      </w:tr>
      <w:tr w:rsidR="008E2806" w:rsidRPr="004B3E3C" w14:paraId="1795C021" w14:textId="77777777" w:rsidTr="00CA742D">
        <w:trPr>
          <w:jc w:val="center"/>
        </w:trPr>
        <w:tc>
          <w:tcPr>
            <w:tcW w:w="2240" w:type="pct"/>
            <w:gridSpan w:val="2"/>
            <w:shd w:val="clear" w:color="auto" w:fill="auto"/>
          </w:tcPr>
          <w:p w14:paraId="1ED3EDD0" w14:textId="79DBF3BD" w:rsidR="008E2806" w:rsidRPr="004B3E3C" w:rsidRDefault="008E2806" w:rsidP="008E2806">
            <w:pPr>
              <w:pStyle w:val="TAL"/>
              <w:keepNext w:val="0"/>
            </w:pPr>
            <w:r w:rsidRPr="004B3E3C">
              <w:t>T311 timer</w:t>
            </w:r>
          </w:p>
        </w:tc>
        <w:tc>
          <w:tcPr>
            <w:tcW w:w="949" w:type="pct"/>
            <w:shd w:val="clear" w:color="auto" w:fill="auto"/>
          </w:tcPr>
          <w:p w14:paraId="435708E6" w14:textId="77777777" w:rsidR="008E2806" w:rsidRPr="004B3E3C" w:rsidRDefault="008E2806" w:rsidP="008E2806">
            <w:pPr>
              <w:pStyle w:val="TAC"/>
              <w:keepNext w:val="0"/>
              <w:rPr>
                <w:iCs/>
              </w:rPr>
            </w:pPr>
            <w:r w:rsidRPr="004B3E3C">
              <w:t>ms</w:t>
            </w:r>
          </w:p>
        </w:tc>
        <w:tc>
          <w:tcPr>
            <w:tcW w:w="1811" w:type="pct"/>
          </w:tcPr>
          <w:p w14:paraId="7CFD2C34" w14:textId="77777777" w:rsidR="008E2806" w:rsidRPr="004B3E3C" w:rsidRDefault="008E2806" w:rsidP="008E2806">
            <w:pPr>
              <w:pStyle w:val="TAC"/>
              <w:keepNext w:val="0"/>
              <w:rPr>
                <w:i/>
                <w:iCs/>
              </w:rPr>
            </w:pPr>
            <w:r w:rsidRPr="004B3E3C">
              <w:t>1000</w:t>
            </w:r>
          </w:p>
        </w:tc>
      </w:tr>
      <w:tr w:rsidR="008E2806" w:rsidRPr="004B3E3C" w14:paraId="71E0E461" w14:textId="77777777" w:rsidTr="00CA742D">
        <w:trPr>
          <w:jc w:val="center"/>
        </w:trPr>
        <w:tc>
          <w:tcPr>
            <w:tcW w:w="2240" w:type="pct"/>
            <w:gridSpan w:val="2"/>
            <w:shd w:val="clear" w:color="auto" w:fill="auto"/>
          </w:tcPr>
          <w:p w14:paraId="66F86191" w14:textId="77777777" w:rsidR="008E2806" w:rsidRPr="004B3E3C" w:rsidRDefault="008E2806" w:rsidP="008E2806">
            <w:pPr>
              <w:pStyle w:val="TAL"/>
              <w:keepNext w:val="0"/>
            </w:pPr>
            <w:r w:rsidRPr="004B3E3C">
              <w:t>N310</w:t>
            </w:r>
          </w:p>
        </w:tc>
        <w:tc>
          <w:tcPr>
            <w:tcW w:w="949" w:type="pct"/>
            <w:shd w:val="clear" w:color="auto" w:fill="auto"/>
          </w:tcPr>
          <w:p w14:paraId="61C3DEA0" w14:textId="77777777" w:rsidR="008E2806" w:rsidRPr="004B3E3C" w:rsidRDefault="008E2806" w:rsidP="008E2806">
            <w:pPr>
              <w:pStyle w:val="TAC"/>
              <w:keepNext w:val="0"/>
            </w:pPr>
          </w:p>
        </w:tc>
        <w:tc>
          <w:tcPr>
            <w:tcW w:w="1811" w:type="pct"/>
          </w:tcPr>
          <w:p w14:paraId="32408FFE" w14:textId="77777777" w:rsidR="008E2806" w:rsidRPr="004B3E3C" w:rsidRDefault="008E2806" w:rsidP="008E2806">
            <w:pPr>
              <w:pStyle w:val="TAC"/>
              <w:keepNext w:val="0"/>
            </w:pPr>
            <w:r w:rsidRPr="004B3E3C">
              <w:t>1</w:t>
            </w:r>
          </w:p>
        </w:tc>
      </w:tr>
      <w:tr w:rsidR="008E2806" w:rsidRPr="004B3E3C" w14:paraId="6D37830E" w14:textId="77777777" w:rsidTr="00CA742D">
        <w:trPr>
          <w:jc w:val="center"/>
        </w:trPr>
        <w:tc>
          <w:tcPr>
            <w:tcW w:w="2240" w:type="pct"/>
            <w:gridSpan w:val="2"/>
            <w:shd w:val="clear" w:color="auto" w:fill="auto"/>
          </w:tcPr>
          <w:p w14:paraId="5BA646A9" w14:textId="77777777" w:rsidR="008E2806" w:rsidRPr="004B3E3C" w:rsidRDefault="008E2806" w:rsidP="008E2806">
            <w:pPr>
              <w:pStyle w:val="TAL"/>
              <w:keepNext w:val="0"/>
            </w:pPr>
            <w:r w:rsidRPr="004B3E3C">
              <w:t>N311</w:t>
            </w:r>
          </w:p>
        </w:tc>
        <w:tc>
          <w:tcPr>
            <w:tcW w:w="949" w:type="pct"/>
            <w:tcBorders>
              <w:bottom w:val="single" w:sz="4" w:space="0" w:color="auto"/>
            </w:tcBorders>
            <w:shd w:val="clear" w:color="auto" w:fill="auto"/>
          </w:tcPr>
          <w:p w14:paraId="14F1B11E" w14:textId="77777777" w:rsidR="008E2806" w:rsidRPr="004B3E3C" w:rsidRDefault="008E2806" w:rsidP="008E2806">
            <w:pPr>
              <w:pStyle w:val="TAC"/>
              <w:keepNext w:val="0"/>
            </w:pPr>
          </w:p>
        </w:tc>
        <w:tc>
          <w:tcPr>
            <w:tcW w:w="1811" w:type="pct"/>
          </w:tcPr>
          <w:p w14:paraId="172478B5" w14:textId="77777777" w:rsidR="008E2806" w:rsidRPr="004B3E3C" w:rsidRDefault="008E2806" w:rsidP="008E2806">
            <w:pPr>
              <w:pStyle w:val="TAC"/>
              <w:keepNext w:val="0"/>
            </w:pPr>
            <w:r w:rsidRPr="004B3E3C">
              <w:t>1</w:t>
            </w:r>
          </w:p>
        </w:tc>
      </w:tr>
      <w:tr w:rsidR="008E2806" w:rsidRPr="004B3E3C" w14:paraId="788AAAE0" w14:textId="77777777" w:rsidTr="00CA742D">
        <w:trPr>
          <w:jc w:val="center"/>
        </w:trPr>
        <w:tc>
          <w:tcPr>
            <w:tcW w:w="1292" w:type="pct"/>
            <w:tcBorders>
              <w:bottom w:val="nil"/>
            </w:tcBorders>
            <w:shd w:val="clear" w:color="auto" w:fill="auto"/>
          </w:tcPr>
          <w:p w14:paraId="05AB9EFC" w14:textId="49D14CA9" w:rsidR="008E2806" w:rsidRPr="004B3E3C" w:rsidRDefault="008E2806" w:rsidP="008E2806">
            <w:pPr>
              <w:pStyle w:val="TAL"/>
              <w:keepNext w:val="0"/>
            </w:pPr>
            <w:r w:rsidRPr="004B3E3C">
              <w:t xml:space="preserve">CSI-RS for CSI </w:t>
            </w:r>
          </w:p>
        </w:tc>
        <w:tc>
          <w:tcPr>
            <w:tcW w:w="948" w:type="pct"/>
            <w:shd w:val="clear" w:color="auto" w:fill="auto"/>
          </w:tcPr>
          <w:p w14:paraId="23FED66E" w14:textId="52380747" w:rsidR="008E2806" w:rsidRPr="004B3E3C" w:rsidRDefault="008E2806" w:rsidP="008E2806">
            <w:pPr>
              <w:pStyle w:val="TAL"/>
              <w:keepNext w:val="0"/>
            </w:pPr>
            <w:r w:rsidRPr="004B3E3C">
              <w:t>Config 1</w:t>
            </w:r>
          </w:p>
        </w:tc>
        <w:tc>
          <w:tcPr>
            <w:tcW w:w="949" w:type="pct"/>
            <w:tcBorders>
              <w:bottom w:val="nil"/>
            </w:tcBorders>
            <w:shd w:val="clear" w:color="auto" w:fill="auto"/>
          </w:tcPr>
          <w:p w14:paraId="02750C3C" w14:textId="77777777" w:rsidR="008E2806" w:rsidRPr="004B3E3C" w:rsidRDefault="008E2806" w:rsidP="008E2806">
            <w:pPr>
              <w:pStyle w:val="TAC"/>
              <w:keepNext w:val="0"/>
            </w:pPr>
          </w:p>
        </w:tc>
        <w:tc>
          <w:tcPr>
            <w:tcW w:w="1811" w:type="pct"/>
          </w:tcPr>
          <w:p w14:paraId="5F631E34" w14:textId="1391FE75" w:rsidR="008E2806" w:rsidRPr="004B3E3C" w:rsidRDefault="008E2806" w:rsidP="008E2806">
            <w:pPr>
              <w:pStyle w:val="TAC"/>
              <w:keepNext w:val="0"/>
            </w:pPr>
            <w:r w:rsidRPr="004B3E3C">
              <w:t>CSI-RS.3.1 TDD</w:t>
            </w:r>
          </w:p>
        </w:tc>
      </w:tr>
      <w:tr w:rsidR="008E2806" w:rsidRPr="004B3E3C" w14:paraId="34B92791" w14:textId="77777777" w:rsidTr="00CA742D">
        <w:trPr>
          <w:jc w:val="center"/>
        </w:trPr>
        <w:tc>
          <w:tcPr>
            <w:tcW w:w="1292" w:type="pct"/>
            <w:tcBorders>
              <w:top w:val="nil"/>
            </w:tcBorders>
            <w:shd w:val="clear" w:color="auto" w:fill="auto"/>
          </w:tcPr>
          <w:p w14:paraId="7ACA3920" w14:textId="77777777" w:rsidR="008E2806" w:rsidRPr="004B3E3C" w:rsidRDefault="008E2806" w:rsidP="008E2806">
            <w:pPr>
              <w:pStyle w:val="TAL"/>
              <w:keepNext w:val="0"/>
            </w:pPr>
            <w:r w:rsidRPr="004B3E3C">
              <w:t>reporting</w:t>
            </w:r>
          </w:p>
        </w:tc>
        <w:tc>
          <w:tcPr>
            <w:tcW w:w="948" w:type="pct"/>
            <w:shd w:val="clear" w:color="auto" w:fill="auto"/>
          </w:tcPr>
          <w:p w14:paraId="3AFE743D" w14:textId="1BA2FA03" w:rsidR="008E2806" w:rsidRPr="004B3E3C" w:rsidRDefault="008E2806" w:rsidP="008E2806">
            <w:pPr>
              <w:pStyle w:val="TAL"/>
              <w:keepNext w:val="0"/>
            </w:pPr>
            <w:r w:rsidRPr="004B3E3C">
              <w:t>Config 2</w:t>
            </w:r>
          </w:p>
        </w:tc>
        <w:tc>
          <w:tcPr>
            <w:tcW w:w="949" w:type="pct"/>
            <w:tcBorders>
              <w:top w:val="nil"/>
            </w:tcBorders>
            <w:shd w:val="clear" w:color="auto" w:fill="auto"/>
          </w:tcPr>
          <w:p w14:paraId="4EBE2C7D" w14:textId="77777777" w:rsidR="008E2806" w:rsidRPr="004B3E3C" w:rsidRDefault="008E2806" w:rsidP="008E2806">
            <w:pPr>
              <w:pStyle w:val="TAC"/>
              <w:keepNext w:val="0"/>
            </w:pPr>
          </w:p>
        </w:tc>
        <w:tc>
          <w:tcPr>
            <w:tcW w:w="1811" w:type="pct"/>
          </w:tcPr>
          <w:p w14:paraId="70BD9990" w14:textId="6F07197B" w:rsidR="008E2806" w:rsidRPr="004B3E3C" w:rsidRDefault="008E2806" w:rsidP="008E2806">
            <w:pPr>
              <w:pStyle w:val="TAC"/>
              <w:keepNext w:val="0"/>
            </w:pPr>
            <w:r w:rsidRPr="004B3E3C">
              <w:t>CSI-RS.3.1 TDD</w:t>
            </w:r>
          </w:p>
        </w:tc>
      </w:tr>
      <w:tr w:rsidR="008E2806" w:rsidRPr="004B3E3C" w14:paraId="03887EB0" w14:textId="77777777" w:rsidTr="00171C11">
        <w:trPr>
          <w:jc w:val="center"/>
        </w:trPr>
        <w:tc>
          <w:tcPr>
            <w:tcW w:w="2240" w:type="pct"/>
            <w:gridSpan w:val="2"/>
            <w:shd w:val="clear" w:color="auto" w:fill="auto"/>
            <w:vAlign w:val="center"/>
          </w:tcPr>
          <w:p w14:paraId="3B186712" w14:textId="06822E8B" w:rsidR="008E2806" w:rsidRPr="004B3E3C" w:rsidRDefault="008E2806" w:rsidP="008E2806">
            <w:pPr>
              <w:pStyle w:val="TAL"/>
              <w:keepNext w:val="0"/>
            </w:pPr>
            <w:r w:rsidRPr="004B3E3C">
              <w:rPr>
                <w:rFonts w:cs="Arial"/>
              </w:rPr>
              <w:t>reportConfigType</w:t>
            </w:r>
          </w:p>
        </w:tc>
        <w:tc>
          <w:tcPr>
            <w:tcW w:w="949" w:type="pct"/>
            <w:shd w:val="clear" w:color="auto" w:fill="auto"/>
            <w:vAlign w:val="center"/>
          </w:tcPr>
          <w:p w14:paraId="3236E88B" w14:textId="77777777" w:rsidR="008E2806" w:rsidRPr="004B3E3C" w:rsidRDefault="008E2806" w:rsidP="008E2806">
            <w:pPr>
              <w:pStyle w:val="TAC"/>
              <w:keepNext w:val="0"/>
            </w:pPr>
          </w:p>
        </w:tc>
        <w:tc>
          <w:tcPr>
            <w:tcW w:w="1811" w:type="pct"/>
            <w:vAlign w:val="center"/>
          </w:tcPr>
          <w:p w14:paraId="7F83EF83" w14:textId="4B402BC1" w:rsidR="008E2806" w:rsidRPr="004B3E3C" w:rsidRDefault="008E2806" w:rsidP="008E2806">
            <w:pPr>
              <w:pStyle w:val="TAC"/>
              <w:keepNext w:val="0"/>
            </w:pPr>
            <w:r w:rsidRPr="004B3E3C">
              <w:rPr>
                <w:rFonts w:cs="Arial"/>
              </w:rPr>
              <w:t>periodic</w:t>
            </w:r>
          </w:p>
        </w:tc>
      </w:tr>
      <w:tr w:rsidR="008E2806" w:rsidRPr="004B3E3C" w14:paraId="57D65110" w14:textId="77777777" w:rsidTr="00171C11">
        <w:trPr>
          <w:jc w:val="center"/>
        </w:trPr>
        <w:tc>
          <w:tcPr>
            <w:tcW w:w="2240" w:type="pct"/>
            <w:gridSpan w:val="2"/>
            <w:shd w:val="clear" w:color="auto" w:fill="auto"/>
            <w:vAlign w:val="center"/>
          </w:tcPr>
          <w:p w14:paraId="5ED4B256" w14:textId="77DB6E91" w:rsidR="008E2806" w:rsidRPr="004B3E3C" w:rsidRDefault="008E2806" w:rsidP="008E2806">
            <w:pPr>
              <w:pStyle w:val="TAL"/>
              <w:keepNext w:val="0"/>
            </w:pPr>
            <w:r w:rsidRPr="004B3E3C">
              <w:rPr>
                <w:rFonts w:cs="Arial"/>
              </w:rPr>
              <w:t>reportQuantity</w:t>
            </w:r>
          </w:p>
        </w:tc>
        <w:tc>
          <w:tcPr>
            <w:tcW w:w="949" w:type="pct"/>
            <w:shd w:val="clear" w:color="auto" w:fill="auto"/>
          </w:tcPr>
          <w:p w14:paraId="20CA7FF6" w14:textId="77777777" w:rsidR="008E2806" w:rsidRPr="004B3E3C" w:rsidRDefault="008E2806" w:rsidP="008E2806">
            <w:pPr>
              <w:pStyle w:val="TAC"/>
              <w:keepNext w:val="0"/>
            </w:pPr>
          </w:p>
        </w:tc>
        <w:tc>
          <w:tcPr>
            <w:tcW w:w="1811" w:type="pct"/>
            <w:vAlign w:val="center"/>
          </w:tcPr>
          <w:p w14:paraId="139BB75E" w14:textId="382DB9B8" w:rsidR="008E2806" w:rsidRPr="004B3E3C" w:rsidRDefault="008E2806" w:rsidP="008E2806">
            <w:pPr>
              <w:pStyle w:val="TAC"/>
              <w:keepNext w:val="0"/>
            </w:pPr>
            <w:r w:rsidRPr="004B3E3C">
              <w:rPr>
                <w:rFonts w:cs="Arial"/>
              </w:rPr>
              <w:t>cri-RI-PMI-CQI</w:t>
            </w:r>
          </w:p>
        </w:tc>
      </w:tr>
      <w:tr w:rsidR="008E2806" w:rsidRPr="004B3E3C" w14:paraId="49DB4FC4" w14:textId="77777777" w:rsidTr="00171C11">
        <w:trPr>
          <w:jc w:val="center"/>
        </w:trPr>
        <w:tc>
          <w:tcPr>
            <w:tcW w:w="2240" w:type="pct"/>
            <w:gridSpan w:val="2"/>
            <w:shd w:val="clear" w:color="auto" w:fill="auto"/>
            <w:vAlign w:val="center"/>
          </w:tcPr>
          <w:p w14:paraId="3C2A5C94" w14:textId="4D3AAA39" w:rsidR="008E2806" w:rsidRPr="004B3E3C" w:rsidRDefault="008E2806" w:rsidP="008E2806">
            <w:pPr>
              <w:pStyle w:val="TAL"/>
              <w:keepNext w:val="0"/>
            </w:pPr>
            <w:r w:rsidRPr="004B3E3C">
              <w:rPr>
                <w:rFonts w:cs="Arial"/>
              </w:rPr>
              <w:t>CSI reporting periodicity</w:t>
            </w:r>
          </w:p>
        </w:tc>
        <w:tc>
          <w:tcPr>
            <w:tcW w:w="949" w:type="pct"/>
            <w:shd w:val="clear" w:color="auto" w:fill="auto"/>
          </w:tcPr>
          <w:p w14:paraId="402E5F99" w14:textId="5EA13980" w:rsidR="008E2806" w:rsidRPr="004B3E3C" w:rsidRDefault="008E2806" w:rsidP="008E2806">
            <w:pPr>
              <w:pStyle w:val="TAC"/>
              <w:keepNext w:val="0"/>
            </w:pPr>
            <w:r w:rsidRPr="004B3E3C">
              <w:rPr>
                <w:rFonts w:cs="Arial"/>
              </w:rPr>
              <w:t>slot</w:t>
            </w:r>
          </w:p>
        </w:tc>
        <w:tc>
          <w:tcPr>
            <w:tcW w:w="1811" w:type="pct"/>
            <w:vAlign w:val="center"/>
          </w:tcPr>
          <w:p w14:paraId="4E165583" w14:textId="6A27D9CF" w:rsidR="008E2806" w:rsidRPr="004B3E3C" w:rsidRDefault="008E2806" w:rsidP="008E2806">
            <w:pPr>
              <w:pStyle w:val="TAC"/>
              <w:keepNext w:val="0"/>
            </w:pPr>
            <w:r w:rsidRPr="004B3E3C">
              <w:rPr>
                <w:rFonts w:cs="Arial"/>
              </w:rPr>
              <w:t>40</w:t>
            </w:r>
          </w:p>
        </w:tc>
      </w:tr>
      <w:tr w:rsidR="008E2806" w:rsidRPr="004B3E3C" w14:paraId="621B8C6C" w14:textId="77777777" w:rsidTr="00171C11">
        <w:trPr>
          <w:jc w:val="center"/>
        </w:trPr>
        <w:tc>
          <w:tcPr>
            <w:tcW w:w="2240" w:type="pct"/>
            <w:gridSpan w:val="2"/>
            <w:shd w:val="clear" w:color="auto" w:fill="auto"/>
            <w:vAlign w:val="center"/>
          </w:tcPr>
          <w:p w14:paraId="632CD924" w14:textId="15DBD323" w:rsidR="008E2806" w:rsidRPr="004B3E3C" w:rsidRDefault="008E2806" w:rsidP="008E2806">
            <w:pPr>
              <w:pStyle w:val="TAL"/>
              <w:keepNext w:val="0"/>
            </w:pPr>
            <w:r w:rsidRPr="004B3E3C">
              <w:rPr>
                <w:rFonts w:cs="Arial"/>
              </w:rPr>
              <w:t>CSI reporting offset</w:t>
            </w:r>
          </w:p>
        </w:tc>
        <w:tc>
          <w:tcPr>
            <w:tcW w:w="949" w:type="pct"/>
            <w:shd w:val="clear" w:color="auto" w:fill="auto"/>
          </w:tcPr>
          <w:p w14:paraId="4A9323A7" w14:textId="2D3F9FA3" w:rsidR="008E2806" w:rsidRPr="004B3E3C" w:rsidRDefault="008E2806" w:rsidP="008E2806">
            <w:pPr>
              <w:pStyle w:val="TAC"/>
              <w:keepNext w:val="0"/>
            </w:pPr>
            <w:r w:rsidRPr="004B3E3C">
              <w:rPr>
                <w:rFonts w:cs="Arial"/>
              </w:rPr>
              <w:t>slot</w:t>
            </w:r>
          </w:p>
        </w:tc>
        <w:tc>
          <w:tcPr>
            <w:tcW w:w="1811" w:type="pct"/>
            <w:vAlign w:val="center"/>
          </w:tcPr>
          <w:p w14:paraId="09CB94E3" w14:textId="7CDBF359" w:rsidR="008E2806" w:rsidRPr="004B3E3C" w:rsidRDefault="008E2806" w:rsidP="008E2806">
            <w:pPr>
              <w:pStyle w:val="TAC"/>
              <w:keepNext w:val="0"/>
            </w:pPr>
            <w:r w:rsidRPr="004B3E3C">
              <w:rPr>
                <w:rFonts w:cs="Arial"/>
              </w:rPr>
              <w:t>4</w:t>
            </w:r>
          </w:p>
        </w:tc>
      </w:tr>
      <w:tr w:rsidR="008E2806" w:rsidRPr="004B3E3C" w14:paraId="54A9C012" w14:textId="77777777" w:rsidTr="00CA742D">
        <w:trPr>
          <w:jc w:val="center"/>
        </w:trPr>
        <w:tc>
          <w:tcPr>
            <w:tcW w:w="2240" w:type="pct"/>
            <w:gridSpan w:val="2"/>
            <w:shd w:val="clear" w:color="auto" w:fill="auto"/>
          </w:tcPr>
          <w:p w14:paraId="3E2FC210" w14:textId="77777777" w:rsidR="008E2806" w:rsidRPr="004B3E3C" w:rsidRDefault="008E2806" w:rsidP="008E2806">
            <w:pPr>
              <w:pStyle w:val="TAL"/>
              <w:keepNext w:val="0"/>
            </w:pPr>
            <w:r w:rsidRPr="004B3E3C">
              <w:t>T1</w:t>
            </w:r>
          </w:p>
        </w:tc>
        <w:tc>
          <w:tcPr>
            <w:tcW w:w="949" w:type="pct"/>
            <w:shd w:val="clear" w:color="auto" w:fill="auto"/>
          </w:tcPr>
          <w:p w14:paraId="4934B83A" w14:textId="77777777" w:rsidR="008E2806" w:rsidRPr="004B3E3C" w:rsidRDefault="008E2806" w:rsidP="008E2806">
            <w:pPr>
              <w:pStyle w:val="TAC"/>
              <w:keepNext w:val="0"/>
            </w:pPr>
            <w:r w:rsidRPr="004B3E3C">
              <w:t>s</w:t>
            </w:r>
          </w:p>
        </w:tc>
        <w:tc>
          <w:tcPr>
            <w:tcW w:w="1811" w:type="pct"/>
          </w:tcPr>
          <w:p w14:paraId="068C6FCD" w14:textId="77777777" w:rsidR="008E2806" w:rsidRPr="004B3E3C" w:rsidRDefault="008E2806" w:rsidP="008E2806">
            <w:pPr>
              <w:pStyle w:val="TAC"/>
              <w:keepNext w:val="0"/>
            </w:pPr>
            <w:r w:rsidRPr="004B3E3C">
              <w:t>0.2</w:t>
            </w:r>
          </w:p>
        </w:tc>
      </w:tr>
      <w:tr w:rsidR="008E2806" w:rsidRPr="004B3E3C" w14:paraId="0E09969F" w14:textId="77777777" w:rsidTr="00CA742D">
        <w:trPr>
          <w:jc w:val="center"/>
        </w:trPr>
        <w:tc>
          <w:tcPr>
            <w:tcW w:w="2240" w:type="pct"/>
            <w:gridSpan w:val="2"/>
            <w:shd w:val="clear" w:color="auto" w:fill="auto"/>
          </w:tcPr>
          <w:p w14:paraId="0F3A6003" w14:textId="77777777" w:rsidR="008E2806" w:rsidRPr="004B3E3C" w:rsidRDefault="008E2806" w:rsidP="008E2806">
            <w:pPr>
              <w:pStyle w:val="TAL"/>
              <w:keepNext w:val="0"/>
            </w:pPr>
            <w:r w:rsidRPr="004B3E3C">
              <w:t>T2</w:t>
            </w:r>
          </w:p>
        </w:tc>
        <w:tc>
          <w:tcPr>
            <w:tcW w:w="949" w:type="pct"/>
            <w:shd w:val="clear" w:color="auto" w:fill="auto"/>
          </w:tcPr>
          <w:p w14:paraId="4D821507" w14:textId="77777777" w:rsidR="008E2806" w:rsidRPr="004B3E3C" w:rsidRDefault="008E2806" w:rsidP="008E2806">
            <w:pPr>
              <w:pStyle w:val="TAC"/>
              <w:keepNext w:val="0"/>
            </w:pPr>
            <w:r w:rsidRPr="004B3E3C">
              <w:t>s</w:t>
            </w:r>
          </w:p>
        </w:tc>
        <w:tc>
          <w:tcPr>
            <w:tcW w:w="1811" w:type="pct"/>
          </w:tcPr>
          <w:p w14:paraId="126D8164" w14:textId="77777777" w:rsidR="008E2806" w:rsidRPr="004B3E3C" w:rsidRDefault="008E2806" w:rsidP="008E2806">
            <w:pPr>
              <w:pStyle w:val="TAC"/>
              <w:keepNext w:val="0"/>
            </w:pPr>
            <w:r w:rsidRPr="004B3E3C">
              <w:t>0.2</w:t>
            </w:r>
          </w:p>
        </w:tc>
      </w:tr>
      <w:tr w:rsidR="008E2806" w:rsidRPr="004B3E3C" w14:paraId="22D55A38" w14:textId="77777777" w:rsidTr="00CA742D">
        <w:trPr>
          <w:jc w:val="center"/>
        </w:trPr>
        <w:tc>
          <w:tcPr>
            <w:tcW w:w="2240" w:type="pct"/>
            <w:gridSpan w:val="2"/>
            <w:shd w:val="clear" w:color="auto" w:fill="auto"/>
          </w:tcPr>
          <w:p w14:paraId="20E41B91" w14:textId="77777777" w:rsidR="008E2806" w:rsidRPr="004B3E3C" w:rsidRDefault="008E2806" w:rsidP="008E2806">
            <w:pPr>
              <w:pStyle w:val="TAL"/>
              <w:keepNext w:val="0"/>
            </w:pPr>
            <w:r w:rsidRPr="004B3E3C">
              <w:t>T3</w:t>
            </w:r>
          </w:p>
        </w:tc>
        <w:tc>
          <w:tcPr>
            <w:tcW w:w="949" w:type="pct"/>
            <w:shd w:val="clear" w:color="auto" w:fill="auto"/>
          </w:tcPr>
          <w:p w14:paraId="6A02604A" w14:textId="77777777" w:rsidR="008E2806" w:rsidRPr="004B3E3C" w:rsidRDefault="008E2806" w:rsidP="008E2806">
            <w:pPr>
              <w:pStyle w:val="TAC"/>
              <w:keepNext w:val="0"/>
            </w:pPr>
            <w:r w:rsidRPr="004B3E3C">
              <w:t>s</w:t>
            </w:r>
          </w:p>
        </w:tc>
        <w:tc>
          <w:tcPr>
            <w:tcW w:w="1811" w:type="pct"/>
          </w:tcPr>
          <w:p w14:paraId="7834F62F" w14:textId="77777777" w:rsidR="008E2806" w:rsidRPr="004B3E3C" w:rsidRDefault="008E2806" w:rsidP="008E2806">
            <w:pPr>
              <w:pStyle w:val="TAC"/>
              <w:keepNext w:val="0"/>
            </w:pPr>
            <w:r w:rsidRPr="004B3E3C">
              <w:t>1.64</w:t>
            </w:r>
          </w:p>
        </w:tc>
      </w:tr>
      <w:tr w:rsidR="008E2806" w:rsidRPr="004B3E3C" w14:paraId="34A019A4" w14:textId="77777777" w:rsidTr="00CA742D">
        <w:trPr>
          <w:jc w:val="center"/>
        </w:trPr>
        <w:tc>
          <w:tcPr>
            <w:tcW w:w="2240" w:type="pct"/>
            <w:gridSpan w:val="2"/>
            <w:shd w:val="clear" w:color="auto" w:fill="auto"/>
          </w:tcPr>
          <w:p w14:paraId="6DF2D49B" w14:textId="77777777" w:rsidR="008E2806" w:rsidRPr="004B3E3C" w:rsidRDefault="008E2806" w:rsidP="008E2806">
            <w:pPr>
              <w:pStyle w:val="TAL"/>
              <w:keepNext w:val="0"/>
            </w:pPr>
            <w:r w:rsidRPr="004B3E3C">
              <w:t>T4</w:t>
            </w:r>
          </w:p>
        </w:tc>
        <w:tc>
          <w:tcPr>
            <w:tcW w:w="949" w:type="pct"/>
            <w:shd w:val="clear" w:color="auto" w:fill="auto"/>
          </w:tcPr>
          <w:p w14:paraId="17D33C57" w14:textId="77777777" w:rsidR="008E2806" w:rsidRPr="004B3E3C" w:rsidRDefault="008E2806" w:rsidP="008E2806">
            <w:pPr>
              <w:pStyle w:val="TAC"/>
              <w:keepNext w:val="0"/>
            </w:pPr>
            <w:r w:rsidRPr="004B3E3C">
              <w:t>s</w:t>
            </w:r>
          </w:p>
        </w:tc>
        <w:tc>
          <w:tcPr>
            <w:tcW w:w="1811" w:type="pct"/>
          </w:tcPr>
          <w:p w14:paraId="1DBE9D2A" w14:textId="77777777" w:rsidR="008E2806" w:rsidRPr="004B3E3C" w:rsidRDefault="008E2806" w:rsidP="008E2806">
            <w:pPr>
              <w:pStyle w:val="TAC"/>
              <w:keepNext w:val="0"/>
            </w:pPr>
            <w:r w:rsidRPr="004B3E3C">
              <w:t>0.2</w:t>
            </w:r>
          </w:p>
        </w:tc>
      </w:tr>
      <w:tr w:rsidR="008E2806" w:rsidRPr="004B3E3C" w14:paraId="1FC05460" w14:textId="77777777" w:rsidTr="00CA742D">
        <w:trPr>
          <w:jc w:val="center"/>
        </w:trPr>
        <w:tc>
          <w:tcPr>
            <w:tcW w:w="2240" w:type="pct"/>
            <w:gridSpan w:val="2"/>
            <w:shd w:val="clear" w:color="auto" w:fill="auto"/>
          </w:tcPr>
          <w:p w14:paraId="7D048A0E" w14:textId="77777777" w:rsidR="008E2806" w:rsidRPr="004B3E3C" w:rsidRDefault="008E2806" w:rsidP="008E2806">
            <w:pPr>
              <w:pStyle w:val="TAL"/>
              <w:keepNext w:val="0"/>
            </w:pPr>
            <w:r w:rsidRPr="004B3E3C">
              <w:t>T5</w:t>
            </w:r>
          </w:p>
        </w:tc>
        <w:tc>
          <w:tcPr>
            <w:tcW w:w="949" w:type="pct"/>
            <w:shd w:val="clear" w:color="auto" w:fill="auto"/>
          </w:tcPr>
          <w:p w14:paraId="3231475A" w14:textId="77777777" w:rsidR="008E2806" w:rsidRPr="004B3E3C" w:rsidRDefault="008E2806" w:rsidP="008E2806">
            <w:pPr>
              <w:pStyle w:val="TAC"/>
              <w:keepNext w:val="0"/>
            </w:pPr>
            <w:r w:rsidRPr="004B3E3C">
              <w:t>s</w:t>
            </w:r>
          </w:p>
        </w:tc>
        <w:tc>
          <w:tcPr>
            <w:tcW w:w="1811" w:type="pct"/>
          </w:tcPr>
          <w:p w14:paraId="278B22BC" w14:textId="77777777" w:rsidR="008E2806" w:rsidRPr="004B3E3C" w:rsidRDefault="008E2806" w:rsidP="008E2806">
            <w:pPr>
              <w:pStyle w:val="TAC"/>
              <w:keepNext w:val="0"/>
            </w:pPr>
            <w:r w:rsidRPr="004B3E3C">
              <w:t>1.88</w:t>
            </w:r>
          </w:p>
        </w:tc>
      </w:tr>
      <w:tr w:rsidR="008E2806" w:rsidRPr="004B3E3C" w14:paraId="404CCB57" w14:textId="77777777" w:rsidTr="00CA742D">
        <w:trPr>
          <w:jc w:val="center"/>
        </w:trPr>
        <w:tc>
          <w:tcPr>
            <w:tcW w:w="2240" w:type="pct"/>
            <w:gridSpan w:val="2"/>
            <w:shd w:val="clear" w:color="auto" w:fill="auto"/>
          </w:tcPr>
          <w:p w14:paraId="3071A4B1" w14:textId="77777777" w:rsidR="008E2806" w:rsidRPr="004B3E3C" w:rsidRDefault="008E2806" w:rsidP="008E2806">
            <w:pPr>
              <w:pStyle w:val="TAL"/>
              <w:keepNext w:val="0"/>
            </w:pPr>
            <w:r w:rsidRPr="004B3E3C">
              <w:t>D1</w:t>
            </w:r>
          </w:p>
        </w:tc>
        <w:tc>
          <w:tcPr>
            <w:tcW w:w="949" w:type="pct"/>
            <w:shd w:val="clear" w:color="auto" w:fill="auto"/>
          </w:tcPr>
          <w:p w14:paraId="12C7EE86" w14:textId="77777777" w:rsidR="008E2806" w:rsidRPr="004B3E3C" w:rsidRDefault="008E2806" w:rsidP="008E2806">
            <w:pPr>
              <w:pStyle w:val="TAC"/>
              <w:keepNext w:val="0"/>
            </w:pPr>
            <w:r w:rsidRPr="004B3E3C">
              <w:t>s</w:t>
            </w:r>
          </w:p>
        </w:tc>
        <w:tc>
          <w:tcPr>
            <w:tcW w:w="1811" w:type="pct"/>
          </w:tcPr>
          <w:p w14:paraId="1B164474" w14:textId="77777777" w:rsidR="008E2806" w:rsidRPr="004B3E3C" w:rsidRDefault="008E2806" w:rsidP="008E2806">
            <w:pPr>
              <w:pStyle w:val="TAC"/>
              <w:keepNext w:val="0"/>
            </w:pPr>
            <w:r w:rsidRPr="004B3E3C">
              <w:t>1.84</w:t>
            </w:r>
          </w:p>
        </w:tc>
      </w:tr>
      <w:tr w:rsidR="008E2806" w:rsidRPr="004B3E3C" w14:paraId="7645D059" w14:textId="77777777" w:rsidTr="00CA742D">
        <w:trPr>
          <w:jc w:val="center"/>
        </w:trPr>
        <w:tc>
          <w:tcPr>
            <w:tcW w:w="5000" w:type="pct"/>
            <w:gridSpan w:val="4"/>
            <w:shd w:val="clear" w:color="auto" w:fill="auto"/>
          </w:tcPr>
          <w:p w14:paraId="5D21A118" w14:textId="48C121D8" w:rsidR="008E2806" w:rsidRPr="004B3E3C" w:rsidRDefault="008E2806" w:rsidP="008E2806">
            <w:pPr>
              <w:pStyle w:val="TAN"/>
              <w:keepNext w:val="0"/>
            </w:pPr>
            <w:r w:rsidRPr="004B3E3C">
              <w:t>NOTE 1:</w:t>
            </w:r>
            <w:r w:rsidRPr="004B3E3C">
              <w:tab/>
              <w:t>UE-specific PDCCH is not transmitted after T1 starts.</w:t>
            </w:r>
          </w:p>
          <w:p w14:paraId="6E2E0369" w14:textId="23373AF8" w:rsidR="008E2806" w:rsidRPr="004B3E3C" w:rsidRDefault="008E2806" w:rsidP="008E2806">
            <w:pPr>
              <w:pStyle w:val="TAN"/>
              <w:keepNext w:val="0"/>
            </w:pPr>
            <w:r w:rsidRPr="004B3E3C">
              <w:t>NOTE 2:</w:t>
            </w:r>
            <w:r w:rsidRPr="004B3E3C">
              <w:tab/>
            </w:r>
            <w:r w:rsidRPr="004B3E3C">
              <w:rPr>
                <w:bCs/>
              </w:rPr>
              <w:t>E-UTRAN is in non-DRX mode under test.</w:t>
            </w:r>
          </w:p>
        </w:tc>
      </w:tr>
    </w:tbl>
    <w:p w14:paraId="6F56D440" w14:textId="77777777" w:rsidR="004166CB" w:rsidRPr="004B3E3C" w:rsidRDefault="004166CB" w:rsidP="004166CB">
      <w:pPr>
        <w:rPr>
          <w:rFonts w:eastAsia="Malgun Gothic"/>
        </w:rPr>
      </w:pPr>
    </w:p>
    <w:p w14:paraId="71198712" w14:textId="77777777" w:rsidR="004166CB" w:rsidRPr="004B3E3C" w:rsidRDefault="004166CB" w:rsidP="004166CB">
      <w:pPr>
        <w:pStyle w:val="TH"/>
        <w:rPr>
          <w:rFonts w:eastAsia="Malgun Gothic"/>
          <w:kern w:val="20"/>
        </w:rPr>
      </w:pPr>
      <w:r w:rsidRPr="004B3E3C">
        <w:rPr>
          <w:rFonts w:eastAsia="Malgun Gothic"/>
          <w:kern w:val="20"/>
        </w:rPr>
        <w:t xml:space="preserve">Table </w:t>
      </w:r>
      <w:r w:rsidRPr="004B3E3C">
        <w:t>5.5.1.8.4.1</w:t>
      </w:r>
      <w:r w:rsidRPr="004B3E3C">
        <w:rPr>
          <w:rFonts w:eastAsia="Malgun Gothic"/>
          <w:kern w:val="20"/>
        </w:rPr>
        <w:t xml:space="preserve">-4: </w:t>
      </w:r>
      <w:r w:rsidRPr="004B3E3C">
        <w:t>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75"/>
        <w:gridCol w:w="1219"/>
      </w:tblGrid>
      <w:tr w:rsidR="004166CB" w:rsidRPr="004B3E3C" w14:paraId="0AEFF78E" w14:textId="77777777" w:rsidTr="00CA742D">
        <w:trPr>
          <w:jc w:val="center"/>
        </w:trPr>
        <w:tc>
          <w:tcPr>
            <w:tcW w:w="3075" w:type="dxa"/>
            <w:vMerge w:val="restart"/>
            <w:vAlign w:val="center"/>
          </w:tcPr>
          <w:p w14:paraId="7B5FA610" w14:textId="77777777" w:rsidR="004166CB" w:rsidRPr="004B3E3C" w:rsidRDefault="004166CB" w:rsidP="00CA742D">
            <w:pPr>
              <w:pStyle w:val="TAH"/>
            </w:pPr>
            <w:r w:rsidRPr="004B3E3C">
              <w:t>Field</w:t>
            </w:r>
          </w:p>
        </w:tc>
        <w:tc>
          <w:tcPr>
            <w:tcW w:w="1219" w:type="dxa"/>
          </w:tcPr>
          <w:p w14:paraId="1F729CA4" w14:textId="51869458" w:rsidR="004166CB" w:rsidRPr="004B3E3C" w:rsidRDefault="004166CB" w:rsidP="00CA742D">
            <w:pPr>
              <w:pStyle w:val="TAH"/>
            </w:pPr>
            <w:r w:rsidRPr="004B3E3C">
              <w:t>Test</w:t>
            </w:r>
            <w:r w:rsidR="00CA742D" w:rsidRPr="004B3E3C">
              <w:t xml:space="preserve"> </w:t>
            </w:r>
            <w:r w:rsidRPr="004B3E3C">
              <w:t>1</w:t>
            </w:r>
          </w:p>
        </w:tc>
      </w:tr>
      <w:tr w:rsidR="004166CB" w:rsidRPr="004B3E3C" w14:paraId="452CB70A" w14:textId="77777777" w:rsidTr="00CA742D">
        <w:trPr>
          <w:jc w:val="center"/>
        </w:trPr>
        <w:tc>
          <w:tcPr>
            <w:tcW w:w="3075" w:type="dxa"/>
            <w:vMerge/>
            <w:vAlign w:val="center"/>
          </w:tcPr>
          <w:p w14:paraId="32F8AA00" w14:textId="77777777" w:rsidR="004166CB" w:rsidRPr="004B3E3C" w:rsidRDefault="004166CB" w:rsidP="00CA742D">
            <w:pPr>
              <w:pStyle w:val="TAH"/>
            </w:pPr>
          </w:p>
        </w:tc>
        <w:tc>
          <w:tcPr>
            <w:tcW w:w="1219" w:type="dxa"/>
          </w:tcPr>
          <w:p w14:paraId="089E8A4F" w14:textId="77777777" w:rsidR="004166CB" w:rsidRPr="004B3E3C" w:rsidRDefault="004166CB" w:rsidP="00CA742D">
            <w:pPr>
              <w:pStyle w:val="TAH"/>
            </w:pPr>
            <w:r w:rsidRPr="004B3E3C">
              <w:t>Value</w:t>
            </w:r>
          </w:p>
        </w:tc>
      </w:tr>
      <w:tr w:rsidR="004166CB" w:rsidRPr="004B3E3C" w14:paraId="79E02DE1" w14:textId="77777777" w:rsidTr="00CA742D">
        <w:trPr>
          <w:jc w:val="center"/>
        </w:trPr>
        <w:tc>
          <w:tcPr>
            <w:tcW w:w="3075" w:type="dxa"/>
            <w:vAlign w:val="center"/>
          </w:tcPr>
          <w:p w14:paraId="5F76D944" w14:textId="77777777" w:rsidR="004166CB" w:rsidRPr="004B3E3C" w:rsidRDefault="004166CB" w:rsidP="00CA742D">
            <w:pPr>
              <w:pStyle w:val="TAC"/>
            </w:pPr>
            <w:r w:rsidRPr="004B3E3C">
              <w:t>gapOffset</w:t>
            </w:r>
          </w:p>
        </w:tc>
        <w:tc>
          <w:tcPr>
            <w:tcW w:w="1219" w:type="dxa"/>
          </w:tcPr>
          <w:p w14:paraId="6D79EF59" w14:textId="77777777" w:rsidR="004166CB" w:rsidRPr="004B3E3C" w:rsidRDefault="004166CB" w:rsidP="00CA742D">
            <w:pPr>
              <w:pStyle w:val="TAC"/>
            </w:pPr>
            <w:r w:rsidRPr="004B3E3C">
              <w:t>0</w:t>
            </w:r>
          </w:p>
        </w:tc>
      </w:tr>
      <w:tr w:rsidR="004166CB" w:rsidRPr="004B3E3C" w14:paraId="2BAD2C0C" w14:textId="77777777" w:rsidTr="00CA742D">
        <w:trPr>
          <w:jc w:val="center"/>
        </w:trPr>
        <w:tc>
          <w:tcPr>
            <w:tcW w:w="4294" w:type="dxa"/>
            <w:gridSpan w:val="2"/>
            <w:vAlign w:val="center"/>
          </w:tcPr>
          <w:p w14:paraId="284CF704" w14:textId="039F7758" w:rsidR="004166CB" w:rsidRPr="004B3E3C" w:rsidRDefault="00CA742D" w:rsidP="00CA742D">
            <w:pPr>
              <w:pStyle w:val="TAN"/>
            </w:pPr>
            <w:r w:rsidRPr="004B3E3C">
              <w:t>NOTE 1:</w:t>
            </w:r>
            <w:r w:rsidRPr="004B3E3C">
              <w:tab/>
            </w:r>
            <w:r w:rsidR="004166CB" w:rsidRPr="004B3E3C">
              <w:t>E-UTRAN</w:t>
            </w:r>
            <w:r w:rsidRPr="004B3E3C">
              <w:t xml:space="preserve"> </w:t>
            </w:r>
            <w:r w:rsidR="004166CB" w:rsidRPr="004B3E3C">
              <w:t>PCell</w:t>
            </w:r>
            <w:r w:rsidRPr="004B3E3C">
              <w:t xml:space="preserve"> </w:t>
            </w:r>
            <w:r w:rsidR="004166CB" w:rsidRPr="004B3E3C">
              <w:t>and</w:t>
            </w:r>
            <w:r w:rsidRPr="004B3E3C">
              <w:t xml:space="preserve"> </w:t>
            </w:r>
            <w:r w:rsidR="004166CB" w:rsidRPr="004B3E3C">
              <w:t>PSCell</w:t>
            </w:r>
            <w:r w:rsidRPr="004B3E3C">
              <w:t xml:space="preserve"> </w:t>
            </w:r>
            <w:r w:rsidR="004166CB" w:rsidRPr="004B3E3C">
              <w:t>are</w:t>
            </w:r>
            <w:r w:rsidRPr="004B3E3C">
              <w:t xml:space="preserve"> </w:t>
            </w:r>
            <w:r w:rsidR="004166CB" w:rsidRPr="004B3E3C">
              <w:t>SFN-synchronous</w:t>
            </w:r>
            <w:r w:rsidRPr="004B3E3C">
              <w:t xml:space="preserve"> </w:t>
            </w:r>
            <w:r w:rsidR="004166CB" w:rsidRPr="004B3E3C">
              <w:t>and</w:t>
            </w:r>
            <w:r w:rsidRPr="004B3E3C">
              <w:t xml:space="preserve"> </w:t>
            </w:r>
            <w:r w:rsidR="004166CB" w:rsidRPr="004B3E3C">
              <w:t>frame</w:t>
            </w:r>
            <w:r w:rsidRPr="004B3E3C">
              <w:t xml:space="preserve"> </w:t>
            </w:r>
            <w:r w:rsidR="004166CB" w:rsidRPr="004B3E3C">
              <w:t>boundary</w:t>
            </w:r>
            <w:r w:rsidRPr="004B3E3C">
              <w:t xml:space="preserve"> </w:t>
            </w:r>
            <w:r w:rsidR="004166CB" w:rsidRPr="004B3E3C">
              <w:t>aligned.</w:t>
            </w:r>
            <w:r w:rsidRPr="004B3E3C">
              <w:t xml:space="preserve"> </w:t>
            </w:r>
            <w:r w:rsidR="004166CB" w:rsidRPr="004B3E3C">
              <w:t>(Ensure</w:t>
            </w:r>
            <w:r w:rsidRPr="004B3E3C">
              <w:t xml:space="preserve"> </w:t>
            </w:r>
            <w:r w:rsidR="004166CB" w:rsidRPr="004B3E3C">
              <w:t>that</w:t>
            </w:r>
            <w:r w:rsidRPr="004B3E3C">
              <w:t xml:space="preserve"> </w:t>
            </w:r>
            <w:r w:rsidR="004166CB" w:rsidRPr="004B3E3C">
              <w:t>RLM</w:t>
            </w:r>
            <w:r w:rsidRPr="004B3E3C">
              <w:t xml:space="preserve"> </w:t>
            </w:r>
            <w:r w:rsidR="004166CB" w:rsidRPr="004B3E3C">
              <w:t>RS</w:t>
            </w:r>
            <w:r w:rsidRPr="004B3E3C">
              <w:t xml:space="preserve"> </w:t>
            </w:r>
            <w:r w:rsidR="004166CB" w:rsidRPr="004B3E3C">
              <w:t>is</w:t>
            </w:r>
            <w:r w:rsidRPr="004B3E3C">
              <w:t xml:space="preserve"> </w:t>
            </w:r>
            <w:r w:rsidR="004166CB" w:rsidRPr="004B3E3C">
              <w:t>partially</w:t>
            </w:r>
            <w:r w:rsidRPr="004B3E3C">
              <w:t xml:space="preserve"> </w:t>
            </w:r>
            <w:r w:rsidR="004166CB" w:rsidRPr="004B3E3C">
              <w:t>overlapped</w:t>
            </w:r>
            <w:r w:rsidRPr="004B3E3C">
              <w:t xml:space="preserve"> </w:t>
            </w:r>
            <w:r w:rsidR="004166CB" w:rsidRPr="004B3E3C">
              <w:t>with</w:t>
            </w:r>
            <w:r w:rsidRPr="004B3E3C">
              <w:t xml:space="preserve"> </w:t>
            </w:r>
            <w:r w:rsidR="004166CB" w:rsidRPr="004B3E3C">
              <w:t>measurement</w:t>
            </w:r>
            <w:r w:rsidRPr="004B3E3C">
              <w:t xml:space="preserve"> </w:t>
            </w:r>
            <w:r w:rsidR="004166CB" w:rsidRPr="004B3E3C">
              <w:t>gap)</w:t>
            </w:r>
          </w:p>
        </w:tc>
      </w:tr>
    </w:tbl>
    <w:p w14:paraId="2D7F88CD" w14:textId="77777777" w:rsidR="004166CB" w:rsidRPr="004B3E3C" w:rsidRDefault="004166CB" w:rsidP="004166CB"/>
    <w:p w14:paraId="10AFDC0B" w14:textId="77777777" w:rsidR="004166CB" w:rsidRPr="004B3E3C" w:rsidRDefault="004166CB" w:rsidP="004166CB">
      <w:pPr>
        <w:pStyle w:val="H6"/>
      </w:pPr>
      <w:r w:rsidRPr="004B3E3C">
        <w:t>5.5.1.8.4.2</w:t>
      </w:r>
      <w:r w:rsidRPr="004B3E3C">
        <w:tab/>
        <w:t>Test procedure</w:t>
      </w:r>
    </w:p>
    <w:p w14:paraId="459954FB" w14:textId="77777777" w:rsidR="004166CB" w:rsidRPr="004B3E3C" w:rsidRDefault="004166CB" w:rsidP="004166CB">
      <w:r w:rsidRPr="004B3E3C">
        <w:t>Prior to the start of the time duration T1, the UE shall be fully synchronized to Cell 1 and Cell 2. The UE shall be configured for periodic CSI reporting with a reporting periodicity defined in CSI-RS configuration. In the test, DRX configuration is enabled in PSCell and DRX inactivity timer has already been expired, i.e. UE tries to decode PDCCH and to send periodic CSI during the period when On-duration timer is running. Time alignment timers shall be set to “infinity” so that UL timing alignment is maintained during the test. The UE is configured to perform inter-frequency measurements using GP ID #0 (40ms).</w:t>
      </w:r>
    </w:p>
    <w:p w14:paraId="265E09DC" w14:textId="77777777" w:rsidR="004166CB" w:rsidRPr="004B3E3C" w:rsidRDefault="004166CB" w:rsidP="004166CB">
      <w:pPr>
        <w:pStyle w:val="B1"/>
      </w:pPr>
      <w:r w:rsidRPr="004B3E3C">
        <w:t>1.</w:t>
      </w:r>
      <w:r w:rsidRPr="004B3E3C">
        <w:tab/>
        <w:t xml:space="preserve">Ensure the UE is in state RRC_CONNECTED with generic procedure parameters Connectivity EN-DC,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78B8929" w14:textId="77777777" w:rsidR="008E2806" w:rsidRPr="004B3E3C" w:rsidRDefault="008E2806" w:rsidP="008E2806">
      <w:pPr>
        <w:pStyle w:val="B1"/>
        <w:ind w:left="709" w:hanging="425"/>
      </w:pPr>
      <w:r w:rsidRPr="004B3E3C">
        <w:rPr>
          <w:rFonts w:eastAsia="??"/>
        </w:rPr>
        <w:t xml:space="preserve">2.  </w:t>
      </w:r>
      <w:r w:rsidRPr="004B3E3C">
        <w:t xml:space="preserve">The SS shall transmit an </w:t>
      </w:r>
      <w:r w:rsidRPr="004B3E3C">
        <w:rPr>
          <w:i/>
        </w:rPr>
        <w:t>RRCConnectionReconfiguration</w:t>
      </w:r>
      <w:r w:rsidRPr="004B3E3C">
        <w:t xml:space="preserve"> message configuring the UE for inter-frequency measurements.</w:t>
      </w:r>
    </w:p>
    <w:p w14:paraId="1F19CA68" w14:textId="77777777" w:rsidR="008E2806" w:rsidRPr="004B3E3C" w:rsidRDefault="008E2806" w:rsidP="008E2806">
      <w:pPr>
        <w:pStyle w:val="B1"/>
        <w:ind w:left="709" w:hanging="425"/>
      </w:pPr>
      <w:r w:rsidRPr="004B3E3C">
        <w:rPr>
          <w:rFonts w:eastAsia="??"/>
        </w:rPr>
        <w:t>3.</w:t>
      </w:r>
      <w:r w:rsidRPr="004B3E3C">
        <w:t xml:space="preserve">  The UE shall transmit </w:t>
      </w:r>
      <w:r w:rsidRPr="004B3E3C">
        <w:rPr>
          <w:i/>
        </w:rPr>
        <w:t>RRCReconfigurationComplete</w:t>
      </w:r>
      <w:r w:rsidRPr="004B3E3C">
        <w:t xml:space="preserve"> message.</w:t>
      </w:r>
    </w:p>
    <w:p w14:paraId="00AD0D40" w14:textId="4EA05589" w:rsidR="004166CB" w:rsidRPr="004B3E3C" w:rsidRDefault="008E2806" w:rsidP="004166CB">
      <w:pPr>
        <w:pStyle w:val="B1"/>
        <w:rPr>
          <w:rFonts w:eastAsia="??"/>
        </w:rPr>
      </w:pPr>
      <w:r w:rsidRPr="004B3E3C">
        <w:rPr>
          <w:rFonts w:eastAsia="??"/>
        </w:rPr>
        <w:t>4</w:t>
      </w:r>
      <w:r w:rsidR="004166CB" w:rsidRPr="004B3E3C">
        <w:rPr>
          <w:rFonts w:eastAsia="??"/>
        </w:rPr>
        <w:t>.</w:t>
      </w:r>
      <w:r w:rsidR="004166CB" w:rsidRPr="004B3E3C">
        <w:rPr>
          <w:rFonts w:eastAsia="??"/>
        </w:rPr>
        <w:tab/>
        <w:t>Set the parameters of Cell 2 according to T1 in Table 5.5.1.8.5-1.</w:t>
      </w:r>
      <w:r w:rsidR="004166CB" w:rsidRPr="004B3E3C">
        <w:t xml:space="preserve"> Propagation conditions are set according to </w:t>
      </w:r>
      <w:r w:rsidR="00F22A4C" w:rsidRPr="004B3E3C">
        <w:t>clause C.</w:t>
      </w:r>
      <w:r w:rsidR="004166CB" w:rsidRPr="004B3E3C">
        <w:t>2.3.</w:t>
      </w:r>
      <w:r w:rsidR="004166CB" w:rsidRPr="004B3E3C">
        <w:rPr>
          <w:rFonts w:eastAsia="??"/>
        </w:rPr>
        <w:t xml:space="preserve"> T1 starts.</w:t>
      </w:r>
    </w:p>
    <w:p w14:paraId="09E1F8F1" w14:textId="77FE58DC" w:rsidR="004166CB" w:rsidRPr="004B3E3C" w:rsidRDefault="008E2806" w:rsidP="004166CB">
      <w:pPr>
        <w:pStyle w:val="B1"/>
        <w:rPr>
          <w:rFonts w:eastAsia="??"/>
        </w:rPr>
      </w:pPr>
      <w:r w:rsidRPr="004B3E3C">
        <w:rPr>
          <w:rFonts w:eastAsia="??"/>
        </w:rPr>
        <w:t>5</w:t>
      </w:r>
      <w:r w:rsidR="004166CB" w:rsidRPr="004B3E3C">
        <w:rPr>
          <w:rFonts w:eastAsia="??"/>
        </w:rPr>
        <w:t>.</w:t>
      </w:r>
      <w:r w:rsidR="004166CB" w:rsidRPr="004B3E3C">
        <w:rPr>
          <w:rFonts w:eastAsia="??"/>
        </w:rPr>
        <w:tab/>
        <w:t>When T1 expires the SS shall change the SNR value to T2 as specified in Table 5.5.1.8.5-1. T2 starts.</w:t>
      </w:r>
    </w:p>
    <w:p w14:paraId="3D17DADE" w14:textId="73A3E5EE" w:rsidR="004166CB" w:rsidRPr="004B3E3C" w:rsidRDefault="008E2806" w:rsidP="004166CB">
      <w:pPr>
        <w:pStyle w:val="B1"/>
        <w:rPr>
          <w:rFonts w:eastAsia="??"/>
        </w:rPr>
      </w:pPr>
      <w:r w:rsidRPr="004B3E3C">
        <w:rPr>
          <w:rFonts w:eastAsia="??"/>
        </w:rPr>
        <w:t>6</w:t>
      </w:r>
      <w:r w:rsidR="004166CB" w:rsidRPr="004B3E3C">
        <w:rPr>
          <w:rFonts w:eastAsia="??"/>
        </w:rPr>
        <w:t>.</w:t>
      </w:r>
      <w:r w:rsidR="004166CB" w:rsidRPr="004B3E3C">
        <w:rPr>
          <w:rFonts w:eastAsia="??"/>
        </w:rPr>
        <w:tab/>
        <w:t>When T2 expires the SS shall change the SNR value to T3 as specified in Table 5.5.1.8.5-1. T3 starts.</w:t>
      </w:r>
    </w:p>
    <w:p w14:paraId="57344728" w14:textId="71B8DEF5" w:rsidR="004166CB" w:rsidRPr="004B3E3C" w:rsidRDefault="008E2806" w:rsidP="004166CB">
      <w:pPr>
        <w:pStyle w:val="B1"/>
        <w:rPr>
          <w:rFonts w:eastAsia="??"/>
        </w:rPr>
      </w:pPr>
      <w:r w:rsidRPr="004B3E3C">
        <w:rPr>
          <w:rFonts w:eastAsia="??"/>
        </w:rPr>
        <w:t>7</w:t>
      </w:r>
      <w:r w:rsidR="004166CB" w:rsidRPr="004B3E3C">
        <w:rPr>
          <w:rFonts w:eastAsia="??"/>
        </w:rPr>
        <w:t>.</w:t>
      </w:r>
      <w:r w:rsidR="004166CB" w:rsidRPr="004B3E3C">
        <w:rPr>
          <w:rFonts w:eastAsia="??"/>
        </w:rPr>
        <w:tab/>
        <w:t>When T3 expires the SS shall change the SNR value to T4 as specified in Table 5.5.1.8.5-1. T4 starts.</w:t>
      </w:r>
    </w:p>
    <w:p w14:paraId="0B9ABD39" w14:textId="5C4E54D0" w:rsidR="004166CB" w:rsidRPr="004B3E3C" w:rsidRDefault="008E2806" w:rsidP="004166CB">
      <w:pPr>
        <w:pStyle w:val="B1"/>
        <w:rPr>
          <w:rFonts w:eastAsia="??"/>
        </w:rPr>
      </w:pPr>
      <w:r w:rsidRPr="004B3E3C">
        <w:rPr>
          <w:rFonts w:eastAsia="??"/>
        </w:rPr>
        <w:t>8</w:t>
      </w:r>
      <w:r w:rsidR="004166CB" w:rsidRPr="004B3E3C">
        <w:rPr>
          <w:rFonts w:eastAsia="??"/>
        </w:rPr>
        <w:t>.</w:t>
      </w:r>
      <w:r w:rsidR="004166CB" w:rsidRPr="004B3E3C">
        <w:rPr>
          <w:rFonts w:eastAsia="??"/>
        </w:rPr>
        <w:tab/>
        <w:t>When T4 expires the SS shall change the SNR value to T5 as specified in Table 5.5.1.8.5-1. T5 starts.</w:t>
      </w:r>
    </w:p>
    <w:p w14:paraId="4A59F891" w14:textId="2818C8D1" w:rsidR="004166CB" w:rsidRPr="004B3E3C" w:rsidRDefault="008E2806" w:rsidP="004166CB">
      <w:pPr>
        <w:pStyle w:val="B1"/>
        <w:rPr>
          <w:rFonts w:eastAsia="??"/>
        </w:rPr>
      </w:pPr>
      <w:r w:rsidRPr="004B3E3C">
        <w:rPr>
          <w:rFonts w:eastAsia="??"/>
        </w:rPr>
        <w:t>9</w:t>
      </w:r>
      <w:r w:rsidR="004166CB" w:rsidRPr="004B3E3C">
        <w:rPr>
          <w:rFonts w:eastAsia="??"/>
        </w:rPr>
        <w:t>.</w:t>
      </w:r>
      <w:r w:rsidR="004166CB" w:rsidRPr="004B3E3C">
        <w:rPr>
          <w:rFonts w:eastAsia="??"/>
        </w:rPr>
        <w:tab/>
        <w:t xml:space="preserve">If the SS detects uplink power </w:t>
      </w:r>
      <w:r w:rsidR="004166CB" w:rsidRPr="004B3E3C">
        <w:t xml:space="preserve">on NR carrier </w:t>
      </w:r>
      <w:r w:rsidR="004166CB" w:rsidRPr="004B3E3C">
        <w:rPr>
          <w:rFonts w:eastAsia="??"/>
        </w:rPr>
        <w:t>in the On-duration part of every DRX cycle</w:t>
      </w:r>
      <w:r w:rsidR="004166CB" w:rsidRPr="004B3E3C">
        <w:t xml:space="preserve"> in the</w:t>
      </w:r>
      <w:r w:rsidR="004166CB" w:rsidRPr="004B3E3C">
        <w:rPr>
          <w:rFonts w:eastAsia="??"/>
        </w:rPr>
        <w:t xml:space="preserve"> configured slots for CQI transmission (according CQI reporting on PUCCH) during the period from time point A to time point F (</w:t>
      </w:r>
      <w:r w:rsidRPr="004B3E3C">
        <w:rPr>
          <w:rFonts w:eastAsia="??"/>
        </w:rPr>
        <w:t xml:space="preserve">D1 </w:t>
      </w:r>
      <w:r w:rsidR="004166CB" w:rsidRPr="004B3E3C">
        <w:rPr>
          <w:rFonts w:eastAsia="??"/>
        </w:rPr>
        <w:t>after the start of time duration T5) the number of successful tests is increased by one.</w:t>
      </w:r>
    </w:p>
    <w:p w14:paraId="78A1A9BD" w14:textId="77777777" w:rsidR="004166CB" w:rsidRPr="004B3E3C" w:rsidRDefault="004166CB" w:rsidP="004166CB">
      <w:pPr>
        <w:pStyle w:val="B1"/>
        <w:ind w:leftChars="242" w:left="768"/>
        <w:rPr>
          <w:rFonts w:eastAsia="??"/>
        </w:rPr>
      </w:pPr>
      <w:r w:rsidRPr="004B3E3C">
        <w:rPr>
          <w:rFonts w:eastAsia="??"/>
        </w:rPr>
        <w:t>Otherwise the number of failed tests is increased by one.</w:t>
      </w:r>
    </w:p>
    <w:p w14:paraId="6CF9BA68" w14:textId="59DCD0EB" w:rsidR="004166CB" w:rsidRPr="004B3E3C" w:rsidRDefault="008E2806" w:rsidP="004166CB">
      <w:pPr>
        <w:pStyle w:val="B1"/>
        <w:rPr>
          <w:rFonts w:eastAsia="??"/>
        </w:rPr>
      </w:pPr>
      <w:r w:rsidRPr="004B3E3C">
        <w:rPr>
          <w:rFonts w:eastAsia="??"/>
        </w:rPr>
        <w:t>10</w:t>
      </w:r>
      <w:r w:rsidR="004166CB" w:rsidRPr="004B3E3C">
        <w:rPr>
          <w:rFonts w:eastAsia="??"/>
        </w:rPr>
        <w:t>. If the UE has not re-established the connection in at least 1s, the SS shall ensure PSCell is released.</w:t>
      </w:r>
    </w:p>
    <w:p w14:paraId="437126A3" w14:textId="07479CCB" w:rsidR="004166CB" w:rsidRPr="004B3E3C" w:rsidRDefault="008E2806" w:rsidP="004166CB">
      <w:pPr>
        <w:pStyle w:val="B1"/>
      </w:pPr>
      <w:r w:rsidRPr="004B3E3C">
        <w:rPr>
          <w:rFonts w:eastAsia="??"/>
        </w:rPr>
        <w:t>11</w:t>
      </w:r>
      <w:r w:rsidR="004166CB" w:rsidRPr="004B3E3C">
        <w:rPr>
          <w:rFonts w:eastAsia="??"/>
        </w:rPr>
        <w:t>.</w:t>
      </w:r>
      <w:r w:rsidR="004166CB" w:rsidRPr="004B3E3C">
        <w:tab/>
        <w:t xml:space="preserve">The SS then shall transmit </w:t>
      </w:r>
      <w:r w:rsidR="004166CB" w:rsidRPr="004B3E3C">
        <w:rPr>
          <w:i/>
        </w:rPr>
        <w:t>RRCConnectionReconfiguration</w:t>
      </w:r>
      <w:r w:rsidR="004166CB" w:rsidRPr="004B3E3C">
        <w:t xml:space="preserve"> message with condition </w:t>
      </w:r>
      <w:r w:rsidR="004166CB" w:rsidRPr="004B3E3C">
        <w:rPr>
          <w:i/>
        </w:rPr>
        <w:t>MCG_and_SCG</w:t>
      </w:r>
      <w:r w:rsidR="004166CB" w:rsidRPr="004B3E3C">
        <w:t xml:space="preserve"> according to TS 36.508 [25] Table 4.6.1-8 to add NR cell (PSCell). The UE shall transmit </w:t>
      </w:r>
      <w:r w:rsidR="004166CB" w:rsidRPr="004B3E3C">
        <w:rPr>
          <w:i/>
        </w:rPr>
        <w:t>RRCConnectionReconfigurationComplete</w:t>
      </w:r>
      <w:r w:rsidR="004166CB" w:rsidRPr="004B3E3C">
        <w:t xml:space="preserve"> message.</w:t>
      </w:r>
    </w:p>
    <w:p w14:paraId="66E4029F" w14:textId="6156CDEB" w:rsidR="004166CB" w:rsidRPr="004B3E3C" w:rsidRDefault="008E2806" w:rsidP="004166CB">
      <w:pPr>
        <w:pStyle w:val="B1"/>
        <w:rPr>
          <w:rFonts w:eastAsia="??"/>
        </w:rPr>
      </w:pPr>
      <w:r w:rsidRPr="004B3E3C">
        <w:t>12</w:t>
      </w:r>
      <w:r w:rsidR="004166CB" w:rsidRPr="004B3E3C">
        <w:t>.</w:t>
      </w:r>
      <w:r w:rsidR="004166CB" w:rsidRPr="004B3E3C">
        <w:tab/>
        <w:t xml:space="preserve">If the Reconfiguration fails, switch off and on the UE and ensure the UE is in RRC_CONNECTED with generic procedure parameters Connectivity </w:t>
      </w:r>
      <w:r w:rsidR="004166CB" w:rsidRPr="004B3E3C">
        <w:rPr>
          <w:i/>
        </w:rPr>
        <w:t>EN-DC</w:t>
      </w:r>
      <w:r w:rsidR="004166CB" w:rsidRPr="004B3E3C">
        <w:t xml:space="preserve">, DC bearer </w:t>
      </w:r>
      <w:r w:rsidR="004166CB" w:rsidRPr="004B3E3C">
        <w:rPr>
          <w:i/>
        </w:rPr>
        <w:t>MCG and SCG</w:t>
      </w:r>
      <w:r w:rsidR="004166CB" w:rsidRPr="004B3E3C">
        <w:t xml:space="preserve">, Connected without release </w:t>
      </w:r>
      <w:r w:rsidR="004166CB" w:rsidRPr="004B3E3C">
        <w:rPr>
          <w:i/>
        </w:rPr>
        <w:t>On</w:t>
      </w:r>
      <w:r w:rsidR="004166CB" w:rsidRPr="004B3E3C">
        <w:t xml:space="preserve"> according to TS 38.508-1 [14] clause 4.5].</w:t>
      </w:r>
    </w:p>
    <w:p w14:paraId="54456B92" w14:textId="157115B2" w:rsidR="004166CB" w:rsidRPr="004B3E3C" w:rsidRDefault="008E2806" w:rsidP="004166CB">
      <w:pPr>
        <w:pStyle w:val="B1"/>
      </w:pPr>
      <w:r w:rsidRPr="004B3E3C">
        <w:rPr>
          <w:rFonts w:eastAsia="??"/>
        </w:rPr>
        <w:t>13</w:t>
      </w:r>
      <w:r w:rsidR="004166CB" w:rsidRPr="004B3E3C">
        <w:rPr>
          <w:rFonts w:eastAsia="??"/>
        </w:rPr>
        <w:t>.</w:t>
      </w:r>
      <w:r w:rsidR="004166CB" w:rsidRPr="004B3E3C">
        <w:tab/>
      </w:r>
      <w:r w:rsidR="004166CB" w:rsidRPr="004B3E3C">
        <w:rPr>
          <w:rFonts w:eastAsia="??"/>
        </w:rPr>
        <w:t>Repeat steps 2-1</w:t>
      </w:r>
      <w:r w:rsidRPr="004B3E3C">
        <w:rPr>
          <w:rFonts w:eastAsia="??"/>
        </w:rPr>
        <w:t>2</w:t>
      </w:r>
      <w:r w:rsidR="004166CB" w:rsidRPr="004B3E3C">
        <w:rPr>
          <w:rFonts w:eastAsia="??"/>
        </w:rPr>
        <w:t xml:space="preserve"> until the confidence level according to Tables G.2.3-1 in Annex G clause G.2 is achieved.</w:t>
      </w:r>
    </w:p>
    <w:p w14:paraId="063CA9C4" w14:textId="77777777" w:rsidR="004166CB" w:rsidRPr="004B3E3C" w:rsidRDefault="004166CB" w:rsidP="004166CB">
      <w:pPr>
        <w:pStyle w:val="H6"/>
      </w:pPr>
      <w:r w:rsidRPr="004B3E3C">
        <w:t>5.5.1.8.4.3</w:t>
      </w:r>
      <w:r w:rsidRPr="004B3E3C">
        <w:tab/>
        <w:t>Message contents</w:t>
      </w:r>
    </w:p>
    <w:p w14:paraId="604982FE" w14:textId="7D528259" w:rsidR="004166CB" w:rsidRPr="004B3E3C" w:rsidRDefault="004166CB" w:rsidP="004166CB">
      <w:r w:rsidRPr="004B3E3C">
        <w:t xml:space="preserve">Message contents are according to TS 38.508-1 [14] clause 4.6 </w:t>
      </w:r>
      <w:r w:rsidR="008E2806" w:rsidRPr="004B3E3C">
        <w:t xml:space="preserve">and 7.3.1 with condition “Short_DCI” and </w:t>
      </w:r>
      <w:r w:rsidRPr="004B3E3C">
        <w:t xml:space="preserve">with the following exceptions: </w:t>
      </w:r>
    </w:p>
    <w:p w14:paraId="7F332C5A" w14:textId="77777777" w:rsidR="004166CB" w:rsidRPr="004B3E3C" w:rsidRDefault="004166CB" w:rsidP="004166CB">
      <w:pPr>
        <w:pStyle w:val="TH"/>
      </w:pPr>
      <w:r w:rsidRPr="004B3E3C">
        <w:t>Table 5.5.1.8.4.3-1: Common Exception messag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18"/>
        <w:gridCol w:w="6210"/>
      </w:tblGrid>
      <w:tr w:rsidR="004166CB" w:rsidRPr="004B3E3C" w14:paraId="5B89D09D" w14:textId="77777777" w:rsidTr="00CA742D">
        <w:trPr>
          <w:cantSplit/>
          <w:jc w:val="center"/>
        </w:trPr>
        <w:tc>
          <w:tcPr>
            <w:tcW w:w="5000" w:type="pct"/>
            <w:gridSpan w:val="2"/>
          </w:tcPr>
          <w:p w14:paraId="69396FFB" w14:textId="33591818"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2E06F90" w14:textId="77777777" w:rsidTr="00CA742D">
        <w:trPr>
          <w:cantSplit/>
          <w:jc w:val="center"/>
        </w:trPr>
        <w:tc>
          <w:tcPr>
            <w:tcW w:w="1775" w:type="pct"/>
          </w:tcPr>
          <w:p w14:paraId="51150E78" w14:textId="05F468CB"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225" w:type="pct"/>
          </w:tcPr>
          <w:p w14:paraId="2FD8FFF7" w14:textId="77777777" w:rsidR="004166CB" w:rsidRPr="004B3E3C" w:rsidRDefault="004166CB" w:rsidP="00CA742D">
            <w:pPr>
              <w:pStyle w:val="TAL"/>
            </w:pPr>
          </w:p>
        </w:tc>
      </w:tr>
      <w:tr w:rsidR="004166CB" w:rsidRPr="004B3E3C" w14:paraId="621C8D4F" w14:textId="77777777" w:rsidTr="00CA742D">
        <w:trPr>
          <w:cantSplit/>
          <w:jc w:val="center"/>
        </w:trPr>
        <w:tc>
          <w:tcPr>
            <w:tcW w:w="1775" w:type="pct"/>
          </w:tcPr>
          <w:p w14:paraId="6724B011" w14:textId="33824818"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225" w:type="pct"/>
          </w:tcPr>
          <w:p w14:paraId="05836454" w14:textId="15432C9E"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L3</w:t>
            </w:r>
            <w:r w:rsidR="00CA742D" w:rsidRPr="004B3E3C">
              <w:t xml:space="preserve"> </w:t>
            </w:r>
            <w:r w:rsidRPr="004B3E3C">
              <w:t>FILTERING</w:t>
            </w:r>
            <w:r w:rsidR="00CA742D" w:rsidRPr="004B3E3C">
              <w:t xml:space="preserve"> </w:t>
            </w:r>
            <w:r w:rsidRPr="004B3E3C">
              <w:t>NEEDED;</w:t>
            </w:r>
          </w:p>
          <w:p w14:paraId="1CACB06D" w14:textId="77777777" w:rsidR="004166CB" w:rsidRPr="004B3E3C" w:rsidRDefault="004166CB" w:rsidP="00CA742D">
            <w:pPr>
              <w:pStyle w:val="TAL"/>
            </w:pPr>
          </w:p>
          <w:p w14:paraId="27F90B22" w14:textId="5AE82055"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00F7307A" w:rsidRPr="004B3E3C">
              <w:t>(where ssbFrequency is set to the ARFCN value of carrier center of High range),</w:t>
            </w:r>
            <w:r w:rsidRPr="004B3E3C">
              <w:t>and</w:t>
            </w:r>
            <w:r w:rsidR="00CA742D" w:rsidRPr="004B3E3C">
              <w:t xml:space="preserve"> </w:t>
            </w:r>
            <w:r w:rsidRPr="004B3E3C">
              <w:t>RLM</w:t>
            </w:r>
          </w:p>
          <w:p w14:paraId="182CE069" w14:textId="77777777" w:rsidR="004166CB" w:rsidRPr="004B3E3C" w:rsidRDefault="004166CB" w:rsidP="00CA742D">
            <w:pPr>
              <w:pStyle w:val="TAL"/>
            </w:pPr>
          </w:p>
          <w:p w14:paraId="0CA9D372" w14:textId="162D44A8" w:rsidR="004166CB" w:rsidRPr="004B3E3C" w:rsidRDefault="004166CB" w:rsidP="00CA742D">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00F7307A" w:rsidRPr="004B3E3C">
              <w:t>0</w:t>
            </w:r>
            <w:r w:rsidRPr="004B3E3C">
              <w:t>dB;</w:t>
            </w:r>
          </w:p>
          <w:p w14:paraId="7BF37C0B" w14:textId="77777777" w:rsidR="004166CB" w:rsidRPr="004B3E3C" w:rsidRDefault="004166CB" w:rsidP="00CA742D">
            <w:pPr>
              <w:pStyle w:val="TAL"/>
            </w:pPr>
          </w:p>
          <w:p w14:paraId="77DC8663" w14:textId="33475C2D" w:rsidR="004166CB" w:rsidRPr="004B3E3C" w:rsidRDefault="004166CB" w:rsidP="00CA742D">
            <w:pPr>
              <w:pStyle w:val="TAL"/>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3</w:t>
            </w:r>
            <w:r w:rsidR="00CA742D" w:rsidRPr="004B3E3C">
              <w:t xml:space="preserve"> </w:t>
            </w:r>
            <w:r w:rsidRPr="004B3E3C">
              <w:t>and</w:t>
            </w:r>
            <w:r w:rsidR="00CA742D" w:rsidRPr="004B3E3C">
              <w:t xml:space="preserve"> </w:t>
            </w:r>
            <w:r w:rsidRPr="004B3E3C">
              <w:t>Gap</w:t>
            </w:r>
          </w:p>
        </w:tc>
      </w:tr>
    </w:tbl>
    <w:p w14:paraId="7C65E796" w14:textId="77777777" w:rsidR="004166CB" w:rsidRPr="004B3E3C" w:rsidRDefault="004166CB" w:rsidP="004166CB"/>
    <w:p w14:paraId="6C72682A" w14:textId="77777777" w:rsidR="004166CB" w:rsidRPr="004B3E3C" w:rsidRDefault="004166CB" w:rsidP="004166CB">
      <w:pPr>
        <w:pStyle w:val="TH"/>
      </w:pPr>
      <w:r w:rsidRPr="004B3E3C">
        <w:t>Table 5.5.1.8.4.3-2: MeasConfig for E-UTRAN PCell</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B3E3C" w14:paraId="019C761A" w14:textId="77777777" w:rsidTr="00F7307A">
        <w:trPr>
          <w:cantSplit/>
          <w:jc w:val="center"/>
        </w:trPr>
        <w:tc>
          <w:tcPr>
            <w:tcW w:w="9635" w:type="dxa"/>
            <w:gridSpan w:val="4"/>
          </w:tcPr>
          <w:p w14:paraId="7C130B11" w14:textId="7AC2432B"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TS</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RF</w:t>
            </w:r>
          </w:p>
        </w:tc>
      </w:tr>
      <w:tr w:rsidR="004166CB" w:rsidRPr="004B3E3C" w14:paraId="4BD62104" w14:textId="77777777" w:rsidTr="00F7307A">
        <w:trPr>
          <w:jc w:val="center"/>
        </w:trPr>
        <w:tc>
          <w:tcPr>
            <w:tcW w:w="4535" w:type="dxa"/>
          </w:tcPr>
          <w:p w14:paraId="6A6B7EB6" w14:textId="1CE69083" w:rsidR="004166CB" w:rsidRPr="004B3E3C" w:rsidRDefault="004166CB" w:rsidP="00CA742D">
            <w:pPr>
              <w:pStyle w:val="TAH"/>
            </w:pPr>
            <w:r w:rsidRPr="004B3E3C">
              <w:t>Information</w:t>
            </w:r>
            <w:r w:rsidR="00CA742D" w:rsidRPr="004B3E3C">
              <w:t xml:space="preserve"> </w:t>
            </w:r>
            <w:r w:rsidRPr="004B3E3C">
              <w:t>Element</w:t>
            </w:r>
          </w:p>
        </w:tc>
        <w:tc>
          <w:tcPr>
            <w:tcW w:w="2267" w:type="dxa"/>
          </w:tcPr>
          <w:p w14:paraId="38E8FFF5" w14:textId="77777777" w:rsidR="004166CB" w:rsidRPr="004B3E3C" w:rsidRDefault="004166CB" w:rsidP="00CA742D">
            <w:pPr>
              <w:pStyle w:val="TAH"/>
            </w:pPr>
            <w:r w:rsidRPr="004B3E3C">
              <w:t>Value/remark</w:t>
            </w:r>
          </w:p>
        </w:tc>
        <w:tc>
          <w:tcPr>
            <w:tcW w:w="1700" w:type="dxa"/>
          </w:tcPr>
          <w:p w14:paraId="5DB03843" w14:textId="77777777" w:rsidR="004166CB" w:rsidRPr="004B3E3C" w:rsidRDefault="004166CB" w:rsidP="00CA742D">
            <w:pPr>
              <w:pStyle w:val="TAH"/>
            </w:pPr>
            <w:r w:rsidRPr="004B3E3C">
              <w:t>Comment</w:t>
            </w:r>
          </w:p>
        </w:tc>
        <w:tc>
          <w:tcPr>
            <w:tcW w:w="1133" w:type="dxa"/>
          </w:tcPr>
          <w:p w14:paraId="4C6B4F83" w14:textId="77777777" w:rsidR="004166CB" w:rsidRPr="004B3E3C" w:rsidRDefault="004166CB" w:rsidP="00CA742D">
            <w:pPr>
              <w:pStyle w:val="TAH"/>
            </w:pPr>
            <w:r w:rsidRPr="004B3E3C">
              <w:t>Condition</w:t>
            </w:r>
          </w:p>
        </w:tc>
      </w:tr>
      <w:tr w:rsidR="004166CB" w:rsidRPr="004B3E3C" w14:paraId="168DC45F" w14:textId="77777777" w:rsidTr="00F7307A">
        <w:trPr>
          <w:jc w:val="center"/>
        </w:trPr>
        <w:tc>
          <w:tcPr>
            <w:tcW w:w="4535" w:type="dxa"/>
          </w:tcPr>
          <w:p w14:paraId="70BD7AC8" w14:textId="5A6C52F7" w:rsidR="004166CB" w:rsidRPr="004B3E3C" w:rsidRDefault="004166CB" w:rsidP="00CA742D">
            <w:pPr>
              <w:pStyle w:val="TAL"/>
            </w:pPr>
            <w:r w:rsidRPr="004B3E3C">
              <w:t>MeasConfig-DEFAULT</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tcPr>
          <w:p w14:paraId="301C2CD0" w14:textId="77777777" w:rsidR="004166CB" w:rsidRPr="004B3E3C" w:rsidRDefault="004166CB" w:rsidP="00CA742D">
            <w:pPr>
              <w:pStyle w:val="TAL"/>
            </w:pPr>
          </w:p>
        </w:tc>
        <w:tc>
          <w:tcPr>
            <w:tcW w:w="1700" w:type="dxa"/>
          </w:tcPr>
          <w:p w14:paraId="43EFFF9A" w14:textId="77777777" w:rsidR="004166CB" w:rsidRPr="004B3E3C" w:rsidRDefault="004166CB" w:rsidP="00CA742D">
            <w:pPr>
              <w:pStyle w:val="TAL"/>
            </w:pPr>
          </w:p>
        </w:tc>
        <w:tc>
          <w:tcPr>
            <w:tcW w:w="1133" w:type="dxa"/>
          </w:tcPr>
          <w:p w14:paraId="692DA131" w14:textId="77777777" w:rsidR="004166CB" w:rsidRPr="004B3E3C" w:rsidRDefault="004166CB" w:rsidP="00CA742D">
            <w:pPr>
              <w:pStyle w:val="TAL"/>
            </w:pPr>
          </w:p>
        </w:tc>
      </w:tr>
      <w:tr w:rsidR="004166CB" w:rsidRPr="004B3E3C" w14:paraId="2616DDB4" w14:textId="77777777" w:rsidTr="00F7307A">
        <w:trPr>
          <w:jc w:val="center"/>
        </w:trPr>
        <w:tc>
          <w:tcPr>
            <w:tcW w:w="4535" w:type="dxa"/>
          </w:tcPr>
          <w:p w14:paraId="57B335BF" w14:textId="6A5038F3" w:rsidR="004166CB" w:rsidRPr="004B3E3C" w:rsidRDefault="00CA742D" w:rsidP="00CA742D">
            <w:pPr>
              <w:pStyle w:val="TAL"/>
            </w:pPr>
            <w:r w:rsidRPr="004B3E3C">
              <w:t xml:space="preserve">  </w:t>
            </w:r>
            <w:r w:rsidR="004166CB" w:rsidRPr="004B3E3C">
              <w:t>reportConfigToAddModList</w:t>
            </w:r>
            <w:r w:rsidRPr="004B3E3C">
              <w:t xml:space="preserve"> </w:t>
            </w:r>
          </w:p>
        </w:tc>
        <w:tc>
          <w:tcPr>
            <w:tcW w:w="2267" w:type="dxa"/>
          </w:tcPr>
          <w:p w14:paraId="1121B3EF" w14:textId="49AA56CF" w:rsidR="004166CB" w:rsidRPr="004B3E3C" w:rsidRDefault="004166CB" w:rsidP="00CA742D">
            <w:pPr>
              <w:pStyle w:val="TAL"/>
            </w:pPr>
            <w:r w:rsidRPr="004B3E3C">
              <w:t>Not</w:t>
            </w:r>
            <w:r w:rsidR="00CA742D" w:rsidRPr="004B3E3C">
              <w:t xml:space="preserve"> </w:t>
            </w:r>
            <w:r w:rsidRPr="004B3E3C">
              <w:t>present</w:t>
            </w:r>
          </w:p>
        </w:tc>
        <w:tc>
          <w:tcPr>
            <w:tcW w:w="1700" w:type="dxa"/>
          </w:tcPr>
          <w:p w14:paraId="55009F9B" w14:textId="77777777" w:rsidR="004166CB" w:rsidRPr="004B3E3C" w:rsidRDefault="004166CB" w:rsidP="00CA742D">
            <w:pPr>
              <w:pStyle w:val="TAL"/>
            </w:pPr>
          </w:p>
        </w:tc>
        <w:tc>
          <w:tcPr>
            <w:tcW w:w="1133" w:type="dxa"/>
          </w:tcPr>
          <w:p w14:paraId="13F7D79A" w14:textId="77777777" w:rsidR="004166CB" w:rsidRPr="004B3E3C" w:rsidRDefault="004166CB" w:rsidP="00CA742D">
            <w:pPr>
              <w:pStyle w:val="TAL"/>
            </w:pPr>
          </w:p>
        </w:tc>
      </w:tr>
      <w:tr w:rsidR="004166CB" w:rsidRPr="004B3E3C" w14:paraId="6F106BE1" w14:textId="77777777" w:rsidTr="00F7307A">
        <w:trPr>
          <w:jc w:val="center"/>
        </w:trPr>
        <w:tc>
          <w:tcPr>
            <w:tcW w:w="4535" w:type="dxa"/>
            <w:tcBorders>
              <w:bottom w:val="single" w:sz="4" w:space="0" w:color="000000"/>
            </w:tcBorders>
          </w:tcPr>
          <w:p w14:paraId="5644030D" w14:textId="5E5BD575" w:rsidR="004166CB" w:rsidRPr="004B3E3C" w:rsidRDefault="00CA742D" w:rsidP="00CA742D">
            <w:pPr>
              <w:pStyle w:val="TAL"/>
            </w:pPr>
            <w:r w:rsidRPr="004B3E3C">
              <w:t xml:space="preserve">  </w:t>
            </w:r>
            <w:r w:rsidR="004166CB" w:rsidRPr="004B3E3C">
              <w:t>measIdToAddModList</w:t>
            </w:r>
          </w:p>
        </w:tc>
        <w:tc>
          <w:tcPr>
            <w:tcW w:w="2267" w:type="dxa"/>
          </w:tcPr>
          <w:p w14:paraId="0A360090" w14:textId="479A3B27" w:rsidR="004166CB" w:rsidRPr="004B3E3C" w:rsidRDefault="004166CB" w:rsidP="00CA742D">
            <w:pPr>
              <w:pStyle w:val="TAL"/>
            </w:pPr>
            <w:r w:rsidRPr="004B3E3C">
              <w:t>Not</w:t>
            </w:r>
            <w:r w:rsidR="00CA742D" w:rsidRPr="004B3E3C">
              <w:t xml:space="preserve"> </w:t>
            </w:r>
            <w:r w:rsidRPr="004B3E3C">
              <w:t>present</w:t>
            </w:r>
          </w:p>
        </w:tc>
        <w:tc>
          <w:tcPr>
            <w:tcW w:w="1700" w:type="dxa"/>
          </w:tcPr>
          <w:p w14:paraId="54C04AEF" w14:textId="77777777" w:rsidR="004166CB" w:rsidRPr="004B3E3C" w:rsidRDefault="004166CB" w:rsidP="00CA742D">
            <w:pPr>
              <w:pStyle w:val="TAL"/>
            </w:pPr>
          </w:p>
        </w:tc>
        <w:tc>
          <w:tcPr>
            <w:tcW w:w="1133" w:type="dxa"/>
          </w:tcPr>
          <w:p w14:paraId="70079C9F" w14:textId="77777777" w:rsidR="004166CB" w:rsidRPr="004B3E3C" w:rsidRDefault="004166CB" w:rsidP="00CA742D">
            <w:pPr>
              <w:pStyle w:val="TAL"/>
            </w:pPr>
          </w:p>
        </w:tc>
      </w:tr>
      <w:tr w:rsidR="004166CB" w:rsidRPr="004B3E3C" w14:paraId="3D5CED65" w14:textId="77777777" w:rsidTr="00F7307A">
        <w:trPr>
          <w:jc w:val="center"/>
        </w:trPr>
        <w:tc>
          <w:tcPr>
            <w:tcW w:w="4535" w:type="dxa"/>
            <w:tcBorders>
              <w:top w:val="nil"/>
              <w:bottom w:val="nil"/>
            </w:tcBorders>
          </w:tcPr>
          <w:p w14:paraId="64079B22" w14:textId="70A11B24" w:rsidR="004166CB" w:rsidRPr="004B3E3C" w:rsidRDefault="00CA742D" w:rsidP="00CA742D">
            <w:pPr>
              <w:pStyle w:val="TAL"/>
            </w:pPr>
            <w:r w:rsidRPr="004B3E3C">
              <w:t xml:space="preserve">  </w:t>
            </w:r>
            <w:r w:rsidR="004166CB" w:rsidRPr="004B3E3C">
              <w:t>measGapConfig</w:t>
            </w:r>
          </w:p>
        </w:tc>
        <w:tc>
          <w:tcPr>
            <w:tcW w:w="2267" w:type="dxa"/>
          </w:tcPr>
          <w:p w14:paraId="12D7660F" w14:textId="77777777" w:rsidR="004166CB" w:rsidRPr="004B3E3C" w:rsidRDefault="004166CB" w:rsidP="00CA742D">
            <w:pPr>
              <w:pStyle w:val="TAL"/>
            </w:pPr>
            <w:r w:rsidRPr="004B3E3C">
              <w:t>MeasGapConfig-GP1</w:t>
            </w:r>
          </w:p>
        </w:tc>
        <w:tc>
          <w:tcPr>
            <w:tcW w:w="1700" w:type="dxa"/>
          </w:tcPr>
          <w:p w14:paraId="6C7306D8" w14:textId="170D4308" w:rsidR="004166CB" w:rsidRPr="004B3E3C" w:rsidRDefault="004166CB" w:rsidP="00CA742D">
            <w:pPr>
              <w:pStyle w:val="TAL"/>
            </w:pPr>
            <w:r w:rsidRPr="004B3E3C">
              <w:t>TS</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1A</w:t>
            </w:r>
          </w:p>
        </w:tc>
        <w:tc>
          <w:tcPr>
            <w:tcW w:w="1133" w:type="dxa"/>
          </w:tcPr>
          <w:p w14:paraId="13DA6B8E" w14:textId="77777777" w:rsidR="004166CB" w:rsidRPr="004B3E3C" w:rsidRDefault="004166CB" w:rsidP="00CA742D">
            <w:pPr>
              <w:pStyle w:val="TAL"/>
            </w:pPr>
          </w:p>
        </w:tc>
      </w:tr>
      <w:tr w:rsidR="004166CB" w:rsidRPr="004B3E3C" w14:paraId="1A6503AE" w14:textId="77777777" w:rsidTr="00F7307A">
        <w:trPr>
          <w:jc w:val="center"/>
        </w:trPr>
        <w:tc>
          <w:tcPr>
            <w:tcW w:w="4535" w:type="dxa"/>
            <w:tcBorders>
              <w:top w:val="nil"/>
            </w:tcBorders>
          </w:tcPr>
          <w:p w14:paraId="310C081F" w14:textId="77777777" w:rsidR="004166CB" w:rsidRPr="004B3E3C" w:rsidRDefault="004166CB" w:rsidP="00CA742D">
            <w:pPr>
              <w:pStyle w:val="TAL"/>
            </w:pPr>
            <w:r w:rsidRPr="004B3E3C">
              <w:t>}</w:t>
            </w:r>
          </w:p>
        </w:tc>
        <w:tc>
          <w:tcPr>
            <w:tcW w:w="2267" w:type="dxa"/>
          </w:tcPr>
          <w:p w14:paraId="35A04B3A" w14:textId="77777777" w:rsidR="004166CB" w:rsidRPr="004B3E3C" w:rsidRDefault="004166CB" w:rsidP="00CA742D">
            <w:pPr>
              <w:pStyle w:val="TAL"/>
            </w:pPr>
          </w:p>
        </w:tc>
        <w:tc>
          <w:tcPr>
            <w:tcW w:w="1700" w:type="dxa"/>
          </w:tcPr>
          <w:p w14:paraId="6172D23A" w14:textId="77777777" w:rsidR="004166CB" w:rsidRPr="004B3E3C" w:rsidRDefault="004166CB" w:rsidP="00CA742D">
            <w:pPr>
              <w:pStyle w:val="TAL"/>
            </w:pPr>
          </w:p>
        </w:tc>
        <w:tc>
          <w:tcPr>
            <w:tcW w:w="1133" w:type="dxa"/>
          </w:tcPr>
          <w:p w14:paraId="0CF7D2F7" w14:textId="77777777" w:rsidR="004166CB" w:rsidRPr="004B3E3C" w:rsidRDefault="004166CB" w:rsidP="00CA742D">
            <w:pPr>
              <w:pStyle w:val="TAL"/>
            </w:pPr>
          </w:p>
        </w:tc>
      </w:tr>
    </w:tbl>
    <w:p w14:paraId="0B6694D7" w14:textId="77777777" w:rsidR="00F7307A" w:rsidRPr="004B3E3C" w:rsidRDefault="00F7307A" w:rsidP="00F7307A"/>
    <w:p w14:paraId="7968B2E0" w14:textId="77777777" w:rsidR="00F7307A" w:rsidRPr="004B3E3C" w:rsidRDefault="00F7307A" w:rsidP="00F7307A">
      <w:pPr>
        <w:pStyle w:val="TH"/>
      </w:pPr>
      <w:r w:rsidRPr="004B3E3C">
        <w:t>Table 5.5.1.8.4.3-3: RLF-TimersAndConsta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7307A" w:rsidRPr="004B3E3C" w14:paraId="4FEC9D33" w14:textId="77777777" w:rsidTr="005C1CB3">
        <w:tc>
          <w:tcPr>
            <w:tcW w:w="9750" w:type="dxa"/>
            <w:gridSpan w:val="4"/>
            <w:tcBorders>
              <w:top w:val="single" w:sz="4" w:space="0" w:color="auto"/>
              <w:left w:val="single" w:sz="4" w:space="0" w:color="auto"/>
              <w:bottom w:val="single" w:sz="4" w:space="0" w:color="auto"/>
              <w:right w:val="single" w:sz="4" w:space="0" w:color="auto"/>
            </w:tcBorders>
            <w:hideMark/>
          </w:tcPr>
          <w:p w14:paraId="40A3331C" w14:textId="77777777" w:rsidR="00F7307A" w:rsidRPr="004B3E3C" w:rsidRDefault="00F7307A" w:rsidP="005C1CB3">
            <w:pPr>
              <w:pStyle w:val="TAH"/>
              <w:jc w:val="left"/>
              <w:rPr>
                <w:b w:val="0"/>
                <w:bCs/>
                <w:lang w:eastAsia="ja-JP"/>
              </w:rPr>
            </w:pPr>
            <w:r w:rsidRPr="004B3E3C">
              <w:rPr>
                <w:b w:val="0"/>
                <w:bCs/>
              </w:rPr>
              <w:t>Derivation Path: TS 38.508-1 [14], Table 4.6.3-</w:t>
            </w:r>
            <w:r w:rsidRPr="004B3E3C">
              <w:rPr>
                <w:b w:val="0"/>
                <w:bCs/>
                <w:lang w:eastAsia="ja-JP"/>
              </w:rPr>
              <w:t>150</w:t>
            </w:r>
          </w:p>
        </w:tc>
      </w:tr>
      <w:tr w:rsidR="00F7307A" w:rsidRPr="004B3E3C" w14:paraId="3CB3CE0F"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43579A2C" w14:textId="77777777" w:rsidR="00F7307A" w:rsidRPr="004B3E3C" w:rsidRDefault="00F7307A" w:rsidP="005C1CB3">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C2725D" w14:textId="77777777" w:rsidR="00F7307A" w:rsidRPr="004B3E3C" w:rsidRDefault="00F7307A" w:rsidP="005C1CB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48AA0E3C" w14:textId="77777777" w:rsidR="00F7307A" w:rsidRPr="004B3E3C" w:rsidRDefault="00F7307A"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EF0F355" w14:textId="77777777" w:rsidR="00F7307A" w:rsidRPr="004B3E3C" w:rsidRDefault="00F7307A" w:rsidP="005C1CB3">
            <w:pPr>
              <w:pStyle w:val="TAH"/>
            </w:pPr>
            <w:r w:rsidRPr="004B3E3C">
              <w:t>Condition</w:t>
            </w:r>
          </w:p>
        </w:tc>
      </w:tr>
      <w:tr w:rsidR="00F7307A" w:rsidRPr="004B3E3C" w14:paraId="7646B8E6"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58F4E88B" w14:textId="77777777" w:rsidR="00F7307A" w:rsidRPr="004B3E3C" w:rsidRDefault="00F7307A" w:rsidP="005C1CB3">
            <w:pPr>
              <w:pStyle w:val="TAL"/>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68A0732" w14:textId="77777777" w:rsidR="00F7307A" w:rsidRPr="004B3E3C" w:rsidRDefault="00F7307A"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3842D5D1" w14:textId="77777777" w:rsidR="00F7307A" w:rsidRPr="004B3E3C"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71185CB" w14:textId="77777777" w:rsidR="00F7307A" w:rsidRPr="004B3E3C" w:rsidRDefault="00F7307A" w:rsidP="005C1CB3">
            <w:pPr>
              <w:pStyle w:val="TAL"/>
            </w:pPr>
          </w:p>
        </w:tc>
      </w:tr>
      <w:tr w:rsidR="00F7307A" w:rsidRPr="004B3E3C" w14:paraId="34206098"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12304F03" w14:textId="77777777" w:rsidR="00F7307A" w:rsidRPr="004B3E3C" w:rsidRDefault="00F7307A" w:rsidP="005C1CB3">
            <w:pPr>
              <w:pStyle w:val="TAL"/>
            </w:pPr>
            <w:r w:rsidRPr="004B3E3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253D884" w14:textId="77777777" w:rsidR="00F7307A" w:rsidRPr="004B3E3C" w:rsidRDefault="00F7307A" w:rsidP="005C1CB3">
            <w:pPr>
              <w:pStyle w:val="TAL"/>
              <w:rPr>
                <w:lang w:eastAsia="ja-JP"/>
              </w:rPr>
            </w:pPr>
            <w:r w:rsidRPr="004B3E3C">
              <w:t>ms</w:t>
            </w:r>
            <w:r w:rsidRPr="004B3E3C">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45A62328" w14:textId="77777777" w:rsidR="00F7307A" w:rsidRPr="004B3E3C"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19FA241" w14:textId="77777777" w:rsidR="00F7307A" w:rsidRPr="004B3E3C" w:rsidRDefault="00F7307A" w:rsidP="005C1CB3">
            <w:pPr>
              <w:pStyle w:val="TAL"/>
            </w:pPr>
          </w:p>
        </w:tc>
      </w:tr>
      <w:tr w:rsidR="00F7307A" w:rsidRPr="004B3E3C" w14:paraId="61AD5F72" w14:textId="77777777" w:rsidTr="005C1CB3">
        <w:tc>
          <w:tcPr>
            <w:tcW w:w="4536" w:type="dxa"/>
            <w:tcBorders>
              <w:top w:val="single" w:sz="4" w:space="0" w:color="auto"/>
              <w:left w:val="single" w:sz="4" w:space="0" w:color="auto"/>
              <w:bottom w:val="single" w:sz="4" w:space="0" w:color="auto"/>
              <w:right w:val="single" w:sz="4" w:space="0" w:color="auto"/>
            </w:tcBorders>
            <w:hideMark/>
          </w:tcPr>
          <w:p w14:paraId="59267DE9" w14:textId="77777777" w:rsidR="00F7307A" w:rsidRPr="004B3E3C" w:rsidRDefault="00F7307A" w:rsidP="005C1CB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34B9338E" w14:textId="77777777" w:rsidR="00F7307A" w:rsidRPr="004B3E3C" w:rsidRDefault="00F7307A"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3FFB953E" w14:textId="77777777" w:rsidR="00F7307A" w:rsidRPr="004B3E3C" w:rsidRDefault="00F7307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1995061" w14:textId="77777777" w:rsidR="00F7307A" w:rsidRPr="004B3E3C" w:rsidRDefault="00F7307A" w:rsidP="005C1CB3">
            <w:pPr>
              <w:pStyle w:val="TAL"/>
            </w:pPr>
          </w:p>
        </w:tc>
      </w:tr>
    </w:tbl>
    <w:p w14:paraId="533379D2" w14:textId="77777777" w:rsidR="00F7307A" w:rsidRPr="004B3E3C" w:rsidRDefault="00F7307A" w:rsidP="00F7307A"/>
    <w:p w14:paraId="78D54C38" w14:textId="77777777" w:rsidR="00F7307A" w:rsidRPr="004B3E3C" w:rsidRDefault="00F7307A" w:rsidP="00F7307A">
      <w:pPr>
        <w:pStyle w:val="TH"/>
      </w:pPr>
      <w:r w:rsidRPr="004B3E3C">
        <w:t>Table 5.5.1.8.4.3-4: 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7307A" w:rsidRPr="004B3E3C" w14:paraId="2C1FE380" w14:textId="77777777" w:rsidTr="005C1CB3">
        <w:tc>
          <w:tcPr>
            <w:tcW w:w="9747" w:type="dxa"/>
            <w:gridSpan w:val="4"/>
          </w:tcPr>
          <w:p w14:paraId="29DA05DE" w14:textId="77777777" w:rsidR="00F7307A" w:rsidRPr="004B3E3C" w:rsidRDefault="00F7307A" w:rsidP="005C1CB3">
            <w:pPr>
              <w:pStyle w:val="TAH"/>
              <w:jc w:val="left"/>
              <w:rPr>
                <w:b w:val="0"/>
              </w:rPr>
            </w:pPr>
            <w:r w:rsidRPr="004B3E3C">
              <w:rPr>
                <w:b w:val="0"/>
              </w:rPr>
              <w:t>Derivation Path: Table H.3.5-4</w:t>
            </w:r>
          </w:p>
        </w:tc>
      </w:tr>
      <w:tr w:rsidR="00F7307A" w:rsidRPr="004B3E3C" w14:paraId="6ED8A6B2" w14:textId="77777777" w:rsidTr="005C1CB3">
        <w:tc>
          <w:tcPr>
            <w:tcW w:w="4535" w:type="dxa"/>
          </w:tcPr>
          <w:p w14:paraId="5E6774C6" w14:textId="77777777" w:rsidR="00F7307A" w:rsidRPr="004B3E3C" w:rsidRDefault="00F7307A" w:rsidP="005C1CB3">
            <w:pPr>
              <w:pStyle w:val="TAH"/>
            </w:pPr>
            <w:r w:rsidRPr="004B3E3C">
              <w:t>Information Element</w:t>
            </w:r>
          </w:p>
        </w:tc>
        <w:tc>
          <w:tcPr>
            <w:tcW w:w="2267" w:type="dxa"/>
          </w:tcPr>
          <w:p w14:paraId="41F7B083" w14:textId="77777777" w:rsidR="00F7307A" w:rsidRPr="004B3E3C" w:rsidRDefault="00F7307A" w:rsidP="005C1CB3">
            <w:pPr>
              <w:pStyle w:val="TAH"/>
            </w:pPr>
            <w:r w:rsidRPr="004B3E3C">
              <w:t>Value/remark</w:t>
            </w:r>
          </w:p>
        </w:tc>
        <w:tc>
          <w:tcPr>
            <w:tcW w:w="1700" w:type="dxa"/>
          </w:tcPr>
          <w:p w14:paraId="563B7099" w14:textId="77777777" w:rsidR="00F7307A" w:rsidRPr="004B3E3C" w:rsidRDefault="00F7307A" w:rsidP="005C1CB3">
            <w:pPr>
              <w:pStyle w:val="TAH"/>
            </w:pPr>
            <w:r w:rsidRPr="004B3E3C">
              <w:t>Comment</w:t>
            </w:r>
          </w:p>
        </w:tc>
        <w:tc>
          <w:tcPr>
            <w:tcW w:w="1245" w:type="dxa"/>
          </w:tcPr>
          <w:p w14:paraId="415B83B6" w14:textId="77777777" w:rsidR="00F7307A" w:rsidRPr="004B3E3C" w:rsidRDefault="00F7307A" w:rsidP="005C1CB3">
            <w:pPr>
              <w:pStyle w:val="TAH"/>
            </w:pPr>
            <w:r w:rsidRPr="004B3E3C">
              <w:t>Condition</w:t>
            </w:r>
          </w:p>
        </w:tc>
      </w:tr>
      <w:tr w:rsidR="00F7307A" w:rsidRPr="004B3E3C" w14:paraId="567CDB53" w14:textId="77777777" w:rsidTr="005C1CB3">
        <w:tc>
          <w:tcPr>
            <w:tcW w:w="4535" w:type="dxa"/>
          </w:tcPr>
          <w:p w14:paraId="087FE2BE" w14:textId="77777777" w:rsidR="00F7307A" w:rsidRPr="004B3E3C" w:rsidRDefault="00F7307A" w:rsidP="005C1CB3">
            <w:pPr>
              <w:pStyle w:val="TAL"/>
            </w:pPr>
            <w:r w:rsidRPr="004B3E3C">
              <w:t xml:space="preserve">CSI-ReportConfig ::= </w:t>
            </w:r>
            <w:r w:rsidRPr="004B3E3C">
              <w:rPr>
                <w:snapToGrid w:val="0"/>
              </w:rPr>
              <w:t xml:space="preserve">SEQUENCE </w:t>
            </w:r>
            <w:r w:rsidRPr="004B3E3C">
              <w:t>{</w:t>
            </w:r>
          </w:p>
        </w:tc>
        <w:tc>
          <w:tcPr>
            <w:tcW w:w="2267" w:type="dxa"/>
          </w:tcPr>
          <w:p w14:paraId="2D2A520A" w14:textId="77777777" w:rsidR="00F7307A" w:rsidRPr="004B3E3C" w:rsidRDefault="00F7307A" w:rsidP="005C1CB3">
            <w:pPr>
              <w:pStyle w:val="TAL"/>
            </w:pPr>
          </w:p>
        </w:tc>
        <w:tc>
          <w:tcPr>
            <w:tcW w:w="1700" w:type="dxa"/>
          </w:tcPr>
          <w:p w14:paraId="4B9A1A41" w14:textId="77777777" w:rsidR="00F7307A" w:rsidRPr="004B3E3C" w:rsidRDefault="00F7307A" w:rsidP="005C1CB3">
            <w:pPr>
              <w:pStyle w:val="TAL"/>
            </w:pPr>
          </w:p>
        </w:tc>
        <w:tc>
          <w:tcPr>
            <w:tcW w:w="1245" w:type="dxa"/>
          </w:tcPr>
          <w:p w14:paraId="71EE1A89" w14:textId="77777777" w:rsidR="00F7307A" w:rsidRPr="004B3E3C" w:rsidRDefault="00F7307A" w:rsidP="005C1CB3">
            <w:pPr>
              <w:pStyle w:val="TAL"/>
            </w:pPr>
          </w:p>
        </w:tc>
      </w:tr>
      <w:tr w:rsidR="00F7307A" w:rsidRPr="004B3E3C" w14:paraId="38C10687" w14:textId="77777777" w:rsidTr="005C1CB3">
        <w:tc>
          <w:tcPr>
            <w:tcW w:w="4535" w:type="dxa"/>
          </w:tcPr>
          <w:p w14:paraId="0EF6EC2D" w14:textId="77777777" w:rsidR="00F7307A" w:rsidRPr="004B3E3C" w:rsidRDefault="00F7307A" w:rsidP="005C1CB3">
            <w:pPr>
              <w:pStyle w:val="TAL"/>
            </w:pPr>
            <w:r w:rsidRPr="004B3E3C">
              <w:t xml:space="preserve">  reportConfigType CHOICE {</w:t>
            </w:r>
          </w:p>
        </w:tc>
        <w:tc>
          <w:tcPr>
            <w:tcW w:w="2267" w:type="dxa"/>
          </w:tcPr>
          <w:p w14:paraId="31CF38D7" w14:textId="77777777" w:rsidR="00F7307A" w:rsidRPr="004B3E3C" w:rsidRDefault="00F7307A" w:rsidP="005C1CB3">
            <w:pPr>
              <w:pStyle w:val="TAL"/>
            </w:pPr>
          </w:p>
        </w:tc>
        <w:tc>
          <w:tcPr>
            <w:tcW w:w="1700" w:type="dxa"/>
          </w:tcPr>
          <w:p w14:paraId="75C4564F" w14:textId="77777777" w:rsidR="00F7307A" w:rsidRPr="004B3E3C" w:rsidRDefault="00F7307A" w:rsidP="005C1CB3">
            <w:pPr>
              <w:pStyle w:val="TAL"/>
            </w:pPr>
          </w:p>
        </w:tc>
        <w:tc>
          <w:tcPr>
            <w:tcW w:w="1245" w:type="dxa"/>
          </w:tcPr>
          <w:p w14:paraId="08301C79" w14:textId="77777777" w:rsidR="00F7307A" w:rsidRPr="004B3E3C" w:rsidRDefault="00F7307A" w:rsidP="005C1CB3">
            <w:pPr>
              <w:pStyle w:val="TAL"/>
            </w:pPr>
          </w:p>
        </w:tc>
      </w:tr>
      <w:tr w:rsidR="00F7307A" w:rsidRPr="004B3E3C" w14:paraId="08B3927C" w14:textId="77777777" w:rsidTr="005C1CB3">
        <w:tc>
          <w:tcPr>
            <w:tcW w:w="4535" w:type="dxa"/>
          </w:tcPr>
          <w:p w14:paraId="60244833" w14:textId="77777777" w:rsidR="00F7307A" w:rsidRPr="004B3E3C" w:rsidRDefault="00F7307A" w:rsidP="005C1CB3">
            <w:pPr>
              <w:pStyle w:val="TAL"/>
            </w:pPr>
            <w:r w:rsidRPr="004B3E3C">
              <w:t xml:space="preserve">    periodic SEQUENCE {</w:t>
            </w:r>
          </w:p>
        </w:tc>
        <w:tc>
          <w:tcPr>
            <w:tcW w:w="2267" w:type="dxa"/>
          </w:tcPr>
          <w:p w14:paraId="6AF2C097" w14:textId="77777777" w:rsidR="00F7307A" w:rsidRPr="004B3E3C" w:rsidRDefault="00F7307A" w:rsidP="005C1CB3">
            <w:pPr>
              <w:pStyle w:val="TAL"/>
            </w:pPr>
          </w:p>
        </w:tc>
        <w:tc>
          <w:tcPr>
            <w:tcW w:w="1700" w:type="dxa"/>
          </w:tcPr>
          <w:p w14:paraId="7DD3488E" w14:textId="77777777" w:rsidR="00F7307A" w:rsidRPr="004B3E3C" w:rsidRDefault="00F7307A" w:rsidP="005C1CB3">
            <w:pPr>
              <w:pStyle w:val="TAL"/>
            </w:pPr>
          </w:p>
        </w:tc>
        <w:tc>
          <w:tcPr>
            <w:tcW w:w="1245" w:type="dxa"/>
          </w:tcPr>
          <w:p w14:paraId="2D935869" w14:textId="77777777" w:rsidR="00F7307A" w:rsidRPr="004B3E3C" w:rsidRDefault="00F7307A" w:rsidP="005C1CB3">
            <w:pPr>
              <w:pStyle w:val="TAL"/>
            </w:pPr>
          </w:p>
        </w:tc>
      </w:tr>
      <w:tr w:rsidR="00F7307A" w:rsidRPr="004B3E3C" w14:paraId="2B646F73" w14:textId="77777777" w:rsidTr="005C1CB3">
        <w:tc>
          <w:tcPr>
            <w:tcW w:w="4535" w:type="dxa"/>
          </w:tcPr>
          <w:p w14:paraId="6C074675" w14:textId="77777777" w:rsidR="00F7307A" w:rsidRPr="004B3E3C" w:rsidRDefault="00F7307A" w:rsidP="005C1CB3">
            <w:pPr>
              <w:pStyle w:val="TAL"/>
            </w:pPr>
            <w:r w:rsidRPr="004B3E3C">
              <w:t xml:space="preserve">      reportSlotConfig ::=  CHOICE {</w:t>
            </w:r>
          </w:p>
        </w:tc>
        <w:tc>
          <w:tcPr>
            <w:tcW w:w="2267" w:type="dxa"/>
          </w:tcPr>
          <w:p w14:paraId="6E26E52C" w14:textId="77777777" w:rsidR="00F7307A" w:rsidRPr="004B3E3C" w:rsidRDefault="00F7307A" w:rsidP="005C1CB3">
            <w:pPr>
              <w:pStyle w:val="TAL"/>
            </w:pPr>
          </w:p>
        </w:tc>
        <w:tc>
          <w:tcPr>
            <w:tcW w:w="1700" w:type="dxa"/>
          </w:tcPr>
          <w:p w14:paraId="6532ADC3" w14:textId="77777777" w:rsidR="00F7307A" w:rsidRPr="004B3E3C" w:rsidRDefault="00F7307A" w:rsidP="005C1CB3">
            <w:pPr>
              <w:pStyle w:val="TAL"/>
            </w:pPr>
          </w:p>
        </w:tc>
        <w:tc>
          <w:tcPr>
            <w:tcW w:w="1245" w:type="dxa"/>
          </w:tcPr>
          <w:p w14:paraId="6440F784" w14:textId="77777777" w:rsidR="00F7307A" w:rsidRPr="004B3E3C" w:rsidRDefault="00F7307A" w:rsidP="005C1CB3">
            <w:pPr>
              <w:pStyle w:val="TAL"/>
            </w:pPr>
          </w:p>
        </w:tc>
      </w:tr>
      <w:tr w:rsidR="00F7307A" w:rsidRPr="004B3E3C" w14:paraId="45DEE483" w14:textId="77777777" w:rsidTr="005C1CB3">
        <w:tc>
          <w:tcPr>
            <w:tcW w:w="4535" w:type="dxa"/>
          </w:tcPr>
          <w:p w14:paraId="47146937" w14:textId="77777777" w:rsidR="00F7307A" w:rsidRPr="004B3E3C" w:rsidRDefault="00F7307A" w:rsidP="005C1CB3">
            <w:pPr>
              <w:pStyle w:val="TAL"/>
            </w:pPr>
            <w:r w:rsidRPr="004B3E3C">
              <w:t xml:space="preserve">         slots40</w:t>
            </w:r>
          </w:p>
        </w:tc>
        <w:tc>
          <w:tcPr>
            <w:tcW w:w="2267" w:type="dxa"/>
          </w:tcPr>
          <w:p w14:paraId="75154608" w14:textId="77777777" w:rsidR="00F7307A" w:rsidRPr="004B3E3C" w:rsidRDefault="00F7307A" w:rsidP="005C1CB3">
            <w:pPr>
              <w:pStyle w:val="TAL"/>
            </w:pPr>
            <w:r w:rsidRPr="004B3E3C">
              <w:t>4</w:t>
            </w:r>
          </w:p>
        </w:tc>
        <w:tc>
          <w:tcPr>
            <w:tcW w:w="1700" w:type="dxa"/>
          </w:tcPr>
          <w:p w14:paraId="4C2CA60E" w14:textId="77777777" w:rsidR="00F7307A" w:rsidRPr="004B3E3C" w:rsidRDefault="00F7307A" w:rsidP="005C1CB3">
            <w:pPr>
              <w:pStyle w:val="TAL"/>
            </w:pPr>
          </w:p>
        </w:tc>
        <w:tc>
          <w:tcPr>
            <w:tcW w:w="1245" w:type="dxa"/>
          </w:tcPr>
          <w:p w14:paraId="67EB3862" w14:textId="77777777" w:rsidR="00F7307A" w:rsidRPr="004B3E3C" w:rsidRDefault="00F7307A" w:rsidP="005C1CB3">
            <w:pPr>
              <w:pStyle w:val="TAL"/>
            </w:pPr>
          </w:p>
        </w:tc>
      </w:tr>
      <w:tr w:rsidR="00F7307A" w:rsidRPr="004B3E3C" w14:paraId="3E705DC8" w14:textId="77777777" w:rsidTr="005C1CB3">
        <w:tc>
          <w:tcPr>
            <w:tcW w:w="4535" w:type="dxa"/>
          </w:tcPr>
          <w:p w14:paraId="12F1586C" w14:textId="77777777" w:rsidR="00F7307A" w:rsidRPr="004B3E3C" w:rsidRDefault="00F7307A" w:rsidP="005C1CB3">
            <w:pPr>
              <w:pStyle w:val="TAL"/>
            </w:pPr>
            <w:r w:rsidRPr="004B3E3C">
              <w:t xml:space="preserve">       }</w:t>
            </w:r>
          </w:p>
        </w:tc>
        <w:tc>
          <w:tcPr>
            <w:tcW w:w="2267" w:type="dxa"/>
          </w:tcPr>
          <w:p w14:paraId="4FD9F11D" w14:textId="77777777" w:rsidR="00F7307A" w:rsidRPr="004B3E3C" w:rsidRDefault="00F7307A" w:rsidP="005C1CB3">
            <w:pPr>
              <w:pStyle w:val="TAL"/>
            </w:pPr>
          </w:p>
        </w:tc>
        <w:tc>
          <w:tcPr>
            <w:tcW w:w="1700" w:type="dxa"/>
          </w:tcPr>
          <w:p w14:paraId="7703C31E" w14:textId="77777777" w:rsidR="00F7307A" w:rsidRPr="004B3E3C" w:rsidRDefault="00F7307A" w:rsidP="005C1CB3">
            <w:pPr>
              <w:pStyle w:val="TAL"/>
            </w:pPr>
          </w:p>
        </w:tc>
        <w:tc>
          <w:tcPr>
            <w:tcW w:w="1245" w:type="dxa"/>
          </w:tcPr>
          <w:p w14:paraId="66615114" w14:textId="77777777" w:rsidR="00F7307A" w:rsidRPr="004B3E3C" w:rsidRDefault="00F7307A" w:rsidP="005C1CB3">
            <w:pPr>
              <w:pStyle w:val="TAL"/>
            </w:pPr>
          </w:p>
        </w:tc>
      </w:tr>
      <w:tr w:rsidR="00F7307A" w:rsidRPr="004B3E3C" w14:paraId="6CA3B053" w14:textId="77777777" w:rsidTr="005C1CB3">
        <w:tc>
          <w:tcPr>
            <w:tcW w:w="4535" w:type="dxa"/>
          </w:tcPr>
          <w:p w14:paraId="77CAA29C" w14:textId="77777777" w:rsidR="00F7307A" w:rsidRPr="004B3E3C" w:rsidRDefault="00F7307A" w:rsidP="005C1CB3">
            <w:pPr>
              <w:pStyle w:val="TAL"/>
            </w:pPr>
            <w:r w:rsidRPr="004B3E3C">
              <w:t xml:space="preserve">       pucch-CSI-ResourceList SEQUENCE (SIZE (1..maxNrofBWPs)) OF{</w:t>
            </w:r>
          </w:p>
        </w:tc>
        <w:tc>
          <w:tcPr>
            <w:tcW w:w="2267" w:type="dxa"/>
          </w:tcPr>
          <w:p w14:paraId="33CD3C86" w14:textId="77777777" w:rsidR="00F7307A" w:rsidRPr="004B3E3C" w:rsidRDefault="00F7307A" w:rsidP="005C1CB3">
            <w:pPr>
              <w:pStyle w:val="TAL"/>
            </w:pPr>
          </w:p>
        </w:tc>
        <w:tc>
          <w:tcPr>
            <w:tcW w:w="1700" w:type="dxa"/>
          </w:tcPr>
          <w:p w14:paraId="6397B246" w14:textId="77777777" w:rsidR="00F7307A" w:rsidRPr="004B3E3C" w:rsidRDefault="00F7307A" w:rsidP="005C1CB3">
            <w:pPr>
              <w:pStyle w:val="TAL"/>
            </w:pPr>
          </w:p>
        </w:tc>
        <w:tc>
          <w:tcPr>
            <w:tcW w:w="1245" w:type="dxa"/>
          </w:tcPr>
          <w:p w14:paraId="4D9F2037" w14:textId="77777777" w:rsidR="00F7307A" w:rsidRPr="004B3E3C" w:rsidRDefault="00F7307A" w:rsidP="005C1CB3">
            <w:pPr>
              <w:pStyle w:val="TAL"/>
            </w:pPr>
          </w:p>
        </w:tc>
      </w:tr>
      <w:tr w:rsidR="00F7307A" w:rsidRPr="004B3E3C" w14:paraId="2D4DD842" w14:textId="77777777" w:rsidTr="005C1CB3">
        <w:tc>
          <w:tcPr>
            <w:tcW w:w="4535" w:type="dxa"/>
          </w:tcPr>
          <w:p w14:paraId="5EB051E4" w14:textId="77777777" w:rsidR="00F7307A" w:rsidRPr="004B3E3C" w:rsidRDefault="00F7307A" w:rsidP="005C1CB3">
            <w:pPr>
              <w:pStyle w:val="TAL"/>
            </w:pPr>
            <w:r w:rsidRPr="004B3E3C">
              <w:t xml:space="preserve">          PUCCH_CSI_Resource[0] SEQUENCE {</w:t>
            </w:r>
          </w:p>
        </w:tc>
        <w:tc>
          <w:tcPr>
            <w:tcW w:w="2267" w:type="dxa"/>
          </w:tcPr>
          <w:p w14:paraId="2D428DD7" w14:textId="77777777" w:rsidR="00F7307A" w:rsidRPr="004B3E3C" w:rsidRDefault="00F7307A" w:rsidP="005C1CB3">
            <w:pPr>
              <w:pStyle w:val="TAL"/>
            </w:pPr>
          </w:p>
        </w:tc>
        <w:tc>
          <w:tcPr>
            <w:tcW w:w="1700" w:type="dxa"/>
          </w:tcPr>
          <w:p w14:paraId="6D484E2A" w14:textId="77777777" w:rsidR="00F7307A" w:rsidRPr="004B3E3C" w:rsidRDefault="00F7307A" w:rsidP="005C1CB3">
            <w:pPr>
              <w:pStyle w:val="TAL"/>
            </w:pPr>
          </w:p>
        </w:tc>
        <w:tc>
          <w:tcPr>
            <w:tcW w:w="1245" w:type="dxa"/>
          </w:tcPr>
          <w:p w14:paraId="09EB9207" w14:textId="77777777" w:rsidR="00F7307A" w:rsidRPr="004B3E3C" w:rsidRDefault="00F7307A" w:rsidP="005C1CB3">
            <w:pPr>
              <w:pStyle w:val="TAL"/>
            </w:pPr>
          </w:p>
        </w:tc>
      </w:tr>
      <w:tr w:rsidR="00F7307A" w:rsidRPr="004B3E3C" w14:paraId="3F075B5C" w14:textId="77777777" w:rsidTr="005C1CB3">
        <w:tc>
          <w:tcPr>
            <w:tcW w:w="4535" w:type="dxa"/>
          </w:tcPr>
          <w:p w14:paraId="1E6E1AEB" w14:textId="77777777" w:rsidR="00F7307A" w:rsidRPr="004B3E3C" w:rsidRDefault="00F7307A" w:rsidP="005C1CB3">
            <w:pPr>
              <w:pStyle w:val="TAL"/>
            </w:pPr>
            <w:r w:rsidRPr="004B3E3C">
              <w:t xml:space="preserve">               uplinkBandwidthPartId</w:t>
            </w:r>
          </w:p>
        </w:tc>
        <w:tc>
          <w:tcPr>
            <w:tcW w:w="2267" w:type="dxa"/>
          </w:tcPr>
          <w:p w14:paraId="010B7308" w14:textId="77777777" w:rsidR="00F7307A" w:rsidRPr="004B3E3C" w:rsidRDefault="00F7307A" w:rsidP="005C1CB3">
            <w:pPr>
              <w:pStyle w:val="TAL"/>
            </w:pPr>
            <w:r w:rsidRPr="004B3E3C">
              <w:t>BWP-Id</w:t>
            </w:r>
          </w:p>
        </w:tc>
        <w:tc>
          <w:tcPr>
            <w:tcW w:w="1700" w:type="dxa"/>
          </w:tcPr>
          <w:p w14:paraId="2F489C3A" w14:textId="77777777" w:rsidR="00F7307A" w:rsidRPr="004B3E3C" w:rsidRDefault="00F7307A" w:rsidP="005C1CB3">
            <w:pPr>
              <w:pStyle w:val="TAL"/>
            </w:pPr>
          </w:p>
        </w:tc>
        <w:tc>
          <w:tcPr>
            <w:tcW w:w="1245" w:type="dxa"/>
          </w:tcPr>
          <w:p w14:paraId="0F9E17E5" w14:textId="77777777" w:rsidR="00F7307A" w:rsidRPr="004B3E3C" w:rsidRDefault="00F7307A" w:rsidP="005C1CB3">
            <w:pPr>
              <w:pStyle w:val="TAL"/>
            </w:pPr>
          </w:p>
        </w:tc>
      </w:tr>
      <w:tr w:rsidR="00F7307A" w:rsidRPr="004B3E3C" w14:paraId="11593B4C" w14:textId="77777777" w:rsidTr="005C1CB3">
        <w:tc>
          <w:tcPr>
            <w:tcW w:w="4535" w:type="dxa"/>
          </w:tcPr>
          <w:p w14:paraId="1848AC3B" w14:textId="77777777" w:rsidR="00F7307A" w:rsidRPr="004B3E3C" w:rsidRDefault="00F7307A" w:rsidP="005C1CB3">
            <w:pPr>
              <w:pStyle w:val="TAL"/>
            </w:pPr>
            <w:r w:rsidRPr="004B3E3C">
              <w:t xml:space="preserve">                pucch_Resource</w:t>
            </w:r>
          </w:p>
        </w:tc>
        <w:tc>
          <w:tcPr>
            <w:tcW w:w="2267" w:type="dxa"/>
          </w:tcPr>
          <w:p w14:paraId="37042076" w14:textId="77777777" w:rsidR="00F7307A" w:rsidRPr="004B3E3C" w:rsidRDefault="00F7307A" w:rsidP="005C1CB3">
            <w:pPr>
              <w:pStyle w:val="TAL"/>
            </w:pPr>
            <w:r w:rsidRPr="004B3E3C">
              <w:t>9</w:t>
            </w:r>
          </w:p>
        </w:tc>
        <w:tc>
          <w:tcPr>
            <w:tcW w:w="1700" w:type="dxa"/>
          </w:tcPr>
          <w:p w14:paraId="345E1E38" w14:textId="77777777" w:rsidR="00F7307A" w:rsidRPr="004B3E3C" w:rsidRDefault="00F7307A" w:rsidP="005C1CB3">
            <w:pPr>
              <w:pStyle w:val="TAL"/>
            </w:pPr>
          </w:p>
        </w:tc>
        <w:tc>
          <w:tcPr>
            <w:tcW w:w="1245" w:type="dxa"/>
          </w:tcPr>
          <w:p w14:paraId="19BA0B89" w14:textId="77777777" w:rsidR="00F7307A" w:rsidRPr="004B3E3C" w:rsidRDefault="00F7307A" w:rsidP="005C1CB3">
            <w:pPr>
              <w:pStyle w:val="TAL"/>
            </w:pPr>
          </w:p>
        </w:tc>
      </w:tr>
      <w:tr w:rsidR="00F7307A" w:rsidRPr="004B3E3C" w14:paraId="7F26CE04" w14:textId="77777777" w:rsidTr="005C1CB3">
        <w:tc>
          <w:tcPr>
            <w:tcW w:w="4535" w:type="dxa"/>
          </w:tcPr>
          <w:p w14:paraId="274492C0" w14:textId="77777777" w:rsidR="00F7307A" w:rsidRPr="004B3E3C" w:rsidRDefault="00F7307A" w:rsidP="005C1CB3">
            <w:pPr>
              <w:pStyle w:val="TAL"/>
            </w:pPr>
            <w:r w:rsidRPr="004B3E3C">
              <w:t xml:space="preserve">           }</w:t>
            </w:r>
          </w:p>
        </w:tc>
        <w:tc>
          <w:tcPr>
            <w:tcW w:w="2267" w:type="dxa"/>
          </w:tcPr>
          <w:p w14:paraId="0CBE95D0" w14:textId="77777777" w:rsidR="00F7307A" w:rsidRPr="004B3E3C" w:rsidRDefault="00F7307A" w:rsidP="005C1CB3">
            <w:pPr>
              <w:pStyle w:val="TAL"/>
            </w:pPr>
          </w:p>
        </w:tc>
        <w:tc>
          <w:tcPr>
            <w:tcW w:w="1700" w:type="dxa"/>
          </w:tcPr>
          <w:p w14:paraId="0685F9AC" w14:textId="77777777" w:rsidR="00F7307A" w:rsidRPr="004B3E3C" w:rsidRDefault="00F7307A" w:rsidP="005C1CB3">
            <w:pPr>
              <w:pStyle w:val="TAL"/>
            </w:pPr>
          </w:p>
        </w:tc>
        <w:tc>
          <w:tcPr>
            <w:tcW w:w="1245" w:type="dxa"/>
          </w:tcPr>
          <w:p w14:paraId="5CC7FC4C" w14:textId="77777777" w:rsidR="00F7307A" w:rsidRPr="004B3E3C" w:rsidRDefault="00F7307A" w:rsidP="005C1CB3">
            <w:pPr>
              <w:pStyle w:val="TAL"/>
            </w:pPr>
          </w:p>
        </w:tc>
      </w:tr>
      <w:tr w:rsidR="00F7307A" w:rsidRPr="004B3E3C" w14:paraId="730929F6" w14:textId="77777777" w:rsidTr="005C1CB3">
        <w:tc>
          <w:tcPr>
            <w:tcW w:w="4535" w:type="dxa"/>
          </w:tcPr>
          <w:p w14:paraId="0EBA6A90" w14:textId="77777777" w:rsidR="00F7307A" w:rsidRPr="004B3E3C" w:rsidRDefault="00F7307A" w:rsidP="005C1CB3">
            <w:pPr>
              <w:pStyle w:val="TAL"/>
            </w:pPr>
            <w:r w:rsidRPr="004B3E3C">
              <w:t xml:space="preserve">      }</w:t>
            </w:r>
          </w:p>
        </w:tc>
        <w:tc>
          <w:tcPr>
            <w:tcW w:w="2267" w:type="dxa"/>
          </w:tcPr>
          <w:p w14:paraId="2096DA93" w14:textId="77777777" w:rsidR="00F7307A" w:rsidRPr="004B3E3C" w:rsidRDefault="00F7307A" w:rsidP="005C1CB3">
            <w:pPr>
              <w:pStyle w:val="TAL"/>
            </w:pPr>
          </w:p>
        </w:tc>
        <w:tc>
          <w:tcPr>
            <w:tcW w:w="1700" w:type="dxa"/>
          </w:tcPr>
          <w:p w14:paraId="564BFF16" w14:textId="77777777" w:rsidR="00F7307A" w:rsidRPr="004B3E3C" w:rsidRDefault="00F7307A" w:rsidP="005C1CB3">
            <w:pPr>
              <w:pStyle w:val="TAL"/>
            </w:pPr>
          </w:p>
        </w:tc>
        <w:tc>
          <w:tcPr>
            <w:tcW w:w="1245" w:type="dxa"/>
          </w:tcPr>
          <w:p w14:paraId="3C85C5FC" w14:textId="77777777" w:rsidR="00F7307A" w:rsidRPr="004B3E3C" w:rsidRDefault="00F7307A" w:rsidP="005C1CB3">
            <w:pPr>
              <w:pStyle w:val="TAL"/>
            </w:pPr>
          </w:p>
        </w:tc>
      </w:tr>
      <w:tr w:rsidR="00F7307A" w:rsidRPr="004B3E3C" w14:paraId="18F17F62" w14:textId="77777777" w:rsidTr="005C1CB3">
        <w:tc>
          <w:tcPr>
            <w:tcW w:w="4535" w:type="dxa"/>
          </w:tcPr>
          <w:p w14:paraId="419BC544" w14:textId="77777777" w:rsidR="00F7307A" w:rsidRPr="004B3E3C" w:rsidRDefault="00F7307A" w:rsidP="005C1CB3">
            <w:pPr>
              <w:pStyle w:val="TAL"/>
            </w:pPr>
            <w:r w:rsidRPr="004B3E3C">
              <w:t xml:space="preserve">    }</w:t>
            </w:r>
          </w:p>
        </w:tc>
        <w:tc>
          <w:tcPr>
            <w:tcW w:w="2267" w:type="dxa"/>
          </w:tcPr>
          <w:p w14:paraId="0FEBA822" w14:textId="77777777" w:rsidR="00F7307A" w:rsidRPr="004B3E3C" w:rsidRDefault="00F7307A" w:rsidP="005C1CB3">
            <w:pPr>
              <w:pStyle w:val="TAL"/>
            </w:pPr>
          </w:p>
        </w:tc>
        <w:tc>
          <w:tcPr>
            <w:tcW w:w="1700" w:type="dxa"/>
          </w:tcPr>
          <w:p w14:paraId="5E9DDF71" w14:textId="77777777" w:rsidR="00F7307A" w:rsidRPr="004B3E3C" w:rsidRDefault="00F7307A" w:rsidP="005C1CB3">
            <w:pPr>
              <w:pStyle w:val="TAL"/>
            </w:pPr>
          </w:p>
        </w:tc>
        <w:tc>
          <w:tcPr>
            <w:tcW w:w="1245" w:type="dxa"/>
          </w:tcPr>
          <w:p w14:paraId="6991C9A4" w14:textId="77777777" w:rsidR="00F7307A" w:rsidRPr="004B3E3C" w:rsidRDefault="00F7307A" w:rsidP="005C1CB3">
            <w:pPr>
              <w:pStyle w:val="TAL"/>
            </w:pPr>
          </w:p>
        </w:tc>
      </w:tr>
      <w:tr w:rsidR="00F7307A" w:rsidRPr="004B3E3C" w14:paraId="21BEACE1" w14:textId="77777777" w:rsidTr="005C1CB3">
        <w:tc>
          <w:tcPr>
            <w:tcW w:w="4535" w:type="dxa"/>
          </w:tcPr>
          <w:p w14:paraId="03B08E2C" w14:textId="77777777" w:rsidR="00F7307A" w:rsidRPr="004B3E3C" w:rsidRDefault="00F7307A" w:rsidP="005C1CB3">
            <w:pPr>
              <w:pStyle w:val="TAL"/>
            </w:pPr>
            <w:r w:rsidRPr="004B3E3C">
              <w:t xml:space="preserve">  }</w:t>
            </w:r>
          </w:p>
        </w:tc>
        <w:tc>
          <w:tcPr>
            <w:tcW w:w="2267" w:type="dxa"/>
          </w:tcPr>
          <w:p w14:paraId="274AF0F9" w14:textId="77777777" w:rsidR="00F7307A" w:rsidRPr="004B3E3C" w:rsidRDefault="00F7307A" w:rsidP="005C1CB3">
            <w:pPr>
              <w:pStyle w:val="TAL"/>
            </w:pPr>
          </w:p>
        </w:tc>
        <w:tc>
          <w:tcPr>
            <w:tcW w:w="1700" w:type="dxa"/>
          </w:tcPr>
          <w:p w14:paraId="010B42C6" w14:textId="77777777" w:rsidR="00F7307A" w:rsidRPr="004B3E3C" w:rsidRDefault="00F7307A" w:rsidP="005C1CB3">
            <w:pPr>
              <w:pStyle w:val="TAL"/>
            </w:pPr>
          </w:p>
        </w:tc>
        <w:tc>
          <w:tcPr>
            <w:tcW w:w="1245" w:type="dxa"/>
          </w:tcPr>
          <w:p w14:paraId="280D4FE4" w14:textId="77777777" w:rsidR="00F7307A" w:rsidRPr="004B3E3C" w:rsidRDefault="00F7307A" w:rsidP="005C1CB3">
            <w:pPr>
              <w:pStyle w:val="TAL"/>
            </w:pPr>
          </w:p>
        </w:tc>
      </w:tr>
      <w:tr w:rsidR="00F7307A" w:rsidRPr="004B3E3C" w14:paraId="2AF482DD" w14:textId="77777777" w:rsidTr="005C1CB3">
        <w:tc>
          <w:tcPr>
            <w:tcW w:w="4535" w:type="dxa"/>
          </w:tcPr>
          <w:p w14:paraId="2AFB0AEB" w14:textId="77777777" w:rsidR="00F7307A" w:rsidRPr="004B3E3C" w:rsidRDefault="00F7307A" w:rsidP="005C1CB3">
            <w:pPr>
              <w:pStyle w:val="TAL"/>
            </w:pPr>
            <w:r w:rsidRPr="004B3E3C">
              <w:t>}</w:t>
            </w:r>
          </w:p>
        </w:tc>
        <w:tc>
          <w:tcPr>
            <w:tcW w:w="2267" w:type="dxa"/>
          </w:tcPr>
          <w:p w14:paraId="7BDEAD06" w14:textId="77777777" w:rsidR="00F7307A" w:rsidRPr="004B3E3C" w:rsidRDefault="00F7307A" w:rsidP="005C1CB3">
            <w:pPr>
              <w:pStyle w:val="TAL"/>
            </w:pPr>
          </w:p>
        </w:tc>
        <w:tc>
          <w:tcPr>
            <w:tcW w:w="1700" w:type="dxa"/>
          </w:tcPr>
          <w:p w14:paraId="28A0CAF6" w14:textId="77777777" w:rsidR="00F7307A" w:rsidRPr="004B3E3C" w:rsidRDefault="00F7307A" w:rsidP="005C1CB3">
            <w:pPr>
              <w:pStyle w:val="TAL"/>
            </w:pPr>
          </w:p>
        </w:tc>
        <w:tc>
          <w:tcPr>
            <w:tcW w:w="1245" w:type="dxa"/>
          </w:tcPr>
          <w:p w14:paraId="3B970055" w14:textId="77777777" w:rsidR="00F7307A" w:rsidRPr="004B3E3C" w:rsidRDefault="00F7307A" w:rsidP="005C1CB3">
            <w:pPr>
              <w:pStyle w:val="TAL"/>
            </w:pPr>
          </w:p>
        </w:tc>
      </w:tr>
    </w:tbl>
    <w:p w14:paraId="014D24CB" w14:textId="77777777" w:rsidR="00F7307A" w:rsidRPr="004B3E3C" w:rsidRDefault="00F7307A" w:rsidP="00F7307A"/>
    <w:p w14:paraId="5752734D" w14:textId="77777777" w:rsidR="008E2806" w:rsidRPr="004B3E3C" w:rsidRDefault="008E2806" w:rsidP="008E2806">
      <w:pPr>
        <w:pStyle w:val="TH"/>
        <w:rPr>
          <w:i/>
        </w:rPr>
      </w:pPr>
      <w:r w:rsidRPr="004B3E3C">
        <w:t xml:space="preserve">Table 5.5.1.8.4.3-5: </w:t>
      </w:r>
      <w:r w:rsidRPr="004B3E3C">
        <w:rPr>
          <w:i/>
        </w:rPr>
        <w:t>RadioLinkMonitoringConfig</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8E2806" w:rsidRPr="004B3E3C" w14:paraId="50A77957" w14:textId="77777777" w:rsidTr="005C1CB3">
        <w:trPr>
          <w:jc w:val="center"/>
        </w:trPr>
        <w:tc>
          <w:tcPr>
            <w:tcW w:w="9747" w:type="dxa"/>
            <w:gridSpan w:val="4"/>
          </w:tcPr>
          <w:p w14:paraId="111E40C5" w14:textId="77777777" w:rsidR="008E2806" w:rsidRPr="004B3E3C" w:rsidRDefault="008E2806" w:rsidP="005C1CB3">
            <w:pPr>
              <w:pStyle w:val="TAH"/>
              <w:jc w:val="left"/>
              <w:rPr>
                <w:b w:val="0"/>
              </w:rPr>
            </w:pPr>
            <w:r w:rsidRPr="004B3E3C">
              <w:rPr>
                <w:b w:val="0"/>
              </w:rPr>
              <w:t>Derivation Path: TS 38.508-1 [14], Table 4.6.3-133</w:t>
            </w:r>
          </w:p>
        </w:tc>
      </w:tr>
      <w:tr w:rsidR="008E2806" w:rsidRPr="004B3E3C" w14:paraId="375E23D1" w14:textId="77777777" w:rsidTr="005C1CB3">
        <w:trPr>
          <w:jc w:val="center"/>
        </w:trPr>
        <w:tc>
          <w:tcPr>
            <w:tcW w:w="4535" w:type="dxa"/>
          </w:tcPr>
          <w:p w14:paraId="43E6EC27" w14:textId="77777777" w:rsidR="008E2806" w:rsidRPr="004B3E3C" w:rsidRDefault="008E2806" w:rsidP="005C1CB3">
            <w:pPr>
              <w:pStyle w:val="TAH"/>
            </w:pPr>
            <w:r w:rsidRPr="004B3E3C">
              <w:t>Information Element</w:t>
            </w:r>
          </w:p>
        </w:tc>
        <w:tc>
          <w:tcPr>
            <w:tcW w:w="2267" w:type="dxa"/>
          </w:tcPr>
          <w:p w14:paraId="0CFE5D14" w14:textId="77777777" w:rsidR="008E2806" w:rsidRPr="004B3E3C" w:rsidRDefault="008E2806" w:rsidP="005C1CB3">
            <w:pPr>
              <w:pStyle w:val="TAH"/>
            </w:pPr>
            <w:r w:rsidRPr="004B3E3C">
              <w:t>Value/remark</w:t>
            </w:r>
          </w:p>
        </w:tc>
        <w:tc>
          <w:tcPr>
            <w:tcW w:w="1700" w:type="dxa"/>
          </w:tcPr>
          <w:p w14:paraId="154571A1" w14:textId="77777777" w:rsidR="008E2806" w:rsidRPr="004B3E3C" w:rsidRDefault="008E2806" w:rsidP="005C1CB3">
            <w:pPr>
              <w:pStyle w:val="TAH"/>
            </w:pPr>
            <w:r w:rsidRPr="004B3E3C">
              <w:t>Comment</w:t>
            </w:r>
          </w:p>
        </w:tc>
        <w:tc>
          <w:tcPr>
            <w:tcW w:w="1245" w:type="dxa"/>
          </w:tcPr>
          <w:p w14:paraId="2424EB28" w14:textId="77777777" w:rsidR="008E2806" w:rsidRPr="004B3E3C" w:rsidRDefault="008E2806" w:rsidP="005C1CB3">
            <w:pPr>
              <w:pStyle w:val="TAH"/>
            </w:pPr>
            <w:r w:rsidRPr="004B3E3C">
              <w:t>Condition</w:t>
            </w:r>
          </w:p>
        </w:tc>
      </w:tr>
      <w:tr w:rsidR="008E2806" w:rsidRPr="004B3E3C" w14:paraId="418EC560" w14:textId="77777777" w:rsidTr="005C1CB3">
        <w:trPr>
          <w:jc w:val="center"/>
        </w:trPr>
        <w:tc>
          <w:tcPr>
            <w:tcW w:w="4535" w:type="dxa"/>
          </w:tcPr>
          <w:p w14:paraId="3190CAF0" w14:textId="77777777" w:rsidR="008E2806" w:rsidRPr="004B3E3C" w:rsidRDefault="008E2806" w:rsidP="005C1CB3">
            <w:pPr>
              <w:pStyle w:val="TAL"/>
            </w:pPr>
            <w:r w:rsidRPr="004B3E3C">
              <w:t xml:space="preserve">RadioLinkMonitoringConfig ::= </w:t>
            </w:r>
            <w:r w:rsidRPr="004B3E3C">
              <w:rPr>
                <w:snapToGrid w:val="0"/>
              </w:rPr>
              <w:t xml:space="preserve">SEQUENCE </w:t>
            </w:r>
            <w:r w:rsidRPr="004B3E3C">
              <w:t>{</w:t>
            </w:r>
          </w:p>
        </w:tc>
        <w:tc>
          <w:tcPr>
            <w:tcW w:w="2267" w:type="dxa"/>
          </w:tcPr>
          <w:p w14:paraId="1AC63401" w14:textId="77777777" w:rsidR="008E2806" w:rsidRPr="004B3E3C" w:rsidRDefault="008E2806" w:rsidP="005C1CB3">
            <w:pPr>
              <w:pStyle w:val="TAL"/>
            </w:pPr>
          </w:p>
        </w:tc>
        <w:tc>
          <w:tcPr>
            <w:tcW w:w="1700" w:type="dxa"/>
          </w:tcPr>
          <w:p w14:paraId="40C5C389" w14:textId="77777777" w:rsidR="008E2806" w:rsidRPr="004B3E3C" w:rsidRDefault="008E2806" w:rsidP="005C1CB3">
            <w:pPr>
              <w:pStyle w:val="TAL"/>
            </w:pPr>
          </w:p>
        </w:tc>
        <w:tc>
          <w:tcPr>
            <w:tcW w:w="1245" w:type="dxa"/>
          </w:tcPr>
          <w:p w14:paraId="7DEB28F2" w14:textId="77777777" w:rsidR="008E2806" w:rsidRPr="004B3E3C" w:rsidRDefault="008E2806" w:rsidP="005C1CB3">
            <w:pPr>
              <w:pStyle w:val="TAL"/>
            </w:pPr>
          </w:p>
        </w:tc>
      </w:tr>
      <w:tr w:rsidR="008E2806" w:rsidRPr="004B3E3C" w14:paraId="59864691" w14:textId="77777777" w:rsidTr="005C1CB3">
        <w:trPr>
          <w:jc w:val="center"/>
        </w:trPr>
        <w:tc>
          <w:tcPr>
            <w:tcW w:w="4535" w:type="dxa"/>
          </w:tcPr>
          <w:p w14:paraId="1D36B849" w14:textId="77777777" w:rsidR="008E2806" w:rsidRPr="004B3E3C" w:rsidRDefault="008E2806" w:rsidP="005C1CB3">
            <w:pPr>
              <w:pStyle w:val="TAL"/>
            </w:pPr>
            <w:r w:rsidRPr="004B3E3C">
              <w:t xml:space="preserve">  failureDetectionResourcesToAddModList SEQUENCE (SIZE(1..maxNrofFailureDetectionResources)) OF {</w:t>
            </w:r>
          </w:p>
        </w:tc>
        <w:tc>
          <w:tcPr>
            <w:tcW w:w="2267" w:type="dxa"/>
          </w:tcPr>
          <w:p w14:paraId="57489C23" w14:textId="77777777" w:rsidR="008E2806" w:rsidRPr="004B3E3C" w:rsidRDefault="008E2806" w:rsidP="005C1CB3">
            <w:pPr>
              <w:pStyle w:val="TAL"/>
            </w:pPr>
            <w:r w:rsidRPr="004B3E3C">
              <w:t>4 entries</w:t>
            </w:r>
          </w:p>
        </w:tc>
        <w:tc>
          <w:tcPr>
            <w:tcW w:w="1700" w:type="dxa"/>
          </w:tcPr>
          <w:p w14:paraId="179ADFD5" w14:textId="77777777" w:rsidR="008E2806" w:rsidRPr="004B3E3C" w:rsidRDefault="008E2806" w:rsidP="005C1CB3">
            <w:pPr>
              <w:pStyle w:val="TAL"/>
            </w:pPr>
          </w:p>
        </w:tc>
        <w:tc>
          <w:tcPr>
            <w:tcW w:w="1245" w:type="dxa"/>
          </w:tcPr>
          <w:p w14:paraId="2B899E2F" w14:textId="77777777" w:rsidR="008E2806" w:rsidRPr="004B3E3C" w:rsidRDefault="008E2806" w:rsidP="005C1CB3">
            <w:pPr>
              <w:pStyle w:val="TAL"/>
            </w:pPr>
          </w:p>
        </w:tc>
      </w:tr>
      <w:tr w:rsidR="008E2806" w:rsidRPr="004B3E3C" w14:paraId="4B93FF23" w14:textId="77777777" w:rsidTr="005C1CB3">
        <w:trPr>
          <w:jc w:val="center"/>
        </w:trPr>
        <w:tc>
          <w:tcPr>
            <w:tcW w:w="4535" w:type="dxa"/>
          </w:tcPr>
          <w:p w14:paraId="0F4E0C2F" w14:textId="77777777" w:rsidR="008E2806" w:rsidRPr="004B3E3C" w:rsidRDefault="008E2806" w:rsidP="005C1CB3">
            <w:pPr>
              <w:pStyle w:val="TAL"/>
            </w:pPr>
            <w:r w:rsidRPr="004B3E3C">
              <w:t xml:space="preserve">    RadioLinkMonitoringRS[1] SEQUENCE {</w:t>
            </w:r>
          </w:p>
        </w:tc>
        <w:tc>
          <w:tcPr>
            <w:tcW w:w="2267" w:type="dxa"/>
          </w:tcPr>
          <w:p w14:paraId="403622F1" w14:textId="77777777" w:rsidR="008E2806" w:rsidRPr="004B3E3C" w:rsidRDefault="008E2806" w:rsidP="005C1CB3">
            <w:pPr>
              <w:pStyle w:val="TAL"/>
            </w:pPr>
          </w:p>
        </w:tc>
        <w:tc>
          <w:tcPr>
            <w:tcW w:w="1700" w:type="dxa"/>
          </w:tcPr>
          <w:p w14:paraId="77E75668" w14:textId="77777777" w:rsidR="008E2806" w:rsidRPr="004B3E3C" w:rsidRDefault="008E2806" w:rsidP="005C1CB3">
            <w:pPr>
              <w:pStyle w:val="TAL"/>
            </w:pPr>
          </w:p>
        </w:tc>
        <w:tc>
          <w:tcPr>
            <w:tcW w:w="1245" w:type="dxa"/>
          </w:tcPr>
          <w:p w14:paraId="00EAD257" w14:textId="77777777" w:rsidR="008E2806" w:rsidRPr="004B3E3C" w:rsidRDefault="008E2806" w:rsidP="005C1CB3">
            <w:pPr>
              <w:pStyle w:val="TAL"/>
            </w:pPr>
          </w:p>
        </w:tc>
      </w:tr>
      <w:tr w:rsidR="008E2806" w:rsidRPr="004B3E3C" w14:paraId="2E270A55" w14:textId="77777777" w:rsidTr="005C1CB3">
        <w:trPr>
          <w:jc w:val="center"/>
        </w:trPr>
        <w:tc>
          <w:tcPr>
            <w:tcW w:w="4535" w:type="dxa"/>
          </w:tcPr>
          <w:p w14:paraId="07AFD004" w14:textId="77777777" w:rsidR="008E2806" w:rsidRPr="004B3E3C" w:rsidRDefault="008E2806" w:rsidP="005C1CB3">
            <w:pPr>
              <w:pStyle w:val="TAL"/>
            </w:pPr>
            <w:r w:rsidRPr="004B3E3C">
              <w:rPr>
                <w:rFonts w:cs="Arial"/>
                <w:kern w:val="2"/>
                <w:szCs w:val="18"/>
              </w:rPr>
              <w:t xml:space="preserve">      radioLinkMonitoringRS-Id</w:t>
            </w:r>
          </w:p>
        </w:tc>
        <w:tc>
          <w:tcPr>
            <w:tcW w:w="2267" w:type="dxa"/>
          </w:tcPr>
          <w:p w14:paraId="7ECBD06A" w14:textId="77777777" w:rsidR="008E2806" w:rsidRPr="004B3E3C" w:rsidRDefault="008E2806" w:rsidP="005C1CB3">
            <w:pPr>
              <w:pStyle w:val="TAL"/>
            </w:pPr>
            <w:r w:rsidRPr="004B3E3C">
              <w:t>0</w:t>
            </w:r>
          </w:p>
        </w:tc>
        <w:tc>
          <w:tcPr>
            <w:tcW w:w="1700" w:type="dxa"/>
          </w:tcPr>
          <w:p w14:paraId="6C075DBA" w14:textId="77777777" w:rsidR="008E2806" w:rsidRPr="004B3E3C" w:rsidRDefault="008E2806" w:rsidP="005C1CB3">
            <w:pPr>
              <w:pStyle w:val="TAL"/>
            </w:pPr>
          </w:p>
        </w:tc>
        <w:tc>
          <w:tcPr>
            <w:tcW w:w="1245" w:type="dxa"/>
          </w:tcPr>
          <w:p w14:paraId="71A3A613" w14:textId="77777777" w:rsidR="008E2806" w:rsidRPr="004B3E3C" w:rsidRDefault="008E2806" w:rsidP="005C1CB3">
            <w:pPr>
              <w:pStyle w:val="TAL"/>
            </w:pPr>
          </w:p>
        </w:tc>
      </w:tr>
      <w:tr w:rsidR="008E2806" w:rsidRPr="004B3E3C" w14:paraId="34E9784C" w14:textId="77777777" w:rsidTr="005C1CB3">
        <w:trPr>
          <w:jc w:val="center"/>
        </w:trPr>
        <w:tc>
          <w:tcPr>
            <w:tcW w:w="4535" w:type="dxa"/>
          </w:tcPr>
          <w:p w14:paraId="2AC43A38" w14:textId="77777777" w:rsidR="008E2806" w:rsidRPr="004B3E3C" w:rsidRDefault="008E2806" w:rsidP="005C1CB3">
            <w:pPr>
              <w:pStyle w:val="TAL"/>
            </w:pPr>
            <w:r w:rsidRPr="004B3E3C">
              <w:rPr>
                <w:rFonts w:cs="Arial"/>
                <w:kern w:val="2"/>
                <w:szCs w:val="18"/>
              </w:rPr>
              <w:t xml:space="preserve">      purpose</w:t>
            </w:r>
          </w:p>
        </w:tc>
        <w:tc>
          <w:tcPr>
            <w:tcW w:w="2267" w:type="dxa"/>
          </w:tcPr>
          <w:p w14:paraId="44FA39EE" w14:textId="77777777" w:rsidR="008E2806" w:rsidRPr="004B3E3C" w:rsidRDefault="008E2806" w:rsidP="005C1CB3">
            <w:pPr>
              <w:pStyle w:val="TAL"/>
              <w:rPr>
                <w:lang w:eastAsia="ja-JP"/>
              </w:rPr>
            </w:pPr>
            <w:r w:rsidRPr="004B3E3C">
              <w:rPr>
                <w:lang w:eastAsia="ja-JP"/>
              </w:rPr>
              <w:t>beamFailure</w:t>
            </w:r>
          </w:p>
        </w:tc>
        <w:tc>
          <w:tcPr>
            <w:tcW w:w="1700" w:type="dxa"/>
          </w:tcPr>
          <w:p w14:paraId="4E8D3328" w14:textId="77777777" w:rsidR="008E2806" w:rsidRPr="004B3E3C" w:rsidRDefault="008E2806" w:rsidP="005C1CB3">
            <w:pPr>
              <w:pStyle w:val="TAL"/>
            </w:pPr>
          </w:p>
        </w:tc>
        <w:tc>
          <w:tcPr>
            <w:tcW w:w="1245" w:type="dxa"/>
          </w:tcPr>
          <w:p w14:paraId="19F05B40" w14:textId="77777777" w:rsidR="008E2806" w:rsidRPr="004B3E3C" w:rsidRDefault="008E2806" w:rsidP="005C1CB3">
            <w:pPr>
              <w:pStyle w:val="TAL"/>
            </w:pPr>
          </w:p>
        </w:tc>
      </w:tr>
      <w:tr w:rsidR="008E2806" w:rsidRPr="004B3E3C" w14:paraId="3EF889CA" w14:textId="77777777" w:rsidTr="005C1CB3">
        <w:trPr>
          <w:jc w:val="center"/>
        </w:trPr>
        <w:tc>
          <w:tcPr>
            <w:tcW w:w="4535" w:type="dxa"/>
          </w:tcPr>
          <w:p w14:paraId="7BB8D179" w14:textId="77777777" w:rsidR="008E2806" w:rsidRPr="004B3E3C" w:rsidRDefault="008E2806" w:rsidP="005C1CB3">
            <w:pPr>
              <w:pStyle w:val="TAL"/>
            </w:pPr>
            <w:r w:rsidRPr="004B3E3C">
              <w:rPr>
                <w:rFonts w:cs="Arial"/>
                <w:kern w:val="2"/>
                <w:szCs w:val="18"/>
              </w:rPr>
              <w:t xml:space="preserve">      detectionResource CHOICE {</w:t>
            </w:r>
          </w:p>
        </w:tc>
        <w:tc>
          <w:tcPr>
            <w:tcW w:w="2267" w:type="dxa"/>
          </w:tcPr>
          <w:p w14:paraId="7C49154D" w14:textId="77777777" w:rsidR="008E2806" w:rsidRPr="004B3E3C" w:rsidRDefault="008E2806" w:rsidP="005C1CB3">
            <w:pPr>
              <w:pStyle w:val="TAL"/>
            </w:pPr>
          </w:p>
        </w:tc>
        <w:tc>
          <w:tcPr>
            <w:tcW w:w="1700" w:type="dxa"/>
          </w:tcPr>
          <w:p w14:paraId="1AC31F0A" w14:textId="77777777" w:rsidR="008E2806" w:rsidRPr="004B3E3C" w:rsidRDefault="008E2806" w:rsidP="005C1CB3">
            <w:pPr>
              <w:pStyle w:val="TAL"/>
            </w:pPr>
          </w:p>
        </w:tc>
        <w:tc>
          <w:tcPr>
            <w:tcW w:w="1245" w:type="dxa"/>
          </w:tcPr>
          <w:p w14:paraId="4A8A840B" w14:textId="77777777" w:rsidR="008E2806" w:rsidRPr="004B3E3C" w:rsidRDefault="008E2806" w:rsidP="005C1CB3">
            <w:pPr>
              <w:pStyle w:val="TAL"/>
            </w:pPr>
          </w:p>
        </w:tc>
      </w:tr>
      <w:tr w:rsidR="008E2806" w:rsidRPr="004B3E3C" w14:paraId="0CEEEDB6" w14:textId="77777777" w:rsidTr="005C1CB3">
        <w:trPr>
          <w:jc w:val="center"/>
        </w:trPr>
        <w:tc>
          <w:tcPr>
            <w:tcW w:w="4535" w:type="dxa"/>
          </w:tcPr>
          <w:p w14:paraId="5FCAE485" w14:textId="77777777" w:rsidR="008E2806" w:rsidRPr="004B3E3C" w:rsidRDefault="008E2806" w:rsidP="005C1CB3">
            <w:pPr>
              <w:pStyle w:val="TAL"/>
            </w:pPr>
            <w:r w:rsidRPr="004B3E3C">
              <w:rPr>
                <w:rFonts w:cs="Arial"/>
                <w:kern w:val="2"/>
                <w:szCs w:val="18"/>
              </w:rPr>
              <w:t xml:space="preserve">        ssb-Index</w:t>
            </w:r>
          </w:p>
        </w:tc>
        <w:tc>
          <w:tcPr>
            <w:tcW w:w="2267" w:type="dxa"/>
          </w:tcPr>
          <w:p w14:paraId="05ADAFDE" w14:textId="77777777" w:rsidR="008E2806" w:rsidRPr="004B3E3C" w:rsidRDefault="008E2806" w:rsidP="005C1CB3">
            <w:pPr>
              <w:pStyle w:val="TAL"/>
              <w:rPr>
                <w:lang w:eastAsia="ja-JP"/>
              </w:rPr>
            </w:pPr>
            <w:r w:rsidRPr="004B3E3C">
              <w:rPr>
                <w:lang w:eastAsia="ja-JP"/>
              </w:rPr>
              <w:t>0</w:t>
            </w:r>
          </w:p>
        </w:tc>
        <w:tc>
          <w:tcPr>
            <w:tcW w:w="1700" w:type="dxa"/>
          </w:tcPr>
          <w:p w14:paraId="73407A30" w14:textId="77777777" w:rsidR="008E2806" w:rsidRPr="004B3E3C" w:rsidRDefault="008E2806" w:rsidP="005C1CB3">
            <w:pPr>
              <w:pStyle w:val="TAL"/>
            </w:pPr>
            <w:r w:rsidRPr="004B3E3C">
              <w:t>Index of SSB #0</w:t>
            </w:r>
          </w:p>
        </w:tc>
        <w:tc>
          <w:tcPr>
            <w:tcW w:w="1245" w:type="dxa"/>
          </w:tcPr>
          <w:p w14:paraId="0B9C7987" w14:textId="77777777" w:rsidR="008E2806" w:rsidRPr="004B3E3C" w:rsidRDefault="008E2806" w:rsidP="005C1CB3">
            <w:pPr>
              <w:pStyle w:val="TAL"/>
            </w:pPr>
          </w:p>
        </w:tc>
      </w:tr>
      <w:tr w:rsidR="008E2806" w:rsidRPr="004B3E3C" w14:paraId="2553CE69" w14:textId="77777777" w:rsidTr="005C1CB3">
        <w:trPr>
          <w:jc w:val="center"/>
        </w:trPr>
        <w:tc>
          <w:tcPr>
            <w:tcW w:w="4535" w:type="dxa"/>
          </w:tcPr>
          <w:p w14:paraId="45222566" w14:textId="77777777" w:rsidR="008E2806" w:rsidRPr="004B3E3C" w:rsidRDefault="008E2806" w:rsidP="005C1CB3">
            <w:pPr>
              <w:pStyle w:val="TAL"/>
            </w:pPr>
            <w:r w:rsidRPr="004B3E3C">
              <w:rPr>
                <w:rFonts w:cs="Arial"/>
                <w:kern w:val="2"/>
                <w:szCs w:val="18"/>
              </w:rPr>
              <w:t xml:space="preserve">      }</w:t>
            </w:r>
          </w:p>
        </w:tc>
        <w:tc>
          <w:tcPr>
            <w:tcW w:w="2267" w:type="dxa"/>
          </w:tcPr>
          <w:p w14:paraId="4A01A26E" w14:textId="77777777" w:rsidR="008E2806" w:rsidRPr="004B3E3C" w:rsidRDefault="008E2806" w:rsidP="005C1CB3">
            <w:pPr>
              <w:pStyle w:val="TAL"/>
            </w:pPr>
          </w:p>
        </w:tc>
        <w:tc>
          <w:tcPr>
            <w:tcW w:w="1700" w:type="dxa"/>
          </w:tcPr>
          <w:p w14:paraId="3BC130C6" w14:textId="77777777" w:rsidR="008E2806" w:rsidRPr="004B3E3C" w:rsidRDefault="008E2806" w:rsidP="005C1CB3">
            <w:pPr>
              <w:pStyle w:val="TAL"/>
            </w:pPr>
          </w:p>
        </w:tc>
        <w:tc>
          <w:tcPr>
            <w:tcW w:w="1245" w:type="dxa"/>
          </w:tcPr>
          <w:p w14:paraId="7D78FB76" w14:textId="77777777" w:rsidR="008E2806" w:rsidRPr="004B3E3C" w:rsidRDefault="008E2806" w:rsidP="005C1CB3">
            <w:pPr>
              <w:pStyle w:val="TAL"/>
            </w:pPr>
          </w:p>
        </w:tc>
      </w:tr>
      <w:tr w:rsidR="008E2806" w:rsidRPr="004B3E3C" w14:paraId="7716D2F5" w14:textId="77777777" w:rsidTr="005C1CB3">
        <w:trPr>
          <w:jc w:val="center"/>
        </w:trPr>
        <w:tc>
          <w:tcPr>
            <w:tcW w:w="4535" w:type="dxa"/>
          </w:tcPr>
          <w:p w14:paraId="1B226564" w14:textId="77777777" w:rsidR="008E2806" w:rsidRPr="004B3E3C" w:rsidRDefault="008E2806" w:rsidP="005C1CB3">
            <w:pPr>
              <w:pStyle w:val="TAL"/>
            </w:pPr>
            <w:r w:rsidRPr="004B3E3C">
              <w:rPr>
                <w:rFonts w:cs="Arial"/>
                <w:kern w:val="2"/>
                <w:szCs w:val="18"/>
              </w:rPr>
              <w:t xml:space="preserve">    }</w:t>
            </w:r>
          </w:p>
        </w:tc>
        <w:tc>
          <w:tcPr>
            <w:tcW w:w="2267" w:type="dxa"/>
          </w:tcPr>
          <w:p w14:paraId="11987F9A" w14:textId="77777777" w:rsidR="008E2806" w:rsidRPr="004B3E3C" w:rsidRDefault="008E2806" w:rsidP="005C1CB3">
            <w:pPr>
              <w:pStyle w:val="TAL"/>
            </w:pPr>
          </w:p>
        </w:tc>
        <w:tc>
          <w:tcPr>
            <w:tcW w:w="1700" w:type="dxa"/>
          </w:tcPr>
          <w:p w14:paraId="2263FB5B" w14:textId="77777777" w:rsidR="008E2806" w:rsidRPr="004B3E3C" w:rsidRDefault="008E2806" w:rsidP="005C1CB3">
            <w:pPr>
              <w:pStyle w:val="TAL"/>
            </w:pPr>
          </w:p>
        </w:tc>
        <w:tc>
          <w:tcPr>
            <w:tcW w:w="1245" w:type="dxa"/>
          </w:tcPr>
          <w:p w14:paraId="70AEA5AD" w14:textId="77777777" w:rsidR="008E2806" w:rsidRPr="004B3E3C" w:rsidRDefault="008E2806" w:rsidP="005C1CB3">
            <w:pPr>
              <w:pStyle w:val="TAL"/>
            </w:pPr>
          </w:p>
        </w:tc>
      </w:tr>
      <w:tr w:rsidR="008E2806" w:rsidRPr="004B3E3C" w14:paraId="513D8C75" w14:textId="77777777" w:rsidTr="005C1CB3">
        <w:trPr>
          <w:jc w:val="center"/>
        </w:trPr>
        <w:tc>
          <w:tcPr>
            <w:tcW w:w="4535" w:type="dxa"/>
          </w:tcPr>
          <w:p w14:paraId="41A7FD9C" w14:textId="77777777" w:rsidR="008E2806" w:rsidRPr="004B3E3C" w:rsidRDefault="008E2806" w:rsidP="005C1CB3">
            <w:pPr>
              <w:pStyle w:val="TAL"/>
              <w:rPr>
                <w:rFonts w:cs="Arial"/>
                <w:kern w:val="2"/>
                <w:szCs w:val="18"/>
              </w:rPr>
            </w:pPr>
            <w:r w:rsidRPr="004B3E3C">
              <w:t xml:space="preserve">    RadioLinkMonitoringRS[2] SEQUENCE {</w:t>
            </w:r>
          </w:p>
        </w:tc>
        <w:tc>
          <w:tcPr>
            <w:tcW w:w="2267" w:type="dxa"/>
          </w:tcPr>
          <w:p w14:paraId="64B92635" w14:textId="77777777" w:rsidR="008E2806" w:rsidRPr="004B3E3C" w:rsidRDefault="008E2806" w:rsidP="005C1CB3">
            <w:pPr>
              <w:pStyle w:val="TAL"/>
            </w:pPr>
          </w:p>
        </w:tc>
        <w:tc>
          <w:tcPr>
            <w:tcW w:w="1700" w:type="dxa"/>
          </w:tcPr>
          <w:p w14:paraId="2DFBA59B" w14:textId="77777777" w:rsidR="008E2806" w:rsidRPr="004B3E3C" w:rsidRDefault="008E2806" w:rsidP="005C1CB3">
            <w:pPr>
              <w:pStyle w:val="TAL"/>
            </w:pPr>
          </w:p>
        </w:tc>
        <w:tc>
          <w:tcPr>
            <w:tcW w:w="1245" w:type="dxa"/>
          </w:tcPr>
          <w:p w14:paraId="2A0D09CB" w14:textId="77777777" w:rsidR="008E2806" w:rsidRPr="004B3E3C" w:rsidRDefault="008E2806" w:rsidP="005C1CB3">
            <w:pPr>
              <w:pStyle w:val="TAL"/>
            </w:pPr>
          </w:p>
        </w:tc>
      </w:tr>
      <w:tr w:rsidR="008E2806" w:rsidRPr="004B3E3C" w14:paraId="1F0BF289" w14:textId="77777777" w:rsidTr="005C1CB3">
        <w:trPr>
          <w:jc w:val="center"/>
        </w:trPr>
        <w:tc>
          <w:tcPr>
            <w:tcW w:w="4535" w:type="dxa"/>
          </w:tcPr>
          <w:p w14:paraId="41424AEE" w14:textId="77777777" w:rsidR="008E2806" w:rsidRPr="004B3E3C" w:rsidRDefault="008E2806" w:rsidP="005C1CB3">
            <w:pPr>
              <w:pStyle w:val="TAL"/>
            </w:pPr>
            <w:r w:rsidRPr="004B3E3C">
              <w:rPr>
                <w:rFonts w:cs="Arial"/>
                <w:kern w:val="2"/>
                <w:szCs w:val="18"/>
              </w:rPr>
              <w:t xml:space="preserve">      radioLinkMonitoringRS-Id</w:t>
            </w:r>
          </w:p>
        </w:tc>
        <w:tc>
          <w:tcPr>
            <w:tcW w:w="2267" w:type="dxa"/>
          </w:tcPr>
          <w:p w14:paraId="274171EA" w14:textId="77777777" w:rsidR="008E2806" w:rsidRPr="004B3E3C" w:rsidRDefault="008E2806" w:rsidP="005C1CB3">
            <w:pPr>
              <w:pStyle w:val="TAL"/>
            </w:pPr>
            <w:r w:rsidRPr="004B3E3C">
              <w:t>1</w:t>
            </w:r>
          </w:p>
        </w:tc>
        <w:tc>
          <w:tcPr>
            <w:tcW w:w="1700" w:type="dxa"/>
          </w:tcPr>
          <w:p w14:paraId="14BBF59A" w14:textId="77777777" w:rsidR="008E2806" w:rsidRPr="004B3E3C" w:rsidRDefault="008E2806" w:rsidP="005C1CB3">
            <w:pPr>
              <w:pStyle w:val="TAL"/>
            </w:pPr>
          </w:p>
        </w:tc>
        <w:tc>
          <w:tcPr>
            <w:tcW w:w="1245" w:type="dxa"/>
          </w:tcPr>
          <w:p w14:paraId="09C9D563" w14:textId="77777777" w:rsidR="008E2806" w:rsidRPr="004B3E3C" w:rsidRDefault="008E2806" w:rsidP="005C1CB3">
            <w:pPr>
              <w:pStyle w:val="TAL"/>
            </w:pPr>
          </w:p>
        </w:tc>
      </w:tr>
      <w:tr w:rsidR="008E2806" w:rsidRPr="004B3E3C" w14:paraId="70813583" w14:textId="77777777" w:rsidTr="005C1CB3">
        <w:trPr>
          <w:jc w:val="center"/>
        </w:trPr>
        <w:tc>
          <w:tcPr>
            <w:tcW w:w="4535" w:type="dxa"/>
          </w:tcPr>
          <w:p w14:paraId="286434C2" w14:textId="77777777" w:rsidR="008E2806" w:rsidRPr="004B3E3C" w:rsidRDefault="008E2806" w:rsidP="005C1CB3">
            <w:pPr>
              <w:pStyle w:val="TAL"/>
            </w:pPr>
            <w:r w:rsidRPr="004B3E3C">
              <w:rPr>
                <w:rFonts w:cs="Arial"/>
                <w:kern w:val="2"/>
                <w:szCs w:val="18"/>
              </w:rPr>
              <w:t xml:space="preserve">      purpose</w:t>
            </w:r>
          </w:p>
        </w:tc>
        <w:tc>
          <w:tcPr>
            <w:tcW w:w="2267" w:type="dxa"/>
          </w:tcPr>
          <w:p w14:paraId="2748B8CA" w14:textId="77777777" w:rsidR="008E2806" w:rsidRPr="004B3E3C" w:rsidRDefault="008E2806" w:rsidP="005C1CB3">
            <w:pPr>
              <w:pStyle w:val="TAL"/>
              <w:rPr>
                <w:lang w:eastAsia="ja-JP"/>
              </w:rPr>
            </w:pPr>
            <w:r w:rsidRPr="004B3E3C">
              <w:rPr>
                <w:lang w:eastAsia="ja-JP"/>
              </w:rPr>
              <w:t>beamFailure</w:t>
            </w:r>
          </w:p>
        </w:tc>
        <w:tc>
          <w:tcPr>
            <w:tcW w:w="1700" w:type="dxa"/>
          </w:tcPr>
          <w:p w14:paraId="2BE5EDB5" w14:textId="77777777" w:rsidR="008E2806" w:rsidRPr="004B3E3C" w:rsidRDefault="008E2806" w:rsidP="005C1CB3">
            <w:pPr>
              <w:pStyle w:val="TAL"/>
            </w:pPr>
          </w:p>
        </w:tc>
        <w:tc>
          <w:tcPr>
            <w:tcW w:w="1245" w:type="dxa"/>
          </w:tcPr>
          <w:p w14:paraId="2EDD07CE" w14:textId="77777777" w:rsidR="008E2806" w:rsidRPr="004B3E3C" w:rsidRDefault="008E2806" w:rsidP="005C1CB3">
            <w:pPr>
              <w:pStyle w:val="TAL"/>
            </w:pPr>
          </w:p>
        </w:tc>
      </w:tr>
      <w:tr w:rsidR="008E2806" w:rsidRPr="004B3E3C" w14:paraId="6F1D931F" w14:textId="77777777" w:rsidTr="005C1CB3">
        <w:trPr>
          <w:jc w:val="center"/>
        </w:trPr>
        <w:tc>
          <w:tcPr>
            <w:tcW w:w="4535" w:type="dxa"/>
          </w:tcPr>
          <w:p w14:paraId="27EECDF7" w14:textId="77777777" w:rsidR="008E2806" w:rsidRPr="004B3E3C" w:rsidRDefault="008E2806" w:rsidP="005C1CB3">
            <w:pPr>
              <w:pStyle w:val="TAL"/>
            </w:pPr>
            <w:r w:rsidRPr="004B3E3C">
              <w:rPr>
                <w:rFonts w:cs="Arial"/>
                <w:kern w:val="2"/>
                <w:szCs w:val="18"/>
              </w:rPr>
              <w:t xml:space="preserve">      detectionResource CHOICE {</w:t>
            </w:r>
          </w:p>
        </w:tc>
        <w:tc>
          <w:tcPr>
            <w:tcW w:w="2267" w:type="dxa"/>
          </w:tcPr>
          <w:p w14:paraId="0F603B73" w14:textId="77777777" w:rsidR="008E2806" w:rsidRPr="004B3E3C" w:rsidRDefault="008E2806" w:rsidP="005C1CB3">
            <w:pPr>
              <w:pStyle w:val="TAL"/>
            </w:pPr>
          </w:p>
        </w:tc>
        <w:tc>
          <w:tcPr>
            <w:tcW w:w="1700" w:type="dxa"/>
          </w:tcPr>
          <w:p w14:paraId="79D55F86" w14:textId="77777777" w:rsidR="008E2806" w:rsidRPr="004B3E3C" w:rsidRDefault="008E2806" w:rsidP="005C1CB3">
            <w:pPr>
              <w:pStyle w:val="TAL"/>
            </w:pPr>
          </w:p>
        </w:tc>
        <w:tc>
          <w:tcPr>
            <w:tcW w:w="1245" w:type="dxa"/>
          </w:tcPr>
          <w:p w14:paraId="09BE9317" w14:textId="77777777" w:rsidR="008E2806" w:rsidRPr="004B3E3C" w:rsidRDefault="008E2806" w:rsidP="005C1CB3">
            <w:pPr>
              <w:pStyle w:val="TAL"/>
            </w:pPr>
          </w:p>
        </w:tc>
      </w:tr>
      <w:tr w:rsidR="008E2806" w:rsidRPr="004B3E3C" w14:paraId="051056BF" w14:textId="77777777" w:rsidTr="005C1CB3">
        <w:trPr>
          <w:jc w:val="center"/>
        </w:trPr>
        <w:tc>
          <w:tcPr>
            <w:tcW w:w="4535" w:type="dxa"/>
          </w:tcPr>
          <w:p w14:paraId="5CA20E30" w14:textId="77777777" w:rsidR="008E2806" w:rsidRPr="004B3E3C" w:rsidRDefault="008E2806" w:rsidP="005C1CB3">
            <w:pPr>
              <w:pStyle w:val="TAL"/>
            </w:pPr>
            <w:r w:rsidRPr="004B3E3C">
              <w:rPr>
                <w:rFonts w:cs="Arial"/>
                <w:kern w:val="2"/>
                <w:szCs w:val="18"/>
              </w:rPr>
              <w:t xml:space="preserve">        ssb-Index</w:t>
            </w:r>
          </w:p>
        </w:tc>
        <w:tc>
          <w:tcPr>
            <w:tcW w:w="2267" w:type="dxa"/>
          </w:tcPr>
          <w:p w14:paraId="50072014" w14:textId="77777777" w:rsidR="008E2806" w:rsidRPr="004B3E3C" w:rsidRDefault="008E2806" w:rsidP="005C1CB3">
            <w:pPr>
              <w:pStyle w:val="TAL"/>
              <w:rPr>
                <w:lang w:eastAsia="ja-JP"/>
              </w:rPr>
            </w:pPr>
            <w:r w:rsidRPr="004B3E3C">
              <w:rPr>
                <w:lang w:eastAsia="ja-JP"/>
              </w:rPr>
              <w:t>1</w:t>
            </w:r>
          </w:p>
        </w:tc>
        <w:tc>
          <w:tcPr>
            <w:tcW w:w="1700" w:type="dxa"/>
          </w:tcPr>
          <w:p w14:paraId="3C667489" w14:textId="77777777" w:rsidR="008E2806" w:rsidRPr="004B3E3C" w:rsidRDefault="008E2806" w:rsidP="005C1CB3">
            <w:pPr>
              <w:pStyle w:val="TAL"/>
            </w:pPr>
            <w:r w:rsidRPr="004B3E3C">
              <w:t>Index of SSB #1</w:t>
            </w:r>
          </w:p>
        </w:tc>
        <w:tc>
          <w:tcPr>
            <w:tcW w:w="1245" w:type="dxa"/>
          </w:tcPr>
          <w:p w14:paraId="41917A5F" w14:textId="77777777" w:rsidR="008E2806" w:rsidRPr="004B3E3C" w:rsidRDefault="008E2806" w:rsidP="005C1CB3">
            <w:pPr>
              <w:pStyle w:val="TAL"/>
            </w:pPr>
          </w:p>
        </w:tc>
      </w:tr>
      <w:tr w:rsidR="008E2806" w:rsidRPr="004B3E3C" w14:paraId="6B7B3D4F" w14:textId="77777777" w:rsidTr="005C1CB3">
        <w:trPr>
          <w:jc w:val="center"/>
        </w:trPr>
        <w:tc>
          <w:tcPr>
            <w:tcW w:w="4535" w:type="dxa"/>
          </w:tcPr>
          <w:p w14:paraId="5EDC94C2" w14:textId="77777777" w:rsidR="008E2806" w:rsidRPr="004B3E3C" w:rsidRDefault="008E2806" w:rsidP="005C1CB3">
            <w:pPr>
              <w:pStyle w:val="TAL"/>
            </w:pPr>
            <w:r w:rsidRPr="004B3E3C">
              <w:rPr>
                <w:rFonts w:cs="Arial"/>
                <w:kern w:val="2"/>
                <w:szCs w:val="18"/>
              </w:rPr>
              <w:t xml:space="preserve">      }</w:t>
            </w:r>
          </w:p>
        </w:tc>
        <w:tc>
          <w:tcPr>
            <w:tcW w:w="2267" w:type="dxa"/>
          </w:tcPr>
          <w:p w14:paraId="4F43B93B" w14:textId="77777777" w:rsidR="008E2806" w:rsidRPr="004B3E3C" w:rsidRDefault="008E2806" w:rsidP="005C1CB3">
            <w:pPr>
              <w:pStyle w:val="TAL"/>
            </w:pPr>
          </w:p>
        </w:tc>
        <w:tc>
          <w:tcPr>
            <w:tcW w:w="1700" w:type="dxa"/>
          </w:tcPr>
          <w:p w14:paraId="7425F5B4" w14:textId="77777777" w:rsidR="008E2806" w:rsidRPr="004B3E3C" w:rsidRDefault="008E2806" w:rsidP="005C1CB3">
            <w:pPr>
              <w:pStyle w:val="TAL"/>
            </w:pPr>
          </w:p>
        </w:tc>
        <w:tc>
          <w:tcPr>
            <w:tcW w:w="1245" w:type="dxa"/>
          </w:tcPr>
          <w:p w14:paraId="6F500275" w14:textId="77777777" w:rsidR="008E2806" w:rsidRPr="004B3E3C" w:rsidRDefault="008E2806" w:rsidP="005C1CB3">
            <w:pPr>
              <w:pStyle w:val="TAL"/>
            </w:pPr>
          </w:p>
        </w:tc>
      </w:tr>
      <w:tr w:rsidR="008E2806" w:rsidRPr="004B3E3C" w14:paraId="4AEC62C5" w14:textId="77777777" w:rsidTr="005C1CB3">
        <w:trPr>
          <w:jc w:val="center"/>
        </w:trPr>
        <w:tc>
          <w:tcPr>
            <w:tcW w:w="4535" w:type="dxa"/>
          </w:tcPr>
          <w:p w14:paraId="71EBF4CF" w14:textId="77777777" w:rsidR="008E2806" w:rsidRPr="004B3E3C" w:rsidRDefault="008E2806" w:rsidP="005C1CB3">
            <w:pPr>
              <w:pStyle w:val="TAL"/>
            </w:pPr>
            <w:r w:rsidRPr="004B3E3C">
              <w:rPr>
                <w:rFonts w:cs="Arial"/>
                <w:kern w:val="2"/>
                <w:szCs w:val="18"/>
              </w:rPr>
              <w:t xml:space="preserve">    }</w:t>
            </w:r>
          </w:p>
        </w:tc>
        <w:tc>
          <w:tcPr>
            <w:tcW w:w="2267" w:type="dxa"/>
          </w:tcPr>
          <w:p w14:paraId="041BA5CF" w14:textId="77777777" w:rsidR="008E2806" w:rsidRPr="004B3E3C" w:rsidRDefault="008E2806" w:rsidP="005C1CB3">
            <w:pPr>
              <w:pStyle w:val="TAL"/>
            </w:pPr>
          </w:p>
        </w:tc>
        <w:tc>
          <w:tcPr>
            <w:tcW w:w="1700" w:type="dxa"/>
          </w:tcPr>
          <w:p w14:paraId="33B4AC60" w14:textId="77777777" w:rsidR="008E2806" w:rsidRPr="004B3E3C" w:rsidRDefault="008E2806" w:rsidP="005C1CB3">
            <w:pPr>
              <w:pStyle w:val="TAL"/>
            </w:pPr>
          </w:p>
        </w:tc>
        <w:tc>
          <w:tcPr>
            <w:tcW w:w="1245" w:type="dxa"/>
          </w:tcPr>
          <w:p w14:paraId="35459EDD" w14:textId="77777777" w:rsidR="008E2806" w:rsidRPr="004B3E3C" w:rsidRDefault="008E2806" w:rsidP="005C1CB3">
            <w:pPr>
              <w:pStyle w:val="TAL"/>
            </w:pPr>
          </w:p>
        </w:tc>
      </w:tr>
      <w:tr w:rsidR="008E2806" w:rsidRPr="004B3E3C" w14:paraId="71D2CCD4" w14:textId="77777777" w:rsidTr="005C1CB3">
        <w:trPr>
          <w:jc w:val="center"/>
        </w:trPr>
        <w:tc>
          <w:tcPr>
            <w:tcW w:w="4535" w:type="dxa"/>
          </w:tcPr>
          <w:p w14:paraId="6995FB47" w14:textId="77777777" w:rsidR="008E2806" w:rsidRPr="004B3E3C" w:rsidRDefault="008E2806" w:rsidP="005C1CB3">
            <w:pPr>
              <w:pStyle w:val="TAL"/>
              <w:rPr>
                <w:rFonts w:cs="Arial"/>
                <w:kern w:val="2"/>
                <w:szCs w:val="18"/>
              </w:rPr>
            </w:pPr>
            <w:r w:rsidRPr="004B3E3C">
              <w:t xml:space="preserve">    RadioLinkMonitoringRS[3] SEQUENCE {</w:t>
            </w:r>
          </w:p>
        </w:tc>
        <w:tc>
          <w:tcPr>
            <w:tcW w:w="2267" w:type="dxa"/>
          </w:tcPr>
          <w:p w14:paraId="39D5B938" w14:textId="77777777" w:rsidR="008E2806" w:rsidRPr="004B3E3C" w:rsidRDefault="008E2806" w:rsidP="005C1CB3">
            <w:pPr>
              <w:pStyle w:val="TAL"/>
            </w:pPr>
          </w:p>
        </w:tc>
        <w:tc>
          <w:tcPr>
            <w:tcW w:w="1700" w:type="dxa"/>
          </w:tcPr>
          <w:p w14:paraId="572F7ECC" w14:textId="77777777" w:rsidR="008E2806" w:rsidRPr="004B3E3C" w:rsidRDefault="008E2806" w:rsidP="005C1CB3">
            <w:pPr>
              <w:pStyle w:val="TAL"/>
            </w:pPr>
          </w:p>
        </w:tc>
        <w:tc>
          <w:tcPr>
            <w:tcW w:w="1245" w:type="dxa"/>
          </w:tcPr>
          <w:p w14:paraId="54202FB3" w14:textId="77777777" w:rsidR="008E2806" w:rsidRPr="004B3E3C" w:rsidRDefault="008E2806" w:rsidP="005C1CB3">
            <w:pPr>
              <w:pStyle w:val="TAL"/>
            </w:pPr>
          </w:p>
        </w:tc>
      </w:tr>
      <w:tr w:rsidR="008E2806" w:rsidRPr="004B3E3C" w14:paraId="39AA249F" w14:textId="77777777" w:rsidTr="005C1CB3">
        <w:trPr>
          <w:jc w:val="center"/>
        </w:trPr>
        <w:tc>
          <w:tcPr>
            <w:tcW w:w="4535" w:type="dxa"/>
          </w:tcPr>
          <w:p w14:paraId="3F08C2F3" w14:textId="77777777" w:rsidR="008E2806" w:rsidRPr="004B3E3C" w:rsidRDefault="008E2806" w:rsidP="005C1CB3">
            <w:pPr>
              <w:pStyle w:val="TAL"/>
              <w:rPr>
                <w:rFonts w:cs="Arial"/>
                <w:kern w:val="2"/>
                <w:szCs w:val="18"/>
              </w:rPr>
            </w:pPr>
            <w:r w:rsidRPr="004B3E3C">
              <w:rPr>
                <w:rFonts w:cs="Arial"/>
                <w:kern w:val="2"/>
                <w:szCs w:val="18"/>
              </w:rPr>
              <w:t xml:space="preserve">      radioLinkMonitoringRS-Id</w:t>
            </w:r>
          </w:p>
        </w:tc>
        <w:tc>
          <w:tcPr>
            <w:tcW w:w="2267" w:type="dxa"/>
          </w:tcPr>
          <w:p w14:paraId="4E2BA756" w14:textId="77777777" w:rsidR="008E2806" w:rsidRPr="004B3E3C" w:rsidRDefault="008E2806" w:rsidP="005C1CB3">
            <w:pPr>
              <w:pStyle w:val="TAL"/>
            </w:pPr>
            <w:r w:rsidRPr="004B3E3C">
              <w:t>2</w:t>
            </w:r>
          </w:p>
        </w:tc>
        <w:tc>
          <w:tcPr>
            <w:tcW w:w="1700" w:type="dxa"/>
          </w:tcPr>
          <w:p w14:paraId="7BBF7DE2" w14:textId="77777777" w:rsidR="008E2806" w:rsidRPr="004B3E3C" w:rsidRDefault="008E2806" w:rsidP="005C1CB3">
            <w:pPr>
              <w:pStyle w:val="TAL"/>
            </w:pPr>
          </w:p>
        </w:tc>
        <w:tc>
          <w:tcPr>
            <w:tcW w:w="1245" w:type="dxa"/>
          </w:tcPr>
          <w:p w14:paraId="7C4D39AA" w14:textId="77777777" w:rsidR="008E2806" w:rsidRPr="004B3E3C" w:rsidRDefault="008E2806" w:rsidP="005C1CB3">
            <w:pPr>
              <w:pStyle w:val="TAL"/>
            </w:pPr>
          </w:p>
        </w:tc>
      </w:tr>
      <w:tr w:rsidR="008E2806" w:rsidRPr="004B3E3C" w14:paraId="1B1ADD08" w14:textId="77777777" w:rsidTr="005C1CB3">
        <w:trPr>
          <w:jc w:val="center"/>
        </w:trPr>
        <w:tc>
          <w:tcPr>
            <w:tcW w:w="4535" w:type="dxa"/>
          </w:tcPr>
          <w:p w14:paraId="4F4BB6F6"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26B6D4FC" w14:textId="77777777" w:rsidR="008E2806" w:rsidRPr="004B3E3C" w:rsidRDefault="008E2806" w:rsidP="005C1CB3">
            <w:pPr>
              <w:pStyle w:val="TAL"/>
            </w:pPr>
            <w:r w:rsidRPr="004B3E3C">
              <w:rPr>
                <w:lang w:eastAsia="ja-JP"/>
              </w:rPr>
              <w:t>rlf</w:t>
            </w:r>
          </w:p>
        </w:tc>
        <w:tc>
          <w:tcPr>
            <w:tcW w:w="1700" w:type="dxa"/>
          </w:tcPr>
          <w:p w14:paraId="4F158450" w14:textId="77777777" w:rsidR="008E2806" w:rsidRPr="004B3E3C" w:rsidRDefault="008E2806" w:rsidP="005C1CB3">
            <w:pPr>
              <w:pStyle w:val="TAL"/>
            </w:pPr>
          </w:p>
        </w:tc>
        <w:tc>
          <w:tcPr>
            <w:tcW w:w="1245" w:type="dxa"/>
          </w:tcPr>
          <w:p w14:paraId="0781D6D2" w14:textId="77777777" w:rsidR="008E2806" w:rsidRPr="004B3E3C" w:rsidRDefault="008E2806" w:rsidP="005C1CB3">
            <w:pPr>
              <w:pStyle w:val="TAL"/>
            </w:pPr>
          </w:p>
        </w:tc>
      </w:tr>
      <w:tr w:rsidR="008E2806" w:rsidRPr="004B3E3C" w14:paraId="3A8B2B20" w14:textId="77777777" w:rsidTr="005C1CB3">
        <w:trPr>
          <w:jc w:val="center"/>
        </w:trPr>
        <w:tc>
          <w:tcPr>
            <w:tcW w:w="4535" w:type="dxa"/>
          </w:tcPr>
          <w:p w14:paraId="709E2BDC" w14:textId="77777777" w:rsidR="008E2806" w:rsidRPr="004B3E3C" w:rsidRDefault="008E2806" w:rsidP="005C1CB3">
            <w:pPr>
              <w:pStyle w:val="TAL"/>
              <w:rPr>
                <w:rFonts w:cs="Arial"/>
                <w:kern w:val="2"/>
                <w:szCs w:val="18"/>
              </w:rPr>
            </w:pPr>
            <w:r w:rsidRPr="004B3E3C">
              <w:rPr>
                <w:rFonts w:cs="Arial"/>
                <w:kern w:val="2"/>
                <w:szCs w:val="18"/>
              </w:rPr>
              <w:t xml:space="preserve">      detectionResource CHOICE {</w:t>
            </w:r>
          </w:p>
        </w:tc>
        <w:tc>
          <w:tcPr>
            <w:tcW w:w="2267" w:type="dxa"/>
          </w:tcPr>
          <w:p w14:paraId="7F057A59" w14:textId="77777777" w:rsidR="008E2806" w:rsidRPr="004B3E3C" w:rsidRDefault="008E2806" w:rsidP="005C1CB3">
            <w:pPr>
              <w:pStyle w:val="TAL"/>
            </w:pPr>
          </w:p>
        </w:tc>
        <w:tc>
          <w:tcPr>
            <w:tcW w:w="1700" w:type="dxa"/>
          </w:tcPr>
          <w:p w14:paraId="1033AA09" w14:textId="77777777" w:rsidR="008E2806" w:rsidRPr="004B3E3C" w:rsidRDefault="008E2806" w:rsidP="005C1CB3">
            <w:pPr>
              <w:pStyle w:val="TAL"/>
            </w:pPr>
          </w:p>
        </w:tc>
        <w:tc>
          <w:tcPr>
            <w:tcW w:w="1245" w:type="dxa"/>
          </w:tcPr>
          <w:p w14:paraId="290EDEEE" w14:textId="77777777" w:rsidR="008E2806" w:rsidRPr="004B3E3C" w:rsidRDefault="008E2806" w:rsidP="005C1CB3">
            <w:pPr>
              <w:pStyle w:val="TAL"/>
            </w:pPr>
          </w:p>
        </w:tc>
      </w:tr>
      <w:tr w:rsidR="008E2806" w:rsidRPr="004B3E3C" w14:paraId="2CFD8A43" w14:textId="77777777" w:rsidTr="005C1CB3">
        <w:trPr>
          <w:jc w:val="center"/>
        </w:trPr>
        <w:tc>
          <w:tcPr>
            <w:tcW w:w="4535" w:type="dxa"/>
          </w:tcPr>
          <w:p w14:paraId="08023C3A"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58CD2921" w14:textId="77777777" w:rsidR="008E2806" w:rsidRPr="004B3E3C" w:rsidRDefault="008E2806" w:rsidP="005C1CB3">
            <w:pPr>
              <w:pStyle w:val="TAL"/>
            </w:pPr>
            <w:r w:rsidRPr="004B3E3C">
              <w:rPr>
                <w:lang w:eastAsia="ja-JP"/>
              </w:rPr>
              <w:t>NZP-CSI-RS-ResourceId for TRS(4)</w:t>
            </w:r>
          </w:p>
        </w:tc>
        <w:tc>
          <w:tcPr>
            <w:tcW w:w="1700" w:type="dxa"/>
          </w:tcPr>
          <w:p w14:paraId="51AFA955" w14:textId="77777777" w:rsidR="008E2806" w:rsidRPr="004B3E3C" w:rsidRDefault="008E2806" w:rsidP="005C1CB3">
            <w:pPr>
              <w:pStyle w:val="TAL"/>
            </w:pPr>
            <w:r w:rsidRPr="004B3E3C">
              <w:t>TS 38.508-1[14], table 7.3.1-7C</w:t>
            </w:r>
          </w:p>
        </w:tc>
        <w:tc>
          <w:tcPr>
            <w:tcW w:w="1245" w:type="dxa"/>
          </w:tcPr>
          <w:p w14:paraId="5B00139E" w14:textId="77777777" w:rsidR="008E2806" w:rsidRPr="004B3E3C" w:rsidRDefault="008E2806" w:rsidP="005C1CB3">
            <w:pPr>
              <w:pStyle w:val="TAL"/>
            </w:pPr>
          </w:p>
        </w:tc>
      </w:tr>
      <w:tr w:rsidR="008E2806" w:rsidRPr="004B3E3C" w14:paraId="50CB8E7C" w14:textId="77777777" w:rsidTr="005C1CB3">
        <w:trPr>
          <w:jc w:val="center"/>
        </w:trPr>
        <w:tc>
          <w:tcPr>
            <w:tcW w:w="4535" w:type="dxa"/>
          </w:tcPr>
          <w:p w14:paraId="15ADFB78"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4E94D6E0" w14:textId="77777777" w:rsidR="008E2806" w:rsidRPr="004B3E3C" w:rsidRDefault="008E2806" w:rsidP="005C1CB3">
            <w:pPr>
              <w:pStyle w:val="TAL"/>
            </w:pPr>
          </w:p>
        </w:tc>
        <w:tc>
          <w:tcPr>
            <w:tcW w:w="1700" w:type="dxa"/>
          </w:tcPr>
          <w:p w14:paraId="3F0436A0" w14:textId="77777777" w:rsidR="008E2806" w:rsidRPr="004B3E3C" w:rsidRDefault="008E2806" w:rsidP="005C1CB3">
            <w:pPr>
              <w:pStyle w:val="TAL"/>
            </w:pPr>
          </w:p>
        </w:tc>
        <w:tc>
          <w:tcPr>
            <w:tcW w:w="1245" w:type="dxa"/>
          </w:tcPr>
          <w:p w14:paraId="1FB07D81" w14:textId="77777777" w:rsidR="008E2806" w:rsidRPr="004B3E3C" w:rsidRDefault="008E2806" w:rsidP="005C1CB3">
            <w:pPr>
              <w:pStyle w:val="TAL"/>
            </w:pPr>
          </w:p>
        </w:tc>
      </w:tr>
      <w:tr w:rsidR="008E2806" w:rsidRPr="004B3E3C" w14:paraId="34757127" w14:textId="77777777" w:rsidTr="005C1CB3">
        <w:trPr>
          <w:jc w:val="center"/>
        </w:trPr>
        <w:tc>
          <w:tcPr>
            <w:tcW w:w="4535" w:type="dxa"/>
          </w:tcPr>
          <w:p w14:paraId="2C2615F9"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4C25ACA6" w14:textId="77777777" w:rsidR="008E2806" w:rsidRPr="004B3E3C" w:rsidRDefault="008E2806" w:rsidP="005C1CB3">
            <w:pPr>
              <w:pStyle w:val="TAL"/>
            </w:pPr>
          </w:p>
        </w:tc>
        <w:tc>
          <w:tcPr>
            <w:tcW w:w="1700" w:type="dxa"/>
          </w:tcPr>
          <w:p w14:paraId="5C5D492D" w14:textId="77777777" w:rsidR="008E2806" w:rsidRPr="004B3E3C" w:rsidRDefault="008E2806" w:rsidP="005C1CB3">
            <w:pPr>
              <w:pStyle w:val="TAL"/>
            </w:pPr>
          </w:p>
        </w:tc>
        <w:tc>
          <w:tcPr>
            <w:tcW w:w="1245" w:type="dxa"/>
          </w:tcPr>
          <w:p w14:paraId="01CD1A45" w14:textId="77777777" w:rsidR="008E2806" w:rsidRPr="004B3E3C" w:rsidRDefault="008E2806" w:rsidP="005C1CB3">
            <w:pPr>
              <w:pStyle w:val="TAL"/>
            </w:pPr>
          </w:p>
        </w:tc>
      </w:tr>
      <w:tr w:rsidR="008E2806" w:rsidRPr="004B3E3C" w14:paraId="1EDFAA08" w14:textId="77777777" w:rsidTr="005C1CB3">
        <w:trPr>
          <w:jc w:val="center"/>
        </w:trPr>
        <w:tc>
          <w:tcPr>
            <w:tcW w:w="4535" w:type="dxa"/>
          </w:tcPr>
          <w:p w14:paraId="1882C5D5" w14:textId="77777777" w:rsidR="008E2806" w:rsidRPr="004B3E3C" w:rsidRDefault="008E2806" w:rsidP="005C1CB3">
            <w:pPr>
              <w:pStyle w:val="TAL"/>
              <w:rPr>
                <w:rFonts w:cs="Arial"/>
                <w:kern w:val="2"/>
                <w:szCs w:val="18"/>
              </w:rPr>
            </w:pPr>
            <w:r w:rsidRPr="004B3E3C">
              <w:t xml:space="preserve">    RadioLinkMonitoringRS[4] SEQUENCE {</w:t>
            </w:r>
          </w:p>
        </w:tc>
        <w:tc>
          <w:tcPr>
            <w:tcW w:w="2267" w:type="dxa"/>
          </w:tcPr>
          <w:p w14:paraId="6BEC2CA1" w14:textId="77777777" w:rsidR="008E2806" w:rsidRPr="004B3E3C" w:rsidRDefault="008E2806" w:rsidP="005C1CB3">
            <w:pPr>
              <w:pStyle w:val="TAL"/>
            </w:pPr>
          </w:p>
        </w:tc>
        <w:tc>
          <w:tcPr>
            <w:tcW w:w="1700" w:type="dxa"/>
          </w:tcPr>
          <w:p w14:paraId="5E791BCA" w14:textId="77777777" w:rsidR="008E2806" w:rsidRPr="004B3E3C" w:rsidRDefault="008E2806" w:rsidP="005C1CB3">
            <w:pPr>
              <w:pStyle w:val="TAL"/>
            </w:pPr>
          </w:p>
        </w:tc>
        <w:tc>
          <w:tcPr>
            <w:tcW w:w="1245" w:type="dxa"/>
          </w:tcPr>
          <w:p w14:paraId="672C0599" w14:textId="77777777" w:rsidR="008E2806" w:rsidRPr="004B3E3C" w:rsidRDefault="008E2806" w:rsidP="005C1CB3">
            <w:pPr>
              <w:pStyle w:val="TAL"/>
            </w:pPr>
          </w:p>
        </w:tc>
      </w:tr>
      <w:tr w:rsidR="008E2806" w:rsidRPr="004B3E3C" w14:paraId="2192CC01" w14:textId="77777777" w:rsidTr="005C1CB3">
        <w:trPr>
          <w:jc w:val="center"/>
        </w:trPr>
        <w:tc>
          <w:tcPr>
            <w:tcW w:w="4535" w:type="dxa"/>
          </w:tcPr>
          <w:p w14:paraId="058ABA85" w14:textId="77777777" w:rsidR="008E2806" w:rsidRPr="004B3E3C" w:rsidRDefault="008E2806" w:rsidP="005C1CB3">
            <w:pPr>
              <w:pStyle w:val="TAL"/>
              <w:rPr>
                <w:rFonts w:cs="Arial"/>
                <w:kern w:val="2"/>
                <w:szCs w:val="18"/>
              </w:rPr>
            </w:pPr>
            <w:r w:rsidRPr="004B3E3C">
              <w:rPr>
                <w:rFonts w:cs="Arial"/>
                <w:kern w:val="2"/>
                <w:szCs w:val="18"/>
              </w:rPr>
              <w:t xml:space="preserve">      radioLinkMonitoringRS-Id</w:t>
            </w:r>
          </w:p>
        </w:tc>
        <w:tc>
          <w:tcPr>
            <w:tcW w:w="2267" w:type="dxa"/>
          </w:tcPr>
          <w:p w14:paraId="362229FA" w14:textId="77777777" w:rsidR="008E2806" w:rsidRPr="004B3E3C" w:rsidRDefault="008E2806" w:rsidP="005C1CB3">
            <w:pPr>
              <w:pStyle w:val="TAL"/>
            </w:pPr>
            <w:r w:rsidRPr="004B3E3C">
              <w:t>3</w:t>
            </w:r>
          </w:p>
        </w:tc>
        <w:tc>
          <w:tcPr>
            <w:tcW w:w="1700" w:type="dxa"/>
          </w:tcPr>
          <w:p w14:paraId="57B1355C" w14:textId="77777777" w:rsidR="008E2806" w:rsidRPr="004B3E3C" w:rsidRDefault="008E2806" w:rsidP="005C1CB3">
            <w:pPr>
              <w:pStyle w:val="TAL"/>
            </w:pPr>
          </w:p>
        </w:tc>
        <w:tc>
          <w:tcPr>
            <w:tcW w:w="1245" w:type="dxa"/>
          </w:tcPr>
          <w:p w14:paraId="4458E695" w14:textId="77777777" w:rsidR="008E2806" w:rsidRPr="004B3E3C" w:rsidRDefault="008E2806" w:rsidP="005C1CB3">
            <w:pPr>
              <w:pStyle w:val="TAL"/>
            </w:pPr>
          </w:p>
        </w:tc>
      </w:tr>
      <w:tr w:rsidR="008E2806" w:rsidRPr="004B3E3C" w14:paraId="744A07A6" w14:textId="77777777" w:rsidTr="005C1CB3">
        <w:trPr>
          <w:jc w:val="center"/>
        </w:trPr>
        <w:tc>
          <w:tcPr>
            <w:tcW w:w="4535" w:type="dxa"/>
          </w:tcPr>
          <w:p w14:paraId="17A90F18" w14:textId="77777777" w:rsidR="008E2806" w:rsidRPr="004B3E3C" w:rsidRDefault="008E2806" w:rsidP="005C1CB3">
            <w:pPr>
              <w:pStyle w:val="TAL"/>
              <w:rPr>
                <w:rFonts w:cs="Arial"/>
                <w:kern w:val="2"/>
                <w:szCs w:val="18"/>
              </w:rPr>
            </w:pPr>
            <w:r w:rsidRPr="004B3E3C">
              <w:rPr>
                <w:rFonts w:cs="Arial"/>
                <w:kern w:val="2"/>
                <w:szCs w:val="18"/>
              </w:rPr>
              <w:t xml:space="preserve">      purpose</w:t>
            </w:r>
          </w:p>
        </w:tc>
        <w:tc>
          <w:tcPr>
            <w:tcW w:w="2267" w:type="dxa"/>
          </w:tcPr>
          <w:p w14:paraId="4BB4BF32" w14:textId="77777777" w:rsidR="008E2806" w:rsidRPr="004B3E3C" w:rsidRDefault="008E2806" w:rsidP="005C1CB3">
            <w:pPr>
              <w:pStyle w:val="TAL"/>
            </w:pPr>
            <w:r w:rsidRPr="004B3E3C">
              <w:rPr>
                <w:lang w:eastAsia="ja-JP"/>
              </w:rPr>
              <w:t>rlf</w:t>
            </w:r>
          </w:p>
        </w:tc>
        <w:tc>
          <w:tcPr>
            <w:tcW w:w="1700" w:type="dxa"/>
          </w:tcPr>
          <w:p w14:paraId="7017B2D5" w14:textId="77777777" w:rsidR="008E2806" w:rsidRPr="004B3E3C" w:rsidRDefault="008E2806" w:rsidP="005C1CB3">
            <w:pPr>
              <w:pStyle w:val="TAL"/>
            </w:pPr>
          </w:p>
        </w:tc>
        <w:tc>
          <w:tcPr>
            <w:tcW w:w="1245" w:type="dxa"/>
          </w:tcPr>
          <w:p w14:paraId="58349521" w14:textId="77777777" w:rsidR="008E2806" w:rsidRPr="004B3E3C" w:rsidRDefault="008E2806" w:rsidP="005C1CB3">
            <w:pPr>
              <w:pStyle w:val="TAL"/>
            </w:pPr>
          </w:p>
        </w:tc>
      </w:tr>
      <w:tr w:rsidR="008E2806" w:rsidRPr="004B3E3C" w14:paraId="5AD175C6" w14:textId="77777777" w:rsidTr="005C1CB3">
        <w:trPr>
          <w:jc w:val="center"/>
        </w:trPr>
        <w:tc>
          <w:tcPr>
            <w:tcW w:w="4535" w:type="dxa"/>
          </w:tcPr>
          <w:p w14:paraId="57146463" w14:textId="77777777" w:rsidR="008E2806" w:rsidRPr="004B3E3C" w:rsidRDefault="008E2806" w:rsidP="005C1CB3">
            <w:pPr>
              <w:pStyle w:val="TAL"/>
              <w:rPr>
                <w:rFonts w:cs="Arial"/>
                <w:kern w:val="2"/>
                <w:szCs w:val="18"/>
              </w:rPr>
            </w:pPr>
            <w:r w:rsidRPr="004B3E3C">
              <w:rPr>
                <w:rFonts w:cs="Arial"/>
                <w:kern w:val="2"/>
                <w:szCs w:val="18"/>
              </w:rPr>
              <w:t xml:space="preserve">      detectionResource CHOICE {</w:t>
            </w:r>
          </w:p>
        </w:tc>
        <w:tc>
          <w:tcPr>
            <w:tcW w:w="2267" w:type="dxa"/>
          </w:tcPr>
          <w:p w14:paraId="445C182F" w14:textId="77777777" w:rsidR="008E2806" w:rsidRPr="004B3E3C" w:rsidRDefault="008E2806" w:rsidP="005C1CB3">
            <w:pPr>
              <w:pStyle w:val="TAL"/>
            </w:pPr>
          </w:p>
        </w:tc>
        <w:tc>
          <w:tcPr>
            <w:tcW w:w="1700" w:type="dxa"/>
          </w:tcPr>
          <w:p w14:paraId="1C18A455" w14:textId="77777777" w:rsidR="008E2806" w:rsidRPr="004B3E3C" w:rsidRDefault="008E2806" w:rsidP="005C1CB3">
            <w:pPr>
              <w:pStyle w:val="TAL"/>
            </w:pPr>
          </w:p>
        </w:tc>
        <w:tc>
          <w:tcPr>
            <w:tcW w:w="1245" w:type="dxa"/>
          </w:tcPr>
          <w:p w14:paraId="786521E0" w14:textId="77777777" w:rsidR="008E2806" w:rsidRPr="004B3E3C" w:rsidRDefault="008E2806" w:rsidP="005C1CB3">
            <w:pPr>
              <w:pStyle w:val="TAL"/>
            </w:pPr>
          </w:p>
        </w:tc>
      </w:tr>
      <w:tr w:rsidR="008E2806" w:rsidRPr="004B3E3C" w14:paraId="367121FD" w14:textId="77777777" w:rsidTr="005C1CB3">
        <w:trPr>
          <w:jc w:val="center"/>
        </w:trPr>
        <w:tc>
          <w:tcPr>
            <w:tcW w:w="4535" w:type="dxa"/>
          </w:tcPr>
          <w:p w14:paraId="30A0203F" w14:textId="77777777" w:rsidR="008E2806" w:rsidRPr="004B3E3C" w:rsidRDefault="008E2806" w:rsidP="005C1CB3">
            <w:pPr>
              <w:pStyle w:val="TAL"/>
              <w:rPr>
                <w:rFonts w:cs="Arial"/>
                <w:kern w:val="2"/>
                <w:szCs w:val="18"/>
              </w:rPr>
            </w:pPr>
            <w:r w:rsidRPr="004B3E3C">
              <w:rPr>
                <w:rFonts w:cs="Arial"/>
                <w:kern w:val="2"/>
                <w:szCs w:val="18"/>
              </w:rPr>
              <w:t xml:space="preserve">        </w:t>
            </w:r>
            <w:r w:rsidRPr="004B3E3C">
              <w:t>csi-RS-Index</w:t>
            </w:r>
          </w:p>
        </w:tc>
        <w:tc>
          <w:tcPr>
            <w:tcW w:w="2267" w:type="dxa"/>
          </w:tcPr>
          <w:p w14:paraId="0A01D945" w14:textId="77777777" w:rsidR="008E2806" w:rsidRPr="004B3E3C" w:rsidRDefault="008E2806" w:rsidP="005C1CB3">
            <w:pPr>
              <w:pStyle w:val="TAL"/>
            </w:pPr>
            <w:r w:rsidRPr="004B3E3C">
              <w:rPr>
                <w:lang w:eastAsia="ja-JP"/>
              </w:rPr>
              <w:t>NZP-CSI-RS-ResourceId for TRS(4) with condition SECOND_SET</w:t>
            </w:r>
          </w:p>
        </w:tc>
        <w:tc>
          <w:tcPr>
            <w:tcW w:w="1700" w:type="dxa"/>
          </w:tcPr>
          <w:p w14:paraId="03F8F161" w14:textId="77777777" w:rsidR="008E2806" w:rsidRPr="004B3E3C" w:rsidRDefault="008E2806" w:rsidP="005C1CB3">
            <w:pPr>
              <w:pStyle w:val="TAL"/>
            </w:pPr>
            <w:r w:rsidRPr="004B3E3C">
              <w:t>TS 38.508-1[14], table 7.3.1-7C</w:t>
            </w:r>
          </w:p>
        </w:tc>
        <w:tc>
          <w:tcPr>
            <w:tcW w:w="1245" w:type="dxa"/>
          </w:tcPr>
          <w:p w14:paraId="0050CA65" w14:textId="77777777" w:rsidR="008E2806" w:rsidRPr="004B3E3C" w:rsidRDefault="008E2806" w:rsidP="005C1CB3">
            <w:pPr>
              <w:pStyle w:val="TAL"/>
            </w:pPr>
          </w:p>
        </w:tc>
      </w:tr>
      <w:tr w:rsidR="008E2806" w:rsidRPr="004B3E3C" w14:paraId="44A55370" w14:textId="77777777" w:rsidTr="005C1CB3">
        <w:trPr>
          <w:jc w:val="center"/>
        </w:trPr>
        <w:tc>
          <w:tcPr>
            <w:tcW w:w="4535" w:type="dxa"/>
          </w:tcPr>
          <w:p w14:paraId="2D31C194"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68DC0462" w14:textId="77777777" w:rsidR="008E2806" w:rsidRPr="004B3E3C" w:rsidRDefault="008E2806" w:rsidP="005C1CB3">
            <w:pPr>
              <w:pStyle w:val="TAL"/>
            </w:pPr>
          </w:p>
        </w:tc>
        <w:tc>
          <w:tcPr>
            <w:tcW w:w="1700" w:type="dxa"/>
          </w:tcPr>
          <w:p w14:paraId="5BA11797" w14:textId="77777777" w:rsidR="008E2806" w:rsidRPr="004B3E3C" w:rsidRDefault="008E2806" w:rsidP="005C1CB3">
            <w:pPr>
              <w:pStyle w:val="TAL"/>
            </w:pPr>
          </w:p>
        </w:tc>
        <w:tc>
          <w:tcPr>
            <w:tcW w:w="1245" w:type="dxa"/>
          </w:tcPr>
          <w:p w14:paraId="4E12DC96" w14:textId="77777777" w:rsidR="008E2806" w:rsidRPr="004B3E3C" w:rsidRDefault="008E2806" w:rsidP="005C1CB3">
            <w:pPr>
              <w:pStyle w:val="TAL"/>
            </w:pPr>
          </w:p>
        </w:tc>
      </w:tr>
      <w:tr w:rsidR="008E2806" w:rsidRPr="004B3E3C" w14:paraId="323994D7" w14:textId="77777777" w:rsidTr="005C1CB3">
        <w:trPr>
          <w:jc w:val="center"/>
        </w:trPr>
        <w:tc>
          <w:tcPr>
            <w:tcW w:w="4535" w:type="dxa"/>
          </w:tcPr>
          <w:p w14:paraId="157ECD93" w14:textId="77777777" w:rsidR="008E2806" w:rsidRPr="004B3E3C" w:rsidRDefault="008E2806" w:rsidP="005C1CB3">
            <w:pPr>
              <w:pStyle w:val="TAL"/>
              <w:rPr>
                <w:rFonts w:cs="Arial"/>
                <w:kern w:val="2"/>
                <w:szCs w:val="18"/>
              </w:rPr>
            </w:pPr>
            <w:r w:rsidRPr="004B3E3C">
              <w:rPr>
                <w:rFonts w:cs="Arial"/>
                <w:kern w:val="2"/>
                <w:szCs w:val="18"/>
              </w:rPr>
              <w:t xml:space="preserve">    }</w:t>
            </w:r>
          </w:p>
        </w:tc>
        <w:tc>
          <w:tcPr>
            <w:tcW w:w="2267" w:type="dxa"/>
          </w:tcPr>
          <w:p w14:paraId="3CA14ABB" w14:textId="77777777" w:rsidR="008E2806" w:rsidRPr="004B3E3C" w:rsidRDefault="008E2806" w:rsidP="005C1CB3">
            <w:pPr>
              <w:pStyle w:val="TAL"/>
            </w:pPr>
          </w:p>
        </w:tc>
        <w:tc>
          <w:tcPr>
            <w:tcW w:w="1700" w:type="dxa"/>
          </w:tcPr>
          <w:p w14:paraId="12BCC8F8" w14:textId="77777777" w:rsidR="008E2806" w:rsidRPr="004B3E3C" w:rsidRDefault="008E2806" w:rsidP="005C1CB3">
            <w:pPr>
              <w:pStyle w:val="TAL"/>
            </w:pPr>
          </w:p>
        </w:tc>
        <w:tc>
          <w:tcPr>
            <w:tcW w:w="1245" w:type="dxa"/>
          </w:tcPr>
          <w:p w14:paraId="6F768E2F" w14:textId="77777777" w:rsidR="008E2806" w:rsidRPr="004B3E3C" w:rsidRDefault="008E2806" w:rsidP="005C1CB3">
            <w:pPr>
              <w:pStyle w:val="TAL"/>
            </w:pPr>
          </w:p>
        </w:tc>
      </w:tr>
      <w:tr w:rsidR="008E2806" w:rsidRPr="004B3E3C" w14:paraId="68B9DCA2" w14:textId="77777777" w:rsidTr="005C1CB3">
        <w:trPr>
          <w:jc w:val="center"/>
        </w:trPr>
        <w:tc>
          <w:tcPr>
            <w:tcW w:w="4535" w:type="dxa"/>
          </w:tcPr>
          <w:p w14:paraId="660FC801" w14:textId="77777777" w:rsidR="008E2806" w:rsidRPr="004B3E3C" w:rsidRDefault="008E2806" w:rsidP="005C1CB3">
            <w:pPr>
              <w:pStyle w:val="TAL"/>
            </w:pPr>
            <w:r w:rsidRPr="004B3E3C">
              <w:rPr>
                <w:rFonts w:cs="Arial"/>
                <w:kern w:val="2"/>
                <w:szCs w:val="18"/>
              </w:rPr>
              <w:t xml:space="preserve">  }</w:t>
            </w:r>
          </w:p>
        </w:tc>
        <w:tc>
          <w:tcPr>
            <w:tcW w:w="2267" w:type="dxa"/>
          </w:tcPr>
          <w:p w14:paraId="0678CEA5" w14:textId="77777777" w:rsidR="008E2806" w:rsidRPr="004B3E3C" w:rsidRDefault="008E2806" w:rsidP="005C1CB3">
            <w:pPr>
              <w:pStyle w:val="TAL"/>
            </w:pPr>
          </w:p>
        </w:tc>
        <w:tc>
          <w:tcPr>
            <w:tcW w:w="1700" w:type="dxa"/>
          </w:tcPr>
          <w:p w14:paraId="639C4237" w14:textId="77777777" w:rsidR="008E2806" w:rsidRPr="004B3E3C" w:rsidRDefault="008E2806" w:rsidP="005C1CB3">
            <w:pPr>
              <w:pStyle w:val="TAL"/>
            </w:pPr>
          </w:p>
        </w:tc>
        <w:tc>
          <w:tcPr>
            <w:tcW w:w="1245" w:type="dxa"/>
          </w:tcPr>
          <w:p w14:paraId="7CA5339C" w14:textId="77777777" w:rsidR="008E2806" w:rsidRPr="004B3E3C" w:rsidRDefault="008E2806" w:rsidP="005C1CB3">
            <w:pPr>
              <w:pStyle w:val="TAL"/>
            </w:pPr>
          </w:p>
        </w:tc>
      </w:tr>
      <w:tr w:rsidR="008E2806" w:rsidRPr="004B3E3C" w14:paraId="6CB5C2C8" w14:textId="77777777" w:rsidTr="005C1CB3">
        <w:trPr>
          <w:jc w:val="center"/>
        </w:trPr>
        <w:tc>
          <w:tcPr>
            <w:tcW w:w="4535" w:type="dxa"/>
          </w:tcPr>
          <w:p w14:paraId="3D522185" w14:textId="77777777" w:rsidR="008E2806" w:rsidRPr="004B3E3C" w:rsidRDefault="008E2806" w:rsidP="005C1CB3">
            <w:pPr>
              <w:pStyle w:val="TAL"/>
            </w:pPr>
            <w:r w:rsidRPr="004B3E3C">
              <w:t>}</w:t>
            </w:r>
          </w:p>
        </w:tc>
        <w:tc>
          <w:tcPr>
            <w:tcW w:w="2267" w:type="dxa"/>
          </w:tcPr>
          <w:p w14:paraId="12DCD006" w14:textId="77777777" w:rsidR="008E2806" w:rsidRPr="004B3E3C" w:rsidRDefault="008E2806" w:rsidP="005C1CB3">
            <w:pPr>
              <w:pStyle w:val="TAL"/>
            </w:pPr>
          </w:p>
        </w:tc>
        <w:tc>
          <w:tcPr>
            <w:tcW w:w="1700" w:type="dxa"/>
          </w:tcPr>
          <w:p w14:paraId="3C252E74" w14:textId="77777777" w:rsidR="008E2806" w:rsidRPr="004B3E3C" w:rsidRDefault="008E2806" w:rsidP="005C1CB3">
            <w:pPr>
              <w:pStyle w:val="TAL"/>
            </w:pPr>
          </w:p>
        </w:tc>
        <w:tc>
          <w:tcPr>
            <w:tcW w:w="1245" w:type="dxa"/>
          </w:tcPr>
          <w:p w14:paraId="7973DB6C" w14:textId="77777777" w:rsidR="008E2806" w:rsidRPr="004B3E3C" w:rsidRDefault="008E2806" w:rsidP="005C1CB3">
            <w:pPr>
              <w:pStyle w:val="TAL"/>
            </w:pPr>
          </w:p>
        </w:tc>
      </w:tr>
    </w:tbl>
    <w:p w14:paraId="304AFBA9" w14:textId="77777777" w:rsidR="004166CB" w:rsidRPr="004B3E3C" w:rsidRDefault="004166CB" w:rsidP="004166CB"/>
    <w:p w14:paraId="47A546E1" w14:textId="77777777" w:rsidR="004166CB" w:rsidRPr="004B3E3C" w:rsidRDefault="004166CB" w:rsidP="004166CB">
      <w:pPr>
        <w:pStyle w:val="H6"/>
      </w:pPr>
      <w:r w:rsidRPr="004B3E3C">
        <w:t>5.5.1.8.5</w:t>
      </w:r>
      <w:r w:rsidRPr="004B3E3C">
        <w:tab/>
        <w:t>Test requirement</w:t>
      </w:r>
    </w:p>
    <w:p w14:paraId="2A9D0054" w14:textId="77777777" w:rsidR="004166CB" w:rsidRPr="004B3E3C" w:rsidRDefault="004166CB" w:rsidP="004166CB">
      <w:r w:rsidRPr="004B3E3C">
        <w:t>Tables 5.5.1.8.4.1-2 and 5.5.1.8.5-1 define the primary level settings including test tolerances for Radio Link Monitoring In-sync Test for FR2 PSCell configured with CSI-RS-based RLM in DRX mode.</w:t>
      </w:r>
    </w:p>
    <w:p w14:paraId="64226124" w14:textId="232CECB2" w:rsidR="004166CB" w:rsidRPr="004B3E3C" w:rsidRDefault="004166CB" w:rsidP="004166CB">
      <w:pPr>
        <w:pStyle w:val="TH"/>
      </w:pPr>
      <w:r w:rsidRPr="004B3E3C">
        <w:t>Table 5.5.1.8.5-1: 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D78C3" w:rsidRPr="004B3E3C" w14:paraId="2FD17803" w14:textId="77777777" w:rsidTr="00B6694E">
        <w:trPr>
          <w:cantSplit/>
          <w:trHeight w:val="169"/>
          <w:jc w:val="center"/>
        </w:trPr>
        <w:tc>
          <w:tcPr>
            <w:tcW w:w="2887" w:type="dxa"/>
            <w:gridSpan w:val="2"/>
            <w:vMerge w:val="restart"/>
            <w:tcBorders>
              <w:top w:val="single" w:sz="4" w:space="0" w:color="auto"/>
              <w:left w:val="single" w:sz="4" w:space="0" w:color="auto"/>
            </w:tcBorders>
          </w:tcPr>
          <w:p w14:paraId="7ABB9A8B" w14:textId="77777777" w:rsidR="00AD78C3" w:rsidRPr="004B3E3C" w:rsidRDefault="00AD78C3" w:rsidP="00B6694E">
            <w:pPr>
              <w:pStyle w:val="TAH"/>
            </w:pPr>
            <w:r w:rsidRPr="004B3E3C">
              <w:t>Parameter</w:t>
            </w:r>
          </w:p>
        </w:tc>
        <w:tc>
          <w:tcPr>
            <w:tcW w:w="1701" w:type="dxa"/>
            <w:vMerge w:val="restart"/>
            <w:tcBorders>
              <w:top w:val="single" w:sz="4" w:space="0" w:color="auto"/>
            </w:tcBorders>
          </w:tcPr>
          <w:p w14:paraId="0A24CDBF" w14:textId="77777777" w:rsidR="00AD78C3" w:rsidRPr="004B3E3C" w:rsidRDefault="00AD78C3" w:rsidP="00B6694E">
            <w:pPr>
              <w:pStyle w:val="TAH"/>
            </w:pPr>
            <w:r w:rsidRPr="004B3E3C">
              <w:t>Unit</w:t>
            </w:r>
          </w:p>
        </w:tc>
        <w:tc>
          <w:tcPr>
            <w:tcW w:w="5154" w:type="dxa"/>
            <w:gridSpan w:val="5"/>
            <w:tcBorders>
              <w:top w:val="single" w:sz="4" w:space="0" w:color="auto"/>
            </w:tcBorders>
          </w:tcPr>
          <w:p w14:paraId="40F5C69E" w14:textId="77777777" w:rsidR="00AD78C3" w:rsidRPr="004B3E3C" w:rsidRDefault="00AD78C3" w:rsidP="00B6694E">
            <w:pPr>
              <w:pStyle w:val="TAH"/>
            </w:pPr>
            <w:r w:rsidRPr="004B3E3C">
              <w:t>Test 1</w:t>
            </w:r>
          </w:p>
        </w:tc>
      </w:tr>
      <w:tr w:rsidR="00AD78C3" w:rsidRPr="004B3E3C" w14:paraId="66532E4E" w14:textId="77777777" w:rsidTr="00B6694E">
        <w:trPr>
          <w:cantSplit/>
          <w:trHeight w:val="191"/>
          <w:jc w:val="center"/>
        </w:trPr>
        <w:tc>
          <w:tcPr>
            <w:tcW w:w="2887" w:type="dxa"/>
            <w:gridSpan w:val="2"/>
            <w:vMerge/>
            <w:tcBorders>
              <w:left w:val="single" w:sz="4" w:space="0" w:color="auto"/>
              <w:bottom w:val="single" w:sz="4" w:space="0" w:color="auto"/>
            </w:tcBorders>
          </w:tcPr>
          <w:p w14:paraId="11F5D20D" w14:textId="77777777" w:rsidR="00AD78C3" w:rsidRPr="004B3E3C" w:rsidRDefault="00AD78C3" w:rsidP="00B6694E">
            <w:pPr>
              <w:pStyle w:val="TAH"/>
            </w:pPr>
          </w:p>
        </w:tc>
        <w:tc>
          <w:tcPr>
            <w:tcW w:w="1701" w:type="dxa"/>
            <w:vMerge/>
            <w:tcBorders>
              <w:bottom w:val="single" w:sz="4" w:space="0" w:color="auto"/>
            </w:tcBorders>
          </w:tcPr>
          <w:p w14:paraId="1E87F0BA" w14:textId="77777777" w:rsidR="00AD78C3" w:rsidRPr="004B3E3C" w:rsidRDefault="00AD78C3" w:rsidP="00B6694E">
            <w:pPr>
              <w:pStyle w:val="TAH"/>
            </w:pPr>
          </w:p>
        </w:tc>
        <w:tc>
          <w:tcPr>
            <w:tcW w:w="1030" w:type="dxa"/>
            <w:tcBorders>
              <w:bottom w:val="single" w:sz="4" w:space="0" w:color="auto"/>
            </w:tcBorders>
          </w:tcPr>
          <w:p w14:paraId="602AC54B" w14:textId="77777777" w:rsidR="00AD78C3" w:rsidRPr="004B3E3C" w:rsidRDefault="00AD78C3" w:rsidP="00B6694E">
            <w:pPr>
              <w:pStyle w:val="TAH"/>
            </w:pPr>
            <w:r w:rsidRPr="004B3E3C">
              <w:t>T1</w:t>
            </w:r>
          </w:p>
        </w:tc>
        <w:tc>
          <w:tcPr>
            <w:tcW w:w="1031" w:type="dxa"/>
            <w:tcBorders>
              <w:bottom w:val="single" w:sz="4" w:space="0" w:color="auto"/>
            </w:tcBorders>
          </w:tcPr>
          <w:p w14:paraId="63DFB126" w14:textId="77777777" w:rsidR="00AD78C3" w:rsidRPr="004B3E3C" w:rsidRDefault="00AD78C3" w:rsidP="00B6694E">
            <w:pPr>
              <w:pStyle w:val="TAH"/>
            </w:pPr>
            <w:r w:rsidRPr="004B3E3C">
              <w:t>T2</w:t>
            </w:r>
          </w:p>
        </w:tc>
        <w:tc>
          <w:tcPr>
            <w:tcW w:w="1031" w:type="dxa"/>
            <w:tcBorders>
              <w:bottom w:val="single" w:sz="4" w:space="0" w:color="auto"/>
            </w:tcBorders>
          </w:tcPr>
          <w:p w14:paraId="179BF605" w14:textId="77777777" w:rsidR="00AD78C3" w:rsidRPr="004B3E3C" w:rsidRDefault="00AD78C3" w:rsidP="00B6694E">
            <w:pPr>
              <w:pStyle w:val="TAH"/>
            </w:pPr>
            <w:r w:rsidRPr="004B3E3C">
              <w:t>T3</w:t>
            </w:r>
          </w:p>
        </w:tc>
        <w:tc>
          <w:tcPr>
            <w:tcW w:w="1031" w:type="dxa"/>
            <w:tcBorders>
              <w:bottom w:val="single" w:sz="4" w:space="0" w:color="auto"/>
            </w:tcBorders>
          </w:tcPr>
          <w:p w14:paraId="5539D0EB" w14:textId="77777777" w:rsidR="00AD78C3" w:rsidRPr="004B3E3C" w:rsidRDefault="00AD78C3" w:rsidP="00B6694E">
            <w:pPr>
              <w:pStyle w:val="TAH"/>
            </w:pPr>
            <w:r w:rsidRPr="004B3E3C">
              <w:t>T4</w:t>
            </w:r>
          </w:p>
        </w:tc>
        <w:tc>
          <w:tcPr>
            <w:tcW w:w="1031" w:type="dxa"/>
            <w:tcBorders>
              <w:bottom w:val="single" w:sz="4" w:space="0" w:color="auto"/>
            </w:tcBorders>
          </w:tcPr>
          <w:p w14:paraId="26109C91" w14:textId="77777777" w:rsidR="00AD78C3" w:rsidRPr="004B3E3C" w:rsidRDefault="00AD78C3" w:rsidP="00B6694E">
            <w:pPr>
              <w:pStyle w:val="TAH"/>
            </w:pPr>
            <w:r w:rsidRPr="004B3E3C">
              <w:t>T5</w:t>
            </w:r>
          </w:p>
        </w:tc>
      </w:tr>
      <w:tr w:rsidR="00AD78C3" w:rsidRPr="004B3E3C" w14:paraId="1114A7CD" w14:textId="77777777" w:rsidTr="00B6694E">
        <w:trPr>
          <w:cantSplit/>
          <w:trHeight w:val="180"/>
          <w:jc w:val="center"/>
        </w:trPr>
        <w:tc>
          <w:tcPr>
            <w:tcW w:w="2887" w:type="dxa"/>
            <w:gridSpan w:val="2"/>
            <w:tcBorders>
              <w:left w:val="single" w:sz="4" w:space="0" w:color="auto"/>
              <w:bottom w:val="single" w:sz="4" w:space="0" w:color="auto"/>
            </w:tcBorders>
          </w:tcPr>
          <w:p w14:paraId="2024590E" w14:textId="77777777" w:rsidR="00AD78C3" w:rsidRPr="004B3E3C" w:rsidRDefault="00AD78C3" w:rsidP="00B6694E">
            <w:pPr>
              <w:pStyle w:val="TAL"/>
            </w:pPr>
            <w:r w:rsidRPr="004B3E3C">
              <w:t>AoA setup</w:t>
            </w:r>
          </w:p>
        </w:tc>
        <w:tc>
          <w:tcPr>
            <w:tcW w:w="1701" w:type="dxa"/>
            <w:tcBorders>
              <w:bottom w:val="single" w:sz="4" w:space="0" w:color="auto"/>
            </w:tcBorders>
          </w:tcPr>
          <w:p w14:paraId="2D792516" w14:textId="77777777" w:rsidR="00AD78C3" w:rsidRPr="004B3E3C" w:rsidRDefault="00AD78C3" w:rsidP="00B6694E">
            <w:pPr>
              <w:pStyle w:val="TAC"/>
            </w:pPr>
          </w:p>
        </w:tc>
        <w:tc>
          <w:tcPr>
            <w:tcW w:w="5154" w:type="dxa"/>
            <w:gridSpan w:val="5"/>
            <w:shd w:val="clear" w:color="auto" w:fill="auto"/>
          </w:tcPr>
          <w:p w14:paraId="1B907CE9" w14:textId="214D1E39" w:rsidR="00AD78C3" w:rsidRPr="004B3E3C" w:rsidRDefault="00AD78C3" w:rsidP="00B6694E">
            <w:pPr>
              <w:pStyle w:val="TAC"/>
            </w:pPr>
            <w:r w:rsidRPr="004B3E3C">
              <w:t>Setup 1 defined in A.9.</w:t>
            </w:r>
            <w:r w:rsidR="00917F98" w:rsidRPr="004B3E3C">
              <w:t>1</w:t>
            </w:r>
          </w:p>
        </w:tc>
      </w:tr>
      <w:tr w:rsidR="00AD78C3" w:rsidRPr="004B3E3C" w14:paraId="508B9691" w14:textId="77777777" w:rsidTr="00B6694E">
        <w:trPr>
          <w:cantSplit/>
          <w:trHeight w:val="180"/>
          <w:jc w:val="center"/>
        </w:trPr>
        <w:tc>
          <w:tcPr>
            <w:tcW w:w="2887" w:type="dxa"/>
            <w:gridSpan w:val="2"/>
            <w:tcBorders>
              <w:left w:val="single" w:sz="4" w:space="0" w:color="auto"/>
              <w:bottom w:val="single" w:sz="4" w:space="0" w:color="auto"/>
            </w:tcBorders>
            <w:vAlign w:val="center"/>
          </w:tcPr>
          <w:p w14:paraId="60761CF1" w14:textId="77777777" w:rsidR="00AD78C3" w:rsidRPr="004B3E3C" w:rsidRDefault="00AD78C3" w:rsidP="00B6694E">
            <w:pPr>
              <w:pStyle w:val="TAL"/>
            </w:pPr>
            <w:r w:rsidRPr="004B3E3C">
              <w:rPr>
                <w:rFonts w:cs="Arial"/>
                <w:szCs w:val="18"/>
              </w:rPr>
              <w:t>Assumption for UE beams</w:t>
            </w:r>
            <w:r w:rsidRPr="004B3E3C">
              <w:rPr>
                <w:rFonts w:cs="Arial"/>
                <w:szCs w:val="18"/>
                <w:vertAlign w:val="superscript"/>
              </w:rPr>
              <w:t>Note 10</w:t>
            </w:r>
          </w:p>
        </w:tc>
        <w:tc>
          <w:tcPr>
            <w:tcW w:w="1701" w:type="dxa"/>
            <w:tcBorders>
              <w:bottom w:val="single" w:sz="4" w:space="0" w:color="auto"/>
            </w:tcBorders>
          </w:tcPr>
          <w:p w14:paraId="2E412F9B" w14:textId="77777777" w:rsidR="00AD78C3" w:rsidRPr="004B3E3C" w:rsidRDefault="00AD78C3" w:rsidP="00B6694E">
            <w:pPr>
              <w:pStyle w:val="TAC"/>
            </w:pPr>
          </w:p>
        </w:tc>
        <w:tc>
          <w:tcPr>
            <w:tcW w:w="5154" w:type="dxa"/>
            <w:gridSpan w:val="5"/>
            <w:shd w:val="clear" w:color="auto" w:fill="auto"/>
            <w:vAlign w:val="center"/>
          </w:tcPr>
          <w:p w14:paraId="15CC0FEC" w14:textId="77777777" w:rsidR="00AD78C3" w:rsidRPr="004B3E3C" w:rsidRDefault="00AD78C3" w:rsidP="00B6694E">
            <w:pPr>
              <w:pStyle w:val="TAC"/>
            </w:pPr>
            <w:r w:rsidRPr="004B3E3C">
              <w:t>Rough</w:t>
            </w:r>
          </w:p>
        </w:tc>
      </w:tr>
      <w:tr w:rsidR="00AD78C3" w:rsidRPr="004B3E3C" w14:paraId="0E1B1631" w14:textId="77777777" w:rsidTr="00B6694E">
        <w:trPr>
          <w:cantSplit/>
          <w:trHeight w:val="169"/>
          <w:jc w:val="center"/>
        </w:trPr>
        <w:tc>
          <w:tcPr>
            <w:tcW w:w="2887" w:type="dxa"/>
            <w:gridSpan w:val="2"/>
            <w:tcBorders>
              <w:left w:val="single" w:sz="4" w:space="0" w:color="auto"/>
              <w:bottom w:val="single" w:sz="4" w:space="0" w:color="auto"/>
            </w:tcBorders>
          </w:tcPr>
          <w:p w14:paraId="161C1D9B" w14:textId="77777777" w:rsidR="00AD78C3" w:rsidRPr="004B3E3C" w:rsidRDefault="00AD78C3" w:rsidP="00B6694E">
            <w:pPr>
              <w:pStyle w:val="TAL"/>
            </w:pPr>
            <w:r w:rsidRPr="004B3E3C">
              <w:rPr>
                <w:rFonts w:cs="Arial"/>
                <w:szCs w:val="18"/>
                <w:lang w:eastAsia="ja-JP"/>
              </w:rPr>
              <w:t>EPRE ratio of PDCCH DMRS to SSS</w:t>
            </w:r>
          </w:p>
        </w:tc>
        <w:tc>
          <w:tcPr>
            <w:tcW w:w="1701" w:type="dxa"/>
            <w:tcBorders>
              <w:bottom w:val="single" w:sz="4" w:space="0" w:color="auto"/>
            </w:tcBorders>
          </w:tcPr>
          <w:p w14:paraId="4FA8907C" w14:textId="77777777" w:rsidR="00AD78C3" w:rsidRPr="004B3E3C" w:rsidRDefault="00AD78C3" w:rsidP="00B6694E">
            <w:pPr>
              <w:pStyle w:val="TAC"/>
            </w:pPr>
            <w:r w:rsidRPr="004B3E3C">
              <w:t>dB</w:t>
            </w:r>
          </w:p>
        </w:tc>
        <w:tc>
          <w:tcPr>
            <w:tcW w:w="5154" w:type="dxa"/>
            <w:gridSpan w:val="5"/>
            <w:tcBorders>
              <w:bottom w:val="single" w:sz="4" w:space="0" w:color="auto"/>
            </w:tcBorders>
            <w:shd w:val="clear" w:color="auto" w:fill="auto"/>
          </w:tcPr>
          <w:p w14:paraId="10BBC256" w14:textId="77777777" w:rsidR="00AD78C3" w:rsidRPr="004B3E3C" w:rsidRDefault="00AD78C3" w:rsidP="00B6694E">
            <w:pPr>
              <w:pStyle w:val="TAC"/>
            </w:pPr>
            <w:r w:rsidRPr="004B3E3C">
              <w:t>0</w:t>
            </w:r>
          </w:p>
        </w:tc>
      </w:tr>
      <w:tr w:rsidR="00AD78C3" w:rsidRPr="004B3E3C" w14:paraId="1F0466DB" w14:textId="77777777" w:rsidTr="00B6694E">
        <w:trPr>
          <w:cantSplit/>
          <w:trHeight w:val="180"/>
          <w:jc w:val="center"/>
        </w:trPr>
        <w:tc>
          <w:tcPr>
            <w:tcW w:w="2887" w:type="dxa"/>
            <w:gridSpan w:val="2"/>
            <w:tcBorders>
              <w:left w:val="single" w:sz="4" w:space="0" w:color="auto"/>
              <w:bottom w:val="single" w:sz="4" w:space="0" w:color="auto"/>
            </w:tcBorders>
          </w:tcPr>
          <w:p w14:paraId="402F0B13" w14:textId="77777777" w:rsidR="00AD78C3" w:rsidRPr="004B3E3C" w:rsidRDefault="00AD78C3" w:rsidP="00B6694E">
            <w:pPr>
              <w:pStyle w:val="TAL"/>
            </w:pPr>
            <w:r w:rsidRPr="004B3E3C">
              <w:rPr>
                <w:rFonts w:cs="Arial"/>
                <w:szCs w:val="18"/>
                <w:lang w:eastAsia="ja-JP"/>
              </w:rPr>
              <w:t>EPRE ratio of PDCCH to PDCCH DMRS</w:t>
            </w:r>
          </w:p>
        </w:tc>
        <w:tc>
          <w:tcPr>
            <w:tcW w:w="1701" w:type="dxa"/>
            <w:tcBorders>
              <w:bottom w:val="single" w:sz="4" w:space="0" w:color="auto"/>
            </w:tcBorders>
          </w:tcPr>
          <w:p w14:paraId="67C8B75C" w14:textId="77777777" w:rsidR="00AD78C3" w:rsidRPr="004B3E3C" w:rsidRDefault="00AD78C3" w:rsidP="00B6694E">
            <w:pPr>
              <w:pStyle w:val="TAC"/>
            </w:pPr>
            <w:r w:rsidRPr="004B3E3C">
              <w:t>dB</w:t>
            </w:r>
          </w:p>
        </w:tc>
        <w:tc>
          <w:tcPr>
            <w:tcW w:w="5154" w:type="dxa"/>
            <w:gridSpan w:val="5"/>
            <w:tcBorders>
              <w:bottom w:val="nil"/>
            </w:tcBorders>
            <w:shd w:val="clear" w:color="auto" w:fill="auto"/>
          </w:tcPr>
          <w:p w14:paraId="1A2F2E00" w14:textId="77777777" w:rsidR="00AD78C3" w:rsidRPr="004B3E3C" w:rsidRDefault="00AD78C3" w:rsidP="00B6694E">
            <w:pPr>
              <w:pStyle w:val="TAC"/>
            </w:pPr>
          </w:p>
        </w:tc>
      </w:tr>
      <w:tr w:rsidR="00AD78C3" w:rsidRPr="004B3E3C" w14:paraId="2DA10F76" w14:textId="77777777" w:rsidTr="00B6694E">
        <w:trPr>
          <w:cantSplit/>
          <w:trHeight w:val="169"/>
          <w:jc w:val="center"/>
        </w:trPr>
        <w:tc>
          <w:tcPr>
            <w:tcW w:w="2887" w:type="dxa"/>
            <w:gridSpan w:val="2"/>
            <w:tcBorders>
              <w:left w:val="single" w:sz="4" w:space="0" w:color="auto"/>
              <w:bottom w:val="single" w:sz="4" w:space="0" w:color="auto"/>
            </w:tcBorders>
          </w:tcPr>
          <w:p w14:paraId="06EAA386" w14:textId="77777777" w:rsidR="00AD78C3" w:rsidRPr="004B3E3C" w:rsidRDefault="00AD78C3" w:rsidP="00B6694E">
            <w:pPr>
              <w:pStyle w:val="TAL"/>
            </w:pPr>
            <w:r w:rsidRPr="004B3E3C">
              <w:rPr>
                <w:rFonts w:cs="Arial"/>
                <w:szCs w:val="18"/>
                <w:lang w:eastAsia="ja-JP"/>
              </w:rPr>
              <w:t>EPRE ratio of PBCH DMRS to SSS</w:t>
            </w:r>
          </w:p>
        </w:tc>
        <w:tc>
          <w:tcPr>
            <w:tcW w:w="1701" w:type="dxa"/>
            <w:tcBorders>
              <w:bottom w:val="single" w:sz="4" w:space="0" w:color="auto"/>
            </w:tcBorders>
          </w:tcPr>
          <w:p w14:paraId="728FF57D" w14:textId="77777777" w:rsidR="00AD78C3" w:rsidRPr="004B3E3C" w:rsidRDefault="00AD78C3" w:rsidP="00B6694E">
            <w:pPr>
              <w:pStyle w:val="TAC"/>
            </w:pPr>
            <w:r w:rsidRPr="004B3E3C">
              <w:t>dB</w:t>
            </w:r>
          </w:p>
        </w:tc>
        <w:tc>
          <w:tcPr>
            <w:tcW w:w="5154" w:type="dxa"/>
            <w:gridSpan w:val="5"/>
            <w:vMerge w:val="restart"/>
            <w:tcBorders>
              <w:top w:val="nil"/>
            </w:tcBorders>
            <w:shd w:val="clear" w:color="auto" w:fill="auto"/>
            <w:vAlign w:val="center"/>
          </w:tcPr>
          <w:p w14:paraId="17C9A3E4" w14:textId="77777777" w:rsidR="00AD78C3" w:rsidRPr="004B3E3C" w:rsidRDefault="00AD78C3" w:rsidP="00B6694E">
            <w:pPr>
              <w:pStyle w:val="TAC"/>
            </w:pPr>
            <w:r w:rsidRPr="004B3E3C">
              <w:t>0</w:t>
            </w:r>
          </w:p>
        </w:tc>
      </w:tr>
      <w:tr w:rsidR="00AD78C3" w:rsidRPr="004B3E3C" w14:paraId="4C277698" w14:textId="77777777" w:rsidTr="00B6694E">
        <w:trPr>
          <w:cantSplit/>
          <w:trHeight w:val="169"/>
          <w:jc w:val="center"/>
        </w:trPr>
        <w:tc>
          <w:tcPr>
            <w:tcW w:w="2887" w:type="dxa"/>
            <w:gridSpan w:val="2"/>
            <w:tcBorders>
              <w:left w:val="single" w:sz="4" w:space="0" w:color="auto"/>
              <w:bottom w:val="single" w:sz="4" w:space="0" w:color="auto"/>
            </w:tcBorders>
          </w:tcPr>
          <w:p w14:paraId="16DAED19" w14:textId="77777777" w:rsidR="00AD78C3" w:rsidRPr="004B3E3C" w:rsidRDefault="00AD78C3" w:rsidP="00B6694E">
            <w:pPr>
              <w:pStyle w:val="TAL"/>
            </w:pPr>
            <w:r w:rsidRPr="004B3E3C">
              <w:rPr>
                <w:rFonts w:cs="Arial"/>
                <w:szCs w:val="18"/>
                <w:lang w:eastAsia="ja-JP"/>
              </w:rPr>
              <w:t>EPRE ratio of PBCH to PBCH DMRS</w:t>
            </w:r>
          </w:p>
        </w:tc>
        <w:tc>
          <w:tcPr>
            <w:tcW w:w="1701" w:type="dxa"/>
            <w:tcBorders>
              <w:bottom w:val="single" w:sz="4" w:space="0" w:color="auto"/>
            </w:tcBorders>
          </w:tcPr>
          <w:p w14:paraId="67C699A4" w14:textId="77777777" w:rsidR="00AD78C3" w:rsidRPr="004B3E3C" w:rsidRDefault="00AD78C3" w:rsidP="00B6694E">
            <w:pPr>
              <w:pStyle w:val="TAC"/>
            </w:pPr>
            <w:r w:rsidRPr="004B3E3C">
              <w:t>dB</w:t>
            </w:r>
          </w:p>
        </w:tc>
        <w:tc>
          <w:tcPr>
            <w:tcW w:w="5154" w:type="dxa"/>
            <w:gridSpan w:val="5"/>
            <w:vMerge/>
            <w:shd w:val="clear" w:color="auto" w:fill="auto"/>
          </w:tcPr>
          <w:p w14:paraId="4901264F" w14:textId="77777777" w:rsidR="00AD78C3" w:rsidRPr="004B3E3C" w:rsidRDefault="00AD78C3" w:rsidP="00B6694E">
            <w:pPr>
              <w:pStyle w:val="TAC"/>
            </w:pPr>
          </w:p>
        </w:tc>
      </w:tr>
      <w:tr w:rsidR="00AD78C3" w:rsidRPr="004B3E3C" w14:paraId="7822F63F" w14:textId="77777777" w:rsidTr="00B6694E">
        <w:trPr>
          <w:cantSplit/>
          <w:trHeight w:val="180"/>
          <w:jc w:val="center"/>
        </w:trPr>
        <w:tc>
          <w:tcPr>
            <w:tcW w:w="2887" w:type="dxa"/>
            <w:gridSpan w:val="2"/>
            <w:tcBorders>
              <w:left w:val="single" w:sz="4" w:space="0" w:color="auto"/>
              <w:bottom w:val="single" w:sz="4" w:space="0" w:color="auto"/>
            </w:tcBorders>
          </w:tcPr>
          <w:p w14:paraId="20FD9384" w14:textId="77777777" w:rsidR="00AD78C3" w:rsidRPr="004B3E3C" w:rsidRDefault="00AD78C3" w:rsidP="00B6694E">
            <w:pPr>
              <w:pStyle w:val="TAL"/>
            </w:pPr>
            <w:r w:rsidRPr="004B3E3C">
              <w:rPr>
                <w:rFonts w:cs="Arial"/>
                <w:szCs w:val="18"/>
                <w:lang w:eastAsia="ja-JP"/>
              </w:rPr>
              <w:t>EPRE ratio of PSS to SSS</w:t>
            </w:r>
          </w:p>
        </w:tc>
        <w:tc>
          <w:tcPr>
            <w:tcW w:w="1701" w:type="dxa"/>
            <w:tcBorders>
              <w:bottom w:val="single" w:sz="4" w:space="0" w:color="auto"/>
            </w:tcBorders>
          </w:tcPr>
          <w:p w14:paraId="3B10F0D1" w14:textId="77777777" w:rsidR="00AD78C3" w:rsidRPr="004B3E3C" w:rsidRDefault="00AD78C3" w:rsidP="00B6694E">
            <w:pPr>
              <w:pStyle w:val="TAC"/>
            </w:pPr>
            <w:r w:rsidRPr="004B3E3C">
              <w:t>dB</w:t>
            </w:r>
          </w:p>
        </w:tc>
        <w:tc>
          <w:tcPr>
            <w:tcW w:w="5154" w:type="dxa"/>
            <w:gridSpan w:val="5"/>
            <w:vMerge/>
            <w:shd w:val="clear" w:color="auto" w:fill="auto"/>
          </w:tcPr>
          <w:p w14:paraId="13F34ECE" w14:textId="77777777" w:rsidR="00AD78C3" w:rsidRPr="004B3E3C" w:rsidRDefault="00AD78C3" w:rsidP="00B6694E">
            <w:pPr>
              <w:pStyle w:val="TAC"/>
            </w:pPr>
          </w:p>
        </w:tc>
      </w:tr>
      <w:tr w:rsidR="00AD78C3" w:rsidRPr="004B3E3C" w14:paraId="432B8297" w14:textId="77777777" w:rsidTr="00B6694E">
        <w:trPr>
          <w:cantSplit/>
          <w:trHeight w:val="169"/>
          <w:jc w:val="center"/>
        </w:trPr>
        <w:tc>
          <w:tcPr>
            <w:tcW w:w="2887" w:type="dxa"/>
            <w:gridSpan w:val="2"/>
            <w:tcBorders>
              <w:left w:val="single" w:sz="4" w:space="0" w:color="auto"/>
              <w:bottom w:val="single" w:sz="4" w:space="0" w:color="auto"/>
            </w:tcBorders>
          </w:tcPr>
          <w:p w14:paraId="704DBEAD" w14:textId="77777777" w:rsidR="00AD78C3" w:rsidRPr="004B3E3C" w:rsidRDefault="00AD78C3" w:rsidP="00B6694E">
            <w:pPr>
              <w:pStyle w:val="TAL"/>
            </w:pPr>
            <w:r w:rsidRPr="004B3E3C">
              <w:rPr>
                <w:rFonts w:cs="Arial"/>
                <w:szCs w:val="18"/>
                <w:lang w:eastAsia="ja-JP"/>
              </w:rPr>
              <w:t xml:space="preserve">EPRE ratio of PDSCH DMRS to SSS </w:t>
            </w:r>
          </w:p>
        </w:tc>
        <w:tc>
          <w:tcPr>
            <w:tcW w:w="1701" w:type="dxa"/>
            <w:tcBorders>
              <w:bottom w:val="single" w:sz="4" w:space="0" w:color="auto"/>
            </w:tcBorders>
          </w:tcPr>
          <w:p w14:paraId="7198F359" w14:textId="77777777" w:rsidR="00AD78C3" w:rsidRPr="004B3E3C" w:rsidRDefault="00AD78C3" w:rsidP="00B6694E">
            <w:pPr>
              <w:pStyle w:val="TAC"/>
            </w:pPr>
            <w:r w:rsidRPr="004B3E3C">
              <w:t>dB</w:t>
            </w:r>
          </w:p>
        </w:tc>
        <w:tc>
          <w:tcPr>
            <w:tcW w:w="5154" w:type="dxa"/>
            <w:gridSpan w:val="5"/>
            <w:vMerge/>
            <w:shd w:val="clear" w:color="auto" w:fill="auto"/>
          </w:tcPr>
          <w:p w14:paraId="13BC8AF5" w14:textId="77777777" w:rsidR="00AD78C3" w:rsidRPr="004B3E3C" w:rsidRDefault="00AD78C3" w:rsidP="00B6694E">
            <w:pPr>
              <w:pStyle w:val="TAC"/>
            </w:pPr>
          </w:p>
        </w:tc>
      </w:tr>
      <w:tr w:rsidR="00AD78C3" w:rsidRPr="004B3E3C" w14:paraId="665B4F47" w14:textId="77777777" w:rsidTr="00B6694E">
        <w:trPr>
          <w:cantSplit/>
          <w:trHeight w:val="169"/>
          <w:jc w:val="center"/>
        </w:trPr>
        <w:tc>
          <w:tcPr>
            <w:tcW w:w="2887" w:type="dxa"/>
            <w:gridSpan w:val="2"/>
            <w:tcBorders>
              <w:left w:val="single" w:sz="4" w:space="0" w:color="auto"/>
              <w:bottom w:val="single" w:sz="4" w:space="0" w:color="auto"/>
            </w:tcBorders>
          </w:tcPr>
          <w:p w14:paraId="773DAD6C" w14:textId="77777777" w:rsidR="00AD78C3" w:rsidRPr="004B3E3C" w:rsidRDefault="00AD78C3" w:rsidP="00B6694E">
            <w:pPr>
              <w:pStyle w:val="TAL"/>
            </w:pPr>
            <w:r w:rsidRPr="004B3E3C">
              <w:rPr>
                <w:rFonts w:cs="Arial"/>
                <w:szCs w:val="18"/>
                <w:lang w:eastAsia="ja-JP"/>
              </w:rPr>
              <w:t>EPRE ratio of PDSCH to PDSCH DMRS</w:t>
            </w:r>
          </w:p>
        </w:tc>
        <w:tc>
          <w:tcPr>
            <w:tcW w:w="1701" w:type="dxa"/>
            <w:tcBorders>
              <w:bottom w:val="single" w:sz="4" w:space="0" w:color="auto"/>
            </w:tcBorders>
          </w:tcPr>
          <w:p w14:paraId="14330EE2" w14:textId="77777777" w:rsidR="00AD78C3" w:rsidRPr="004B3E3C" w:rsidRDefault="00AD78C3" w:rsidP="00B6694E">
            <w:pPr>
              <w:pStyle w:val="TAC"/>
            </w:pPr>
            <w:r w:rsidRPr="004B3E3C">
              <w:rPr>
                <w:lang w:eastAsia="zh-CN"/>
              </w:rPr>
              <w:t>dB</w:t>
            </w:r>
          </w:p>
        </w:tc>
        <w:tc>
          <w:tcPr>
            <w:tcW w:w="5154" w:type="dxa"/>
            <w:gridSpan w:val="5"/>
            <w:vMerge/>
            <w:shd w:val="clear" w:color="auto" w:fill="auto"/>
          </w:tcPr>
          <w:p w14:paraId="05CEB751" w14:textId="77777777" w:rsidR="00AD78C3" w:rsidRPr="004B3E3C" w:rsidRDefault="00AD78C3" w:rsidP="00B6694E">
            <w:pPr>
              <w:pStyle w:val="TAC"/>
            </w:pPr>
          </w:p>
        </w:tc>
      </w:tr>
      <w:tr w:rsidR="00AD78C3" w:rsidRPr="004B3E3C" w14:paraId="5F38AB5F" w14:textId="77777777" w:rsidTr="00B6694E">
        <w:trPr>
          <w:cantSplit/>
          <w:trHeight w:val="169"/>
          <w:jc w:val="center"/>
        </w:trPr>
        <w:tc>
          <w:tcPr>
            <w:tcW w:w="2887" w:type="dxa"/>
            <w:gridSpan w:val="2"/>
            <w:tcBorders>
              <w:left w:val="single" w:sz="4" w:space="0" w:color="auto"/>
              <w:bottom w:val="single" w:sz="4" w:space="0" w:color="auto"/>
            </w:tcBorders>
          </w:tcPr>
          <w:p w14:paraId="57FD411D" w14:textId="77777777" w:rsidR="00AD78C3" w:rsidRPr="004B3E3C" w:rsidRDefault="00AD78C3" w:rsidP="00B6694E">
            <w:pPr>
              <w:pStyle w:val="TAL"/>
            </w:pPr>
            <w:r w:rsidRPr="004B3E3C">
              <w:rPr>
                <w:rFonts w:cs="Arial"/>
                <w:szCs w:val="18"/>
                <w:lang w:eastAsia="ja-JP"/>
              </w:rPr>
              <w:t>EPRE ratio of OCNG DMRS to SSS</w:t>
            </w:r>
          </w:p>
        </w:tc>
        <w:tc>
          <w:tcPr>
            <w:tcW w:w="1701" w:type="dxa"/>
            <w:tcBorders>
              <w:bottom w:val="single" w:sz="4" w:space="0" w:color="auto"/>
            </w:tcBorders>
          </w:tcPr>
          <w:p w14:paraId="29B7EC13" w14:textId="77777777" w:rsidR="00AD78C3" w:rsidRPr="004B3E3C" w:rsidRDefault="00AD78C3" w:rsidP="00B6694E">
            <w:pPr>
              <w:pStyle w:val="TAC"/>
            </w:pPr>
            <w:r w:rsidRPr="004B3E3C">
              <w:rPr>
                <w:lang w:eastAsia="zh-CN"/>
              </w:rPr>
              <w:t>dB</w:t>
            </w:r>
          </w:p>
        </w:tc>
        <w:tc>
          <w:tcPr>
            <w:tcW w:w="5154" w:type="dxa"/>
            <w:gridSpan w:val="5"/>
            <w:vMerge/>
            <w:shd w:val="clear" w:color="auto" w:fill="auto"/>
          </w:tcPr>
          <w:p w14:paraId="0FE85605" w14:textId="77777777" w:rsidR="00AD78C3" w:rsidRPr="004B3E3C" w:rsidRDefault="00AD78C3" w:rsidP="00B6694E">
            <w:pPr>
              <w:pStyle w:val="TAC"/>
            </w:pPr>
          </w:p>
        </w:tc>
      </w:tr>
      <w:tr w:rsidR="00AD78C3" w:rsidRPr="004B3E3C" w14:paraId="782FC3C6" w14:textId="77777777" w:rsidTr="00B6694E">
        <w:trPr>
          <w:cantSplit/>
          <w:trHeight w:val="169"/>
          <w:jc w:val="center"/>
        </w:trPr>
        <w:tc>
          <w:tcPr>
            <w:tcW w:w="2887" w:type="dxa"/>
            <w:gridSpan w:val="2"/>
            <w:tcBorders>
              <w:left w:val="single" w:sz="4" w:space="0" w:color="auto"/>
              <w:bottom w:val="single" w:sz="4" w:space="0" w:color="auto"/>
            </w:tcBorders>
            <w:vAlign w:val="center"/>
          </w:tcPr>
          <w:p w14:paraId="1C134623" w14:textId="77777777" w:rsidR="00AD78C3" w:rsidRPr="004B3E3C" w:rsidRDefault="00AD78C3" w:rsidP="00B6694E">
            <w:pPr>
              <w:pStyle w:val="TAL"/>
            </w:pPr>
            <w:r w:rsidRPr="004B3E3C">
              <w:rPr>
                <w:rFonts w:cs="Arial"/>
                <w:szCs w:val="18"/>
                <w:lang w:eastAsia="ja-JP"/>
              </w:rPr>
              <w:t>EPRE ratio of OCNG to OCNG DMRS</w:t>
            </w:r>
          </w:p>
        </w:tc>
        <w:tc>
          <w:tcPr>
            <w:tcW w:w="1701" w:type="dxa"/>
            <w:tcBorders>
              <w:bottom w:val="single" w:sz="4" w:space="0" w:color="auto"/>
            </w:tcBorders>
          </w:tcPr>
          <w:p w14:paraId="2A767266" w14:textId="77777777" w:rsidR="00AD78C3" w:rsidRPr="004B3E3C" w:rsidRDefault="00AD78C3" w:rsidP="00B6694E">
            <w:pPr>
              <w:pStyle w:val="TAC"/>
            </w:pPr>
            <w:r w:rsidRPr="004B3E3C">
              <w:t>dB</w:t>
            </w:r>
          </w:p>
        </w:tc>
        <w:tc>
          <w:tcPr>
            <w:tcW w:w="5154" w:type="dxa"/>
            <w:gridSpan w:val="5"/>
            <w:vMerge/>
            <w:shd w:val="clear" w:color="auto" w:fill="auto"/>
          </w:tcPr>
          <w:p w14:paraId="1D0F8A0D" w14:textId="77777777" w:rsidR="00AD78C3" w:rsidRPr="004B3E3C" w:rsidRDefault="00AD78C3" w:rsidP="00B6694E">
            <w:pPr>
              <w:pStyle w:val="TAC"/>
            </w:pPr>
          </w:p>
        </w:tc>
      </w:tr>
      <w:tr w:rsidR="00AD78C3" w:rsidRPr="004B3E3C" w14:paraId="6FF67043" w14:textId="77777777" w:rsidTr="00B6694E">
        <w:trPr>
          <w:cantSplit/>
          <w:trHeight w:val="185"/>
          <w:jc w:val="center"/>
        </w:trPr>
        <w:tc>
          <w:tcPr>
            <w:tcW w:w="1328" w:type="dxa"/>
          </w:tcPr>
          <w:p w14:paraId="5B7685D4" w14:textId="77777777" w:rsidR="00AD78C3" w:rsidRPr="004B3E3C" w:rsidRDefault="00AD78C3" w:rsidP="00B6694E">
            <w:pPr>
              <w:pStyle w:val="TAL"/>
            </w:pPr>
            <w:r w:rsidRPr="004B3E3C">
              <w:t>SNR on RLM-RS1</w:t>
            </w:r>
          </w:p>
        </w:tc>
        <w:tc>
          <w:tcPr>
            <w:tcW w:w="1559" w:type="dxa"/>
          </w:tcPr>
          <w:p w14:paraId="6CF8FC71" w14:textId="77777777" w:rsidR="00AD78C3" w:rsidRPr="004B3E3C" w:rsidRDefault="00AD78C3" w:rsidP="00B6694E">
            <w:pPr>
              <w:pStyle w:val="TAL"/>
            </w:pPr>
            <w:r w:rsidRPr="004B3E3C">
              <w:t>Config 1, 2</w:t>
            </w:r>
          </w:p>
        </w:tc>
        <w:tc>
          <w:tcPr>
            <w:tcW w:w="1701" w:type="dxa"/>
          </w:tcPr>
          <w:p w14:paraId="26F96081" w14:textId="77777777" w:rsidR="00AD78C3" w:rsidRPr="004B3E3C" w:rsidRDefault="00AD78C3" w:rsidP="00B6694E">
            <w:pPr>
              <w:pStyle w:val="TAC"/>
            </w:pPr>
            <w:r w:rsidRPr="004B3E3C">
              <w:t>dB</w:t>
            </w:r>
          </w:p>
        </w:tc>
        <w:tc>
          <w:tcPr>
            <w:tcW w:w="1030" w:type="dxa"/>
          </w:tcPr>
          <w:p w14:paraId="47F80C9B" w14:textId="60BBF98F" w:rsidR="00AD78C3" w:rsidRPr="004B3E3C" w:rsidRDefault="00A13F7F" w:rsidP="00B6694E">
            <w:pPr>
              <w:pStyle w:val="TAC"/>
            </w:pPr>
            <w:r w:rsidRPr="004B3E3C">
              <w:rPr>
                <w:lang w:eastAsia="fr-FR"/>
              </w:rPr>
              <w:t>3.3</w:t>
            </w:r>
            <w:r w:rsidRPr="004B3E3C">
              <w:rPr>
                <w:vertAlign w:val="superscript"/>
                <w:lang w:eastAsia="fr-FR"/>
              </w:rPr>
              <w:t>Note</w:t>
            </w:r>
          </w:p>
        </w:tc>
        <w:tc>
          <w:tcPr>
            <w:tcW w:w="1031" w:type="dxa"/>
          </w:tcPr>
          <w:p w14:paraId="120864B0" w14:textId="2661C0B0" w:rsidR="00AD78C3" w:rsidRPr="004B3E3C" w:rsidRDefault="001B3BBE" w:rsidP="00B6694E">
            <w:pPr>
              <w:pStyle w:val="TAC"/>
            </w:pPr>
            <w:r w:rsidRPr="004B3E3C">
              <w:rPr>
                <w:lang w:eastAsia="fr-FR"/>
              </w:rPr>
              <w:t>-4.7</w:t>
            </w:r>
            <w:r w:rsidR="00AD78C3" w:rsidRPr="004B3E3C">
              <w:rPr>
                <w:vertAlign w:val="superscript"/>
              </w:rPr>
              <w:t>Note 11</w:t>
            </w:r>
          </w:p>
        </w:tc>
        <w:tc>
          <w:tcPr>
            <w:tcW w:w="1031" w:type="dxa"/>
          </w:tcPr>
          <w:p w14:paraId="670B6743" w14:textId="7DC359FE" w:rsidR="00AD78C3" w:rsidRPr="004B3E3C" w:rsidRDefault="00AD78C3" w:rsidP="00B6694E">
            <w:pPr>
              <w:pStyle w:val="TAC"/>
            </w:pPr>
            <w:r w:rsidRPr="004B3E3C">
              <w:t>-15</w:t>
            </w:r>
            <w:r w:rsidR="0097167A" w:rsidRPr="004B3E3C">
              <w:rPr>
                <w:lang w:eastAsia="fr-FR"/>
              </w:rPr>
              <w:t>.4</w:t>
            </w:r>
          </w:p>
        </w:tc>
        <w:tc>
          <w:tcPr>
            <w:tcW w:w="1031" w:type="dxa"/>
          </w:tcPr>
          <w:p w14:paraId="3B855F70" w14:textId="0F29DC55" w:rsidR="00AD78C3" w:rsidRPr="004B3E3C" w:rsidRDefault="00AD78C3" w:rsidP="00B6694E">
            <w:pPr>
              <w:pStyle w:val="TAC"/>
            </w:pPr>
            <w:r w:rsidRPr="004B3E3C">
              <w:t>-4.</w:t>
            </w:r>
            <w:r w:rsidR="00532E1E" w:rsidRPr="004B3E3C">
              <w:rPr>
                <w:lang w:eastAsia="fr-FR"/>
              </w:rPr>
              <w:t xml:space="preserve"> 9</w:t>
            </w:r>
          </w:p>
        </w:tc>
        <w:tc>
          <w:tcPr>
            <w:tcW w:w="1031" w:type="dxa"/>
          </w:tcPr>
          <w:p w14:paraId="06AB2D53" w14:textId="2F920617" w:rsidR="00AD78C3" w:rsidRPr="004B3E3C" w:rsidRDefault="009E6479" w:rsidP="00B6694E">
            <w:pPr>
              <w:pStyle w:val="TAC"/>
            </w:pPr>
            <w:r w:rsidRPr="004B3E3C">
              <w:rPr>
                <w:lang w:eastAsia="fr-FR"/>
              </w:rPr>
              <w:t>3.3</w:t>
            </w:r>
            <w:r w:rsidRPr="004B3E3C">
              <w:rPr>
                <w:vertAlign w:val="superscript"/>
                <w:lang w:eastAsia="fr-FR"/>
              </w:rPr>
              <w:t xml:space="preserve">Note </w:t>
            </w:r>
            <w:r w:rsidR="00AD78C3" w:rsidRPr="004B3E3C">
              <w:rPr>
                <w:vertAlign w:val="superscript"/>
              </w:rPr>
              <w:t xml:space="preserve"> 11</w:t>
            </w:r>
          </w:p>
        </w:tc>
      </w:tr>
      <w:tr w:rsidR="00231821" w:rsidRPr="004B3E3C" w14:paraId="7CCF13A8" w14:textId="77777777" w:rsidTr="00B6694E">
        <w:trPr>
          <w:cantSplit/>
          <w:trHeight w:val="189"/>
          <w:jc w:val="center"/>
        </w:trPr>
        <w:tc>
          <w:tcPr>
            <w:tcW w:w="1328" w:type="dxa"/>
          </w:tcPr>
          <w:p w14:paraId="5C3DB37F" w14:textId="77777777" w:rsidR="00231821" w:rsidRPr="004B3E3C" w:rsidRDefault="00231821" w:rsidP="00231821">
            <w:pPr>
              <w:pStyle w:val="TAL"/>
            </w:pPr>
            <w:r w:rsidRPr="004B3E3C">
              <w:t>SNR on RLM-RS2</w:t>
            </w:r>
          </w:p>
        </w:tc>
        <w:tc>
          <w:tcPr>
            <w:tcW w:w="1559" w:type="dxa"/>
          </w:tcPr>
          <w:p w14:paraId="461C0466" w14:textId="77777777" w:rsidR="00231821" w:rsidRPr="004B3E3C" w:rsidRDefault="00231821" w:rsidP="00231821">
            <w:pPr>
              <w:pStyle w:val="TAL"/>
            </w:pPr>
            <w:r w:rsidRPr="004B3E3C">
              <w:t>Config 1, 2</w:t>
            </w:r>
          </w:p>
        </w:tc>
        <w:tc>
          <w:tcPr>
            <w:tcW w:w="1701" w:type="dxa"/>
          </w:tcPr>
          <w:p w14:paraId="3BE1A129" w14:textId="77777777" w:rsidR="00231821" w:rsidRPr="004B3E3C" w:rsidRDefault="00231821" w:rsidP="00231821">
            <w:pPr>
              <w:pStyle w:val="TAC"/>
            </w:pPr>
            <w:r w:rsidRPr="004B3E3C">
              <w:t>dB</w:t>
            </w:r>
          </w:p>
        </w:tc>
        <w:tc>
          <w:tcPr>
            <w:tcW w:w="1030" w:type="dxa"/>
          </w:tcPr>
          <w:p w14:paraId="59F06F25" w14:textId="7C8DAB25" w:rsidR="00231821" w:rsidRPr="004B3E3C" w:rsidRDefault="00231821" w:rsidP="00231821">
            <w:pPr>
              <w:pStyle w:val="TAC"/>
            </w:pPr>
            <w:r w:rsidRPr="004B3E3C">
              <w:rPr>
                <w:lang w:eastAsia="fr-FR"/>
              </w:rPr>
              <w:t>3.3</w:t>
            </w:r>
            <w:r w:rsidRPr="004B3E3C">
              <w:rPr>
                <w:vertAlign w:val="superscript"/>
                <w:lang w:eastAsia="fr-FR"/>
              </w:rPr>
              <w:t>Note</w:t>
            </w:r>
          </w:p>
        </w:tc>
        <w:tc>
          <w:tcPr>
            <w:tcW w:w="1031" w:type="dxa"/>
          </w:tcPr>
          <w:p w14:paraId="77E4C2B1" w14:textId="2D2EFF86" w:rsidR="00231821" w:rsidRPr="004B3E3C" w:rsidRDefault="00231821" w:rsidP="00231821">
            <w:pPr>
              <w:pStyle w:val="TAC"/>
            </w:pPr>
            <w:r w:rsidRPr="004B3E3C">
              <w:t>-15</w:t>
            </w:r>
            <w:r w:rsidRPr="004B3E3C">
              <w:rPr>
                <w:lang w:eastAsia="fr-FR"/>
              </w:rPr>
              <w:t>.4</w:t>
            </w:r>
          </w:p>
        </w:tc>
        <w:tc>
          <w:tcPr>
            <w:tcW w:w="1031" w:type="dxa"/>
          </w:tcPr>
          <w:p w14:paraId="1E0E01DB" w14:textId="37BB8FED" w:rsidR="00231821" w:rsidRPr="004B3E3C" w:rsidRDefault="00231821" w:rsidP="00231821">
            <w:pPr>
              <w:pStyle w:val="TAC"/>
            </w:pPr>
            <w:r w:rsidRPr="004B3E3C">
              <w:t>-15</w:t>
            </w:r>
            <w:r w:rsidRPr="004B3E3C">
              <w:rPr>
                <w:lang w:eastAsia="fr-FR"/>
              </w:rPr>
              <w:t>.4</w:t>
            </w:r>
          </w:p>
        </w:tc>
        <w:tc>
          <w:tcPr>
            <w:tcW w:w="1031" w:type="dxa"/>
          </w:tcPr>
          <w:p w14:paraId="1A69E449" w14:textId="16D9A82E" w:rsidR="00231821" w:rsidRPr="004B3E3C" w:rsidRDefault="00231821" w:rsidP="00231821">
            <w:pPr>
              <w:pStyle w:val="TAC"/>
            </w:pPr>
            <w:r w:rsidRPr="004B3E3C">
              <w:t>-15</w:t>
            </w:r>
            <w:r w:rsidRPr="004B3E3C">
              <w:rPr>
                <w:lang w:eastAsia="fr-FR"/>
              </w:rPr>
              <w:t>.4</w:t>
            </w:r>
          </w:p>
        </w:tc>
        <w:tc>
          <w:tcPr>
            <w:tcW w:w="1031" w:type="dxa"/>
          </w:tcPr>
          <w:p w14:paraId="6B67810F" w14:textId="7F0D799D" w:rsidR="00231821" w:rsidRPr="004B3E3C" w:rsidRDefault="00231821" w:rsidP="00231821">
            <w:pPr>
              <w:pStyle w:val="TAC"/>
            </w:pPr>
            <w:r w:rsidRPr="004B3E3C">
              <w:t>-15</w:t>
            </w:r>
            <w:r w:rsidRPr="004B3E3C">
              <w:rPr>
                <w:lang w:eastAsia="fr-FR"/>
              </w:rPr>
              <w:t>.4</w:t>
            </w:r>
          </w:p>
        </w:tc>
      </w:tr>
      <w:tr w:rsidR="00231821" w:rsidRPr="004B3E3C" w14:paraId="7CA3EA68" w14:textId="77777777" w:rsidTr="00B6694E">
        <w:trPr>
          <w:cantSplit/>
          <w:trHeight w:val="189"/>
          <w:jc w:val="center"/>
        </w:trPr>
        <w:tc>
          <w:tcPr>
            <w:tcW w:w="1328" w:type="dxa"/>
          </w:tcPr>
          <w:p w14:paraId="2F3213EF" w14:textId="77777777" w:rsidR="00231821" w:rsidRPr="004B3E3C" w:rsidRDefault="00231821" w:rsidP="00231821">
            <w:pPr>
              <w:pStyle w:val="TAL"/>
            </w:pPr>
            <w:r w:rsidRPr="004B3E3C">
              <w:object w:dxaOrig="420" w:dyaOrig="360" w14:anchorId="5EF1BBB9">
                <v:shape id="_x0000_i1044" type="#_x0000_t75" style="width:26.4pt;height:26.1pt" o:ole="" fillcolor="window">
                  <v:imagedata r:id="rId27" o:title=""/>
                </v:shape>
                <o:OLEObject Type="Embed" ProgID="Equation.3" ShapeID="_x0000_i1044" DrawAspect="Content" ObjectID="_1781672339" r:id="rId42"/>
              </w:object>
            </w:r>
          </w:p>
        </w:tc>
        <w:tc>
          <w:tcPr>
            <w:tcW w:w="1559" w:type="dxa"/>
          </w:tcPr>
          <w:p w14:paraId="2F339410" w14:textId="77777777" w:rsidR="00231821" w:rsidRPr="004B3E3C" w:rsidRDefault="00231821" w:rsidP="00231821">
            <w:pPr>
              <w:pStyle w:val="TAL"/>
            </w:pPr>
            <w:r w:rsidRPr="004B3E3C">
              <w:t>Config 1, 2</w:t>
            </w:r>
          </w:p>
        </w:tc>
        <w:tc>
          <w:tcPr>
            <w:tcW w:w="1701" w:type="dxa"/>
          </w:tcPr>
          <w:p w14:paraId="68C3F44A" w14:textId="77777777" w:rsidR="00231821" w:rsidRPr="004B3E3C" w:rsidRDefault="00231821" w:rsidP="00231821">
            <w:pPr>
              <w:pStyle w:val="TAC"/>
            </w:pPr>
            <w:r w:rsidRPr="004B3E3C">
              <w:t>dBm/15KHz</w:t>
            </w:r>
          </w:p>
        </w:tc>
        <w:tc>
          <w:tcPr>
            <w:tcW w:w="5154" w:type="dxa"/>
            <w:gridSpan w:val="5"/>
          </w:tcPr>
          <w:p w14:paraId="407FA9DA" w14:textId="77777777" w:rsidR="00231821" w:rsidRPr="004B3E3C" w:rsidRDefault="00231821" w:rsidP="00231821">
            <w:pPr>
              <w:pStyle w:val="TAC"/>
            </w:pPr>
            <w:r w:rsidRPr="004B3E3C">
              <w:t>-104.7</w:t>
            </w:r>
          </w:p>
        </w:tc>
      </w:tr>
      <w:tr w:rsidR="00231821" w:rsidRPr="004B3E3C" w14:paraId="025A9DC9" w14:textId="77777777" w:rsidTr="00B6694E">
        <w:trPr>
          <w:cantSplit/>
          <w:trHeight w:val="207"/>
          <w:jc w:val="center"/>
        </w:trPr>
        <w:tc>
          <w:tcPr>
            <w:tcW w:w="2887" w:type="dxa"/>
            <w:gridSpan w:val="2"/>
          </w:tcPr>
          <w:p w14:paraId="37648C4C" w14:textId="77777777" w:rsidR="00231821" w:rsidRPr="004B3E3C" w:rsidRDefault="00231821" w:rsidP="00231821">
            <w:pPr>
              <w:pStyle w:val="TAL"/>
            </w:pPr>
            <w:r w:rsidRPr="004B3E3C">
              <w:t>Propagation condition</w:t>
            </w:r>
          </w:p>
        </w:tc>
        <w:tc>
          <w:tcPr>
            <w:tcW w:w="1701" w:type="dxa"/>
          </w:tcPr>
          <w:p w14:paraId="27670478" w14:textId="77777777" w:rsidR="00231821" w:rsidRPr="004B3E3C" w:rsidRDefault="00231821" w:rsidP="00231821">
            <w:pPr>
              <w:pStyle w:val="TAC"/>
            </w:pPr>
          </w:p>
        </w:tc>
        <w:tc>
          <w:tcPr>
            <w:tcW w:w="5154" w:type="dxa"/>
            <w:gridSpan w:val="5"/>
            <w:shd w:val="clear" w:color="auto" w:fill="auto"/>
          </w:tcPr>
          <w:p w14:paraId="362346A9" w14:textId="77777777" w:rsidR="00231821" w:rsidRPr="004B3E3C" w:rsidRDefault="00231821" w:rsidP="00231821">
            <w:pPr>
              <w:pStyle w:val="TAC"/>
            </w:pPr>
            <w:r w:rsidRPr="004B3E3C">
              <w:rPr>
                <w:rFonts w:eastAsia="MS Mincho"/>
              </w:rPr>
              <w:t>TDL-A 30ns 75Hz</w:t>
            </w:r>
          </w:p>
        </w:tc>
      </w:tr>
      <w:tr w:rsidR="00231821" w:rsidRPr="004B3E3C" w14:paraId="3AF4365F" w14:textId="77777777" w:rsidTr="00B6694E">
        <w:trPr>
          <w:cantSplit/>
          <w:trHeight w:val="2119"/>
          <w:jc w:val="center"/>
        </w:trPr>
        <w:tc>
          <w:tcPr>
            <w:tcW w:w="9742" w:type="dxa"/>
            <w:gridSpan w:val="8"/>
          </w:tcPr>
          <w:p w14:paraId="6963DA12" w14:textId="77777777" w:rsidR="00231821" w:rsidRPr="004B3E3C" w:rsidRDefault="00231821" w:rsidP="00231821">
            <w:pPr>
              <w:pStyle w:val="TAN"/>
            </w:pPr>
            <w:r w:rsidRPr="004B3E3C">
              <w:t>Note 1:</w:t>
            </w:r>
            <w:r w:rsidRPr="004B3E3C">
              <w:tab/>
              <w:t>OCNG shall be used such that the resources in Cell 2 are fully allocated and a constant total transmitted power spectral density is achieved for all OFDM symbols.</w:t>
            </w:r>
          </w:p>
          <w:p w14:paraId="36B1CB45" w14:textId="77777777" w:rsidR="00231821" w:rsidRPr="004B3E3C" w:rsidRDefault="00231821" w:rsidP="00231821">
            <w:pPr>
              <w:pStyle w:val="TAN"/>
            </w:pPr>
            <w:r w:rsidRPr="004B3E3C">
              <w:t>Note 2:</w:t>
            </w:r>
            <w:r w:rsidRPr="004B3E3C">
              <w:tab/>
              <w:t>The uplink resources for CSI reporting are assigned to the UE prior to the start of time period T1.</w:t>
            </w:r>
          </w:p>
          <w:p w14:paraId="5DCFE1AB" w14:textId="77777777" w:rsidR="00231821" w:rsidRPr="004B3E3C" w:rsidRDefault="00231821" w:rsidP="00231821">
            <w:pPr>
              <w:pStyle w:val="TAN"/>
            </w:pPr>
            <w:r w:rsidRPr="004B3E3C">
              <w:t>Note 3:</w:t>
            </w:r>
            <w:r w:rsidRPr="004B3E3C">
              <w:tab/>
              <w:t>NZP CSI-RS resource set configuration for CSI reporting are assigned to the UE prior to the start of time period T1.</w:t>
            </w:r>
          </w:p>
          <w:p w14:paraId="0B114187" w14:textId="77777777" w:rsidR="00231821" w:rsidRPr="004B3E3C" w:rsidRDefault="00231821" w:rsidP="00231821">
            <w:pPr>
              <w:pStyle w:val="TAN"/>
            </w:pPr>
            <w:r w:rsidRPr="004B3E3C">
              <w:t>Note 4:</w:t>
            </w:r>
            <w:r w:rsidRPr="004B3E3C">
              <w:tab/>
              <w:t>Measurement gap configuration is assigned to the UE prior to the start of time period T1.</w:t>
            </w:r>
          </w:p>
          <w:p w14:paraId="300B9ACE" w14:textId="77777777" w:rsidR="00231821" w:rsidRPr="004B3E3C" w:rsidRDefault="00231821" w:rsidP="00231821">
            <w:pPr>
              <w:pStyle w:val="TAN"/>
            </w:pPr>
            <w:r w:rsidRPr="004B3E3C">
              <w:t>Note 5:</w:t>
            </w:r>
            <w:r w:rsidRPr="004B3E3C">
              <w:tab/>
              <w:t>The timers and layer 3 filtering related parameters are configured prior to the start of time period T1.</w:t>
            </w:r>
          </w:p>
          <w:p w14:paraId="483EA49B" w14:textId="77777777" w:rsidR="00231821" w:rsidRPr="004B3E3C" w:rsidRDefault="00231821" w:rsidP="00231821">
            <w:pPr>
              <w:pStyle w:val="TAN"/>
            </w:pPr>
            <w:r w:rsidRPr="004B3E3C">
              <w:t>Note 6:</w:t>
            </w:r>
            <w:r w:rsidRPr="004B3E3C">
              <w:tab/>
              <w:t>The signal contains PDCCH for UEs other than the device under test as part of OCNG.</w:t>
            </w:r>
          </w:p>
          <w:p w14:paraId="263DAAFF" w14:textId="77777777" w:rsidR="00231821" w:rsidRPr="004B3E3C" w:rsidRDefault="00231821" w:rsidP="00231821">
            <w:pPr>
              <w:pStyle w:val="TAN"/>
            </w:pPr>
            <w:r w:rsidRPr="004B3E3C">
              <w:t>Note 7:</w:t>
            </w:r>
            <w:r w:rsidRPr="004B3E3C">
              <w:tab/>
              <w:t>SNR levels correspond to the signal to noise ratio over the SSS REs.</w:t>
            </w:r>
          </w:p>
          <w:p w14:paraId="26D5C690" w14:textId="77777777" w:rsidR="00231821" w:rsidRPr="004B3E3C" w:rsidRDefault="00231821" w:rsidP="00231821">
            <w:pPr>
              <w:pStyle w:val="TAN"/>
            </w:pPr>
            <w:r w:rsidRPr="004B3E3C">
              <w:t>Note 8:</w:t>
            </w:r>
            <w:r w:rsidRPr="004B3E3C">
              <w:tab/>
              <w:t>The SNR in time periods T1, T2, T3, T4 and T5 is denoted as SNR1, SNR2, SNR3, SNR4 and SNR5 respectively in figure 5.5.1.8.4-1.</w:t>
            </w:r>
          </w:p>
          <w:p w14:paraId="722F588D" w14:textId="77777777" w:rsidR="00231821" w:rsidRPr="004B3E3C" w:rsidRDefault="00231821" w:rsidP="00231821">
            <w:pPr>
              <w:pStyle w:val="TAN"/>
              <w:rPr>
                <w:snapToGrid w:val="0"/>
              </w:rPr>
            </w:pPr>
            <w:r w:rsidRPr="004B3E3C">
              <w:t>Note 9:</w:t>
            </w:r>
            <w:r w:rsidRPr="004B3E3C">
              <w:rPr>
                <w:rFonts w:eastAsia="MS Mincho"/>
                <w:snapToGrid w:val="0"/>
              </w:rPr>
              <w:tab/>
            </w:r>
            <w:r w:rsidRPr="004B3E3C">
              <w:t>The SNR values are specified for testing a UE which supports 2RX on at least one band. For testing of a UE which supports 4RX on all bands, the SNR during T3 is TS 38.133 [6] A.3.6</w:t>
            </w:r>
            <w:r w:rsidRPr="004B3E3C">
              <w:rPr>
                <w:snapToGrid w:val="0"/>
              </w:rPr>
              <w:t>.</w:t>
            </w:r>
          </w:p>
          <w:p w14:paraId="1D651C0D" w14:textId="77777777" w:rsidR="00231821" w:rsidRPr="004B3E3C" w:rsidRDefault="00231821" w:rsidP="00231821">
            <w:pPr>
              <w:pStyle w:val="TAN"/>
              <w:rPr>
                <w:snapToGrid w:val="0"/>
              </w:rPr>
            </w:pPr>
            <w:r w:rsidRPr="004B3E3C">
              <w:rPr>
                <w:rFonts w:cs="Arial"/>
              </w:rPr>
              <w:t xml:space="preserve">Note </w:t>
            </w:r>
            <w:r w:rsidRPr="004B3E3C">
              <w:rPr>
                <w:rFonts w:cs="Arial"/>
                <w:lang w:eastAsia="zh-CN"/>
              </w:rPr>
              <w:t>10</w:t>
            </w:r>
            <w:r w:rsidRPr="004B3E3C">
              <w:rPr>
                <w:rFonts w:cs="Arial"/>
              </w:rPr>
              <w:t>:</w:t>
            </w:r>
            <w:r w:rsidRPr="004B3E3C">
              <w:rPr>
                <w:rFonts w:cs="Arial"/>
              </w:rPr>
              <w:tab/>
              <w:t xml:space="preserve">Information about types of UE beam is given in </w:t>
            </w:r>
            <w:r w:rsidRPr="004B3E3C">
              <w:t xml:space="preserve">TS 38.133 [6] </w:t>
            </w:r>
            <w:r w:rsidRPr="004B3E3C">
              <w:rPr>
                <w:rFonts w:cs="Arial"/>
              </w:rPr>
              <w:t>B.2.1.3, and does not limit UE implementation or test system implementation</w:t>
            </w:r>
          </w:p>
          <w:p w14:paraId="4AF1D7E5" w14:textId="77777777" w:rsidR="00231821" w:rsidRPr="004B3E3C" w:rsidRDefault="00231821" w:rsidP="00231821">
            <w:pPr>
              <w:pStyle w:val="TAN"/>
            </w:pPr>
            <w:r w:rsidRPr="004B3E3C">
              <w:t>Note 11:</w:t>
            </w:r>
            <w:r w:rsidRPr="004B3E3C">
              <w:tab/>
              <w:t>This value allows up to 1dB degradation from applied SNR to UE baseband</w:t>
            </w:r>
          </w:p>
        </w:tc>
      </w:tr>
    </w:tbl>
    <w:p w14:paraId="45D6AD9B" w14:textId="77777777" w:rsidR="00AD78C3" w:rsidRPr="004B3E3C" w:rsidRDefault="00AD78C3" w:rsidP="00AD78C3"/>
    <w:p w14:paraId="78291062" w14:textId="77777777" w:rsidR="004166CB" w:rsidRPr="004B3E3C" w:rsidRDefault="004166CB" w:rsidP="004166CB">
      <w:pPr>
        <w:rPr>
          <w:lang w:eastAsia="ja-JP"/>
        </w:rPr>
      </w:pPr>
      <w:r w:rsidRPr="004B3E3C">
        <w:rPr>
          <w:lang w:eastAsia="ja-JP"/>
        </w:rPr>
        <w:t>The UE behaviour in each test during time durations T1, T2, T3, T4 and T5 shall be as follows:</w:t>
      </w:r>
    </w:p>
    <w:p w14:paraId="5A668918" w14:textId="4297D5E9" w:rsidR="004166CB" w:rsidRPr="004B3E3C" w:rsidRDefault="004166CB" w:rsidP="004166CB">
      <w:pPr>
        <w:rPr>
          <w:rFonts w:cs="v4.2.0"/>
          <w:lang w:eastAsia="ja-JP"/>
        </w:rPr>
      </w:pPr>
      <w:r w:rsidRPr="004B3E3C">
        <w:rPr>
          <w:rFonts w:cs="v4.2.0"/>
          <w:lang w:eastAsia="ja-JP"/>
        </w:rPr>
        <w:t>During the period from time point A to time point F (</w:t>
      </w:r>
      <w:r w:rsidR="008E2806" w:rsidRPr="004B3E3C">
        <w:rPr>
          <w:rFonts w:cs="v4.2.0"/>
          <w:lang w:eastAsia="ja-JP"/>
        </w:rPr>
        <w:t xml:space="preserve">D1 </w:t>
      </w:r>
      <w:r w:rsidRPr="004B3E3C">
        <w:rPr>
          <w:rFonts w:cs="v4.2.0"/>
          <w:lang w:eastAsia="ja-JP"/>
        </w:rPr>
        <w:t xml:space="preserve">after the start of time duration T5) the UE shall transmit uplink signal at least once every DRX cycle, in the ON-duration part of the cycle in the slots configured for CSI transmission according to the configured </w:t>
      </w:r>
      <w:r w:rsidRPr="004B3E3C">
        <w:t>periodic CSI</w:t>
      </w:r>
      <w:r w:rsidRPr="004B3E3C" w:rsidDel="00DC5128">
        <w:rPr>
          <w:rFonts w:cs="v4.2.0"/>
          <w:lang w:eastAsia="ja-JP"/>
        </w:rPr>
        <w:t xml:space="preserve"> </w:t>
      </w:r>
      <w:r w:rsidRPr="004B3E3C">
        <w:rPr>
          <w:rFonts w:cs="v4.2.0"/>
          <w:lang w:eastAsia="ja-JP"/>
        </w:rPr>
        <w:t>reporting on the PSCell.</w:t>
      </w:r>
    </w:p>
    <w:p w14:paraId="2AA6438C" w14:textId="77777777" w:rsidR="004166CB" w:rsidRPr="004B3E3C" w:rsidRDefault="004166CB" w:rsidP="004166CB">
      <w:pPr>
        <w:rPr>
          <w:rFonts w:eastAsia="MS Mincho"/>
          <w:lang w:eastAsia="ja-JP"/>
        </w:rPr>
      </w:pPr>
      <w:r w:rsidRPr="004B3E3C">
        <w:rPr>
          <w:lang w:eastAsia="ja-JP"/>
        </w:rPr>
        <w:t>The rate of correct events observed during repeated tests shall be at least 90% with a confidence level of 95%.</w:t>
      </w:r>
    </w:p>
    <w:p w14:paraId="477A25EE" w14:textId="77777777" w:rsidR="004166CB" w:rsidRPr="004B3E3C" w:rsidRDefault="004166CB" w:rsidP="004166CB">
      <w:pPr>
        <w:pStyle w:val="Heading4"/>
        <w:rPr>
          <w:rFonts w:cs="Arial"/>
          <w:szCs w:val="24"/>
        </w:rPr>
      </w:pPr>
      <w:r w:rsidRPr="004B3E3C">
        <w:rPr>
          <w:rFonts w:cs="Arial"/>
          <w:szCs w:val="24"/>
        </w:rPr>
        <w:t>5.5.1.9</w:t>
      </w:r>
      <w:r w:rsidRPr="004B3E3C">
        <w:rPr>
          <w:rFonts w:cs="Arial"/>
          <w:szCs w:val="24"/>
        </w:rPr>
        <w:tab/>
        <w:t>EN-DC FR2 radio link monitoring UE scheduling restrictions</w:t>
      </w:r>
    </w:p>
    <w:p w14:paraId="340DEDA9" w14:textId="20CB5AAF" w:rsidR="004166CB" w:rsidRPr="004B3E3C" w:rsidRDefault="004166CB" w:rsidP="004166CB">
      <w:pPr>
        <w:pStyle w:val="EditorsNote"/>
        <w:tabs>
          <w:tab w:val="num" w:pos="360"/>
        </w:tabs>
        <w:ind w:left="568" w:hanging="284"/>
      </w:pPr>
      <w:r w:rsidRPr="004B3E3C">
        <w:t>Editor</w:t>
      </w:r>
      <w:r w:rsidR="00F22A4C" w:rsidRPr="004B3E3C">
        <w:t>'</w:t>
      </w:r>
      <w:r w:rsidRPr="004B3E3C">
        <w:t>s note: This test case is incomplete. The following aspects are either missing or not yet determined:</w:t>
      </w:r>
    </w:p>
    <w:p w14:paraId="156329D7" w14:textId="77777777" w:rsidR="004166CB" w:rsidRPr="004B3E3C" w:rsidRDefault="004166CB" w:rsidP="004166CB">
      <w:pPr>
        <w:pStyle w:val="EditorsNote"/>
        <w:tabs>
          <w:tab w:val="num" w:pos="360"/>
        </w:tabs>
        <w:ind w:left="568" w:hanging="284"/>
        <w:rPr>
          <w:rFonts w:eastAsia="PMingLiU"/>
          <w:lang w:eastAsia="zh-TW"/>
        </w:rPr>
      </w:pPr>
      <w:r w:rsidRPr="004B3E3C">
        <w:t>-</w:t>
      </w:r>
      <w:r w:rsidRPr="004B3E3C">
        <w:tab/>
        <w:t xml:space="preserve">The test tolerances </w:t>
      </w:r>
      <w:r w:rsidRPr="004B3E3C">
        <w:rPr>
          <w:rFonts w:eastAsia="PMingLiU"/>
          <w:lang w:eastAsia="zh-TW"/>
        </w:rPr>
        <w:t xml:space="preserve">and </w:t>
      </w:r>
      <w:r w:rsidRPr="004B3E3C">
        <w:t>test system uncertainties applicable to this test are undefined</w:t>
      </w:r>
      <w:r w:rsidRPr="004B3E3C">
        <w:rPr>
          <w:rFonts w:eastAsia="PMingLiU"/>
          <w:lang w:eastAsia="zh-TW"/>
        </w:rPr>
        <w:t>.</w:t>
      </w:r>
    </w:p>
    <w:p w14:paraId="3C26396C" w14:textId="77777777" w:rsidR="004166CB" w:rsidRPr="004B3E3C" w:rsidRDefault="004166CB" w:rsidP="004166CB">
      <w:pPr>
        <w:pStyle w:val="EditorsNote"/>
        <w:tabs>
          <w:tab w:val="num" w:pos="360"/>
        </w:tabs>
        <w:ind w:left="568" w:hanging="284"/>
        <w:rPr>
          <w:rFonts w:eastAsia="PMingLiU"/>
          <w:lang w:eastAsia="zh-TW"/>
        </w:rPr>
      </w:pPr>
      <w:r w:rsidRPr="004B3E3C">
        <w:rPr>
          <w:rFonts w:eastAsia="PMingLiU"/>
          <w:lang w:eastAsia="zh-TW"/>
        </w:rPr>
        <w:t>-</w:t>
      </w:r>
      <w:r w:rsidRPr="004B3E3C">
        <w:rPr>
          <w:rFonts w:eastAsia="PMingLiU"/>
          <w:lang w:eastAsia="zh-TW"/>
        </w:rPr>
        <w:tab/>
        <w:t>Message content is TBD</w:t>
      </w:r>
    </w:p>
    <w:p w14:paraId="2175BDED" w14:textId="77777777" w:rsidR="004166CB" w:rsidRPr="004B3E3C" w:rsidRDefault="004166CB" w:rsidP="004166CB">
      <w:pPr>
        <w:pStyle w:val="H6"/>
        <w:rPr>
          <w:rFonts w:cs="Arial"/>
          <w:sz w:val="22"/>
          <w:szCs w:val="22"/>
        </w:rPr>
      </w:pPr>
      <w:r w:rsidRPr="004B3E3C">
        <w:rPr>
          <w:rFonts w:cs="Arial"/>
        </w:rPr>
        <w:t>5.5.1.9.1</w:t>
      </w:r>
      <w:r w:rsidRPr="004B3E3C">
        <w:rPr>
          <w:rFonts w:cs="Arial"/>
        </w:rPr>
        <w:tab/>
        <w:t>Test purpose</w:t>
      </w:r>
    </w:p>
    <w:p w14:paraId="3D03F0D5" w14:textId="320ACB8B" w:rsidR="004166CB" w:rsidRPr="004B3E3C" w:rsidRDefault="004166CB" w:rsidP="004166CB">
      <w:r w:rsidRPr="004B3E3C">
        <w:rPr>
          <w:rFonts w:cs="v4.2.0"/>
        </w:rPr>
        <w:t>The purpose of this test is t</w:t>
      </w:r>
      <w:r w:rsidRPr="004B3E3C">
        <w:t xml:space="preserve">o verify that the NR UE correctly follows the RLM scheduling restrictions requirements defined </w:t>
      </w:r>
      <w:r w:rsidR="00F22A4C" w:rsidRPr="004B3E3C">
        <w:t xml:space="preserve">in </w:t>
      </w:r>
      <w:r w:rsidR="00B90435" w:rsidRPr="004B3E3C">
        <w:t>TS</w:t>
      </w:r>
      <w:r w:rsidR="00F22A4C" w:rsidRPr="004B3E3C">
        <w:t xml:space="preserve"> </w:t>
      </w:r>
      <w:r w:rsidRPr="004B3E3C">
        <w:t>38.133 [6] clause 8.1.7, and to</w:t>
      </w:r>
      <w:r w:rsidRPr="004B3E3C">
        <w:rPr>
          <w:rFonts w:cs="v4.2.0"/>
        </w:rPr>
        <w:t xml:space="preserve"> verify that the UE correctly receive the PDCCH scheduled on the symbols right before the RLM SSB symbols without overlap so that it sends ACK/NACK correctly.</w:t>
      </w:r>
    </w:p>
    <w:p w14:paraId="5B3AFD02" w14:textId="77777777" w:rsidR="004166CB" w:rsidRPr="004B3E3C" w:rsidRDefault="004166CB" w:rsidP="004166CB">
      <w:pPr>
        <w:pStyle w:val="H6"/>
        <w:rPr>
          <w:rFonts w:cs="Arial"/>
        </w:rPr>
      </w:pPr>
      <w:r w:rsidRPr="004B3E3C">
        <w:rPr>
          <w:rFonts w:cs="Arial"/>
        </w:rPr>
        <w:t>5.5.1.9.2</w:t>
      </w:r>
      <w:r w:rsidRPr="004B3E3C">
        <w:rPr>
          <w:rFonts w:cs="Arial"/>
        </w:rPr>
        <w:tab/>
        <w:t>Test applicability</w:t>
      </w:r>
    </w:p>
    <w:p w14:paraId="01092992" w14:textId="77777777" w:rsidR="004166CB" w:rsidRPr="004B3E3C" w:rsidRDefault="004166CB" w:rsidP="004166CB">
      <w:pPr>
        <w:rPr>
          <w:lang w:eastAsia="sv-SE"/>
        </w:rPr>
      </w:pPr>
      <w:r w:rsidRPr="004B3E3C">
        <w:rPr>
          <w:lang w:eastAsia="sv-SE"/>
        </w:rPr>
        <w:t>This test applies to all types of NR UE from Release 15 onwards.</w:t>
      </w:r>
    </w:p>
    <w:p w14:paraId="578C7278" w14:textId="77777777" w:rsidR="004166CB" w:rsidRPr="004B3E3C" w:rsidRDefault="004166CB" w:rsidP="004166CB">
      <w:pPr>
        <w:rPr>
          <w:lang w:eastAsia="sv-SE"/>
        </w:rPr>
      </w:pPr>
      <w:r w:rsidRPr="004B3E3C">
        <w:rPr>
          <w:lang w:eastAsia="sv-SE"/>
        </w:rPr>
        <w:t xml:space="preserve">This test is only applicable to UE which supports </w:t>
      </w:r>
      <w:r w:rsidRPr="004B3E3C">
        <w:rPr>
          <w:i/>
          <w:lang w:eastAsia="sv-SE"/>
        </w:rPr>
        <w:t>pdcch-MonitoringAnyOccasions</w:t>
      </w:r>
      <w:r w:rsidRPr="004B3E3C">
        <w:rPr>
          <w:lang w:eastAsia="sv-SE"/>
        </w:rPr>
        <w:t xml:space="preserve"> or </w:t>
      </w:r>
      <w:r w:rsidRPr="004B3E3C">
        <w:rPr>
          <w:i/>
          <w:lang w:eastAsia="sv-SE"/>
        </w:rPr>
        <w:t>pdcch-MonitoringAnyOccasionsWithSpanGap</w:t>
      </w:r>
      <w:r w:rsidRPr="004B3E3C">
        <w:rPr>
          <w:lang w:eastAsia="sv-SE"/>
        </w:rPr>
        <w:t>.</w:t>
      </w:r>
    </w:p>
    <w:p w14:paraId="42105AC8" w14:textId="77777777" w:rsidR="004166CB" w:rsidRPr="004B3E3C" w:rsidRDefault="004166CB" w:rsidP="004166CB">
      <w:pPr>
        <w:pStyle w:val="H6"/>
        <w:rPr>
          <w:rFonts w:cs="Arial"/>
        </w:rPr>
      </w:pPr>
      <w:r w:rsidRPr="004B3E3C">
        <w:rPr>
          <w:rFonts w:cs="Arial"/>
        </w:rPr>
        <w:t>5.5.1.9.3</w:t>
      </w:r>
      <w:r w:rsidRPr="004B3E3C">
        <w:rPr>
          <w:rFonts w:cs="Arial"/>
        </w:rPr>
        <w:tab/>
        <w:t>Minimum conformance requirement</w:t>
      </w:r>
    </w:p>
    <w:p w14:paraId="08779343" w14:textId="77777777" w:rsidR="004166CB" w:rsidRPr="004B3E3C" w:rsidRDefault="004166CB" w:rsidP="004166CB">
      <w:pPr>
        <w:rPr>
          <w:lang w:eastAsia="sv-SE"/>
        </w:rPr>
      </w:pPr>
      <w:r w:rsidRPr="004B3E3C">
        <w:rPr>
          <w:lang w:eastAsia="sv-SE"/>
        </w:rPr>
        <w:t>The minimum conformance requirements are specified in clause 5.5.1.0.5.</w:t>
      </w:r>
    </w:p>
    <w:p w14:paraId="6E591454" w14:textId="2AA26F06"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1.9.</w:t>
      </w:r>
    </w:p>
    <w:p w14:paraId="6A6DD40C" w14:textId="77777777" w:rsidR="004166CB" w:rsidRPr="004B3E3C" w:rsidRDefault="004166CB" w:rsidP="004166CB">
      <w:pPr>
        <w:pStyle w:val="H6"/>
        <w:rPr>
          <w:rFonts w:cs="Arial"/>
        </w:rPr>
      </w:pPr>
      <w:r w:rsidRPr="004B3E3C">
        <w:rPr>
          <w:rFonts w:cs="Arial"/>
        </w:rPr>
        <w:t>5.5.1.9.4</w:t>
      </w:r>
      <w:r w:rsidRPr="004B3E3C">
        <w:rPr>
          <w:rFonts w:cs="Arial"/>
        </w:rPr>
        <w:tab/>
        <w:t>Test description</w:t>
      </w:r>
    </w:p>
    <w:p w14:paraId="586BDF89" w14:textId="77777777" w:rsidR="00AD78C3" w:rsidRPr="004B3E3C" w:rsidRDefault="004166CB" w:rsidP="00AD78C3">
      <w:pPr>
        <w:spacing w:before="120"/>
        <w:rPr>
          <w:rFonts w:cs="v4.2.0"/>
        </w:rPr>
      </w:pPr>
      <w:r w:rsidRPr="004B3E3C">
        <w:rPr>
          <w:rFonts w:cs="v4.2.0"/>
        </w:rPr>
        <w:t>Two cells are deployed in the test, which are E-UTRAN PCell (Cell 1) and NR FR2 PSCell (Cell 2)</w:t>
      </w:r>
      <w:r w:rsidRPr="004B3E3C">
        <w:t xml:space="preserve">. </w:t>
      </w:r>
      <w:r w:rsidRPr="004B3E3C">
        <w:rPr>
          <w:rFonts w:cs="v4.2.0"/>
        </w:rPr>
        <w:t xml:space="preserve">The test parameters for NR PSCell are given in table 5.5.1.9.4.1-1, table 5.5.1.9.4.1-3 and table 5.5.1.9.5-1 below and the parameters and applicability for the E-UTRAN cell are defined in A.6.1.2. </w:t>
      </w:r>
      <w:r w:rsidRPr="004B3E3C">
        <w:t xml:space="preserve">The test consists of one time period with time duration of T1. </w:t>
      </w:r>
      <w:r w:rsidR="00AD78C3" w:rsidRPr="004B3E3C">
        <w:t xml:space="preserve">Figure </w:t>
      </w:r>
      <w:r w:rsidR="00AD78C3" w:rsidRPr="004B3E3C">
        <w:rPr>
          <w:rFonts w:cs="Arial"/>
        </w:rPr>
        <w:t>5.5.1.9.4</w:t>
      </w:r>
      <w:r w:rsidR="00AD78C3" w:rsidRPr="004B3E3C">
        <w:t xml:space="preserve">-1 shows the Time multiplexed downlink transmissions from each Angle of Arrival. </w:t>
      </w:r>
      <w:r w:rsidRPr="004B3E3C">
        <w:rPr>
          <w:rFonts w:cs="v4.2.0"/>
        </w:rPr>
        <w:t>The UE is required during time period T1 to transmit ACK/NACK correctly upon scheduling of PDSCH.</w:t>
      </w:r>
    </w:p>
    <w:p w14:paraId="3D6B6E0D" w14:textId="77777777" w:rsidR="00AD78C3" w:rsidRPr="004B3E3C" w:rsidRDefault="00AD78C3" w:rsidP="00B90435">
      <w:pPr>
        <w:pStyle w:val="TH"/>
      </w:pPr>
      <w:r w:rsidRPr="004B3E3C">
        <w:object w:dxaOrig="8511" w:dyaOrig="5731" w14:anchorId="42CD48BA">
          <v:shape id="_x0000_i1045" type="#_x0000_t75" style="width:376.5pt;height:251.7pt" o:ole="">
            <v:imagedata r:id="rId30" o:title=""/>
          </v:shape>
          <o:OLEObject Type="Embed" ProgID="Visio.Drawing.15" ShapeID="_x0000_i1045" DrawAspect="Content" ObjectID="_1781672340" r:id="rId43"/>
        </w:object>
      </w:r>
    </w:p>
    <w:p w14:paraId="5D69B60C" w14:textId="77777777" w:rsidR="00AD78C3" w:rsidRPr="004B3E3C" w:rsidRDefault="00AD78C3" w:rsidP="00AD78C3">
      <w:pPr>
        <w:pStyle w:val="TF"/>
      </w:pPr>
      <w:r w:rsidRPr="004B3E3C">
        <w:t xml:space="preserve">Figure </w:t>
      </w:r>
      <w:r w:rsidRPr="004B3E3C">
        <w:rPr>
          <w:rFonts w:cs="Arial"/>
        </w:rPr>
        <w:t>5.5.1.9.4</w:t>
      </w:r>
      <w:r w:rsidRPr="004B3E3C">
        <w:t>-1: Time multiplexed downlink transmissions</w:t>
      </w:r>
    </w:p>
    <w:p w14:paraId="126CC22E" w14:textId="4C038C32" w:rsidR="004166CB" w:rsidRPr="004B3E3C" w:rsidRDefault="004166CB" w:rsidP="004166CB">
      <w:pPr>
        <w:spacing w:before="120"/>
      </w:pPr>
    </w:p>
    <w:p w14:paraId="71620ED0" w14:textId="77777777" w:rsidR="004166CB" w:rsidRPr="004B3E3C" w:rsidRDefault="004166CB" w:rsidP="004166CB">
      <w:pPr>
        <w:pStyle w:val="H6"/>
        <w:rPr>
          <w:rFonts w:cs="Arial"/>
        </w:rPr>
      </w:pPr>
      <w:r w:rsidRPr="004B3E3C">
        <w:rPr>
          <w:rFonts w:cs="Arial"/>
        </w:rPr>
        <w:t>5.5.1.9.4.1</w:t>
      </w:r>
      <w:r w:rsidRPr="004B3E3C">
        <w:rPr>
          <w:rFonts w:cs="Arial"/>
        </w:rPr>
        <w:tab/>
        <w:t>Initial conditions</w:t>
      </w:r>
    </w:p>
    <w:p w14:paraId="59DF32EE" w14:textId="77777777" w:rsidR="004166CB" w:rsidRPr="004B3E3C" w:rsidRDefault="004166CB" w:rsidP="004166CB">
      <w:pPr>
        <w:rPr>
          <w:lang w:eastAsia="sv-SE"/>
        </w:rPr>
      </w:pPr>
      <w:r w:rsidRPr="004B3E3C">
        <w:rPr>
          <w:lang w:eastAsia="sv-SE"/>
        </w:rPr>
        <w:t xml:space="preserve">This test shall be tested using any of the test configurations in Table </w:t>
      </w:r>
      <w:r w:rsidRPr="004B3E3C">
        <w:t>5.5.1.9.4.1-1</w:t>
      </w:r>
      <w:r w:rsidRPr="004B3E3C">
        <w:rPr>
          <w:lang w:eastAsia="sv-SE"/>
        </w:rPr>
        <w:t>.</w:t>
      </w:r>
    </w:p>
    <w:p w14:paraId="62B1A78E" w14:textId="77777777" w:rsidR="004166CB" w:rsidRPr="004B3E3C" w:rsidRDefault="004166CB" w:rsidP="004166CB">
      <w:pPr>
        <w:pStyle w:val="TH"/>
      </w:pPr>
      <w:r w:rsidRPr="004B3E3C">
        <w:t>Table 5.5.1.9.4.1-1: Supported test configurations</w:t>
      </w:r>
      <w:r w:rsidRPr="004B3E3C">
        <w:rPr>
          <w:lang w:eastAsia="sv-SE"/>
        </w:rPr>
        <w:t xml:space="preserve"> for </w:t>
      </w:r>
      <w:r w:rsidRPr="004B3E3C">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7513"/>
      </w:tblGrid>
      <w:tr w:rsidR="004166CB" w:rsidRPr="004B3E3C" w14:paraId="307498DB"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5475DD48" w14:textId="77777777" w:rsidR="004166CB" w:rsidRPr="004B3E3C" w:rsidRDefault="004166CB" w:rsidP="00CA742D">
            <w:pPr>
              <w:pStyle w:val="TAH"/>
              <w:spacing w:line="256" w:lineRule="auto"/>
            </w:pPr>
            <w:r w:rsidRPr="004B3E3C">
              <w:t>Configuration</w:t>
            </w:r>
          </w:p>
        </w:tc>
        <w:tc>
          <w:tcPr>
            <w:tcW w:w="7513" w:type="dxa"/>
            <w:tcBorders>
              <w:top w:val="single" w:sz="4" w:space="0" w:color="auto"/>
              <w:left w:val="single" w:sz="4" w:space="0" w:color="auto"/>
              <w:bottom w:val="single" w:sz="4" w:space="0" w:color="auto"/>
              <w:right w:val="single" w:sz="4" w:space="0" w:color="auto"/>
            </w:tcBorders>
            <w:hideMark/>
          </w:tcPr>
          <w:p w14:paraId="48B7062C" w14:textId="77777777" w:rsidR="004166CB" w:rsidRPr="004B3E3C" w:rsidRDefault="004166CB" w:rsidP="00CA742D">
            <w:pPr>
              <w:pStyle w:val="TAH"/>
              <w:spacing w:line="256" w:lineRule="auto"/>
            </w:pPr>
            <w:r w:rsidRPr="004B3E3C">
              <w:t>Description</w:t>
            </w:r>
          </w:p>
        </w:tc>
      </w:tr>
      <w:tr w:rsidR="004166CB" w:rsidRPr="004B3E3C" w14:paraId="51810FDD"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0418DF5B" w14:textId="4382AE84" w:rsidR="004166CB" w:rsidRPr="004B3E3C" w:rsidRDefault="00AD78C3" w:rsidP="00CA742D">
            <w:pPr>
              <w:pStyle w:val="TAL"/>
              <w:spacing w:line="256" w:lineRule="auto"/>
              <w:rPr>
                <w:lang w:eastAsia="zh-CN"/>
              </w:rPr>
            </w:pPr>
            <w:r w:rsidRPr="004B3E3C">
              <w:t>5.5.1.9-</w:t>
            </w:r>
            <w:r w:rsidR="004166CB" w:rsidRPr="004B3E3C">
              <w:rPr>
                <w:lang w:eastAsia="zh-CN"/>
              </w:rPr>
              <w:t>1</w:t>
            </w:r>
          </w:p>
        </w:tc>
        <w:tc>
          <w:tcPr>
            <w:tcW w:w="7513" w:type="dxa"/>
            <w:tcBorders>
              <w:top w:val="single" w:sz="4" w:space="0" w:color="auto"/>
              <w:left w:val="single" w:sz="4" w:space="0" w:color="auto"/>
              <w:bottom w:val="single" w:sz="4" w:space="0" w:color="auto"/>
              <w:right w:val="single" w:sz="4" w:space="0" w:color="auto"/>
            </w:tcBorders>
            <w:hideMark/>
          </w:tcPr>
          <w:p w14:paraId="493D58B6" w14:textId="584A0E74" w:rsidR="004166CB" w:rsidRPr="004B3E3C" w:rsidRDefault="004166CB" w:rsidP="00CA742D">
            <w:pPr>
              <w:pStyle w:val="TAL"/>
              <w:spacing w:line="256" w:lineRule="auto"/>
              <w:rPr>
                <w:rFonts w:eastAsia="Malgun Gothic"/>
              </w:rPr>
            </w:pPr>
            <w:r w:rsidRPr="004B3E3C">
              <w:rPr>
                <w:rFonts w:eastAsia="Malgun Gothic"/>
              </w:rPr>
              <w:t>FDD</w:t>
            </w:r>
            <w:r w:rsidR="00CA742D" w:rsidRPr="004B3E3C">
              <w:rPr>
                <w:rFonts w:eastAsia="Malgun Gothic"/>
              </w:rPr>
              <w:t xml:space="preserve"> </w:t>
            </w:r>
            <w:r w:rsidRPr="004B3E3C">
              <w:rPr>
                <w:rFonts w:eastAsia="Malgun Gothic"/>
              </w:rPr>
              <w:t>LTE,</w:t>
            </w:r>
            <w:r w:rsidR="00CA742D" w:rsidRPr="004B3E3C">
              <w:rPr>
                <w:rFonts w:eastAsia="Malgun Gothic"/>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RMC</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w:t>
            </w:r>
            <w:r w:rsidR="00CA742D" w:rsidRPr="004B3E3C">
              <w:rPr>
                <w:rFonts w:ascii="Microsoft JhengHei" w:eastAsia="Microsoft JhengHei" w:hAnsi="Microsoft JhengHei"/>
              </w:rPr>
              <w:t xml:space="preserve"> </w:t>
            </w:r>
            <w:r w:rsidRPr="004B3E3C">
              <w:rPr>
                <w:rFonts w:eastAsia="Malgun Gothic"/>
              </w:rPr>
              <w:t>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4166CB" w:rsidRPr="004B3E3C" w14:paraId="1F27457D" w14:textId="77777777" w:rsidTr="00CA742D">
        <w:trPr>
          <w:jc w:val="center"/>
        </w:trPr>
        <w:tc>
          <w:tcPr>
            <w:tcW w:w="2093" w:type="dxa"/>
            <w:tcBorders>
              <w:top w:val="single" w:sz="4" w:space="0" w:color="auto"/>
              <w:left w:val="single" w:sz="4" w:space="0" w:color="auto"/>
              <w:bottom w:val="single" w:sz="4" w:space="0" w:color="auto"/>
              <w:right w:val="single" w:sz="4" w:space="0" w:color="auto"/>
            </w:tcBorders>
            <w:hideMark/>
          </w:tcPr>
          <w:p w14:paraId="5F4A71A4" w14:textId="0A157199" w:rsidR="004166CB" w:rsidRPr="004B3E3C" w:rsidRDefault="00AD78C3" w:rsidP="00CA742D">
            <w:pPr>
              <w:pStyle w:val="TAL"/>
              <w:spacing w:line="256" w:lineRule="auto"/>
              <w:rPr>
                <w:lang w:eastAsia="zh-CN"/>
              </w:rPr>
            </w:pPr>
            <w:r w:rsidRPr="004B3E3C">
              <w:t>5.5.1.9-</w:t>
            </w:r>
            <w:r w:rsidR="004166CB" w:rsidRPr="004B3E3C">
              <w:rPr>
                <w:lang w:eastAsia="zh-CN"/>
              </w:rPr>
              <w:t>2</w:t>
            </w:r>
          </w:p>
        </w:tc>
        <w:tc>
          <w:tcPr>
            <w:tcW w:w="7513" w:type="dxa"/>
            <w:tcBorders>
              <w:top w:val="single" w:sz="4" w:space="0" w:color="auto"/>
              <w:left w:val="single" w:sz="4" w:space="0" w:color="auto"/>
              <w:bottom w:val="single" w:sz="4" w:space="0" w:color="auto"/>
              <w:right w:val="single" w:sz="4" w:space="0" w:color="auto"/>
            </w:tcBorders>
            <w:hideMark/>
          </w:tcPr>
          <w:p w14:paraId="45F6910C" w14:textId="2623B6CD" w:rsidR="004166CB" w:rsidRPr="004B3E3C" w:rsidRDefault="004166CB" w:rsidP="00CA742D">
            <w:pPr>
              <w:pStyle w:val="TAL"/>
              <w:spacing w:line="256" w:lineRule="auto"/>
              <w:rPr>
                <w:lang w:eastAsia="zh-CN"/>
              </w:rPr>
            </w:pPr>
            <w:r w:rsidRPr="004B3E3C">
              <w:rPr>
                <w:lang w:eastAsia="zh-CN"/>
              </w:rPr>
              <w:t>TDD</w:t>
            </w:r>
            <w:r w:rsidR="00CA742D" w:rsidRPr="004B3E3C">
              <w:rPr>
                <w:lang w:eastAsia="zh-CN"/>
              </w:rPr>
              <w:t xml:space="preserve"> </w:t>
            </w:r>
            <w:r w:rsidRPr="004B3E3C">
              <w:rPr>
                <w:lang w:eastAsia="zh-CN"/>
              </w:rPr>
              <w:t>LTE,</w:t>
            </w:r>
            <w:r w:rsidR="00CA742D" w:rsidRPr="004B3E3C">
              <w:rPr>
                <w:lang w:eastAsia="zh-CN"/>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RMC</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w:t>
            </w:r>
            <w:r w:rsidR="00CA742D" w:rsidRPr="004B3E3C">
              <w:rPr>
                <w:rFonts w:ascii="Microsoft JhengHei" w:eastAsia="Microsoft JhengHei" w:hAnsi="Microsoft JhengHei"/>
              </w:rPr>
              <w:t xml:space="preserve"> </w:t>
            </w:r>
            <w:r w:rsidRPr="004B3E3C">
              <w:rPr>
                <w:rFonts w:eastAsia="Malgun Gothic"/>
              </w:rPr>
              <w:t>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4166CB" w:rsidRPr="004B3E3C" w14:paraId="11D8D4EE" w14:textId="77777777" w:rsidTr="00CA742D">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40A194DE" w14:textId="7E46EB61" w:rsidR="004166CB" w:rsidRPr="004B3E3C" w:rsidRDefault="00F72DBE" w:rsidP="00CA742D">
            <w:pPr>
              <w:pStyle w:val="TAN"/>
              <w:spacing w:line="256" w:lineRule="auto"/>
              <w:rPr>
                <w:lang w:eastAsia="zh-CN"/>
              </w:rPr>
            </w:pPr>
            <w:r w:rsidRPr="004B3E3C">
              <w:rPr>
                <w:lang w:eastAsia="zh-CN"/>
              </w:rPr>
              <w:t>NOTE:</w:t>
            </w:r>
            <w:r w:rsidRPr="004B3E3C">
              <w:rPr>
                <w:lang w:eastAsia="zh-CN"/>
              </w:rPr>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be</w:t>
            </w:r>
            <w:r w:rsidR="00CA742D" w:rsidRPr="004B3E3C">
              <w:t xml:space="preserve"> </w:t>
            </w:r>
            <w:r w:rsidR="004166CB" w:rsidRPr="004B3E3C">
              <w:t>tested</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p>
        </w:tc>
      </w:tr>
    </w:tbl>
    <w:p w14:paraId="466D5E7D" w14:textId="77777777" w:rsidR="004166CB" w:rsidRPr="004B3E3C" w:rsidRDefault="004166CB" w:rsidP="004166CB">
      <w:pPr>
        <w:rPr>
          <w:lang w:eastAsia="sv-SE"/>
        </w:rPr>
      </w:pPr>
    </w:p>
    <w:p w14:paraId="6CCECBCE" w14:textId="77777777" w:rsidR="004166CB" w:rsidRPr="004B3E3C" w:rsidRDefault="004166CB" w:rsidP="004166CB">
      <w:pPr>
        <w:rPr>
          <w:lang w:eastAsia="sv-SE"/>
        </w:rPr>
      </w:pPr>
      <w:r w:rsidRPr="004B3E3C">
        <w:rPr>
          <w:lang w:eastAsia="sv-SE"/>
        </w:rPr>
        <w:t>Configure the test equipment and the DUT according to the parameters in Table 5.5.1.9.4.1-2</w:t>
      </w:r>
    </w:p>
    <w:p w14:paraId="546D9B57" w14:textId="77777777" w:rsidR="004166CB" w:rsidRPr="004B3E3C" w:rsidRDefault="004166CB" w:rsidP="004166CB">
      <w:pPr>
        <w:pStyle w:val="TH"/>
      </w:pPr>
      <w:r w:rsidRPr="004B3E3C">
        <w:t xml:space="preserve">Table 5.5.1.9.4.1-2: Initial conditions for </w:t>
      </w:r>
      <w:r w:rsidRPr="004B3E3C">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35661C7" w14:textId="77777777" w:rsidTr="00CA742D">
        <w:trPr>
          <w:jc w:val="center"/>
        </w:trPr>
        <w:tc>
          <w:tcPr>
            <w:tcW w:w="1701" w:type="dxa"/>
            <w:shd w:val="clear" w:color="auto" w:fill="auto"/>
          </w:tcPr>
          <w:p w14:paraId="0BED3C0A" w14:textId="77777777" w:rsidR="004166CB" w:rsidRPr="004B3E3C" w:rsidRDefault="004166CB" w:rsidP="00CA742D">
            <w:pPr>
              <w:pStyle w:val="TAH"/>
            </w:pPr>
            <w:r w:rsidRPr="004B3E3C">
              <w:t>Parameter</w:t>
            </w:r>
          </w:p>
        </w:tc>
        <w:tc>
          <w:tcPr>
            <w:tcW w:w="3943" w:type="dxa"/>
            <w:gridSpan w:val="2"/>
            <w:shd w:val="clear" w:color="auto" w:fill="auto"/>
          </w:tcPr>
          <w:p w14:paraId="27250089" w14:textId="77777777" w:rsidR="004166CB" w:rsidRPr="004B3E3C" w:rsidRDefault="004166CB" w:rsidP="00CA742D">
            <w:pPr>
              <w:pStyle w:val="TAH"/>
            </w:pPr>
            <w:r w:rsidRPr="004B3E3C">
              <w:t>Value</w:t>
            </w:r>
          </w:p>
        </w:tc>
        <w:tc>
          <w:tcPr>
            <w:tcW w:w="3961" w:type="dxa"/>
          </w:tcPr>
          <w:p w14:paraId="51924463" w14:textId="77777777" w:rsidR="004166CB" w:rsidRPr="004B3E3C" w:rsidRDefault="004166CB" w:rsidP="00CA742D">
            <w:pPr>
              <w:pStyle w:val="TAH"/>
            </w:pPr>
            <w:r w:rsidRPr="004B3E3C">
              <w:t>Comment</w:t>
            </w:r>
          </w:p>
        </w:tc>
      </w:tr>
      <w:tr w:rsidR="004166CB" w:rsidRPr="004B3E3C" w14:paraId="78135ECD" w14:textId="77777777" w:rsidTr="00CA742D">
        <w:trPr>
          <w:jc w:val="center"/>
        </w:trPr>
        <w:tc>
          <w:tcPr>
            <w:tcW w:w="1701" w:type="dxa"/>
            <w:shd w:val="clear" w:color="auto" w:fill="auto"/>
          </w:tcPr>
          <w:p w14:paraId="53F20B00" w14:textId="7B1328A5" w:rsidR="004166CB" w:rsidRPr="004B3E3C" w:rsidRDefault="004166CB" w:rsidP="00CA742D">
            <w:pPr>
              <w:pStyle w:val="TAC"/>
            </w:pPr>
            <w:r w:rsidRPr="004B3E3C">
              <w:t>Test</w:t>
            </w:r>
            <w:r w:rsidR="00CA742D" w:rsidRPr="004B3E3C">
              <w:t xml:space="preserve"> </w:t>
            </w:r>
            <w:r w:rsidRPr="004B3E3C">
              <w:t>environment</w:t>
            </w:r>
          </w:p>
        </w:tc>
        <w:tc>
          <w:tcPr>
            <w:tcW w:w="3943" w:type="dxa"/>
            <w:gridSpan w:val="2"/>
            <w:shd w:val="clear" w:color="auto" w:fill="auto"/>
          </w:tcPr>
          <w:p w14:paraId="079CD4A6" w14:textId="77777777" w:rsidR="004166CB" w:rsidRPr="004B3E3C" w:rsidRDefault="004166CB" w:rsidP="00CA742D">
            <w:pPr>
              <w:pStyle w:val="TAC"/>
            </w:pPr>
            <w:r w:rsidRPr="004B3E3C">
              <w:t>NC</w:t>
            </w:r>
          </w:p>
        </w:tc>
        <w:tc>
          <w:tcPr>
            <w:tcW w:w="3961" w:type="dxa"/>
          </w:tcPr>
          <w:p w14:paraId="26968905" w14:textId="09921CF2"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3B91F54A" w14:textId="77777777" w:rsidTr="00CA742D">
        <w:trPr>
          <w:jc w:val="center"/>
        </w:trPr>
        <w:tc>
          <w:tcPr>
            <w:tcW w:w="1701" w:type="dxa"/>
            <w:shd w:val="clear" w:color="auto" w:fill="auto"/>
          </w:tcPr>
          <w:p w14:paraId="1A28E472" w14:textId="42605B8E" w:rsidR="004166CB" w:rsidRPr="004B3E3C" w:rsidRDefault="004166CB" w:rsidP="00CA742D">
            <w:pPr>
              <w:pStyle w:val="TAC"/>
            </w:pPr>
            <w:r w:rsidRPr="004B3E3C">
              <w:t>Test</w:t>
            </w:r>
            <w:r w:rsidR="00CA742D" w:rsidRPr="004B3E3C">
              <w:t xml:space="preserve"> </w:t>
            </w:r>
            <w:r w:rsidRPr="004B3E3C">
              <w:t>frequencies</w:t>
            </w:r>
          </w:p>
        </w:tc>
        <w:tc>
          <w:tcPr>
            <w:tcW w:w="7904" w:type="dxa"/>
            <w:gridSpan w:val="3"/>
            <w:shd w:val="clear" w:color="auto" w:fill="auto"/>
          </w:tcPr>
          <w:p w14:paraId="2DD0BA90" w14:textId="2336AF2B"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1.2,</w:t>
            </w:r>
            <w:r w:rsidR="00CA742D" w:rsidRPr="004B3E3C">
              <w:t xml:space="preserve"> </w:t>
            </w:r>
            <w:r w:rsidRPr="004B3E3C">
              <w:t>Table</w:t>
            </w:r>
            <w:r w:rsidR="00CA742D" w:rsidRPr="004B3E3C">
              <w:t xml:space="preserve"> </w:t>
            </w:r>
            <w:r w:rsidRPr="004B3E3C">
              <w:t>E.4-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261146F6" w14:textId="77777777" w:rsidTr="00CA742D">
        <w:trPr>
          <w:jc w:val="center"/>
        </w:trPr>
        <w:tc>
          <w:tcPr>
            <w:tcW w:w="1701" w:type="dxa"/>
            <w:shd w:val="clear" w:color="auto" w:fill="auto"/>
          </w:tcPr>
          <w:p w14:paraId="697BDC97" w14:textId="67CE8965" w:rsidR="004166CB" w:rsidRPr="004B3E3C" w:rsidRDefault="004166CB" w:rsidP="00CA742D">
            <w:pPr>
              <w:pStyle w:val="TAC"/>
            </w:pPr>
            <w:r w:rsidRPr="004B3E3C">
              <w:t>Channel</w:t>
            </w:r>
            <w:r w:rsidR="00CA742D" w:rsidRPr="004B3E3C">
              <w:t xml:space="preserve"> </w:t>
            </w:r>
            <w:r w:rsidRPr="004B3E3C">
              <w:t>bandwidth</w:t>
            </w:r>
          </w:p>
        </w:tc>
        <w:tc>
          <w:tcPr>
            <w:tcW w:w="7904" w:type="dxa"/>
            <w:gridSpan w:val="3"/>
            <w:shd w:val="clear" w:color="auto" w:fill="auto"/>
          </w:tcPr>
          <w:p w14:paraId="4FCA7C59" w14:textId="4E478F8A"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1.9.4.1-1</w:t>
            </w:r>
          </w:p>
        </w:tc>
      </w:tr>
      <w:tr w:rsidR="004166CB" w:rsidRPr="004B3E3C" w14:paraId="199827A1" w14:textId="77777777" w:rsidTr="00CA742D">
        <w:trPr>
          <w:jc w:val="center"/>
        </w:trPr>
        <w:tc>
          <w:tcPr>
            <w:tcW w:w="1701" w:type="dxa"/>
            <w:shd w:val="clear" w:color="auto" w:fill="auto"/>
          </w:tcPr>
          <w:p w14:paraId="7FDC2308" w14:textId="6B15A0AC" w:rsidR="004166CB" w:rsidRPr="004B3E3C" w:rsidRDefault="004166CB" w:rsidP="00CA742D">
            <w:pPr>
              <w:pStyle w:val="TAC"/>
            </w:pPr>
            <w:r w:rsidRPr="004B3E3C">
              <w:t>Propagation</w:t>
            </w:r>
            <w:r w:rsidR="00CA742D" w:rsidRPr="004B3E3C">
              <w:t xml:space="preserve"> </w:t>
            </w:r>
            <w:r w:rsidRPr="004B3E3C">
              <w:t>conditions</w:t>
            </w:r>
          </w:p>
        </w:tc>
        <w:tc>
          <w:tcPr>
            <w:tcW w:w="3943" w:type="dxa"/>
            <w:gridSpan w:val="2"/>
            <w:shd w:val="clear" w:color="auto" w:fill="auto"/>
          </w:tcPr>
          <w:p w14:paraId="3B38D7AD" w14:textId="77777777" w:rsidR="004166CB" w:rsidRPr="004B3E3C" w:rsidRDefault="004166CB" w:rsidP="00CA742D">
            <w:pPr>
              <w:pStyle w:val="TAC"/>
            </w:pPr>
            <w:r w:rsidRPr="004B3E3C">
              <w:t>AWGN</w:t>
            </w:r>
          </w:p>
        </w:tc>
        <w:tc>
          <w:tcPr>
            <w:tcW w:w="3961" w:type="dxa"/>
          </w:tcPr>
          <w:p w14:paraId="0EB6E5BC" w14:textId="189B5C69" w:rsidR="004166CB" w:rsidRPr="004B3E3C" w:rsidRDefault="004166CB" w:rsidP="00CA742D">
            <w:pPr>
              <w:pStyle w:val="TAC"/>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66E4E6E" w14:textId="77777777" w:rsidTr="00CA742D">
        <w:trPr>
          <w:jc w:val="center"/>
        </w:trPr>
        <w:tc>
          <w:tcPr>
            <w:tcW w:w="1701" w:type="dxa"/>
            <w:vMerge w:val="restart"/>
            <w:shd w:val="clear" w:color="auto" w:fill="auto"/>
          </w:tcPr>
          <w:p w14:paraId="7D350627" w14:textId="2702E874" w:rsidR="004166CB" w:rsidRPr="004B3E3C" w:rsidRDefault="004166CB" w:rsidP="00CA742D">
            <w:pPr>
              <w:pStyle w:val="TAC"/>
            </w:pPr>
            <w:r w:rsidRPr="004B3E3C">
              <w:t>Connection</w:t>
            </w:r>
            <w:r w:rsidR="00CA742D" w:rsidRPr="004B3E3C">
              <w:t xml:space="preserve"> </w:t>
            </w:r>
            <w:r w:rsidRPr="004B3E3C">
              <w:t>Diagram</w:t>
            </w:r>
          </w:p>
        </w:tc>
        <w:tc>
          <w:tcPr>
            <w:tcW w:w="1134" w:type="dxa"/>
            <w:shd w:val="clear" w:color="auto" w:fill="auto"/>
          </w:tcPr>
          <w:p w14:paraId="763A0EFC" w14:textId="5043A892" w:rsidR="004166CB" w:rsidRPr="004B3E3C" w:rsidRDefault="004166CB" w:rsidP="00CA742D">
            <w:pPr>
              <w:pStyle w:val="TAC"/>
            </w:pPr>
            <w:r w:rsidRPr="004B3E3C">
              <w:t>TE</w:t>
            </w:r>
            <w:r w:rsidR="00CA742D" w:rsidRPr="004B3E3C">
              <w:t xml:space="preserve"> </w:t>
            </w:r>
            <w:r w:rsidRPr="004B3E3C">
              <w:t>Part</w:t>
            </w:r>
          </w:p>
        </w:tc>
        <w:tc>
          <w:tcPr>
            <w:tcW w:w="2809" w:type="dxa"/>
            <w:shd w:val="clear" w:color="auto" w:fill="auto"/>
          </w:tcPr>
          <w:p w14:paraId="2C5DCD76" w14:textId="77777777" w:rsidR="004166CB" w:rsidRPr="004B3E3C" w:rsidRDefault="004166CB" w:rsidP="00CA742D">
            <w:pPr>
              <w:pStyle w:val="TAC"/>
            </w:pPr>
            <w:r w:rsidRPr="004B3E3C">
              <w:t>TBD</w:t>
            </w:r>
          </w:p>
        </w:tc>
        <w:tc>
          <w:tcPr>
            <w:tcW w:w="3961" w:type="dxa"/>
            <w:vMerge w:val="restart"/>
          </w:tcPr>
          <w:p w14:paraId="25A001B5" w14:textId="079A3D81" w:rsidR="004166CB" w:rsidRPr="004B3E3C" w:rsidRDefault="004166CB" w:rsidP="00CA742D">
            <w:pPr>
              <w:pStyle w:val="TAC"/>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8E222CA" w14:textId="77777777" w:rsidTr="00CA742D">
        <w:trPr>
          <w:jc w:val="center"/>
        </w:trPr>
        <w:tc>
          <w:tcPr>
            <w:tcW w:w="1701" w:type="dxa"/>
            <w:vMerge/>
            <w:shd w:val="clear" w:color="auto" w:fill="auto"/>
          </w:tcPr>
          <w:p w14:paraId="50C384FD" w14:textId="77777777" w:rsidR="004166CB" w:rsidRPr="004B3E3C" w:rsidRDefault="004166CB" w:rsidP="00CA742D">
            <w:pPr>
              <w:pStyle w:val="TAC"/>
            </w:pPr>
          </w:p>
        </w:tc>
        <w:tc>
          <w:tcPr>
            <w:tcW w:w="1134" w:type="dxa"/>
            <w:shd w:val="clear" w:color="auto" w:fill="auto"/>
          </w:tcPr>
          <w:p w14:paraId="77D1AC22" w14:textId="0BA9C34B" w:rsidR="004166CB" w:rsidRPr="004B3E3C" w:rsidRDefault="004166CB" w:rsidP="00CA742D">
            <w:pPr>
              <w:pStyle w:val="TAC"/>
            </w:pPr>
            <w:r w:rsidRPr="004B3E3C">
              <w:t>DUT</w:t>
            </w:r>
            <w:r w:rsidR="00CA742D" w:rsidRPr="004B3E3C">
              <w:t xml:space="preserve"> </w:t>
            </w:r>
            <w:r w:rsidRPr="004B3E3C">
              <w:t>Part</w:t>
            </w:r>
          </w:p>
        </w:tc>
        <w:tc>
          <w:tcPr>
            <w:tcW w:w="2809" w:type="dxa"/>
            <w:shd w:val="clear" w:color="auto" w:fill="auto"/>
          </w:tcPr>
          <w:p w14:paraId="41C58678" w14:textId="77777777" w:rsidR="004166CB" w:rsidRPr="004B3E3C" w:rsidRDefault="004166CB" w:rsidP="00CA742D">
            <w:pPr>
              <w:pStyle w:val="TAC"/>
            </w:pPr>
            <w:r w:rsidRPr="004B3E3C">
              <w:t>TBD</w:t>
            </w:r>
          </w:p>
        </w:tc>
        <w:tc>
          <w:tcPr>
            <w:tcW w:w="3961" w:type="dxa"/>
            <w:vMerge/>
          </w:tcPr>
          <w:p w14:paraId="51C475A5" w14:textId="77777777" w:rsidR="004166CB" w:rsidRPr="004B3E3C" w:rsidRDefault="004166CB" w:rsidP="00CA742D">
            <w:pPr>
              <w:pStyle w:val="TAC"/>
            </w:pPr>
          </w:p>
        </w:tc>
      </w:tr>
      <w:tr w:rsidR="004166CB" w:rsidRPr="004B3E3C" w14:paraId="4A0779DF" w14:textId="77777777" w:rsidTr="00CA742D">
        <w:trPr>
          <w:jc w:val="center"/>
        </w:trPr>
        <w:tc>
          <w:tcPr>
            <w:tcW w:w="1701" w:type="dxa"/>
            <w:shd w:val="clear" w:color="auto" w:fill="auto"/>
          </w:tcPr>
          <w:p w14:paraId="165D9626" w14:textId="02E2B260" w:rsidR="004166CB" w:rsidRPr="004B3E3C" w:rsidRDefault="004166CB" w:rsidP="00CA742D">
            <w:pPr>
              <w:pStyle w:val="TAC"/>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F55DF89" w14:textId="77777777" w:rsidR="004166CB" w:rsidRPr="004B3E3C" w:rsidRDefault="004166CB" w:rsidP="00CA742D">
            <w:pPr>
              <w:pStyle w:val="TAC"/>
            </w:pPr>
            <w:r w:rsidRPr="004B3E3C">
              <w:t>N/A</w:t>
            </w:r>
          </w:p>
        </w:tc>
        <w:tc>
          <w:tcPr>
            <w:tcW w:w="3961" w:type="dxa"/>
          </w:tcPr>
          <w:p w14:paraId="3C6D594C" w14:textId="77777777" w:rsidR="004166CB" w:rsidRPr="004B3E3C" w:rsidRDefault="004166CB" w:rsidP="00CA742D">
            <w:pPr>
              <w:pStyle w:val="TAC"/>
            </w:pPr>
          </w:p>
        </w:tc>
      </w:tr>
    </w:tbl>
    <w:p w14:paraId="1BDB41DF" w14:textId="77777777" w:rsidR="004166CB" w:rsidRPr="004B3E3C" w:rsidRDefault="004166CB" w:rsidP="004166CB">
      <w:pPr>
        <w:rPr>
          <w:lang w:eastAsia="sv-SE"/>
        </w:rPr>
      </w:pPr>
    </w:p>
    <w:p w14:paraId="457AC407" w14:textId="77777777" w:rsidR="004166CB" w:rsidRPr="004B3E3C" w:rsidRDefault="004166CB" w:rsidP="003E2596">
      <w:pPr>
        <w:pStyle w:val="B1"/>
        <w:numPr>
          <w:ilvl w:val="0"/>
          <w:numId w:val="3"/>
        </w:numPr>
        <w:overflowPunct/>
        <w:autoSpaceDE/>
        <w:autoSpaceDN/>
        <w:adjustRightInd/>
        <w:textAlignment w:val="auto"/>
        <w:rPr>
          <w:rFonts w:cs="v4.2.0"/>
        </w:rPr>
      </w:pPr>
      <w:r w:rsidRPr="004B3E3C">
        <w:rPr>
          <w:rFonts w:cs="v4.2.0"/>
        </w:rPr>
        <w:t>The test parameters for PSCell are given in Table 5.5.1.9.4.1-3</w:t>
      </w:r>
    </w:p>
    <w:p w14:paraId="11BF2D58" w14:textId="77777777" w:rsidR="004166CB" w:rsidRPr="004B3E3C" w:rsidRDefault="004166CB" w:rsidP="003E2596">
      <w:pPr>
        <w:pStyle w:val="B1"/>
        <w:numPr>
          <w:ilvl w:val="0"/>
          <w:numId w:val="3"/>
        </w:numPr>
        <w:overflowPunct/>
        <w:autoSpaceDE/>
        <w:autoSpaceDN/>
        <w:adjustRightInd/>
        <w:textAlignment w:val="auto"/>
      </w:pPr>
      <w:r w:rsidRPr="004B3E3C">
        <w:t>Message contents are defined in clause 5.5.1.9.4.3.</w:t>
      </w:r>
    </w:p>
    <w:p w14:paraId="6E3B328D" w14:textId="2CA48D8F" w:rsidR="004166CB" w:rsidRPr="004B3E3C" w:rsidRDefault="004166CB" w:rsidP="003E2596">
      <w:pPr>
        <w:pStyle w:val="B1"/>
        <w:numPr>
          <w:ilvl w:val="0"/>
          <w:numId w:val="3"/>
        </w:numPr>
      </w:pPr>
      <w:r w:rsidRPr="004B3E3C">
        <w:t xml:space="preserve">The power levels and settings for Cell 1 are set according to Annex A.6, Table A.6.1.1-1. Cell 2 is NR FR2 PSCell. The connection setup is done according to the settings in </w:t>
      </w:r>
      <w:r w:rsidR="00F22A4C" w:rsidRPr="004B3E3C">
        <w:t>clause C.</w:t>
      </w:r>
      <w:r w:rsidRPr="004B3E3C">
        <w:t xml:space="preserve">1.3, and the downlink signal levels as per </w:t>
      </w:r>
      <w:r w:rsidR="00F22A4C" w:rsidRPr="004B3E3C">
        <w:t>clause C.</w:t>
      </w:r>
      <w:r w:rsidRPr="004B3E3C">
        <w:t>1.2</w:t>
      </w:r>
    </w:p>
    <w:p w14:paraId="700F4428" w14:textId="77777777" w:rsidR="004166CB" w:rsidRPr="004B3E3C" w:rsidRDefault="004166CB" w:rsidP="004166CB">
      <w:pPr>
        <w:pStyle w:val="TH"/>
        <w:rPr>
          <w:rFonts w:eastAsia="Malgun Gothic"/>
        </w:rPr>
      </w:pPr>
      <w:r w:rsidRPr="004B3E3C">
        <w:rPr>
          <w:rFonts w:eastAsia="Malgun Gothic"/>
        </w:rPr>
        <w:t xml:space="preserve">Table 5.5.1.9.4.1-3: General test parameters for </w:t>
      </w:r>
      <w:r w:rsidRPr="004B3E3C">
        <w:rPr>
          <w:rFonts w:cs="Arial"/>
          <w:szCs w:val="24"/>
        </w:rPr>
        <w:t>EN-DC FR2 radio link monitoring UE scheduling restriction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02"/>
        <w:gridCol w:w="708"/>
        <w:gridCol w:w="1418"/>
        <w:gridCol w:w="1134"/>
        <w:gridCol w:w="3544"/>
      </w:tblGrid>
      <w:tr w:rsidR="004166CB" w:rsidRPr="004B3E3C" w14:paraId="0ACB8418"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14B692F8" w14:textId="77777777" w:rsidR="004166CB" w:rsidRPr="004B3E3C" w:rsidRDefault="004166CB" w:rsidP="00CA742D">
            <w:pPr>
              <w:pStyle w:val="TAH"/>
            </w:pPr>
            <w:r w:rsidRPr="004B3E3C">
              <w:t>Parameter</w:t>
            </w:r>
          </w:p>
        </w:tc>
        <w:tc>
          <w:tcPr>
            <w:tcW w:w="708" w:type="dxa"/>
            <w:tcBorders>
              <w:top w:val="single" w:sz="4" w:space="0" w:color="auto"/>
              <w:left w:val="single" w:sz="4" w:space="0" w:color="auto"/>
              <w:bottom w:val="single" w:sz="4" w:space="0" w:color="auto"/>
              <w:right w:val="single" w:sz="4" w:space="0" w:color="auto"/>
            </w:tcBorders>
            <w:hideMark/>
          </w:tcPr>
          <w:p w14:paraId="3B30DEE1" w14:textId="77777777" w:rsidR="004166CB" w:rsidRPr="004B3E3C" w:rsidRDefault="004166CB" w:rsidP="00CA742D">
            <w:pPr>
              <w:pStyle w:val="TAH"/>
            </w:pPr>
            <w:r w:rsidRPr="004B3E3C">
              <w:t>Unit</w:t>
            </w:r>
          </w:p>
        </w:tc>
        <w:tc>
          <w:tcPr>
            <w:tcW w:w="1418" w:type="dxa"/>
            <w:tcBorders>
              <w:top w:val="single" w:sz="4" w:space="0" w:color="auto"/>
              <w:left w:val="single" w:sz="4" w:space="0" w:color="auto"/>
              <w:bottom w:val="single" w:sz="4" w:space="0" w:color="auto"/>
              <w:right w:val="single" w:sz="4" w:space="0" w:color="auto"/>
            </w:tcBorders>
            <w:hideMark/>
          </w:tcPr>
          <w:p w14:paraId="5CE32CB6" w14:textId="675DFCB9" w:rsidR="004166CB" w:rsidRPr="004B3E3C" w:rsidRDefault="004166CB" w:rsidP="00CA742D">
            <w:pPr>
              <w:pStyle w:val="TAH"/>
            </w:pPr>
            <w:r w:rsidRPr="004B3E3C">
              <w:t>Test</w:t>
            </w:r>
            <w:r w:rsidR="00CA742D" w:rsidRPr="004B3E3C">
              <w:t xml:space="preserve"> </w:t>
            </w:r>
            <w:r w:rsidRPr="004B3E3C">
              <w:t>configuration</w:t>
            </w:r>
          </w:p>
        </w:tc>
        <w:tc>
          <w:tcPr>
            <w:tcW w:w="1134" w:type="dxa"/>
            <w:tcBorders>
              <w:top w:val="single" w:sz="4" w:space="0" w:color="auto"/>
              <w:left w:val="single" w:sz="4" w:space="0" w:color="auto"/>
              <w:bottom w:val="single" w:sz="4" w:space="0" w:color="auto"/>
              <w:right w:val="single" w:sz="4" w:space="0" w:color="auto"/>
            </w:tcBorders>
            <w:hideMark/>
          </w:tcPr>
          <w:p w14:paraId="12372D31" w14:textId="77777777" w:rsidR="004166CB" w:rsidRPr="004B3E3C" w:rsidRDefault="004166CB" w:rsidP="00CA742D">
            <w:pPr>
              <w:pStyle w:val="TAH"/>
            </w:pPr>
            <w:r w:rsidRPr="004B3E3C">
              <w:t>Value</w:t>
            </w:r>
          </w:p>
        </w:tc>
        <w:tc>
          <w:tcPr>
            <w:tcW w:w="3544" w:type="dxa"/>
            <w:tcBorders>
              <w:top w:val="single" w:sz="4" w:space="0" w:color="auto"/>
              <w:left w:val="single" w:sz="4" w:space="0" w:color="auto"/>
              <w:bottom w:val="single" w:sz="4" w:space="0" w:color="auto"/>
              <w:right w:val="single" w:sz="4" w:space="0" w:color="auto"/>
            </w:tcBorders>
            <w:hideMark/>
          </w:tcPr>
          <w:p w14:paraId="69CD79EE" w14:textId="77777777" w:rsidR="004166CB" w:rsidRPr="004B3E3C" w:rsidRDefault="004166CB" w:rsidP="00CA742D">
            <w:pPr>
              <w:pStyle w:val="TAH"/>
            </w:pPr>
            <w:r w:rsidRPr="004B3E3C">
              <w:t>Comment</w:t>
            </w:r>
          </w:p>
        </w:tc>
      </w:tr>
      <w:tr w:rsidR="004166CB" w:rsidRPr="004B3E3C" w14:paraId="28F066E1"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3C973E06" w14:textId="67F64BF5" w:rsidR="004166CB" w:rsidRPr="004B3E3C" w:rsidRDefault="004166CB" w:rsidP="00CA742D">
            <w:pPr>
              <w:pStyle w:val="TAL"/>
              <w:rPr>
                <w:rFonts w:cs="Arial"/>
              </w:rPr>
            </w:pPr>
            <w:r w:rsidRPr="004B3E3C">
              <w:t>RF</w:t>
            </w:r>
            <w:r w:rsidR="00CA742D" w:rsidRPr="004B3E3C">
              <w:t xml:space="preserve"> </w:t>
            </w:r>
            <w:r w:rsidRPr="004B3E3C">
              <w:t>Channel</w:t>
            </w:r>
            <w:r w:rsidR="00CA742D" w:rsidRPr="004B3E3C">
              <w:t xml:space="preserve"> </w:t>
            </w:r>
            <w:r w:rsidRPr="004B3E3C">
              <w:t>Number</w:t>
            </w:r>
          </w:p>
        </w:tc>
        <w:tc>
          <w:tcPr>
            <w:tcW w:w="708" w:type="dxa"/>
            <w:tcBorders>
              <w:top w:val="single" w:sz="4" w:space="0" w:color="auto"/>
              <w:left w:val="single" w:sz="4" w:space="0" w:color="auto"/>
              <w:bottom w:val="single" w:sz="4" w:space="0" w:color="auto"/>
              <w:right w:val="single" w:sz="4" w:space="0" w:color="auto"/>
            </w:tcBorders>
          </w:tcPr>
          <w:p w14:paraId="11333397" w14:textId="77777777" w:rsidR="004166CB" w:rsidRPr="004B3E3C" w:rsidRDefault="004166CB" w:rsidP="00CA742D">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44EDF4D" w14:textId="45A6FC9A" w:rsidR="004166CB" w:rsidRPr="004B3E3C" w:rsidRDefault="004166CB" w:rsidP="00CA742D">
            <w:pPr>
              <w:pStyle w:val="TAC"/>
              <w:rPr>
                <w:rFonts w:cs="v4.2.0"/>
                <w:bCs/>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0D976B3" w14:textId="3D74E218" w:rsidR="004166CB" w:rsidRPr="004B3E3C" w:rsidRDefault="004166CB" w:rsidP="00CA742D">
            <w:pPr>
              <w:pStyle w:val="TAC"/>
            </w:pPr>
            <w:r w:rsidRPr="004B3E3C">
              <w:rPr>
                <w:rFonts w:cs="v4.2.0"/>
                <w:bCs/>
              </w:rPr>
              <w:t>1</w:t>
            </w:r>
            <w:r w:rsidR="00CA742D" w:rsidRPr="004B3E3C">
              <w:rPr>
                <w:rFonts w:cs="v4.2.0"/>
                <w:bCs/>
              </w:rPr>
              <w:t xml:space="preserve"> </w:t>
            </w:r>
            <w:r w:rsidRPr="004B3E3C">
              <w:rPr>
                <w:rFonts w:cs="v4.2.0"/>
                <w:bCs/>
              </w:rPr>
              <w:t>and</w:t>
            </w:r>
            <w:r w:rsidR="00CA742D" w:rsidRPr="004B3E3C">
              <w:rPr>
                <w:rFonts w:cs="v4.2.0"/>
                <w:bCs/>
              </w:rPr>
              <w:t xml:space="preserve"> </w:t>
            </w:r>
            <w:r w:rsidRPr="004B3E3C">
              <w:rPr>
                <w:rFonts w:cs="v4.2.0"/>
                <w:bCs/>
              </w:rPr>
              <w:t>2</w:t>
            </w:r>
          </w:p>
        </w:tc>
        <w:tc>
          <w:tcPr>
            <w:tcW w:w="3544" w:type="dxa"/>
            <w:tcBorders>
              <w:top w:val="single" w:sz="4" w:space="0" w:color="auto"/>
              <w:left w:val="single" w:sz="4" w:space="0" w:color="auto"/>
              <w:bottom w:val="single" w:sz="4" w:space="0" w:color="auto"/>
              <w:right w:val="single" w:sz="4" w:space="0" w:color="auto"/>
            </w:tcBorders>
          </w:tcPr>
          <w:p w14:paraId="01AB6FE5" w14:textId="543003ED" w:rsidR="004166CB" w:rsidRPr="004B3E3C" w:rsidRDefault="004166CB" w:rsidP="00CA742D">
            <w:pPr>
              <w:pStyle w:val="TAC"/>
              <w:rPr>
                <w:lang w:eastAsia="zh-CN"/>
              </w:rPr>
            </w:pPr>
            <w:r w:rsidRPr="004B3E3C">
              <w:rPr>
                <w:lang w:eastAsia="zh-CN"/>
              </w:rPr>
              <w:t>1</w:t>
            </w:r>
            <w:r w:rsidR="00CA742D" w:rsidRPr="004B3E3C">
              <w:rPr>
                <w:lang w:eastAsia="zh-CN"/>
              </w:rPr>
              <w:t xml:space="preserve"> </w:t>
            </w:r>
            <w:r w:rsidRPr="004B3E3C">
              <w:rPr>
                <w:lang w:eastAsia="zh-CN"/>
              </w:rPr>
              <w:t>for</w:t>
            </w:r>
            <w:r w:rsidR="00CA742D" w:rsidRPr="004B3E3C">
              <w:rPr>
                <w:lang w:eastAsia="zh-CN"/>
              </w:rPr>
              <w:t xml:space="preserve"> </w:t>
            </w:r>
            <w:r w:rsidRPr="004B3E3C">
              <w:rPr>
                <w:lang w:eastAsia="zh-CN"/>
              </w:rPr>
              <w:t>NR</w:t>
            </w:r>
            <w:r w:rsidR="00CA742D" w:rsidRPr="004B3E3C">
              <w:rPr>
                <w:lang w:eastAsia="zh-CN"/>
              </w:rPr>
              <w:t xml:space="preserve"> </w:t>
            </w:r>
            <w:r w:rsidRPr="004B3E3C">
              <w:rPr>
                <w:lang w:eastAsia="zh-CN"/>
              </w:rPr>
              <w:t>PSCell</w:t>
            </w:r>
            <w:r w:rsidR="00CA742D" w:rsidRPr="004B3E3C">
              <w:rPr>
                <w:lang w:eastAsia="zh-CN"/>
              </w:rPr>
              <w:t xml:space="preserve"> </w:t>
            </w:r>
            <w:r w:rsidRPr="004B3E3C">
              <w:rPr>
                <w:lang w:eastAsia="zh-CN"/>
              </w:rPr>
              <w:t>and</w:t>
            </w:r>
            <w:r w:rsidR="00CA742D" w:rsidRPr="004B3E3C">
              <w:rPr>
                <w:lang w:eastAsia="zh-CN"/>
              </w:rPr>
              <w:t xml:space="preserve"> </w:t>
            </w:r>
            <w:r w:rsidRPr="004B3E3C">
              <w:rPr>
                <w:lang w:eastAsia="zh-CN"/>
              </w:rPr>
              <w:t>2</w:t>
            </w:r>
            <w:r w:rsidR="00CA742D" w:rsidRPr="004B3E3C">
              <w:rPr>
                <w:lang w:eastAsia="zh-CN"/>
              </w:rPr>
              <w:t xml:space="preserve"> </w:t>
            </w:r>
            <w:r w:rsidRPr="004B3E3C">
              <w:rPr>
                <w:lang w:eastAsia="zh-CN"/>
              </w:rPr>
              <w:t>for</w:t>
            </w:r>
            <w:r w:rsidR="00CA742D" w:rsidRPr="004B3E3C">
              <w:rPr>
                <w:lang w:eastAsia="zh-CN"/>
              </w:rPr>
              <w:t xml:space="preserve"> </w:t>
            </w:r>
            <w:r w:rsidRPr="004B3E3C">
              <w:rPr>
                <w:lang w:eastAsia="zh-CN"/>
              </w:rPr>
              <w:t>LTE</w:t>
            </w:r>
            <w:r w:rsidR="00CA742D" w:rsidRPr="004B3E3C">
              <w:rPr>
                <w:lang w:eastAsia="zh-CN"/>
              </w:rPr>
              <w:t xml:space="preserve"> </w:t>
            </w:r>
            <w:r w:rsidRPr="004B3E3C">
              <w:rPr>
                <w:lang w:eastAsia="zh-CN"/>
              </w:rPr>
              <w:t>PCell</w:t>
            </w:r>
          </w:p>
        </w:tc>
      </w:tr>
      <w:tr w:rsidR="004166CB" w:rsidRPr="004B3E3C" w14:paraId="4EB42D95"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29A7928B" w14:textId="75D28651" w:rsidR="004166CB" w:rsidRPr="004B3E3C" w:rsidRDefault="004166CB" w:rsidP="00CA742D">
            <w:pPr>
              <w:pStyle w:val="TAL"/>
              <w:rPr>
                <w:rFonts w:cs="Arial"/>
                <w:lang w:eastAsia="zh-CN"/>
              </w:rPr>
            </w:pPr>
            <w:r w:rsidRPr="004B3E3C">
              <w:rPr>
                <w:rFonts w:cs="Arial"/>
                <w:lang w:eastAsia="zh-CN"/>
              </w:rPr>
              <w:t>SSB</w:t>
            </w:r>
            <w:r w:rsidR="00CA742D" w:rsidRPr="004B3E3C">
              <w:rPr>
                <w:rFonts w:cs="Arial"/>
                <w:lang w:eastAsia="zh-CN"/>
              </w:rPr>
              <w:t xml:space="preserve"> </w:t>
            </w:r>
            <w:r w:rsidRPr="004B3E3C">
              <w:rPr>
                <w:rFonts w:cs="Arial"/>
                <w:lang w:eastAsia="zh-CN"/>
              </w:rPr>
              <w:t>configuration</w:t>
            </w:r>
          </w:p>
        </w:tc>
        <w:tc>
          <w:tcPr>
            <w:tcW w:w="708" w:type="dxa"/>
            <w:tcBorders>
              <w:top w:val="single" w:sz="4" w:space="0" w:color="auto"/>
              <w:left w:val="single" w:sz="4" w:space="0" w:color="auto"/>
              <w:bottom w:val="single" w:sz="4" w:space="0" w:color="auto"/>
              <w:right w:val="single" w:sz="4" w:space="0" w:color="auto"/>
            </w:tcBorders>
          </w:tcPr>
          <w:p w14:paraId="1CADAFF2" w14:textId="77777777" w:rsidR="004166CB" w:rsidRPr="004B3E3C" w:rsidRDefault="004166CB" w:rsidP="00CA742D">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E439B66" w14:textId="178F60CA" w:rsidR="004166CB" w:rsidRPr="004B3E3C" w:rsidRDefault="004166CB" w:rsidP="00CA742D">
            <w:pPr>
              <w:pStyle w:val="TAC"/>
              <w:rPr>
                <w:rFonts w:cs="v4.2.0"/>
                <w:lang w:eastAsia="zh-CN"/>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2AD72A5" w14:textId="56AFC333" w:rsidR="004166CB" w:rsidRPr="004B3E3C" w:rsidRDefault="004166CB" w:rsidP="00CA742D">
            <w:pPr>
              <w:pStyle w:val="TAC"/>
              <w:rPr>
                <w:rFonts w:cs="v4.2.0"/>
              </w:rPr>
            </w:pPr>
            <w:r w:rsidRPr="004B3E3C">
              <w:rPr>
                <w:rFonts w:cs="v4.2.0"/>
                <w:bCs/>
                <w:lang w:eastAsia="zh-CN"/>
              </w:rPr>
              <w:t>SSB.1</w:t>
            </w:r>
            <w:r w:rsidR="00CA742D" w:rsidRPr="004B3E3C">
              <w:rPr>
                <w:rFonts w:cs="v4.2.0"/>
                <w:bCs/>
                <w:lang w:eastAsia="zh-CN"/>
              </w:rPr>
              <w:t xml:space="preserve"> </w:t>
            </w:r>
            <w:r w:rsidRPr="004B3E3C">
              <w:rPr>
                <w:rFonts w:cs="v4.2.0"/>
                <w:bCs/>
                <w:lang w:eastAsia="zh-CN"/>
              </w:rPr>
              <w:t>FR2</w:t>
            </w:r>
          </w:p>
        </w:tc>
        <w:tc>
          <w:tcPr>
            <w:tcW w:w="3544" w:type="dxa"/>
            <w:tcBorders>
              <w:top w:val="single" w:sz="4" w:space="0" w:color="auto"/>
              <w:left w:val="single" w:sz="4" w:space="0" w:color="auto"/>
              <w:bottom w:val="single" w:sz="4" w:space="0" w:color="auto"/>
              <w:right w:val="single" w:sz="4" w:space="0" w:color="auto"/>
            </w:tcBorders>
          </w:tcPr>
          <w:p w14:paraId="2313EE92" w14:textId="77777777" w:rsidR="004166CB" w:rsidRPr="004B3E3C" w:rsidRDefault="004166CB" w:rsidP="00CA742D">
            <w:pPr>
              <w:pStyle w:val="TAC"/>
              <w:rPr>
                <w:rFonts w:cs="v4.2.0"/>
              </w:rPr>
            </w:pPr>
          </w:p>
        </w:tc>
      </w:tr>
      <w:tr w:rsidR="004166CB" w:rsidRPr="004B3E3C" w14:paraId="4FC2E7A0"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71457F19" w14:textId="5081D76B" w:rsidR="004166CB" w:rsidRPr="004B3E3C" w:rsidRDefault="004166CB" w:rsidP="00CA742D">
            <w:pPr>
              <w:pStyle w:val="TAL"/>
              <w:rPr>
                <w:lang w:eastAsia="zh-CN"/>
              </w:rPr>
            </w:pPr>
            <w:r w:rsidRPr="004B3E3C">
              <w:rPr>
                <w:lang w:eastAsia="zh-CN"/>
              </w:rPr>
              <w:t>SMTC</w:t>
            </w:r>
            <w:r w:rsidR="00CA742D" w:rsidRPr="004B3E3C">
              <w:rPr>
                <w:lang w:eastAsia="zh-CN"/>
              </w:rPr>
              <w:t xml:space="preserve"> </w:t>
            </w:r>
            <w:r w:rsidRPr="004B3E3C">
              <w:rPr>
                <w:lang w:eastAsia="zh-CN"/>
              </w:rPr>
              <w:t>configuration</w:t>
            </w:r>
          </w:p>
        </w:tc>
        <w:tc>
          <w:tcPr>
            <w:tcW w:w="708" w:type="dxa"/>
            <w:tcBorders>
              <w:top w:val="single" w:sz="4" w:space="0" w:color="auto"/>
              <w:left w:val="single" w:sz="4" w:space="0" w:color="auto"/>
              <w:bottom w:val="single" w:sz="4" w:space="0" w:color="auto"/>
              <w:right w:val="single" w:sz="4" w:space="0" w:color="auto"/>
            </w:tcBorders>
          </w:tcPr>
          <w:p w14:paraId="1229D759" w14:textId="77777777" w:rsidR="004166CB" w:rsidRPr="004B3E3C" w:rsidRDefault="004166CB" w:rsidP="00CA742D">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A372F25" w14:textId="389A03E5" w:rsidR="004166CB" w:rsidRPr="004B3E3C" w:rsidRDefault="004166CB" w:rsidP="00CA742D">
            <w:pPr>
              <w:pStyle w:val="TAC"/>
              <w:rPr>
                <w:rFonts w:cs="v4.2.0"/>
                <w:bCs/>
                <w:lang w:eastAsia="zh-CN"/>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62189906" w14:textId="401338BE" w:rsidR="004166CB" w:rsidRPr="004B3E3C" w:rsidRDefault="004166CB" w:rsidP="00CA742D">
            <w:pPr>
              <w:pStyle w:val="TAC"/>
              <w:rPr>
                <w:rFonts w:cs="v4.2.0"/>
                <w:bCs/>
                <w:lang w:eastAsia="zh-CN"/>
              </w:rPr>
            </w:pPr>
            <w:r w:rsidRPr="004B3E3C">
              <w:rPr>
                <w:rFonts w:cs="v4.2.0"/>
                <w:bCs/>
                <w:lang w:eastAsia="zh-CN"/>
              </w:rPr>
              <w:t>SMTC</w:t>
            </w:r>
            <w:r w:rsidR="00CA742D" w:rsidRPr="004B3E3C">
              <w:rPr>
                <w:rFonts w:cs="v4.2.0"/>
                <w:bCs/>
                <w:lang w:eastAsia="zh-CN"/>
              </w:rPr>
              <w:t xml:space="preserve"> </w:t>
            </w:r>
            <w:r w:rsidRPr="004B3E3C">
              <w:rPr>
                <w:rFonts w:cs="v4.2.0"/>
                <w:bCs/>
                <w:lang w:eastAsia="zh-CN"/>
              </w:rPr>
              <w:t>pattern</w:t>
            </w:r>
            <w:r w:rsidR="00CA742D" w:rsidRPr="004B3E3C">
              <w:rPr>
                <w:rFonts w:cs="v4.2.0"/>
                <w:bCs/>
                <w:lang w:eastAsia="zh-CN"/>
              </w:rPr>
              <w:t xml:space="preserve"> </w:t>
            </w:r>
            <w:r w:rsidRPr="004B3E3C">
              <w:rPr>
                <w:rFonts w:cs="v4.2.0"/>
                <w:bCs/>
                <w:lang w:eastAsia="zh-CN"/>
              </w:rPr>
              <w:t>1</w:t>
            </w:r>
          </w:p>
        </w:tc>
        <w:tc>
          <w:tcPr>
            <w:tcW w:w="3544" w:type="dxa"/>
            <w:tcBorders>
              <w:top w:val="single" w:sz="4" w:space="0" w:color="auto"/>
              <w:left w:val="single" w:sz="4" w:space="0" w:color="auto"/>
              <w:bottom w:val="single" w:sz="4" w:space="0" w:color="auto"/>
              <w:right w:val="single" w:sz="4" w:space="0" w:color="auto"/>
            </w:tcBorders>
          </w:tcPr>
          <w:p w14:paraId="64B35B50" w14:textId="77777777" w:rsidR="004166CB" w:rsidRPr="004B3E3C" w:rsidRDefault="004166CB" w:rsidP="00CA742D">
            <w:pPr>
              <w:pStyle w:val="TAC"/>
              <w:rPr>
                <w:rFonts w:cs="v4.2.0"/>
                <w:bCs/>
                <w:lang w:eastAsia="zh-CN"/>
              </w:rPr>
            </w:pPr>
          </w:p>
        </w:tc>
      </w:tr>
      <w:tr w:rsidR="004166CB" w:rsidRPr="004B3E3C" w14:paraId="22F86BCB"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033CBD9F" w14:textId="6DE21B21" w:rsidR="004166CB" w:rsidRPr="004B3E3C" w:rsidRDefault="004166CB" w:rsidP="00CA742D">
            <w:pPr>
              <w:pStyle w:val="TAL"/>
              <w:rPr>
                <w:rFonts w:cs="Arial"/>
              </w:rPr>
            </w:pPr>
            <w:r w:rsidRPr="004B3E3C">
              <w:rPr>
                <w:rFonts w:cs="Arial"/>
              </w:rPr>
              <w:t>DRX</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length</w:t>
            </w:r>
          </w:p>
        </w:tc>
        <w:tc>
          <w:tcPr>
            <w:tcW w:w="708" w:type="dxa"/>
            <w:tcBorders>
              <w:top w:val="single" w:sz="4" w:space="0" w:color="auto"/>
              <w:left w:val="single" w:sz="4" w:space="0" w:color="auto"/>
              <w:bottom w:val="single" w:sz="4" w:space="0" w:color="auto"/>
              <w:right w:val="single" w:sz="4" w:space="0" w:color="auto"/>
            </w:tcBorders>
            <w:hideMark/>
          </w:tcPr>
          <w:p w14:paraId="4C431DBB" w14:textId="77777777" w:rsidR="004166CB" w:rsidRPr="004B3E3C" w:rsidRDefault="004166CB" w:rsidP="00CA742D">
            <w:pPr>
              <w:pStyle w:val="TAC"/>
            </w:pPr>
            <w:r w:rsidRPr="004B3E3C">
              <w:t>s</w:t>
            </w:r>
          </w:p>
        </w:tc>
        <w:tc>
          <w:tcPr>
            <w:tcW w:w="1418" w:type="dxa"/>
            <w:tcBorders>
              <w:top w:val="single" w:sz="4" w:space="0" w:color="auto"/>
              <w:left w:val="single" w:sz="4" w:space="0" w:color="auto"/>
              <w:bottom w:val="single" w:sz="4" w:space="0" w:color="auto"/>
              <w:right w:val="single" w:sz="4" w:space="0" w:color="auto"/>
            </w:tcBorders>
            <w:hideMark/>
          </w:tcPr>
          <w:p w14:paraId="45D865C7" w14:textId="7474011D" w:rsidR="004166CB" w:rsidRPr="004B3E3C" w:rsidRDefault="004166CB" w:rsidP="00CA742D">
            <w:pPr>
              <w:pStyle w:val="TAC"/>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19C561C8" w14:textId="77777777" w:rsidR="004166CB" w:rsidRPr="004B3E3C" w:rsidRDefault="004166CB" w:rsidP="00CA742D">
            <w:pPr>
              <w:pStyle w:val="TAC"/>
            </w:pPr>
            <w:r w:rsidRPr="004B3E3C">
              <w:t>OFF</w:t>
            </w:r>
          </w:p>
        </w:tc>
        <w:tc>
          <w:tcPr>
            <w:tcW w:w="3544" w:type="dxa"/>
            <w:tcBorders>
              <w:top w:val="single" w:sz="4" w:space="0" w:color="auto"/>
              <w:left w:val="single" w:sz="4" w:space="0" w:color="auto"/>
              <w:bottom w:val="single" w:sz="4" w:space="0" w:color="auto"/>
              <w:right w:val="single" w:sz="4" w:space="0" w:color="auto"/>
            </w:tcBorders>
          </w:tcPr>
          <w:p w14:paraId="4444EB01" w14:textId="77777777" w:rsidR="004166CB" w:rsidRPr="004B3E3C" w:rsidRDefault="004166CB" w:rsidP="00CA742D">
            <w:pPr>
              <w:pStyle w:val="TAC"/>
            </w:pPr>
          </w:p>
        </w:tc>
      </w:tr>
      <w:tr w:rsidR="004166CB" w:rsidRPr="004B3E3C" w14:paraId="0F10AE47" w14:textId="77777777" w:rsidTr="00CA742D">
        <w:trPr>
          <w:cantSplit/>
          <w:jc w:val="center"/>
        </w:trPr>
        <w:tc>
          <w:tcPr>
            <w:tcW w:w="2802" w:type="dxa"/>
            <w:tcBorders>
              <w:top w:val="single" w:sz="4" w:space="0" w:color="auto"/>
              <w:left w:val="single" w:sz="4" w:space="0" w:color="auto"/>
              <w:bottom w:val="single" w:sz="4" w:space="0" w:color="auto"/>
              <w:right w:val="single" w:sz="4" w:space="0" w:color="auto"/>
            </w:tcBorders>
            <w:hideMark/>
          </w:tcPr>
          <w:p w14:paraId="2F4C09D6" w14:textId="77777777" w:rsidR="004166CB" w:rsidRPr="004B3E3C" w:rsidRDefault="004166CB" w:rsidP="00CA742D">
            <w:pPr>
              <w:pStyle w:val="TAL"/>
              <w:rPr>
                <w:rFonts w:cs="Arial"/>
              </w:rPr>
            </w:pPr>
            <w:r w:rsidRPr="004B3E3C">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13222E56" w14:textId="77777777" w:rsidR="004166CB" w:rsidRPr="004B3E3C" w:rsidRDefault="004166CB" w:rsidP="00CA742D">
            <w:pPr>
              <w:pStyle w:val="TAC"/>
            </w:pPr>
            <w:r w:rsidRPr="004B3E3C">
              <w:rPr>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215859AF" w14:textId="5460DBF7" w:rsidR="004166CB" w:rsidRPr="004B3E3C" w:rsidRDefault="004166CB" w:rsidP="00CA742D">
            <w:pPr>
              <w:pStyle w:val="TAC"/>
              <w:rPr>
                <w:lang w:eastAsia="zh-CN"/>
              </w:rPr>
            </w:pPr>
            <w:r w:rsidRPr="004B3E3C">
              <w:rPr>
                <w:lang w:eastAsia="zh-CN"/>
              </w:rPr>
              <w:t>1,</w:t>
            </w:r>
            <w:r w:rsidR="00CA742D" w:rsidRPr="004B3E3C">
              <w:rPr>
                <w:lang w:eastAsia="zh-CN"/>
              </w:rPr>
              <w:t xml:space="preserve"> </w:t>
            </w:r>
            <w:r w:rsidRPr="004B3E3C">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55754A24" w14:textId="77777777" w:rsidR="004166CB" w:rsidRPr="004B3E3C" w:rsidRDefault="004166CB" w:rsidP="00CA742D">
            <w:pPr>
              <w:pStyle w:val="TAC"/>
            </w:pPr>
            <w:r w:rsidRPr="004B3E3C">
              <w:rPr>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0FAA306E" w14:textId="20198F57" w:rsidR="004166CB" w:rsidRPr="004B3E3C" w:rsidRDefault="004166CB" w:rsidP="00CA742D">
            <w:pPr>
              <w:pStyle w:val="TAC"/>
              <w:rPr>
                <w:lang w:eastAsia="zh-CN"/>
              </w:rPr>
            </w:pPr>
            <w:r w:rsidRPr="004B3E3C">
              <w:rPr>
                <w:lang w:eastAsia="zh-CN"/>
              </w:rPr>
              <w:t>During</w:t>
            </w:r>
            <w:r w:rsidR="00CA742D" w:rsidRPr="004B3E3C">
              <w:rPr>
                <w:lang w:eastAsia="zh-CN"/>
              </w:rPr>
              <w:t xml:space="preserve"> </w:t>
            </w:r>
            <w:r w:rsidRPr="004B3E3C">
              <w:rPr>
                <w:lang w:eastAsia="zh-CN"/>
              </w:rPr>
              <w:t>T1</w:t>
            </w:r>
            <w:r w:rsidR="00CA742D" w:rsidRPr="004B3E3C">
              <w:rPr>
                <w:lang w:eastAsia="zh-CN"/>
              </w:rPr>
              <w:t xml:space="preserve"> </w:t>
            </w:r>
            <w:r w:rsidRPr="004B3E3C">
              <w:rPr>
                <w:lang w:eastAsia="zh-CN"/>
              </w:rPr>
              <w:t>the</w:t>
            </w:r>
            <w:r w:rsidR="00CA742D" w:rsidRPr="004B3E3C">
              <w:rPr>
                <w:lang w:eastAsia="zh-CN"/>
              </w:rPr>
              <w:t xml:space="preserve"> </w:t>
            </w:r>
            <w:r w:rsidRPr="004B3E3C">
              <w:rPr>
                <w:lang w:eastAsia="zh-CN"/>
              </w:rPr>
              <w:t>UE</w:t>
            </w:r>
            <w:r w:rsidR="00CA742D" w:rsidRPr="004B3E3C">
              <w:rPr>
                <w:lang w:eastAsia="zh-CN"/>
              </w:rPr>
              <w:t xml:space="preserve"> </w:t>
            </w:r>
            <w:r w:rsidRPr="004B3E3C">
              <w:rPr>
                <w:lang w:eastAsia="zh-CN"/>
              </w:rPr>
              <w:t>is</w:t>
            </w:r>
            <w:r w:rsidR="00CA742D" w:rsidRPr="004B3E3C">
              <w:rPr>
                <w:lang w:eastAsia="zh-CN"/>
              </w:rPr>
              <w:t xml:space="preserve"> </w:t>
            </w:r>
            <w:r w:rsidRPr="004B3E3C">
              <w:rPr>
                <w:lang w:eastAsia="zh-CN"/>
              </w:rPr>
              <w:t>required</w:t>
            </w:r>
            <w:r w:rsidR="00CA742D" w:rsidRPr="004B3E3C">
              <w:rPr>
                <w:lang w:eastAsia="zh-CN"/>
              </w:rPr>
              <w:t xml:space="preserve"> </w:t>
            </w:r>
            <w:r w:rsidRPr="004B3E3C">
              <w:rPr>
                <w:lang w:eastAsia="zh-CN"/>
              </w:rPr>
              <w:t>to</w:t>
            </w:r>
            <w:r w:rsidR="00CA742D" w:rsidRPr="004B3E3C">
              <w:rPr>
                <w:lang w:eastAsia="zh-CN"/>
              </w:rPr>
              <w:t xml:space="preserve"> </w:t>
            </w:r>
            <w:r w:rsidRPr="004B3E3C">
              <w:rPr>
                <w:lang w:eastAsia="zh-CN"/>
              </w:rPr>
              <w:t>correctly</w:t>
            </w:r>
            <w:r w:rsidR="00CA742D" w:rsidRPr="004B3E3C">
              <w:rPr>
                <w:lang w:eastAsia="zh-CN"/>
              </w:rPr>
              <w:t xml:space="preserve"> </w:t>
            </w:r>
            <w:r w:rsidRPr="004B3E3C">
              <w:rPr>
                <w:lang w:eastAsia="zh-CN"/>
              </w:rPr>
              <w:t>transmit</w:t>
            </w:r>
            <w:r w:rsidR="00CA742D" w:rsidRPr="004B3E3C">
              <w:rPr>
                <w:lang w:eastAsia="zh-CN"/>
              </w:rPr>
              <w:t xml:space="preserve"> </w:t>
            </w:r>
            <w:r w:rsidRPr="004B3E3C">
              <w:rPr>
                <w:lang w:eastAsia="zh-CN"/>
              </w:rPr>
              <w:t>ACK/NACK</w:t>
            </w:r>
          </w:p>
        </w:tc>
      </w:tr>
    </w:tbl>
    <w:p w14:paraId="0DFA83C2" w14:textId="77777777" w:rsidR="004166CB" w:rsidRPr="004B3E3C" w:rsidRDefault="004166CB" w:rsidP="004166CB"/>
    <w:p w14:paraId="5E9D5229" w14:textId="77777777" w:rsidR="004166CB" w:rsidRPr="004B3E3C" w:rsidRDefault="004166CB" w:rsidP="004166CB">
      <w:pPr>
        <w:pStyle w:val="H6"/>
        <w:rPr>
          <w:rFonts w:cs="Arial"/>
        </w:rPr>
      </w:pPr>
      <w:r w:rsidRPr="004B3E3C">
        <w:rPr>
          <w:rFonts w:cs="Arial"/>
        </w:rPr>
        <w:t>5.5.1.9.4.2</w:t>
      </w:r>
      <w:r w:rsidRPr="004B3E3C">
        <w:rPr>
          <w:rFonts w:cs="Arial"/>
        </w:rPr>
        <w:tab/>
        <w:t>Test Procedure</w:t>
      </w:r>
    </w:p>
    <w:p w14:paraId="5465E0EF" w14:textId="77777777" w:rsidR="004166CB" w:rsidRPr="004B3E3C" w:rsidRDefault="004166CB" w:rsidP="004166CB">
      <w:pPr>
        <w:rPr>
          <w:rFonts w:eastAsia="??"/>
        </w:rPr>
      </w:pPr>
      <w:r w:rsidRPr="004B3E3C">
        <w:t>During the test PDCCHs indicating new transmissions shall be sent continuously on PSCell (Cell 2) to ensure that the UE would have ACK/NACK sending.</w:t>
      </w:r>
    </w:p>
    <w:p w14:paraId="63731C32" w14:textId="3FD76F8E" w:rsidR="004166CB" w:rsidRPr="004B3E3C" w:rsidRDefault="004166CB" w:rsidP="004166CB">
      <w:pPr>
        <w:pStyle w:val="B1"/>
        <w:rPr>
          <w:rFonts w:eastAsia="??"/>
        </w:rPr>
      </w:pPr>
      <w:r w:rsidRPr="004B3E3C">
        <w:rPr>
          <w:rFonts w:eastAsia="??"/>
        </w:rPr>
        <w:t xml:space="preserve">1. Set the parameters according to T1 in Table 5.5.1.9.4.4-1. </w:t>
      </w:r>
      <w:r w:rsidRPr="004B3E3C">
        <w:t xml:space="preserve">Propagation conditions are set according to </w:t>
      </w:r>
      <w:r w:rsidR="00F22A4C" w:rsidRPr="004B3E3C">
        <w:t>clause C.</w:t>
      </w:r>
      <w:r w:rsidRPr="004B3E3C">
        <w:t>2.2. T1 starts.</w:t>
      </w:r>
    </w:p>
    <w:p w14:paraId="520D8F2B" w14:textId="77777777" w:rsidR="004166CB" w:rsidRPr="004B3E3C" w:rsidRDefault="004166CB" w:rsidP="004166CB">
      <w:pPr>
        <w:pStyle w:val="B1"/>
        <w:rPr>
          <w:rFonts w:eastAsia="??"/>
        </w:rPr>
      </w:pPr>
      <w:r w:rsidRPr="004B3E3C">
        <w:rPr>
          <w:rFonts w:eastAsia="??"/>
        </w:rPr>
        <w:t>2. If the SS r</w:t>
      </w:r>
      <w:r w:rsidRPr="004B3E3C">
        <w:t>eceives ACK/NACK from Cell 2 on each UL transmission occasion scheduled</w:t>
      </w:r>
      <w:r w:rsidRPr="004B3E3C">
        <w:rPr>
          <w:rFonts w:eastAsia="??"/>
        </w:rPr>
        <w:t xml:space="preserve"> by PDCCH which are not overlapped with SSBs configured for radio link monitoring during T1</w:t>
      </w:r>
      <w:r w:rsidRPr="004B3E3C">
        <w:t xml:space="preserve">, </w:t>
      </w:r>
      <w:r w:rsidRPr="004B3E3C">
        <w:rPr>
          <w:rFonts w:eastAsia="??"/>
        </w:rPr>
        <w:t>the number of successful tests is increased by one. otherwise the number of failed tests is increased by one.</w:t>
      </w:r>
    </w:p>
    <w:p w14:paraId="6D3A38C3" w14:textId="77777777" w:rsidR="004166CB" w:rsidRPr="004B3E3C" w:rsidRDefault="004166CB" w:rsidP="004166CB">
      <w:pPr>
        <w:pStyle w:val="B1"/>
        <w:rPr>
          <w:rFonts w:eastAsia="??"/>
        </w:rPr>
      </w:pPr>
      <w:r w:rsidRPr="004B3E3C">
        <w:rPr>
          <w:rFonts w:eastAsia="??"/>
        </w:rPr>
        <w:t>3. The UE is switched off and then on</w:t>
      </w:r>
      <w:r w:rsidRPr="004B3E3C">
        <w:t xml:space="preserve">. Ensure the UE is in state RRC_CONNECTED with generic procedure parameters Connectivity </w:t>
      </w:r>
      <w:r w:rsidRPr="004B3E3C">
        <w:rPr>
          <w:i/>
        </w:rPr>
        <w:t>NR</w:t>
      </w:r>
      <w:r w:rsidRPr="004B3E3C">
        <w:t xml:space="preserve">, Connected without release </w:t>
      </w:r>
      <w:r w:rsidRPr="004B3E3C">
        <w:rPr>
          <w:i/>
        </w:rPr>
        <w:t>On</w:t>
      </w:r>
      <w:r w:rsidRPr="004B3E3C">
        <w:t xml:space="preserve"> according to TS 38.508-1 [10] clause 4.5.</w:t>
      </w:r>
    </w:p>
    <w:p w14:paraId="6DA0905E" w14:textId="77777777" w:rsidR="004166CB" w:rsidRPr="004B3E3C" w:rsidRDefault="004166CB" w:rsidP="004166CB">
      <w:pPr>
        <w:pStyle w:val="B1"/>
        <w:rPr>
          <w:rFonts w:eastAsia="??"/>
        </w:rPr>
      </w:pPr>
      <w:r w:rsidRPr="004B3E3C">
        <w:rPr>
          <w:rFonts w:eastAsia="??"/>
        </w:rPr>
        <w:t>4. Repeat steps 1-3 until the confidence level according to Tables G.2.3-1 in Annex G clause G.2 is achieved.</w:t>
      </w:r>
    </w:p>
    <w:p w14:paraId="43CF45FB" w14:textId="77777777" w:rsidR="004166CB" w:rsidRPr="004B3E3C" w:rsidRDefault="004166CB" w:rsidP="004166CB">
      <w:pPr>
        <w:pStyle w:val="H6"/>
        <w:rPr>
          <w:rFonts w:cs="Arial"/>
        </w:rPr>
      </w:pPr>
      <w:r w:rsidRPr="004B3E3C">
        <w:rPr>
          <w:rFonts w:cs="Arial"/>
        </w:rPr>
        <w:t>5.5.1.9.4.3</w:t>
      </w:r>
      <w:r w:rsidRPr="004B3E3C">
        <w:rPr>
          <w:rFonts w:cs="Arial"/>
        </w:rPr>
        <w:tab/>
        <w:t>Message Contents</w:t>
      </w:r>
    </w:p>
    <w:p w14:paraId="01BC9451" w14:textId="77777777" w:rsidR="004166CB" w:rsidRPr="004B3E3C" w:rsidRDefault="004166CB" w:rsidP="004166CB">
      <w:r w:rsidRPr="004B3E3C">
        <w:t xml:space="preserve">Message contents are according to TS 38.508-1 [14] clause 7.3 with the following exceptions: </w:t>
      </w:r>
    </w:p>
    <w:p w14:paraId="3A928AA5" w14:textId="77777777" w:rsidR="004166CB" w:rsidRPr="004B3E3C" w:rsidRDefault="004166CB" w:rsidP="004166CB">
      <w:pPr>
        <w:pStyle w:val="TH"/>
      </w:pPr>
      <w:r w:rsidRPr="004B3E3C">
        <w:t xml:space="preserve">Table </w:t>
      </w:r>
      <w:r w:rsidRPr="004B3E3C">
        <w:rPr>
          <w:rFonts w:cs="Arial"/>
        </w:rPr>
        <w:t>5.5.1.9.4.3</w:t>
      </w:r>
      <w:r w:rsidRPr="004B3E3C">
        <w:t xml:space="preserve">-1: Common Exception messages for </w:t>
      </w:r>
      <w:r w:rsidRPr="004B3E3C">
        <w:rPr>
          <w:rFonts w:cs="Arial"/>
          <w:szCs w:val="24"/>
        </w:rPr>
        <w:t>EN-DC FR2 radio link monitoring UE scheduling restr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3"/>
        <w:gridCol w:w="3112"/>
      </w:tblGrid>
      <w:tr w:rsidR="004166CB" w:rsidRPr="004B3E3C" w14:paraId="2AF60BFA" w14:textId="77777777" w:rsidTr="00CA742D">
        <w:trPr>
          <w:cantSplit/>
          <w:jc w:val="center"/>
        </w:trPr>
        <w:tc>
          <w:tcPr>
            <w:tcW w:w="6225" w:type="dxa"/>
            <w:gridSpan w:val="2"/>
          </w:tcPr>
          <w:p w14:paraId="22DD9DA8" w14:textId="5A88E6AA"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46AE7869" w14:textId="77777777" w:rsidTr="00CA742D">
        <w:trPr>
          <w:cantSplit/>
          <w:jc w:val="center"/>
        </w:trPr>
        <w:tc>
          <w:tcPr>
            <w:tcW w:w="3113" w:type="dxa"/>
          </w:tcPr>
          <w:p w14:paraId="3C363669" w14:textId="7D3E3DBB"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3112" w:type="dxa"/>
          </w:tcPr>
          <w:p w14:paraId="06D223A7" w14:textId="77777777" w:rsidR="004166CB" w:rsidRPr="004B3E3C" w:rsidRDefault="004166CB" w:rsidP="00CA742D">
            <w:pPr>
              <w:pStyle w:val="TAL"/>
            </w:pPr>
            <w:r w:rsidRPr="004B3E3C">
              <w:t>TBD</w:t>
            </w:r>
          </w:p>
        </w:tc>
      </w:tr>
      <w:tr w:rsidR="004166CB" w:rsidRPr="004B3E3C" w14:paraId="3D63BCFE" w14:textId="77777777" w:rsidTr="00CA742D">
        <w:trPr>
          <w:cantSplit/>
          <w:jc w:val="center"/>
        </w:trPr>
        <w:tc>
          <w:tcPr>
            <w:tcW w:w="3113" w:type="dxa"/>
          </w:tcPr>
          <w:p w14:paraId="2E4E3D92" w14:textId="69C9C81A"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3112" w:type="dxa"/>
          </w:tcPr>
          <w:p w14:paraId="0A9CD353" w14:textId="77777777" w:rsidR="004166CB" w:rsidRPr="004B3E3C" w:rsidRDefault="004166CB" w:rsidP="00CA742D">
            <w:pPr>
              <w:pStyle w:val="TAL"/>
            </w:pPr>
            <w:r w:rsidRPr="004B3E3C">
              <w:t>TBD</w:t>
            </w:r>
          </w:p>
        </w:tc>
      </w:tr>
    </w:tbl>
    <w:p w14:paraId="36562BB3" w14:textId="77777777" w:rsidR="004166CB" w:rsidRPr="004B3E3C" w:rsidRDefault="004166CB" w:rsidP="004166CB">
      <w:pPr>
        <w:rPr>
          <w:lang w:eastAsia="x-none"/>
        </w:rPr>
      </w:pPr>
    </w:p>
    <w:p w14:paraId="22D73A2F" w14:textId="77777777" w:rsidR="004166CB" w:rsidRPr="004B3E3C" w:rsidRDefault="004166CB" w:rsidP="004166CB">
      <w:pPr>
        <w:pStyle w:val="H6"/>
        <w:rPr>
          <w:rFonts w:cs="Arial"/>
        </w:rPr>
      </w:pPr>
      <w:r w:rsidRPr="004B3E3C">
        <w:rPr>
          <w:rFonts w:cs="Arial"/>
        </w:rPr>
        <w:t>5.5.1.9.5</w:t>
      </w:r>
      <w:r w:rsidRPr="004B3E3C">
        <w:rPr>
          <w:rFonts w:cs="Arial"/>
        </w:rPr>
        <w:tab/>
        <w:t>Test Requirement</w:t>
      </w:r>
    </w:p>
    <w:p w14:paraId="35DFF3D8" w14:textId="77777777" w:rsidR="004166CB" w:rsidRPr="004B3E3C" w:rsidRDefault="004166CB" w:rsidP="004166CB">
      <w:pPr>
        <w:rPr>
          <w:lang w:eastAsia="sv-SE"/>
        </w:rPr>
      </w:pPr>
      <w:r w:rsidRPr="004B3E3C">
        <w:rPr>
          <w:lang w:eastAsia="sv-SE"/>
        </w:rPr>
        <w:t xml:space="preserve">Table </w:t>
      </w:r>
      <w:r w:rsidRPr="004B3E3C">
        <w:rPr>
          <w:rFonts w:eastAsia="Malgun Gothic"/>
        </w:rPr>
        <w:t xml:space="preserve">5.5.1.9.4.1-3 and </w:t>
      </w:r>
      <w:r w:rsidRPr="004B3E3C">
        <w:rPr>
          <w:lang w:eastAsia="sv-SE"/>
        </w:rPr>
        <w:t xml:space="preserve">5.5.1.9.5-1 define the primary level settings including test tolerances for EN-DC FR2 radio link monitoring UE scheduling restrictions. </w:t>
      </w:r>
    </w:p>
    <w:p w14:paraId="6B9A65FB" w14:textId="427404F4" w:rsidR="004166CB" w:rsidRPr="004B3E3C" w:rsidRDefault="004166CB" w:rsidP="004166CB">
      <w:pPr>
        <w:pStyle w:val="TH"/>
        <w:rPr>
          <w:rFonts w:cs="Arial"/>
          <w:szCs w:val="24"/>
        </w:rPr>
      </w:pPr>
      <w:r w:rsidRPr="004B3E3C">
        <w:t xml:space="preserve">Table 5.5.1.9.5-1: Cell specific test parameters for </w:t>
      </w:r>
      <w:r w:rsidRPr="004B3E3C">
        <w:rPr>
          <w:rFonts w:cs="Arial"/>
          <w:szCs w:val="24"/>
        </w:rPr>
        <w:t>EN-DC FR2 radio link monitoring UE scheduling restrictions</w:t>
      </w:r>
    </w:p>
    <w:tbl>
      <w:tblPr>
        <w:tblW w:w="8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483"/>
        <w:gridCol w:w="1483"/>
      </w:tblGrid>
      <w:tr w:rsidR="00AD78C3" w:rsidRPr="004B3E3C" w14:paraId="7F85A3F5" w14:textId="77777777" w:rsidTr="00B6694E">
        <w:trPr>
          <w:cantSplit/>
          <w:trHeight w:val="468"/>
          <w:jc w:val="center"/>
        </w:trPr>
        <w:tc>
          <w:tcPr>
            <w:tcW w:w="1951" w:type="dxa"/>
            <w:tcBorders>
              <w:top w:val="single" w:sz="4" w:space="0" w:color="auto"/>
              <w:left w:val="single" w:sz="4" w:space="0" w:color="auto"/>
              <w:bottom w:val="single" w:sz="4" w:space="0" w:color="auto"/>
              <w:right w:val="single" w:sz="4" w:space="0" w:color="auto"/>
            </w:tcBorders>
            <w:hideMark/>
          </w:tcPr>
          <w:p w14:paraId="7EF44052" w14:textId="77777777" w:rsidR="00AD78C3" w:rsidRPr="004B3E3C" w:rsidRDefault="00AD78C3" w:rsidP="00B6694E">
            <w:pPr>
              <w:keepNext/>
              <w:keepLines/>
              <w:spacing w:after="0" w:line="256" w:lineRule="auto"/>
              <w:jc w:val="center"/>
              <w:rPr>
                <w:rFonts w:ascii="Arial" w:hAnsi="Arial" w:cs="Arial"/>
                <w:b/>
                <w:sz w:val="18"/>
              </w:rPr>
            </w:pPr>
            <w:r w:rsidRPr="004B3E3C">
              <w:rPr>
                <w:rFonts w:ascii="Arial" w:hAnsi="Arial" w:cs="v4.2.0"/>
                <w:b/>
                <w:sz w:val="18"/>
              </w:rPr>
              <w:t>Parameter</w:t>
            </w:r>
          </w:p>
        </w:tc>
        <w:tc>
          <w:tcPr>
            <w:tcW w:w="1794" w:type="dxa"/>
            <w:tcBorders>
              <w:top w:val="single" w:sz="4" w:space="0" w:color="auto"/>
              <w:left w:val="single" w:sz="4" w:space="0" w:color="auto"/>
              <w:bottom w:val="single" w:sz="4" w:space="0" w:color="auto"/>
              <w:right w:val="single" w:sz="4" w:space="0" w:color="auto"/>
            </w:tcBorders>
            <w:hideMark/>
          </w:tcPr>
          <w:p w14:paraId="7B5496CD" w14:textId="77777777" w:rsidR="00AD78C3" w:rsidRPr="004B3E3C" w:rsidRDefault="00AD78C3" w:rsidP="00B6694E">
            <w:pPr>
              <w:keepNext/>
              <w:keepLines/>
              <w:spacing w:after="0" w:line="256" w:lineRule="auto"/>
              <w:jc w:val="center"/>
              <w:rPr>
                <w:rFonts w:ascii="Arial" w:hAnsi="Arial" w:cs="Arial"/>
                <w:b/>
                <w:sz w:val="18"/>
              </w:rPr>
            </w:pPr>
            <w:r w:rsidRPr="004B3E3C">
              <w:rPr>
                <w:rFonts w:ascii="Arial" w:hAnsi="Arial" w:cs="v4.2.0"/>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772A30FA" w14:textId="77777777" w:rsidR="00AD78C3" w:rsidRPr="004B3E3C" w:rsidRDefault="00AD78C3" w:rsidP="00B6694E">
            <w:pPr>
              <w:keepNext/>
              <w:keepLines/>
              <w:spacing w:after="0" w:line="256" w:lineRule="auto"/>
              <w:jc w:val="center"/>
              <w:rPr>
                <w:rFonts w:ascii="Arial" w:hAnsi="Arial" w:cs="v4.2.0"/>
                <w:b/>
                <w:sz w:val="18"/>
                <w:lang w:eastAsia="zh-CN"/>
              </w:rPr>
            </w:pPr>
            <w:r w:rsidRPr="004B3E3C">
              <w:rPr>
                <w:rFonts w:ascii="Arial" w:hAnsi="Arial" w:cs="v4.2.0"/>
                <w:b/>
                <w:sz w:val="18"/>
                <w:lang w:eastAsia="zh-CN"/>
              </w:rPr>
              <w:t>Test configuration</w:t>
            </w:r>
          </w:p>
        </w:tc>
        <w:tc>
          <w:tcPr>
            <w:tcW w:w="2966" w:type="dxa"/>
            <w:gridSpan w:val="2"/>
            <w:tcBorders>
              <w:top w:val="single" w:sz="4" w:space="0" w:color="auto"/>
              <w:left w:val="single" w:sz="4" w:space="0" w:color="auto"/>
              <w:right w:val="single" w:sz="4" w:space="0" w:color="auto"/>
            </w:tcBorders>
            <w:hideMark/>
          </w:tcPr>
          <w:p w14:paraId="28A5E66D" w14:textId="77777777" w:rsidR="00AD78C3" w:rsidRPr="004B3E3C" w:rsidRDefault="00AD78C3" w:rsidP="00B6694E">
            <w:pPr>
              <w:keepNext/>
              <w:keepLines/>
              <w:spacing w:after="0" w:line="256" w:lineRule="auto"/>
              <w:jc w:val="center"/>
              <w:rPr>
                <w:rFonts w:ascii="Arial" w:hAnsi="Arial" w:cs="v4.2.0"/>
                <w:b/>
                <w:sz w:val="18"/>
              </w:rPr>
            </w:pPr>
            <w:r w:rsidRPr="004B3E3C">
              <w:rPr>
                <w:rFonts w:ascii="Arial" w:hAnsi="Arial" w:cs="v4.2.0"/>
                <w:b/>
                <w:sz w:val="18"/>
              </w:rPr>
              <w:t>Cell 2</w:t>
            </w:r>
          </w:p>
        </w:tc>
      </w:tr>
      <w:tr w:rsidR="00AD78C3" w:rsidRPr="004B3E3C" w14:paraId="343259E9" w14:textId="77777777" w:rsidTr="00B6694E">
        <w:trPr>
          <w:cantSplit/>
          <w:jc w:val="center"/>
        </w:trPr>
        <w:tc>
          <w:tcPr>
            <w:tcW w:w="1951" w:type="dxa"/>
            <w:vMerge w:val="restart"/>
            <w:tcBorders>
              <w:top w:val="single" w:sz="4" w:space="0" w:color="auto"/>
              <w:left w:val="single" w:sz="4" w:space="0" w:color="auto"/>
              <w:right w:val="single" w:sz="4" w:space="0" w:color="auto"/>
            </w:tcBorders>
            <w:hideMark/>
          </w:tcPr>
          <w:p w14:paraId="44EFEF55"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AoA setup</w:t>
            </w:r>
          </w:p>
        </w:tc>
        <w:tc>
          <w:tcPr>
            <w:tcW w:w="1794" w:type="dxa"/>
            <w:vMerge w:val="restart"/>
            <w:tcBorders>
              <w:top w:val="single" w:sz="4" w:space="0" w:color="auto"/>
              <w:left w:val="single" w:sz="4" w:space="0" w:color="auto"/>
              <w:right w:val="single" w:sz="4" w:space="0" w:color="auto"/>
            </w:tcBorders>
          </w:tcPr>
          <w:p w14:paraId="43BD5723" w14:textId="77777777" w:rsidR="00AD78C3" w:rsidRPr="004B3E3C" w:rsidRDefault="00AD78C3" w:rsidP="00B6694E">
            <w:pPr>
              <w:keepNext/>
              <w:keepLines/>
              <w:spacing w:after="0" w:line="256" w:lineRule="auto"/>
              <w:jc w:val="center"/>
              <w:rPr>
                <w:rFonts w:ascii="Arial" w:hAnsi="Arial" w:cs="Arial"/>
                <w:sz w:val="18"/>
              </w:rPr>
            </w:pPr>
          </w:p>
        </w:tc>
        <w:tc>
          <w:tcPr>
            <w:tcW w:w="1418" w:type="dxa"/>
            <w:vMerge w:val="restart"/>
            <w:tcBorders>
              <w:top w:val="single" w:sz="4" w:space="0" w:color="auto"/>
              <w:left w:val="single" w:sz="4" w:space="0" w:color="auto"/>
              <w:right w:val="single" w:sz="4" w:space="0" w:color="auto"/>
            </w:tcBorders>
            <w:hideMark/>
          </w:tcPr>
          <w:p w14:paraId="51C4A996"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hideMark/>
          </w:tcPr>
          <w:p w14:paraId="00AAD176"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Setup 3 defined in A.9.3</w:t>
            </w:r>
          </w:p>
        </w:tc>
      </w:tr>
      <w:tr w:rsidR="00AD78C3" w:rsidRPr="004B3E3C" w14:paraId="41CB4C43" w14:textId="77777777" w:rsidTr="00B6694E">
        <w:trPr>
          <w:cantSplit/>
          <w:jc w:val="center"/>
        </w:trPr>
        <w:tc>
          <w:tcPr>
            <w:tcW w:w="1951" w:type="dxa"/>
            <w:vMerge/>
            <w:tcBorders>
              <w:left w:val="single" w:sz="4" w:space="0" w:color="auto"/>
              <w:bottom w:val="single" w:sz="4" w:space="0" w:color="auto"/>
              <w:right w:val="single" w:sz="4" w:space="0" w:color="auto"/>
            </w:tcBorders>
          </w:tcPr>
          <w:p w14:paraId="0AB00269" w14:textId="77777777" w:rsidR="00AD78C3" w:rsidRPr="004B3E3C" w:rsidRDefault="00AD78C3" w:rsidP="00B6694E">
            <w:pPr>
              <w:keepNext/>
              <w:keepLines/>
              <w:spacing w:after="0" w:line="256" w:lineRule="auto"/>
              <w:rPr>
                <w:rFonts w:ascii="Arial" w:hAnsi="Arial" w:cs="Arial"/>
                <w:sz w:val="18"/>
                <w:lang w:eastAsia="zh-CN"/>
              </w:rPr>
            </w:pPr>
          </w:p>
        </w:tc>
        <w:tc>
          <w:tcPr>
            <w:tcW w:w="1794" w:type="dxa"/>
            <w:vMerge/>
            <w:tcBorders>
              <w:left w:val="single" w:sz="4" w:space="0" w:color="auto"/>
              <w:bottom w:val="single" w:sz="4" w:space="0" w:color="auto"/>
              <w:right w:val="single" w:sz="4" w:space="0" w:color="auto"/>
            </w:tcBorders>
          </w:tcPr>
          <w:p w14:paraId="1D592F0E" w14:textId="77777777" w:rsidR="00AD78C3" w:rsidRPr="004B3E3C" w:rsidRDefault="00AD78C3" w:rsidP="00B6694E">
            <w:pPr>
              <w:keepNext/>
              <w:keepLines/>
              <w:spacing w:after="0" w:line="256" w:lineRule="auto"/>
              <w:jc w:val="center"/>
              <w:rPr>
                <w:rFonts w:ascii="Arial" w:hAnsi="Arial" w:cs="Arial"/>
                <w:sz w:val="18"/>
              </w:rPr>
            </w:pPr>
          </w:p>
        </w:tc>
        <w:tc>
          <w:tcPr>
            <w:tcW w:w="1418" w:type="dxa"/>
            <w:vMerge/>
            <w:tcBorders>
              <w:left w:val="single" w:sz="4" w:space="0" w:color="auto"/>
              <w:bottom w:val="single" w:sz="4" w:space="0" w:color="auto"/>
              <w:right w:val="single" w:sz="4" w:space="0" w:color="auto"/>
            </w:tcBorders>
          </w:tcPr>
          <w:p w14:paraId="016EF110" w14:textId="77777777" w:rsidR="00AD78C3" w:rsidRPr="004B3E3C" w:rsidRDefault="00AD78C3" w:rsidP="00B6694E">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vAlign w:val="center"/>
          </w:tcPr>
          <w:p w14:paraId="18229ACA" w14:textId="77777777" w:rsidR="00AD78C3" w:rsidRPr="004B3E3C" w:rsidRDefault="00AD78C3" w:rsidP="00B6694E">
            <w:pPr>
              <w:keepNext/>
              <w:keepLines/>
              <w:spacing w:after="0" w:line="256" w:lineRule="auto"/>
              <w:jc w:val="center"/>
              <w:rPr>
                <w:rFonts w:ascii="Arial" w:hAnsi="Arial" w:cs="v4.2.0"/>
                <w:b/>
                <w:sz w:val="18"/>
                <w:lang w:eastAsia="zh-CN"/>
              </w:rPr>
            </w:pPr>
            <w:r w:rsidRPr="004B3E3C">
              <w:rPr>
                <w:rFonts w:ascii="Arial" w:hAnsi="Arial" w:cs="v4.2.0"/>
                <w:b/>
                <w:sz w:val="18"/>
                <w:lang w:eastAsia="zh-CN"/>
              </w:rPr>
              <w:t>AoA1</w:t>
            </w:r>
          </w:p>
        </w:tc>
        <w:tc>
          <w:tcPr>
            <w:tcW w:w="1483" w:type="dxa"/>
            <w:tcBorders>
              <w:top w:val="single" w:sz="4" w:space="0" w:color="auto"/>
              <w:left w:val="single" w:sz="4" w:space="0" w:color="auto"/>
              <w:bottom w:val="single" w:sz="4" w:space="0" w:color="auto"/>
              <w:right w:val="single" w:sz="4" w:space="0" w:color="auto"/>
            </w:tcBorders>
            <w:vAlign w:val="center"/>
          </w:tcPr>
          <w:p w14:paraId="0298FA69" w14:textId="77777777" w:rsidR="00AD78C3" w:rsidRPr="004B3E3C" w:rsidRDefault="00AD78C3" w:rsidP="00B6694E">
            <w:pPr>
              <w:keepNext/>
              <w:keepLines/>
              <w:spacing w:after="0" w:line="256" w:lineRule="auto"/>
              <w:jc w:val="center"/>
              <w:rPr>
                <w:rFonts w:ascii="Arial" w:hAnsi="Arial" w:cs="v4.2.0"/>
                <w:b/>
                <w:sz w:val="18"/>
                <w:lang w:eastAsia="zh-CN"/>
              </w:rPr>
            </w:pPr>
            <w:r w:rsidRPr="004B3E3C">
              <w:rPr>
                <w:rFonts w:ascii="Arial" w:hAnsi="Arial" w:cs="v4.2.0"/>
                <w:b/>
                <w:sz w:val="18"/>
                <w:lang w:eastAsia="zh-CN"/>
              </w:rPr>
              <w:t>AoA2</w:t>
            </w:r>
          </w:p>
        </w:tc>
      </w:tr>
      <w:tr w:rsidR="00AD78C3" w:rsidRPr="004B3E3C" w14:paraId="41FD7D10"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2F397013"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szCs w:val="18"/>
              </w:rPr>
              <w:t>Assumption for UE beams</w:t>
            </w:r>
            <w:r w:rsidRPr="004B3E3C">
              <w:rPr>
                <w:rFonts w:ascii="Arial" w:hAnsi="Arial" w:cs="Arial"/>
                <w:sz w:val="18"/>
                <w:szCs w:val="18"/>
                <w:vertAlign w:val="superscript"/>
              </w:rPr>
              <w:t>Note 1</w:t>
            </w:r>
          </w:p>
        </w:tc>
        <w:tc>
          <w:tcPr>
            <w:tcW w:w="1794" w:type="dxa"/>
            <w:tcBorders>
              <w:top w:val="single" w:sz="4" w:space="0" w:color="auto"/>
              <w:left w:val="single" w:sz="4" w:space="0" w:color="auto"/>
              <w:bottom w:val="single" w:sz="4" w:space="0" w:color="auto"/>
              <w:right w:val="single" w:sz="4" w:space="0" w:color="auto"/>
            </w:tcBorders>
          </w:tcPr>
          <w:p w14:paraId="498D4931"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C3DB0CC" w14:textId="77777777" w:rsidR="00AD78C3" w:rsidRPr="004B3E3C" w:rsidRDefault="00AD78C3" w:rsidP="00B6694E">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tcPr>
          <w:p w14:paraId="75B44D56" w14:textId="77777777" w:rsidR="00AD78C3" w:rsidRPr="004B3E3C" w:rsidRDefault="00AD78C3" w:rsidP="00B6694E">
            <w:pPr>
              <w:keepNext/>
              <w:keepLines/>
              <w:spacing w:after="0" w:line="256" w:lineRule="auto"/>
              <w:jc w:val="center"/>
              <w:rPr>
                <w:rFonts w:ascii="Arial" w:hAnsi="Arial"/>
                <w:sz w:val="18"/>
                <w:lang w:eastAsia="ja-JP"/>
              </w:rPr>
            </w:pPr>
            <w:r w:rsidRPr="004B3E3C">
              <w:rPr>
                <w:rFonts w:ascii="Arial" w:hAnsi="Arial"/>
                <w:sz w:val="18"/>
              </w:rPr>
              <w:t>Rough</w:t>
            </w:r>
          </w:p>
        </w:tc>
        <w:tc>
          <w:tcPr>
            <w:tcW w:w="1483" w:type="dxa"/>
            <w:tcBorders>
              <w:top w:val="single" w:sz="4" w:space="0" w:color="auto"/>
              <w:left w:val="single" w:sz="4" w:space="0" w:color="auto"/>
              <w:bottom w:val="single" w:sz="4" w:space="0" w:color="auto"/>
              <w:right w:val="single" w:sz="4" w:space="0" w:color="auto"/>
            </w:tcBorders>
          </w:tcPr>
          <w:p w14:paraId="2107C42C" w14:textId="77777777" w:rsidR="00AD78C3" w:rsidRPr="004B3E3C" w:rsidRDefault="00AD78C3" w:rsidP="00B6694E">
            <w:pPr>
              <w:keepNext/>
              <w:keepLines/>
              <w:spacing w:after="0" w:line="256" w:lineRule="auto"/>
              <w:jc w:val="center"/>
              <w:rPr>
                <w:rFonts w:ascii="Arial" w:hAnsi="Arial"/>
                <w:sz w:val="18"/>
                <w:lang w:eastAsia="ja-JP"/>
              </w:rPr>
            </w:pPr>
            <w:r w:rsidRPr="004B3E3C">
              <w:rPr>
                <w:rFonts w:ascii="Arial" w:hAnsi="Arial"/>
                <w:sz w:val="18"/>
              </w:rPr>
              <w:t>Rough</w:t>
            </w:r>
          </w:p>
        </w:tc>
      </w:tr>
      <w:tr w:rsidR="00AD78C3" w:rsidRPr="004B3E3C" w14:paraId="2A11403E"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4B3A7AE"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6B348205"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86CE26A"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6436EC39" w14:textId="77777777" w:rsidR="00AD78C3" w:rsidRPr="004B3E3C" w:rsidRDefault="00AD78C3" w:rsidP="00B6694E">
            <w:pPr>
              <w:keepNext/>
              <w:keepLines/>
              <w:spacing w:after="0" w:line="256" w:lineRule="auto"/>
              <w:jc w:val="center"/>
              <w:rPr>
                <w:rFonts w:ascii="Arial" w:hAnsi="Arial"/>
                <w:sz w:val="18"/>
                <w:lang w:eastAsia="ja-JP"/>
              </w:rPr>
            </w:pPr>
            <w:r w:rsidRPr="004B3E3C">
              <w:rPr>
                <w:rFonts w:ascii="Arial" w:hAnsi="Arial"/>
                <w:sz w:val="18"/>
                <w:lang w:eastAsia="ja-JP"/>
              </w:rPr>
              <w:t>TDDConf.3.1</w:t>
            </w:r>
          </w:p>
        </w:tc>
      </w:tr>
      <w:tr w:rsidR="00AD78C3" w:rsidRPr="004B3E3C" w14:paraId="2F3E740A"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72DA55D3"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BW</w:t>
            </w:r>
            <w:r w:rsidRPr="004B3E3C">
              <w:rPr>
                <w:rFonts w:ascii="Arial" w:hAnsi="Arial" w:cs="Arial"/>
                <w:sz w:val="18"/>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3D1B6E8C"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Arial"/>
                <w:sz w:val="18"/>
              </w:rPr>
              <w:t>MHz</w:t>
            </w:r>
          </w:p>
        </w:tc>
        <w:tc>
          <w:tcPr>
            <w:tcW w:w="1418" w:type="dxa"/>
            <w:tcBorders>
              <w:top w:val="single" w:sz="4" w:space="0" w:color="auto"/>
              <w:left w:val="single" w:sz="4" w:space="0" w:color="auto"/>
              <w:bottom w:val="single" w:sz="4" w:space="0" w:color="auto"/>
              <w:right w:val="single" w:sz="4" w:space="0" w:color="auto"/>
            </w:tcBorders>
          </w:tcPr>
          <w:p w14:paraId="606CC41A"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47AC1214"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sz w:val="18"/>
                <w:lang w:eastAsia="ja-JP"/>
              </w:rPr>
              <w:t>100: N</w:t>
            </w:r>
            <w:r w:rsidRPr="004B3E3C">
              <w:rPr>
                <w:rFonts w:ascii="Arial" w:hAnsi="Arial"/>
                <w:sz w:val="18"/>
                <w:vertAlign w:val="subscript"/>
                <w:lang w:eastAsia="ja-JP"/>
              </w:rPr>
              <w:t>RB,c</w:t>
            </w:r>
            <w:r w:rsidRPr="004B3E3C">
              <w:rPr>
                <w:rFonts w:ascii="Arial" w:hAnsi="Arial"/>
                <w:sz w:val="18"/>
                <w:lang w:eastAsia="ja-JP"/>
              </w:rPr>
              <w:t xml:space="preserve"> = 66</w:t>
            </w:r>
          </w:p>
        </w:tc>
      </w:tr>
      <w:tr w:rsidR="00AD78C3" w:rsidRPr="004B3E3C" w14:paraId="0C8699DC"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09F67742"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4F49C75D"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C7210F4"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1F013623"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sz w:val="18"/>
                <w:lang w:eastAsia="ja-JP"/>
              </w:rPr>
              <w:t>24</w:t>
            </w:r>
          </w:p>
        </w:tc>
      </w:tr>
      <w:tr w:rsidR="00AD78C3" w:rsidRPr="004B3E3C" w14:paraId="3508D7F3"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2C948CB"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PDSCH Reference measurement channel</w:t>
            </w:r>
          </w:p>
        </w:tc>
        <w:tc>
          <w:tcPr>
            <w:tcW w:w="1794" w:type="dxa"/>
            <w:tcBorders>
              <w:top w:val="single" w:sz="4" w:space="0" w:color="auto"/>
              <w:left w:val="single" w:sz="4" w:space="0" w:color="auto"/>
              <w:bottom w:val="single" w:sz="4" w:space="0" w:color="auto"/>
              <w:right w:val="single" w:sz="4" w:space="0" w:color="auto"/>
            </w:tcBorders>
          </w:tcPr>
          <w:p w14:paraId="1EFA4C3F"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34BBEB8"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BE0444E"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SR.3.2 TDD</w:t>
            </w:r>
          </w:p>
        </w:tc>
        <w:tc>
          <w:tcPr>
            <w:tcW w:w="1483" w:type="dxa"/>
            <w:tcBorders>
              <w:top w:val="single" w:sz="4" w:space="0" w:color="auto"/>
              <w:left w:val="single" w:sz="4" w:space="0" w:color="auto"/>
              <w:bottom w:val="single" w:sz="4" w:space="0" w:color="auto"/>
              <w:right w:val="single" w:sz="4" w:space="0" w:color="auto"/>
            </w:tcBorders>
            <w:hideMark/>
          </w:tcPr>
          <w:p w14:paraId="35A9254D"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Not sent</w:t>
            </w:r>
          </w:p>
        </w:tc>
      </w:tr>
      <w:tr w:rsidR="00AD78C3" w:rsidRPr="004B3E3C" w14:paraId="3D8A45CF"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F515FCB"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5FD4B268"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DCD1A71"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07C5903"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CR.3.1 TDD</w:t>
            </w:r>
          </w:p>
        </w:tc>
        <w:tc>
          <w:tcPr>
            <w:tcW w:w="1483" w:type="dxa"/>
            <w:tcBorders>
              <w:top w:val="single" w:sz="4" w:space="0" w:color="auto"/>
              <w:left w:val="single" w:sz="4" w:space="0" w:color="auto"/>
              <w:bottom w:val="single" w:sz="4" w:space="0" w:color="auto"/>
              <w:right w:val="single" w:sz="4" w:space="0" w:color="auto"/>
            </w:tcBorders>
            <w:hideMark/>
          </w:tcPr>
          <w:p w14:paraId="7D6F9A95"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Not sent</w:t>
            </w:r>
          </w:p>
        </w:tc>
      </w:tr>
      <w:tr w:rsidR="00AD78C3" w:rsidRPr="004B3E3C" w14:paraId="76AF159C"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CA4DD74"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5BD0A160"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DCBD1FD"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F43C940"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CCR.3.2 TDD</w:t>
            </w:r>
          </w:p>
        </w:tc>
        <w:tc>
          <w:tcPr>
            <w:tcW w:w="1483" w:type="dxa"/>
            <w:tcBorders>
              <w:top w:val="single" w:sz="4" w:space="0" w:color="auto"/>
              <w:left w:val="single" w:sz="4" w:space="0" w:color="auto"/>
              <w:bottom w:val="single" w:sz="4" w:space="0" w:color="auto"/>
              <w:right w:val="single" w:sz="4" w:space="0" w:color="auto"/>
            </w:tcBorders>
            <w:hideMark/>
          </w:tcPr>
          <w:p w14:paraId="268C7D4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Not sent</w:t>
            </w:r>
          </w:p>
        </w:tc>
      </w:tr>
      <w:tr w:rsidR="00AD78C3" w:rsidRPr="004B3E3C" w14:paraId="42E8A648"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5DCF570"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78C09596"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F379BC6"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35FAD34"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sz w:val="18"/>
                <w:lang w:eastAsia="zh-CN"/>
              </w:rPr>
              <w:t>TRS.2.1 TDD</w:t>
            </w:r>
          </w:p>
        </w:tc>
        <w:tc>
          <w:tcPr>
            <w:tcW w:w="1483" w:type="dxa"/>
            <w:tcBorders>
              <w:top w:val="single" w:sz="4" w:space="0" w:color="auto"/>
              <w:left w:val="single" w:sz="4" w:space="0" w:color="auto"/>
              <w:bottom w:val="single" w:sz="4" w:space="0" w:color="auto"/>
              <w:right w:val="single" w:sz="4" w:space="0" w:color="auto"/>
            </w:tcBorders>
            <w:hideMark/>
          </w:tcPr>
          <w:p w14:paraId="68849F85" w14:textId="77777777" w:rsidR="00AD78C3" w:rsidRPr="004B3E3C" w:rsidRDefault="00AD78C3" w:rsidP="00B6694E">
            <w:pPr>
              <w:keepNext/>
              <w:keepLines/>
              <w:spacing w:after="0" w:line="256" w:lineRule="auto"/>
              <w:jc w:val="center"/>
              <w:rPr>
                <w:rFonts w:ascii="Arial" w:hAnsi="Arial"/>
                <w:sz w:val="18"/>
                <w:lang w:eastAsia="zh-CN"/>
              </w:rPr>
            </w:pPr>
            <w:r w:rsidRPr="004B3E3C">
              <w:rPr>
                <w:rFonts w:ascii="Arial" w:hAnsi="Arial"/>
                <w:sz w:val="18"/>
                <w:lang w:eastAsia="zh-CN"/>
              </w:rPr>
              <w:t>TRS.2.2 TDD</w:t>
            </w:r>
          </w:p>
        </w:tc>
      </w:tr>
      <w:tr w:rsidR="00AD78C3" w:rsidRPr="004B3E3C" w14:paraId="60052744"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23FE062"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179013B4"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509CDC"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689E6DC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TCI.State.2</w:t>
            </w:r>
          </w:p>
        </w:tc>
        <w:tc>
          <w:tcPr>
            <w:tcW w:w="1483" w:type="dxa"/>
            <w:tcBorders>
              <w:top w:val="single" w:sz="4" w:space="0" w:color="auto"/>
              <w:left w:val="single" w:sz="4" w:space="0" w:color="auto"/>
              <w:bottom w:val="single" w:sz="4" w:space="0" w:color="auto"/>
              <w:right w:val="single" w:sz="4" w:space="0" w:color="auto"/>
            </w:tcBorders>
            <w:hideMark/>
          </w:tcPr>
          <w:p w14:paraId="20E72F0F"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Not sent</w:t>
            </w:r>
          </w:p>
        </w:tc>
      </w:tr>
      <w:tr w:rsidR="00AD78C3" w:rsidRPr="004B3E3C" w14:paraId="04543134"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0C04D38"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2C5F3E4D"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CE5EB75"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86DF63" w14:textId="77777777" w:rsidR="00AD78C3" w:rsidRPr="004B3E3C" w:rsidRDefault="00AD78C3" w:rsidP="00B6694E">
            <w:pPr>
              <w:keepNext/>
              <w:keepLines/>
              <w:spacing w:after="0" w:line="256" w:lineRule="auto"/>
              <w:jc w:val="center"/>
              <w:rPr>
                <w:rFonts w:ascii="Arial" w:hAnsi="Arial" w:cs="v4.2.0"/>
                <w:sz w:val="18"/>
              </w:rPr>
            </w:pPr>
            <w:r w:rsidRPr="004B3E3C">
              <w:rPr>
                <w:rFonts w:ascii="Arial" w:hAnsi="Arial" w:cs="Arial"/>
                <w:sz w:val="18"/>
              </w:rPr>
              <w:t>OP.5</w:t>
            </w:r>
          </w:p>
        </w:tc>
        <w:tc>
          <w:tcPr>
            <w:tcW w:w="1483" w:type="dxa"/>
            <w:tcBorders>
              <w:top w:val="single" w:sz="4" w:space="0" w:color="auto"/>
              <w:left w:val="single" w:sz="4" w:space="0" w:color="auto"/>
              <w:bottom w:val="single" w:sz="4" w:space="0" w:color="auto"/>
              <w:right w:val="single" w:sz="4" w:space="0" w:color="auto"/>
            </w:tcBorders>
            <w:hideMark/>
          </w:tcPr>
          <w:p w14:paraId="0034CAC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Not sent</w:t>
            </w:r>
          </w:p>
        </w:tc>
      </w:tr>
      <w:tr w:rsidR="00AD78C3" w:rsidRPr="004B3E3C" w14:paraId="6B55C3EE"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CF04380"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185A62C6"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E8C0E5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3E0F484F"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DLBWP.0.1</w:t>
            </w:r>
          </w:p>
        </w:tc>
      </w:tr>
      <w:tr w:rsidR="00AD78C3" w:rsidRPr="004B3E3C" w14:paraId="3C1935B2"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44A7B5E"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486BB35E"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6CCFE6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6148ACC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ULBWP.0.1</w:t>
            </w:r>
          </w:p>
        </w:tc>
      </w:tr>
      <w:tr w:rsidR="00AD78C3" w:rsidRPr="004B3E3C" w14:paraId="72396F85"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E2DBA9E" w14:textId="77777777" w:rsidR="00AD78C3" w:rsidRPr="004B3E3C" w:rsidRDefault="00AD78C3" w:rsidP="00B6694E">
            <w:pPr>
              <w:keepNext/>
              <w:keepLines/>
              <w:spacing w:after="0" w:line="256" w:lineRule="auto"/>
              <w:rPr>
                <w:rFonts w:ascii="Arial" w:hAnsi="Arial" w:cs="Arial"/>
                <w:sz w:val="18"/>
                <w:lang w:eastAsia="zh-CN"/>
              </w:rPr>
            </w:pPr>
            <w:r w:rsidRPr="004B3E3C">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B5D07C8" w14:textId="77777777" w:rsidR="00AD78C3" w:rsidRPr="004B3E3C" w:rsidRDefault="00AD78C3" w:rsidP="00B6694E">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B0048F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4FC063E"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SSB with index 0</w:t>
            </w:r>
          </w:p>
        </w:tc>
        <w:tc>
          <w:tcPr>
            <w:tcW w:w="1483" w:type="dxa"/>
            <w:tcBorders>
              <w:top w:val="single" w:sz="4" w:space="0" w:color="auto"/>
              <w:left w:val="single" w:sz="4" w:space="0" w:color="auto"/>
              <w:bottom w:val="single" w:sz="4" w:space="0" w:color="auto"/>
              <w:right w:val="single" w:sz="4" w:space="0" w:color="auto"/>
            </w:tcBorders>
            <w:hideMark/>
          </w:tcPr>
          <w:p w14:paraId="1388628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SSB with index 1</w:t>
            </w:r>
          </w:p>
        </w:tc>
      </w:tr>
      <w:tr w:rsidR="00AD78C3" w:rsidRPr="004B3E3C" w14:paraId="74E460CB"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20783947"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375" w:dyaOrig="375" w14:anchorId="6C7B3D24">
                <v:shape id="_x0000_i1046" type="#_x0000_t75" style="width:26.4pt;height:26.4pt" o:ole="" fillcolor="window">
                  <v:imagedata r:id="rId11" o:title=""/>
                </v:shape>
                <o:OLEObject Type="Embed" ProgID="Equation.3" ShapeID="_x0000_i1046" DrawAspect="Content" ObjectID="_1781672341" r:id="rId44"/>
              </w:object>
            </w:r>
          </w:p>
        </w:tc>
        <w:tc>
          <w:tcPr>
            <w:tcW w:w="1794" w:type="dxa"/>
            <w:tcBorders>
              <w:top w:val="single" w:sz="4" w:space="0" w:color="auto"/>
              <w:left w:val="single" w:sz="4" w:space="0" w:color="auto"/>
              <w:bottom w:val="single" w:sz="4" w:space="0" w:color="auto"/>
              <w:right w:val="single" w:sz="4" w:space="0" w:color="auto"/>
            </w:tcBorders>
          </w:tcPr>
          <w:p w14:paraId="3F3A2B4A" w14:textId="77777777" w:rsidR="00AD78C3" w:rsidRPr="004B3E3C" w:rsidRDefault="00AD78C3" w:rsidP="00B6694E">
            <w:pPr>
              <w:keepNext/>
              <w:keepLines/>
              <w:spacing w:after="0" w:line="256" w:lineRule="auto"/>
              <w:jc w:val="center"/>
              <w:rPr>
                <w:rFonts w:ascii="Arial" w:hAnsi="Arial" w:cs="v4.2.0"/>
                <w:sz w:val="18"/>
              </w:rPr>
            </w:pPr>
            <w:r w:rsidRPr="004B3E3C">
              <w:rPr>
                <w:rFonts w:ascii="Arial" w:hAnsi="Arial" w:cs="v4.2.0"/>
                <w:sz w:val="18"/>
              </w:rPr>
              <w:t>dBm/15kHz</w:t>
            </w:r>
          </w:p>
        </w:tc>
        <w:tc>
          <w:tcPr>
            <w:tcW w:w="1418" w:type="dxa"/>
            <w:tcBorders>
              <w:top w:val="single" w:sz="4" w:space="0" w:color="auto"/>
              <w:left w:val="single" w:sz="4" w:space="0" w:color="auto"/>
              <w:bottom w:val="single" w:sz="4" w:space="0" w:color="auto"/>
              <w:right w:val="single" w:sz="4" w:space="0" w:color="auto"/>
            </w:tcBorders>
          </w:tcPr>
          <w:p w14:paraId="359B8F33"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BD15EC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92.1</w:t>
            </w:r>
          </w:p>
        </w:tc>
        <w:tc>
          <w:tcPr>
            <w:tcW w:w="1483" w:type="dxa"/>
            <w:tcBorders>
              <w:top w:val="single" w:sz="4" w:space="0" w:color="auto"/>
              <w:left w:val="single" w:sz="4" w:space="0" w:color="auto"/>
              <w:bottom w:val="single" w:sz="4" w:space="0" w:color="auto"/>
              <w:right w:val="single" w:sz="4" w:space="0" w:color="auto"/>
            </w:tcBorders>
          </w:tcPr>
          <w:p w14:paraId="1A2E14E5"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92.1</w:t>
            </w:r>
          </w:p>
        </w:tc>
      </w:tr>
      <w:tr w:rsidR="00AD78C3" w:rsidRPr="004B3E3C" w14:paraId="696612E1"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8623026"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375" w:dyaOrig="375" w14:anchorId="4EE589A2">
                <v:shape id="_x0000_i1047" type="#_x0000_t75" style="width:26.4pt;height:26.4pt" o:ole="" fillcolor="window">
                  <v:imagedata r:id="rId11" o:title=""/>
                </v:shape>
                <o:OLEObject Type="Embed" ProgID="Equation.3" ShapeID="_x0000_i1047" DrawAspect="Content" ObjectID="_1781672342" r:id="rId45"/>
              </w:object>
            </w:r>
            <w:r w:rsidRPr="004B3E3C">
              <w:rPr>
                <w:rFonts w:ascii="Arial" w:hAnsi="Arial" w:cs="Arial"/>
                <w:sz w:val="18"/>
              </w:rPr>
              <w:t xml:space="preserve"> </w:t>
            </w:r>
            <w:r w:rsidRPr="004B3E3C">
              <w:rPr>
                <w:rFonts w:ascii="Arial" w:hAnsi="Arial" w:cs="Arial"/>
                <w:sz w:val="18"/>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69DE0AED"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0656204F"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12233FE"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83.1</w:t>
            </w:r>
          </w:p>
        </w:tc>
        <w:tc>
          <w:tcPr>
            <w:tcW w:w="1483" w:type="dxa"/>
            <w:tcBorders>
              <w:top w:val="single" w:sz="4" w:space="0" w:color="auto"/>
              <w:left w:val="single" w:sz="4" w:space="0" w:color="auto"/>
              <w:bottom w:val="single" w:sz="4" w:space="0" w:color="auto"/>
              <w:right w:val="single" w:sz="4" w:space="0" w:color="auto"/>
            </w:tcBorders>
            <w:hideMark/>
          </w:tcPr>
          <w:p w14:paraId="08316115"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83.1</w:t>
            </w:r>
          </w:p>
        </w:tc>
      </w:tr>
      <w:tr w:rsidR="00AD78C3" w:rsidRPr="004B3E3C" w14:paraId="2A924422"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BEF410C"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840" w:dyaOrig="375" w14:anchorId="56DDF9EC">
                <v:shape id="_x0000_i1048" type="#_x0000_t75" style="width:42pt;height:26.4pt" o:ole="" fillcolor="window">
                  <v:imagedata r:id="rId46" o:title=""/>
                </v:shape>
                <o:OLEObject Type="Embed" ProgID="Equation.3" ShapeID="_x0000_i1048" DrawAspect="Content" ObjectID="_1781672343" r:id="rId47"/>
              </w:object>
            </w:r>
          </w:p>
        </w:tc>
        <w:tc>
          <w:tcPr>
            <w:tcW w:w="1794" w:type="dxa"/>
            <w:tcBorders>
              <w:top w:val="single" w:sz="4" w:space="0" w:color="auto"/>
              <w:left w:val="single" w:sz="4" w:space="0" w:color="auto"/>
              <w:bottom w:val="single" w:sz="4" w:space="0" w:color="auto"/>
              <w:right w:val="single" w:sz="4" w:space="0" w:color="auto"/>
            </w:tcBorders>
            <w:hideMark/>
          </w:tcPr>
          <w:p w14:paraId="749F0DC6"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14E0496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7B6D0AF2"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2</w:t>
            </w:r>
          </w:p>
        </w:tc>
        <w:tc>
          <w:tcPr>
            <w:tcW w:w="1483" w:type="dxa"/>
            <w:tcBorders>
              <w:top w:val="single" w:sz="4" w:space="0" w:color="auto"/>
              <w:left w:val="single" w:sz="4" w:space="0" w:color="auto"/>
              <w:bottom w:val="single" w:sz="4" w:space="0" w:color="auto"/>
              <w:right w:val="single" w:sz="4" w:space="0" w:color="auto"/>
            </w:tcBorders>
            <w:hideMark/>
          </w:tcPr>
          <w:p w14:paraId="2149E2E6"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2</w:t>
            </w:r>
          </w:p>
        </w:tc>
      </w:tr>
      <w:tr w:rsidR="00AD78C3" w:rsidRPr="004B3E3C" w14:paraId="2461442D"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484C9721"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position w:val="-12"/>
                <w:sz w:val="18"/>
              </w:rPr>
              <w:object w:dxaOrig="620" w:dyaOrig="380" w14:anchorId="1CC9A60F">
                <v:shape id="_x0000_i1049" type="#_x0000_t75" style="width:30pt;height:17.4pt" o:ole="" fillcolor="window">
                  <v:imagedata r:id="rId16" o:title=""/>
                </v:shape>
                <o:OLEObject Type="Embed" ProgID="Equation.3" ShapeID="_x0000_i1049" DrawAspect="Content" ObjectID="_1781672344" r:id="rId48"/>
              </w:object>
            </w:r>
            <w:r w:rsidRPr="004B3E3C">
              <w:rPr>
                <w:rFonts w:ascii="Arial" w:hAnsi="Arial" w:cs="Arial"/>
                <w:position w:val="-12"/>
                <w:sz w:val="18"/>
                <w:vertAlign w:val="subscript"/>
              </w:rPr>
              <w:t>BB</w:t>
            </w:r>
            <w:r w:rsidRPr="004B3E3C">
              <w:rPr>
                <w:rFonts w:ascii="Arial" w:hAnsi="Arial" w:cs="Arial"/>
                <w:position w:val="-12"/>
                <w:sz w:val="18"/>
                <w:vertAlign w:val="superscript"/>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3D4EB178" w14:textId="77777777" w:rsidR="00AD78C3" w:rsidRPr="004B3E3C" w:rsidRDefault="00AD78C3" w:rsidP="00B6694E">
            <w:pPr>
              <w:keepNext/>
              <w:keepLines/>
              <w:spacing w:after="0" w:line="256" w:lineRule="auto"/>
              <w:jc w:val="center"/>
              <w:rPr>
                <w:rFonts w:ascii="Arial" w:hAnsi="Arial" w:cs="v4.2.0"/>
                <w:sz w:val="18"/>
              </w:rPr>
            </w:pPr>
            <w:r w:rsidRPr="004B3E3C">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0EFB1254"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50FAC9C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v4.2.0"/>
                <w:sz w:val="18"/>
              </w:rPr>
              <w:t>1</w:t>
            </w:r>
          </w:p>
        </w:tc>
        <w:tc>
          <w:tcPr>
            <w:tcW w:w="1483" w:type="dxa"/>
            <w:tcBorders>
              <w:top w:val="single" w:sz="4" w:space="0" w:color="auto"/>
              <w:left w:val="single" w:sz="4" w:space="0" w:color="auto"/>
              <w:bottom w:val="single" w:sz="4" w:space="0" w:color="auto"/>
              <w:right w:val="single" w:sz="4" w:space="0" w:color="auto"/>
            </w:tcBorders>
          </w:tcPr>
          <w:p w14:paraId="401C9A89"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v4.2.0"/>
                <w:sz w:val="18"/>
                <w:lang w:eastAsia="zh-CN"/>
              </w:rPr>
              <w:t>1</w:t>
            </w:r>
          </w:p>
        </w:tc>
      </w:tr>
      <w:tr w:rsidR="00AD78C3" w:rsidRPr="004B3E3C" w14:paraId="5F292671"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28133FC"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 xml:space="preserve">SSB_RP </w:t>
            </w:r>
            <w:r w:rsidRPr="004B3E3C">
              <w:rPr>
                <w:rFonts w:ascii="Arial" w:hAnsi="Arial" w:cs="Arial"/>
                <w:sz w:val="18"/>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71B428E1"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279133E1"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8800733"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Arial"/>
                <w:sz w:val="18"/>
                <w:lang w:eastAsia="zh-CN"/>
              </w:rPr>
              <w:t>-81.1</w:t>
            </w:r>
          </w:p>
        </w:tc>
        <w:tc>
          <w:tcPr>
            <w:tcW w:w="1483" w:type="dxa"/>
            <w:tcBorders>
              <w:top w:val="single" w:sz="4" w:space="0" w:color="auto"/>
              <w:left w:val="single" w:sz="4" w:space="0" w:color="auto"/>
              <w:bottom w:val="single" w:sz="4" w:space="0" w:color="auto"/>
              <w:right w:val="single" w:sz="4" w:space="0" w:color="auto"/>
            </w:tcBorders>
            <w:hideMark/>
          </w:tcPr>
          <w:p w14:paraId="32A0D571"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81.1</w:t>
            </w:r>
          </w:p>
        </w:tc>
      </w:tr>
      <w:tr w:rsidR="00AD78C3" w:rsidRPr="004B3E3C" w14:paraId="3E9DB847"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8B4A773"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5588BDEB" w14:textId="77777777" w:rsidR="00AD78C3" w:rsidRPr="004B3E3C" w:rsidRDefault="00AD78C3" w:rsidP="00B6694E">
            <w:pPr>
              <w:keepNext/>
              <w:keepLines/>
              <w:spacing w:after="0" w:line="256" w:lineRule="auto"/>
              <w:jc w:val="center"/>
              <w:rPr>
                <w:rFonts w:ascii="Arial" w:hAnsi="Arial" w:cs="Arial"/>
                <w:sz w:val="18"/>
              </w:rPr>
            </w:pPr>
            <w:r w:rsidRPr="004B3E3C">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79EAC3B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3E638ADD"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54.35</w:t>
            </w:r>
          </w:p>
        </w:tc>
        <w:tc>
          <w:tcPr>
            <w:tcW w:w="1483" w:type="dxa"/>
            <w:tcBorders>
              <w:top w:val="single" w:sz="4" w:space="0" w:color="auto"/>
              <w:left w:val="single" w:sz="4" w:space="0" w:color="auto"/>
              <w:bottom w:val="single" w:sz="4" w:space="0" w:color="auto"/>
              <w:right w:val="single" w:sz="4" w:space="0" w:color="auto"/>
            </w:tcBorders>
            <w:hideMark/>
          </w:tcPr>
          <w:p w14:paraId="0BD3277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54.35</w:t>
            </w:r>
          </w:p>
        </w:tc>
      </w:tr>
      <w:tr w:rsidR="00AD78C3" w:rsidRPr="004B3E3C" w14:paraId="0FD529FB" w14:textId="77777777" w:rsidTr="00B6694E">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43B35089" w14:textId="77777777" w:rsidR="00AD78C3" w:rsidRPr="004B3E3C" w:rsidRDefault="00AD78C3" w:rsidP="00B6694E">
            <w:pPr>
              <w:keepNext/>
              <w:keepLines/>
              <w:spacing w:after="0" w:line="256" w:lineRule="auto"/>
              <w:jc w:val="center"/>
              <w:rPr>
                <w:rFonts w:ascii="Arial" w:hAnsi="Arial" w:cs="v4.2.0"/>
                <w:sz w:val="18"/>
                <w:lang w:eastAsia="zh-CN"/>
              </w:rPr>
            </w:pPr>
            <w:r w:rsidRPr="004B3E3C">
              <w:rPr>
                <w:rFonts w:ascii="Arial" w:hAnsi="Arial" w:cs="v4.2.0"/>
                <w:sz w:val="18"/>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51258251"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tcPr>
          <w:p w14:paraId="27054282"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Defined in Figure 5.5.1.9.4-1</w:t>
            </w:r>
          </w:p>
        </w:tc>
      </w:tr>
      <w:tr w:rsidR="00AD78C3" w:rsidRPr="004B3E3C" w14:paraId="3133A4DB" w14:textId="77777777" w:rsidTr="00B6694E">
        <w:trPr>
          <w:cantSplit/>
          <w:jc w:val="center"/>
        </w:trPr>
        <w:tc>
          <w:tcPr>
            <w:tcW w:w="1951" w:type="dxa"/>
            <w:tcBorders>
              <w:top w:val="single" w:sz="4" w:space="0" w:color="auto"/>
              <w:left w:val="single" w:sz="4" w:space="0" w:color="auto"/>
              <w:bottom w:val="single" w:sz="4" w:space="0" w:color="auto"/>
              <w:right w:val="single" w:sz="4" w:space="0" w:color="auto"/>
            </w:tcBorders>
          </w:tcPr>
          <w:p w14:paraId="7FB830DC" w14:textId="77777777" w:rsidR="00AD78C3" w:rsidRPr="004B3E3C" w:rsidRDefault="00AD78C3" w:rsidP="00B6694E">
            <w:pPr>
              <w:keepNext/>
              <w:keepLines/>
              <w:spacing w:after="0" w:line="256" w:lineRule="auto"/>
              <w:rPr>
                <w:rFonts w:ascii="Arial" w:hAnsi="Arial" w:cs="Arial"/>
                <w:sz w:val="18"/>
              </w:rPr>
            </w:pPr>
            <w:r w:rsidRPr="004B3E3C">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58376E58" w14:textId="77777777" w:rsidR="00AD78C3" w:rsidRPr="004B3E3C" w:rsidRDefault="00AD78C3" w:rsidP="00B6694E">
            <w:pPr>
              <w:keepNext/>
              <w:keepLines/>
              <w:spacing w:after="0" w:line="256" w:lineRule="auto"/>
              <w:jc w:val="center"/>
              <w:rPr>
                <w:rFonts w:ascii="Arial" w:hAnsi="Arial" w:cs="v4.2.0"/>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6190FAB6"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11EF02AB"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AWGN</w:t>
            </w:r>
          </w:p>
        </w:tc>
        <w:tc>
          <w:tcPr>
            <w:tcW w:w="1483" w:type="dxa"/>
            <w:tcBorders>
              <w:top w:val="single" w:sz="4" w:space="0" w:color="auto"/>
              <w:left w:val="single" w:sz="4" w:space="0" w:color="auto"/>
              <w:bottom w:val="single" w:sz="4" w:space="0" w:color="auto"/>
              <w:right w:val="single" w:sz="4" w:space="0" w:color="auto"/>
            </w:tcBorders>
          </w:tcPr>
          <w:p w14:paraId="194618D7" w14:textId="77777777" w:rsidR="00AD78C3" w:rsidRPr="004B3E3C" w:rsidRDefault="00AD78C3" w:rsidP="00B6694E">
            <w:pPr>
              <w:keepNext/>
              <w:keepLines/>
              <w:spacing w:after="0" w:line="256" w:lineRule="auto"/>
              <w:jc w:val="center"/>
              <w:rPr>
                <w:rFonts w:ascii="Arial" w:hAnsi="Arial" w:cs="Arial"/>
                <w:sz w:val="18"/>
                <w:lang w:eastAsia="zh-CN"/>
              </w:rPr>
            </w:pPr>
            <w:r w:rsidRPr="004B3E3C">
              <w:rPr>
                <w:rFonts w:ascii="Arial" w:hAnsi="Arial" w:cs="Arial"/>
                <w:sz w:val="18"/>
                <w:lang w:eastAsia="zh-CN"/>
              </w:rPr>
              <w:t>AWGN</w:t>
            </w:r>
          </w:p>
        </w:tc>
      </w:tr>
      <w:tr w:rsidR="00AD78C3" w:rsidRPr="004B3E3C" w14:paraId="295C435B" w14:textId="77777777" w:rsidTr="00B6694E">
        <w:trPr>
          <w:cantSplit/>
          <w:jc w:val="center"/>
        </w:trPr>
        <w:tc>
          <w:tcPr>
            <w:tcW w:w="8129" w:type="dxa"/>
            <w:gridSpan w:val="5"/>
            <w:tcBorders>
              <w:top w:val="single" w:sz="4" w:space="0" w:color="auto"/>
              <w:left w:val="single" w:sz="4" w:space="0" w:color="auto"/>
              <w:bottom w:val="single" w:sz="4" w:space="0" w:color="auto"/>
              <w:right w:val="single" w:sz="4" w:space="0" w:color="auto"/>
            </w:tcBorders>
          </w:tcPr>
          <w:p w14:paraId="25483A9B" w14:textId="77777777" w:rsidR="00AD78C3" w:rsidRPr="004B3E3C" w:rsidRDefault="00AD78C3" w:rsidP="00B6694E">
            <w:pPr>
              <w:pStyle w:val="TAN"/>
              <w:rPr>
                <w:rFonts w:cs="Arial"/>
              </w:rPr>
            </w:pPr>
            <w:r w:rsidRPr="004B3E3C">
              <w:rPr>
                <w:rFonts w:cs="Arial"/>
              </w:rPr>
              <w:t>Note 1:</w:t>
            </w:r>
            <w:r w:rsidRPr="004B3E3C">
              <w:rPr>
                <w:rFonts w:cs="Arial"/>
              </w:rPr>
              <w:tab/>
              <w:t>Information about types of UE beam is given in B.2.1.3, and does not limit UE implementation or test system implementation</w:t>
            </w:r>
          </w:p>
          <w:p w14:paraId="5EFD0600" w14:textId="77777777" w:rsidR="00AD78C3" w:rsidRPr="004B3E3C" w:rsidRDefault="00AD78C3" w:rsidP="00B6694E">
            <w:pPr>
              <w:keepNext/>
              <w:keepLines/>
              <w:spacing w:after="0" w:line="256" w:lineRule="auto"/>
              <w:ind w:left="851" w:hanging="851"/>
              <w:rPr>
                <w:rFonts w:ascii="Arial" w:hAnsi="Arial"/>
                <w:sz w:val="18"/>
              </w:rPr>
            </w:pPr>
            <w:r w:rsidRPr="004B3E3C">
              <w:rPr>
                <w:rFonts w:ascii="Arial" w:hAnsi="Arial"/>
                <w:sz w:val="18"/>
              </w:rPr>
              <w:t>Note 2:</w:t>
            </w:r>
            <w:r w:rsidRPr="004B3E3C">
              <w:rPr>
                <w:rFonts w:ascii="Arial" w:hAnsi="Arial"/>
                <w:sz w:val="18"/>
              </w:rPr>
              <w:tab/>
              <w:t>Interference from other cells and noise sources not specified in the test is assumed to be constant over subcarriers and time and shall be modelled as AWGN of appropriate power for Noc to be fulfilled.</w:t>
            </w:r>
          </w:p>
          <w:p w14:paraId="2BDC28F5" w14:textId="77777777" w:rsidR="00AD78C3" w:rsidRPr="004B3E3C" w:rsidRDefault="00AD78C3" w:rsidP="00B6694E">
            <w:pPr>
              <w:keepNext/>
              <w:keepLines/>
              <w:spacing w:after="0" w:line="256" w:lineRule="auto"/>
              <w:ind w:left="851" w:hanging="851"/>
              <w:rPr>
                <w:rFonts w:ascii="Arial" w:hAnsi="Arial"/>
                <w:sz w:val="18"/>
              </w:rPr>
            </w:pPr>
            <w:r w:rsidRPr="004B3E3C">
              <w:rPr>
                <w:rFonts w:ascii="Arial" w:hAnsi="Arial"/>
                <w:sz w:val="18"/>
              </w:rPr>
              <w:t>Note 3:</w:t>
            </w:r>
            <w:r w:rsidRPr="004B3E3C">
              <w:rPr>
                <w:rFonts w:ascii="Arial" w:hAnsi="Arial"/>
                <w:sz w:val="18"/>
              </w:rPr>
              <w:tab/>
              <w:t>Es/Iot, SSB_RP and Io levels have been derived from other parameters for information purposes. They are not settable parameters themselves.</w:t>
            </w:r>
          </w:p>
          <w:p w14:paraId="381C1B9E" w14:textId="77777777" w:rsidR="00AD78C3" w:rsidRPr="004B3E3C" w:rsidRDefault="00AD78C3" w:rsidP="00B6694E">
            <w:pPr>
              <w:pStyle w:val="TAN"/>
              <w:rPr>
                <w:lang w:eastAsia="zh-CN"/>
              </w:rPr>
            </w:pPr>
            <w:r w:rsidRPr="004B3E3C">
              <w:rPr>
                <w:rFonts w:cs="v4.2.0"/>
              </w:rPr>
              <w:t>Note 4:</w:t>
            </w:r>
            <w:r w:rsidRPr="004B3E3C">
              <w:rPr>
                <w:rFonts w:cs="v4.2.0"/>
              </w:rPr>
              <w:tab/>
              <w:t>Calculation of Es/Iot</w:t>
            </w:r>
            <w:r w:rsidRPr="004B3E3C">
              <w:rPr>
                <w:rFonts w:cs="v4.2.0"/>
                <w:vertAlign w:val="subscript"/>
              </w:rPr>
              <w:t>BB</w:t>
            </w:r>
            <w:r w:rsidRPr="004B3E3C">
              <w:rPr>
                <w:rFonts w:cs="v4.2.0"/>
              </w:rPr>
              <w:t xml:space="preserve"> includes the effect of UE internal noise up to the value assumed for the associated Refsens requirement in clause 7.3.2 of TS 38.101-2 [3], and an allowance of 1dB for UE multi-band relaxation factor ΔMB</w:t>
            </w:r>
            <w:r w:rsidRPr="004B3E3C">
              <w:rPr>
                <w:rFonts w:cs="v4.2.0"/>
                <w:vertAlign w:val="subscript"/>
              </w:rPr>
              <w:t>S</w:t>
            </w:r>
            <w:r w:rsidRPr="004B3E3C">
              <w:rPr>
                <w:rFonts w:cs="v4.2.0"/>
              </w:rPr>
              <w:t xml:space="preserve"> from TS 38.101-2 [3] Table 6.2.1.3-4.</w:t>
            </w:r>
          </w:p>
        </w:tc>
      </w:tr>
    </w:tbl>
    <w:p w14:paraId="5390D46C" w14:textId="77777777" w:rsidR="00AD78C3" w:rsidRPr="004B3E3C" w:rsidRDefault="00AD78C3" w:rsidP="00AD78C3"/>
    <w:p w14:paraId="54DE78CC" w14:textId="492FEE5F" w:rsidR="004166CB" w:rsidRPr="004B3E3C" w:rsidRDefault="004166CB" w:rsidP="004166CB">
      <w:r w:rsidRPr="004B3E3C">
        <w:t xml:space="preserve">The UE behaviour during time duration T1 follows the requirements defined </w:t>
      </w:r>
      <w:r w:rsidR="00F22A4C" w:rsidRPr="004B3E3C">
        <w:t xml:space="preserve">in </w:t>
      </w:r>
      <w:r w:rsidR="00B90435" w:rsidRPr="004B3E3C">
        <w:t>TS</w:t>
      </w:r>
      <w:r w:rsidR="00F22A4C" w:rsidRPr="004B3E3C">
        <w:t xml:space="preserve"> </w:t>
      </w:r>
      <w:r w:rsidRPr="004B3E3C">
        <w:t xml:space="preserve">38.133 [6] clause </w:t>
      </w:r>
      <w:r w:rsidRPr="004B3E3C">
        <w:rPr>
          <w:rFonts w:cs="v4.2.0"/>
        </w:rPr>
        <w:t>8.1.7.3</w:t>
      </w:r>
      <w:r w:rsidRPr="004B3E3C">
        <w:t>:</w:t>
      </w:r>
    </w:p>
    <w:p w14:paraId="75CCFCC1" w14:textId="77777777" w:rsidR="004166CB" w:rsidRPr="004B3E3C" w:rsidRDefault="004166CB" w:rsidP="004166CB">
      <w:pPr>
        <w:pStyle w:val="B1"/>
      </w:pPr>
      <w:r w:rsidRPr="004B3E3C">
        <w:t>The UE is not expected to transmit PUCCH, PUSCH or SRS or receive PDCCH, PDSCH or CSI-RS for tracking or CSI-RS for CQI on RLM-RS symbols to be measured for radio link monitoring.</w:t>
      </w:r>
    </w:p>
    <w:p w14:paraId="54095F5D" w14:textId="77777777" w:rsidR="004166CB" w:rsidRPr="004B3E3C" w:rsidRDefault="004166CB" w:rsidP="004166CB">
      <w:pPr>
        <w:rPr>
          <w:rFonts w:eastAsia="MS Mincho"/>
          <w:lang w:eastAsia="ja-JP"/>
        </w:rPr>
      </w:pPr>
      <w:r w:rsidRPr="004B3E3C">
        <w:t>For the test to pass, the total number of successful tests shall be more than 90% of the cases with a confidence level of 95%.</w:t>
      </w:r>
    </w:p>
    <w:p w14:paraId="2234DE03" w14:textId="77777777" w:rsidR="00A5774C" w:rsidRPr="004B3E3C" w:rsidRDefault="00A5774C" w:rsidP="00A5774C">
      <w:pPr>
        <w:pStyle w:val="Heading4"/>
        <w:rPr>
          <w:rFonts w:cs="Arial"/>
          <w:i/>
          <w:szCs w:val="24"/>
        </w:rPr>
      </w:pPr>
      <w:bookmarkStart w:id="0" w:name="_Toc29297016"/>
      <w:bookmarkStart w:id="1" w:name="_Toc36149207"/>
      <w:bookmarkStart w:id="2" w:name="_Toc44092784"/>
      <w:bookmarkStart w:id="3" w:name="_Toc44093333"/>
      <w:bookmarkStart w:id="4" w:name="_Toc44094156"/>
      <w:bookmarkStart w:id="5" w:name="_Toc44094435"/>
      <w:bookmarkStart w:id="6" w:name="_Toc52295848"/>
      <w:bookmarkStart w:id="7" w:name="_Toc59027551"/>
      <w:bookmarkStart w:id="8" w:name="_Toc69328045"/>
      <w:bookmarkStart w:id="9" w:name="_Toc75989682"/>
      <w:bookmarkStart w:id="10" w:name="_Toc75992788"/>
      <w:bookmarkStart w:id="11" w:name="_Toc76018565"/>
      <w:bookmarkStart w:id="12" w:name="_Toc84513631"/>
      <w:bookmarkStart w:id="13" w:name="_Toc84514195"/>
      <w:bookmarkStart w:id="14" w:name="_Hlk137456351"/>
      <w:r w:rsidRPr="004B3E3C">
        <w:rPr>
          <w:rFonts w:cs="Arial"/>
          <w:szCs w:val="24"/>
        </w:rPr>
        <w:t>5.5.1.10</w:t>
      </w:r>
      <w:r w:rsidRPr="004B3E3C">
        <w:rPr>
          <w:rFonts w:cs="Arial"/>
          <w:szCs w:val="24"/>
        </w:rPr>
        <w:tab/>
      </w:r>
      <w:bookmarkEnd w:id="0"/>
      <w:bookmarkEnd w:id="1"/>
      <w:bookmarkEnd w:id="2"/>
      <w:bookmarkEnd w:id="3"/>
      <w:bookmarkEnd w:id="4"/>
      <w:bookmarkEnd w:id="5"/>
      <w:bookmarkEnd w:id="6"/>
      <w:bookmarkEnd w:id="7"/>
      <w:bookmarkEnd w:id="8"/>
      <w:bookmarkEnd w:id="9"/>
      <w:bookmarkEnd w:id="10"/>
      <w:bookmarkEnd w:id="11"/>
      <w:bookmarkEnd w:id="12"/>
      <w:bookmarkEnd w:id="13"/>
      <w:r w:rsidRPr="004B3E3C">
        <w:rPr>
          <w:rFonts w:cs="Arial"/>
          <w:szCs w:val="24"/>
        </w:rPr>
        <w:t>EN-DC FR2 Radio Link Monitoring Out-of-sync Test for PSCell configured with SSB-based RLM RS for UE fulfilling relaxed measurement criterion</w:t>
      </w:r>
    </w:p>
    <w:p w14:paraId="7020CDC7" w14:textId="77777777" w:rsidR="003B7239" w:rsidRPr="004B3E3C" w:rsidRDefault="003B7239" w:rsidP="003B7239">
      <w:pPr>
        <w:pStyle w:val="EditorsNote"/>
        <w:keepLines w:val="0"/>
      </w:pPr>
      <w:r w:rsidRPr="004B3E3C">
        <w:t>Editor's Note: This test case has been completed for the following configurations:</w:t>
      </w:r>
    </w:p>
    <w:p w14:paraId="35832BCD" w14:textId="77777777" w:rsidR="003B7239" w:rsidRPr="004B3E3C" w:rsidRDefault="003B7239" w:rsidP="003B7239">
      <w:pPr>
        <w:pStyle w:val="EditorsNote"/>
        <w:keepLines w:val="0"/>
        <w:ind w:left="1419"/>
      </w:pPr>
      <w:r w:rsidRPr="004B3E3C">
        <w:t xml:space="preserve">- Test frequency f </w:t>
      </w:r>
      <w:r w:rsidRPr="004B3E3C">
        <w:rPr>
          <w:rFonts w:ascii="Arial" w:hAnsi="Arial" w:cs="Arial"/>
        </w:rPr>
        <w:t>≤</w:t>
      </w:r>
      <w:r w:rsidRPr="004B3E3C">
        <w:t xml:space="preserve"> 40.8 GHz</w:t>
      </w:r>
    </w:p>
    <w:p w14:paraId="04342F84" w14:textId="77777777" w:rsidR="003B7239" w:rsidRPr="004B3E3C" w:rsidRDefault="003B7239" w:rsidP="003B7239">
      <w:pPr>
        <w:pStyle w:val="EditorsNote"/>
        <w:keepLines w:val="0"/>
        <w:ind w:left="1419"/>
      </w:pPr>
      <w:r w:rsidRPr="004B3E3C">
        <w:t>- UE PC3</w:t>
      </w:r>
    </w:p>
    <w:p w14:paraId="610F9ED6" w14:textId="77777777" w:rsidR="003B7239" w:rsidRPr="004B3E3C" w:rsidRDefault="003B7239" w:rsidP="003B7239">
      <w:pPr>
        <w:pStyle w:val="EditorsNote"/>
        <w:keepLines w:val="0"/>
        <w:ind w:left="1419"/>
      </w:pPr>
      <w:r w:rsidRPr="004B3E3C">
        <w:t>- Normal conditions</w:t>
      </w:r>
    </w:p>
    <w:p w14:paraId="2F4D6750" w14:textId="77777777" w:rsidR="003B7239" w:rsidRPr="004B3E3C" w:rsidRDefault="003B7239" w:rsidP="003B7239">
      <w:pPr>
        <w:pStyle w:val="EditorsNote"/>
        <w:keepLines w:val="0"/>
      </w:pPr>
      <w:r w:rsidRPr="004B3E3C">
        <w:t>- The test is incomplete for UE power classes other than PC3</w:t>
      </w:r>
    </w:p>
    <w:p w14:paraId="47812D4C" w14:textId="77777777" w:rsidR="003B7239" w:rsidRPr="004B3E3C" w:rsidRDefault="003B7239" w:rsidP="003B7239">
      <w:pPr>
        <w:pStyle w:val="EditorsNote"/>
        <w:keepLines w:val="0"/>
      </w:pPr>
      <w:r w:rsidRPr="004B3E3C">
        <w:t>- The test is incomplete for test frequencies &gt; 40.8 GHz</w:t>
      </w:r>
    </w:p>
    <w:p w14:paraId="41B39028" w14:textId="77777777" w:rsidR="003B7239" w:rsidRPr="004B3E3C" w:rsidRDefault="003B7239" w:rsidP="003B7239">
      <w:pPr>
        <w:pStyle w:val="EditorsNote"/>
        <w:keepLines w:val="0"/>
      </w:pPr>
      <w:r w:rsidRPr="004B3E3C">
        <w:t>- The test is incomplete for extreme conditions</w:t>
      </w:r>
    </w:p>
    <w:p w14:paraId="36795F50" w14:textId="77777777" w:rsidR="00A5774C" w:rsidRPr="004B3E3C" w:rsidRDefault="00A5774C" w:rsidP="00A5774C">
      <w:pPr>
        <w:pStyle w:val="H6"/>
      </w:pPr>
      <w:r w:rsidRPr="004B3E3C">
        <w:t>5.5.1.10.1</w:t>
      </w:r>
      <w:r w:rsidRPr="004B3E3C">
        <w:tab/>
        <w:t>Test purpose</w:t>
      </w:r>
    </w:p>
    <w:p w14:paraId="694A4D3D" w14:textId="77777777" w:rsidR="00A5774C" w:rsidRPr="004B3E3C" w:rsidRDefault="00A5774C" w:rsidP="00A5774C">
      <w:pPr>
        <w:rPr>
          <w:lang w:eastAsia="zh-CN"/>
        </w:rPr>
      </w:pPr>
      <w:bookmarkStart w:id="15" w:name="OLE_LINK15"/>
      <w:r w:rsidRPr="004B3E3C">
        <w:rPr>
          <w:lang w:eastAsia="zh-CN"/>
        </w:rPr>
        <w:t>The purpose of this test is to verify that the UE properly detects the out of sync and in sync for the purpose of monitoring downlink radio link quality of the PSCell when DRX is used. This test will partly verify the FR2 radio link monitoring requirements in clause 5.5.1.0.6.1 for UE fulfilling good serving cell quality criterion.</w:t>
      </w:r>
      <w:bookmarkEnd w:id="15"/>
    </w:p>
    <w:p w14:paraId="6281FA72" w14:textId="77777777" w:rsidR="00A5774C" w:rsidRPr="004B3E3C" w:rsidRDefault="00A5774C" w:rsidP="00A5774C">
      <w:pPr>
        <w:pStyle w:val="H6"/>
      </w:pPr>
      <w:r w:rsidRPr="004B3E3C">
        <w:t>5.5.1.10.2</w:t>
      </w:r>
      <w:r w:rsidRPr="004B3E3C">
        <w:tab/>
        <w:t>Test applicability</w:t>
      </w:r>
    </w:p>
    <w:p w14:paraId="2F71C6B9" w14:textId="541FD539" w:rsidR="00A5774C" w:rsidRPr="004B3E3C" w:rsidRDefault="00A5774C" w:rsidP="00A5774C">
      <w:pPr>
        <w:rPr>
          <w:rFonts w:eastAsia="?? ??" w:cs="v3.7.0"/>
        </w:rPr>
      </w:pPr>
      <w:r w:rsidRPr="004B3E3C">
        <w:rPr>
          <w:lang w:eastAsia="sv-SE"/>
        </w:rPr>
        <w:t xml:space="preserve">This test applies to all types of </w:t>
      </w:r>
      <w:r w:rsidRPr="004B3E3C">
        <w:t xml:space="preserve">E-UTRA UE release 17 and forward, supporting EN-DC FR2 and </w:t>
      </w:r>
      <w:r w:rsidR="003B7239" w:rsidRPr="004B3E3C">
        <w:rPr>
          <w:bCs/>
          <w:iCs/>
        </w:rPr>
        <w:t>RLM relaxation criteria</w:t>
      </w:r>
      <w:r w:rsidR="003B7239" w:rsidRPr="004B3E3C">
        <w:t xml:space="preserve"> </w:t>
      </w:r>
      <w:r w:rsidR="003B7239" w:rsidRPr="004B3E3C">
        <w:rPr>
          <w:rFonts w:eastAsia="DengXian"/>
          <w:i/>
          <w:lang w:eastAsia="zh-CN"/>
        </w:rPr>
        <w:t>rlm-Relaxation-r17</w:t>
      </w:r>
      <w:r w:rsidRPr="004B3E3C">
        <w:t>.</w:t>
      </w:r>
    </w:p>
    <w:p w14:paraId="3AE182D8" w14:textId="77777777" w:rsidR="00A5774C" w:rsidRPr="004B3E3C" w:rsidRDefault="00A5774C" w:rsidP="00A5774C">
      <w:pPr>
        <w:pStyle w:val="H6"/>
      </w:pPr>
      <w:r w:rsidRPr="004B3E3C">
        <w:t>5.5.1.10.3</w:t>
      </w:r>
      <w:r w:rsidRPr="004B3E3C">
        <w:tab/>
        <w:t>Minimum conformance requirement</w:t>
      </w:r>
    </w:p>
    <w:p w14:paraId="786577ED" w14:textId="77777777" w:rsidR="00A5774C" w:rsidRPr="004B3E3C" w:rsidRDefault="00A5774C" w:rsidP="00A5774C">
      <w:r w:rsidRPr="004B3E3C">
        <w:t>The requirements for UE supporting relaxed measurement criterion are specified in clause 5.5.1.0.6. The minimum requirements for SSB-based RLM with this criterion are specified in clause 5.5.1.0.6.1. DRX configuration is used for this test.</w:t>
      </w:r>
    </w:p>
    <w:p w14:paraId="67B6A8AB" w14:textId="77777777" w:rsidR="00A5774C" w:rsidRPr="004B3E3C" w:rsidRDefault="00A5774C" w:rsidP="00A5774C">
      <w:r w:rsidRPr="004B3E3C">
        <w:t>The normative reference for this requirement is TS 38.133 [6] clause A.5.5.1.10.</w:t>
      </w:r>
    </w:p>
    <w:p w14:paraId="6571A5C6" w14:textId="77777777" w:rsidR="00A5774C" w:rsidRPr="004B3E3C" w:rsidRDefault="00A5774C" w:rsidP="00A5774C">
      <w:pPr>
        <w:pStyle w:val="H6"/>
      </w:pPr>
      <w:r w:rsidRPr="004B3E3C">
        <w:t>5.5.1.10.4</w:t>
      </w:r>
      <w:r w:rsidRPr="004B3E3C">
        <w:tab/>
        <w:t>Test description</w:t>
      </w:r>
    </w:p>
    <w:p w14:paraId="53F18E38" w14:textId="77777777" w:rsidR="00A5774C" w:rsidRPr="004B3E3C" w:rsidRDefault="00A5774C" w:rsidP="00A5774C">
      <w:r w:rsidRPr="004B3E3C">
        <w:t xml:space="preserve">In the test, UE is configured to perform RLM on SSB, with </w:t>
      </w:r>
      <w:r w:rsidRPr="004B3E3C">
        <w:rPr>
          <w:i/>
        </w:rPr>
        <w:t>detectionResource</w:t>
      </w:r>
      <w:r w:rsidRPr="004B3E3C">
        <w:t xml:space="preserve"> included in </w:t>
      </w:r>
      <w:r w:rsidRPr="004B3E3C">
        <w:rPr>
          <w:i/>
        </w:rPr>
        <w:t>RadioLinkMonitoringRS</w:t>
      </w:r>
      <w:r w:rsidRPr="004B3E3C">
        <w:t xml:space="preserve"> set to SSB#0 and SSB#1, and </w:t>
      </w:r>
      <w:r w:rsidRPr="004B3E3C">
        <w:rPr>
          <w:i/>
        </w:rPr>
        <w:t>purpose</w:t>
      </w:r>
      <w:r w:rsidRPr="004B3E3C">
        <w:t xml:space="preserve"> set to ‘</w:t>
      </w:r>
      <w:r w:rsidRPr="004B3E3C">
        <w:rPr>
          <w:i/>
        </w:rPr>
        <w:t>rlf</w:t>
      </w:r>
      <w:r w:rsidRPr="004B3E3C">
        <w:t xml:space="preserve">’. Supported test configurations are shown in Table 5.5.1.10.4.1-1. </w:t>
      </w:r>
      <w:r w:rsidRPr="004B3E3C">
        <w:rPr>
          <w:lang w:eastAsia="zh-CN"/>
        </w:rPr>
        <w:t xml:space="preserve">The test parameters are given in </w:t>
      </w:r>
      <w:r w:rsidRPr="004B3E3C">
        <w:t>Tables 5.5.1.10.4.1-3 and 5.5.1.10.5-1</w:t>
      </w:r>
      <w:r w:rsidRPr="004B3E3C">
        <w:rPr>
          <w:lang w:eastAsia="zh-CN"/>
        </w:rPr>
        <w:t>.</w:t>
      </w:r>
    </w:p>
    <w:p w14:paraId="74E9ECC2" w14:textId="77777777" w:rsidR="00A5774C" w:rsidRPr="004B3E3C" w:rsidRDefault="00A5774C" w:rsidP="00A5774C">
      <w:r w:rsidRPr="004B3E3C">
        <w:t>There are two cells, Cell 1 is the E-UTRAN PCell, and Cell 2 is the PSCell, in the test. The E-UTRAN PCell setting refers to Table A.6.1.1-1. The test consists of three successive time periods, with time duration of T1, T2 and T3 respectively. Figure 5.5.1.10.4-1 shows the variation of the downlink SNR in the active cell to emulate out-of-sync and in-sync states.</w:t>
      </w:r>
    </w:p>
    <w:p w14:paraId="4D2CB654" w14:textId="77777777" w:rsidR="00A5774C" w:rsidRPr="004B3E3C" w:rsidRDefault="00A5774C" w:rsidP="00A5774C">
      <w:pPr>
        <w:pStyle w:val="TH"/>
        <w:rPr>
          <w:rFonts w:eastAsia="Malgun Gothic"/>
          <w:kern w:val="20"/>
        </w:rPr>
      </w:pPr>
      <w:r w:rsidRPr="004B3E3C">
        <w:rPr>
          <w:rFonts w:eastAsia="Malgun Gothic"/>
          <w:noProof/>
          <w:kern w:val="20"/>
          <w:lang w:eastAsia="zh-CN"/>
        </w:rPr>
        <w:drawing>
          <wp:inline distT="0" distB="0" distL="0" distR="0" wp14:anchorId="5BA6FD40" wp14:editId="13EF8EE1">
            <wp:extent cx="5417976" cy="3190979"/>
            <wp:effectExtent l="0" t="0" r="0" b="9525"/>
            <wp:docPr id="2966" name="图片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6" name="图片 2" descr="Chart&#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17872" cy="3190918"/>
                    </a:xfrm>
                    <a:prstGeom prst="rect">
                      <a:avLst/>
                    </a:prstGeom>
                  </pic:spPr>
                </pic:pic>
              </a:graphicData>
            </a:graphic>
          </wp:inline>
        </w:drawing>
      </w:r>
    </w:p>
    <w:p w14:paraId="475B8510" w14:textId="5EF506FF" w:rsidR="00A5774C" w:rsidRPr="004B3E3C" w:rsidRDefault="00A5774C" w:rsidP="00A5774C">
      <w:pPr>
        <w:pStyle w:val="TF"/>
      </w:pPr>
      <w:r w:rsidRPr="004B3E3C">
        <w:t>Figure 5.5.1.10.4-1: SNR variation for EN-DC FR2 Radio Link Monitoring Out-of-sync Test for PSCell configured with SSB-based RLM RS for UE fulfilling relaxed measurement criterion</w:t>
      </w:r>
    </w:p>
    <w:p w14:paraId="791A4C69" w14:textId="77777777" w:rsidR="00A5774C" w:rsidRPr="004B3E3C" w:rsidRDefault="00A5774C" w:rsidP="00A5774C"/>
    <w:p w14:paraId="1D0C9AC5" w14:textId="77777777" w:rsidR="00A5774C" w:rsidRPr="004B3E3C" w:rsidRDefault="00A5774C" w:rsidP="00A5774C">
      <w:pPr>
        <w:pStyle w:val="H6"/>
        <w:rPr>
          <w:rFonts w:cs="Arial"/>
        </w:rPr>
      </w:pPr>
      <w:r w:rsidRPr="004B3E3C">
        <w:rPr>
          <w:rFonts w:cs="Arial"/>
        </w:rPr>
        <w:t>5.5.1.10.4.1</w:t>
      </w:r>
      <w:r w:rsidRPr="004B3E3C">
        <w:rPr>
          <w:rFonts w:cs="Arial"/>
        </w:rPr>
        <w:tab/>
        <w:t>Initial conditions</w:t>
      </w:r>
    </w:p>
    <w:p w14:paraId="079A36E2" w14:textId="77777777" w:rsidR="00A5774C" w:rsidRPr="004B3E3C" w:rsidRDefault="00A5774C" w:rsidP="00A5774C">
      <w:pPr>
        <w:rPr>
          <w:lang w:eastAsia="sv-SE"/>
        </w:rPr>
      </w:pPr>
      <w:r w:rsidRPr="004B3E3C">
        <w:rPr>
          <w:lang w:eastAsia="sv-SE"/>
        </w:rPr>
        <w:t xml:space="preserve">This test shall be tested using any of the test configurations in Table </w:t>
      </w:r>
      <w:r w:rsidRPr="004B3E3C">
        <w:t>5.5.1.10.4.1-1</w:t>
      </w:r>
      <w:r w:rsidRPr="004B3E3C">
        <w:rPr>
          <w:lang w:eastAsia="sv-SE"/>
        </w:rPr>
        <w:t>.</w:t>
      </w:r>
    </w:p>
    <w:p w14:paraId="4238423C" w14:textId="77777777" w:rsidR="00A5774C" w:rsidRPr="004B3E3C" w:rsidRDefault="00A5774C" w:rsidP="00A5774C">
      <w:pPr>
        <w:pStyle w:val="TH"/>
      </w:pPr>
      <w:r w:rsidRPr="004B3E3C">
        <w:t xml:space="preserve">Table 5.5.1.10.4.1-1: Supported test configurations for </w:t>
      </w:r>
      <w:r w:rsidRPr="004B3E3C">
        <w:rPr>
          <w:lang w:eastAsia="sv-SE"/>
        </w:rPr>
        <w:t>EN-DC FR2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A5774C" w:rsidRPr="004B3E3C" w14:paraId="62A7CBFB"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0351D23D" w14:textId="77777777" w:rsidR="00A5774C" w:rsidRPr="004B3E3C" w:rsidRDefault="00A5774C" w:rsidP="005C1CB3">
            <w:pPr>
              <w:pStyle w:val="TAH"/>
            </w:pPr>
            <w:r w:rsidRPr="004B3E3C">
              <w:t>Test Case ID</w:t>
            </w:r>
          </w:p>
        </w:tc>
        <w:tc>
          <w:tcPr>
            <w:tcW w:w="7371" w:type="dxa"/>
            <w:tcBorders>
              <w:top w:val="single" w:sz="4" w:space="0" w:color="auto"/>
              <w:left w:val="single" w:sz="4" w:space="0" w:color="auto"/>
              <w:bottom w:val="single" w:sz="4" w:space="0" w:color="auto"/>
              <w:right w:val="single" w:sz="4" w:space="0" w:color="auto"/>
            </w:tcBorders>
            <w:hideMark/>
          </w:tcPr>
          <w:p w14:paraId="74FB2AD9" w14:textId="77777777" w:rsidR="00A5774C" w:rsidRPr="004B3E3C" w:rsidRDefault="00A5774C" w:rsidP="005C1CB3">
            <w:pPr>
              <w:pStyle w:val="TAH"/>
            </w:pPr>
            <w:r w:rsidRPr="004B3E3C">
              <w:t>Description</w:t>
            </w:r>
          </w:p>
        </w:tc>
      </w:tr>
      <w:tr w:rsidR="00A5774C" w:rsidRPr="004B3E3C" w14:paraId="677BD097"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5A494468" w14:textId="77777777" w:rsidR="00A5774C" w:rsidRPr="004B3E3C" w:rsidRDefault="00A5774C" w:rsidP="005C1CB3">
            <w:pPr>
              <w:pStyle w:val="TAC"/>
            </w:pPr>
            <w:r w:rsidRPr="004B3E3C">
              <w:t>5.5.1.10-1</w:t>
            </w:r>
          </w:p>
        </w:tc>
        <w:tc>
          <w:tcPr>
            <w:tcW w:w="7371" w:type="dxa"/>
            <w:tcBorders>
              <w:top w:val="single" w:sz="4" w:space="0" w:color="auto"/>
              <w:left w:val="single" w:sz="4" w:space="0" w:color="auto"/>
              <w:bottom w:val="single" w:sz="4" w:space="0" w:color="auto"/>
              <w:right w:val="single" w:sz="4" w:space="0" w:color="auto"/>
            </w:tcBorders>
            <w:hideMark/>
          </w:tcPr>
          <w:p w14:paraId="47D23D05" w14:textId="77777777" w:rsidR="00A5774C" w:rsidRPr="004B3E3C" w:rsidRDefault="00A5774C" w:rsidP="005C1CB3">
            <w:pPr>
              <w:pStyle w:val="TAC"/>
              <w:rPr>
                <w:rFonts w:eastAsia="Malgun Gothic"/>
              </w:rPr>
            </w:pPr>
            <w:r w:rsidRPr="004B3E3C">
              <w:t>FDD LTE PCell, NR 120 KHz SSB SCS, 100 MHz bandwidth, TDD duplex mode</w:t>
            </w:r>
          </w:p>
        </w:tc>
      </w:tr>
      <w:tr w:rsidR="00A5774C" w:rsidRPr="004B3E3C" w14:paraId="41958E99" w14:textId="77777777" w:rsidTr="005C1CB3">
        <w:trPr>
          <w:jc w:val="center"/>
        </w:trPr>
        <w:tc>
          <w:tcPr>
            <w:tcW w:w="1418" w:type="dxa"/>
            <w:tcBorders>
              <w:top w:val="single" w:sz="4" w:space="0" w:color="auto"/>
              <w:left w:val="single" w:sz="4" w:space="0" w:color="auto"/>
              <w:bottom w:val="single" w:sz="4" w:space="0" w:color="auto"/>
              <w:right w:val="single" w:sz="4" w:space="0" w:color="auto"/>
            </w:tcBorders>
            <w:hideMark/>
          </w:tcPr>
          <w:p w14:paraId="13FE20A7" w14:textId="77777777" w:rsidR="00A5774C" w:rsidRPr="004B3E3C" w:rsidRDefault="00A5774C" w:rsidP="005C1CB3">
            <w:pPr>
              <w:pStyle w:val="TAC"/>
            </w:pPr>
            <w:r w:rsidRPr="004B3E3C">
              <w:t>5.5.1.10-2</w:t>
            </w:r>
          </w:p>
        </w:tc>
        <w:tc>
          <w:tcPr>
            <w:tcW w:w="7371" w:type="dxa"/>
            <w:tcBorders>
              <w:top w:val="single" w:sz="4" w:space="0" w:color="auto"/>
              <w:left w:val="single" w:sz="4" w:space="0" w:color="auto"/>
              <w:bottom w:val="single" w:sz="4" w:space="0" w:color="auto"/>
              <w:right w:val="single" w:sz="4" w:space="0" w:color="auto"/>
            </w:tcBorders>
            <w:hideMark/>
          </w:tcPr>
          <w:p w14:paraId="17375A72" w14:textId="77777777" w:rsidR="00A5774C" w:rsidRPr="004B3E3C" w:rsidRDefault="00A5774C" w:rsidP="005C1CB3">
            <w:pPr>
              <w:pStyle w:val="TAC"/>
              <w:rPr>
                <w:rFonts w:eastAsia="Malgun Gothic"/>
              </w:rPr>
            </w:pPr>
            <w:r w:rsidRPr="004B3E3C">
              <w:t>TDD LTE PCell, NR 120 KHz SSB SCS, 100 MHz bandwidth, TDD duplex mode</w:t>
            </w:r>
          </w:p>
        </w:tc>
      </w:tr>
      <w:tr w:rsidR="00A5774C" w:rsidRPr="004B3E3C" w14:paraId="1E5F2723" w14:textId="77777777" w:rsidTr="005C1CB3">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18C4C7D" w14:textId="77777777" w:rsidR="00A5774C" w:rsidRPr="004B3E3C" w:rsidRDefault="00A5774C" w:rsidP="005C1CB3">
            <w:pPr>
              <w:pStyle w:val="TAN"/>
              <w:rPr>
                <w:rFonts w:cs="Arial"/>
              </w:rPr>
            </w:pPr>
            <w:r w:rsidRPr="004B3E3C">
              <w:t xml:space="preserve">Note: </w:t>
            </w:r>
            <w:r w:rsidRPr="004B3E3C">
              <w:tab/>
              <w:t>The UE is only required to pass in one of the supported test configurations in FR2</w:t>
            </w:r>
          </w:p>
        </w:tc>
      </w:tr>
    </w:tbl>
    <w:p w14:paraId="436D2762" w14:textId="77777777" w:rsidR="00A5774C" w:rsidRPr="004B3E3C" w:rsidRDefault="00A5774C" w:rsidP="00A5774C">
      <w:pPr>
        <w:rPr>
          <w:lang w:eastAsia="sv-SE"/>
        </w:rPr>
      </w:pPr>
    </w:p>
    <w:p w14:paraId="4D8CA0E2" w14:textId="77777777" w:rsidR="00A5774C" w:rsidRPr="004B3E3C" w:rsidRDefault="00A5774C" w:rsidP="00A5774C">
      <w:pPr>
        <w:rPr>
          <w:lang w:eastAsia="sv-SE"/>
        </w:rPr>
      </w:pPr>
      <w:r w:rsidRPr="004B3E3C">
        <w:rPr>
          <w:lang w:eastAsia="sv-SE"/>
        </w:rPr>
        <w:t>Configure the test equipment and the DUT according to the parameters in Table 5.5.1.10.4.1-2.</w:t>
      </w:r>
    </w:p>
    <w:p w14:paraId="2704E67B" w14:textId="77777777" w:rsidR="00A5774C" w:rsidRPr="004B3E3C" w:rsidRDefault="00A5774C" w:rsidP="00A5774C">
      <w:pPr>
        <w:pStyle w:val="TH"/>
      </w:pPr>
      <w:r w:rsidRPr="004B3E3C">
        <w:t>Table 5.5.1.10.4.1-2: Initial conditions for EN-DC FR2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5774C" w:rsidRPr="004B3E3C" w14:paraId="02ADDE1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20AB123" w14:textId="77777777" w:rsidR="00A5774C" w:rsidRPr="004B3E3C" w:rsidRDefault="00A5774C"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3A44E2" w14:textId="77777777" w:rsidR="00A5774C" w:rsidRPr="004B3E3C" w:rsidRDefault="00A5774C"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97182A6" w14:textId="77777777" w:rsidR="00A5774C" w:rsidRPr="004B3E3C" w:rsidRDefault="00A5774C" w:rsidP="005C1CB3">
            <w:pPr>
              <w:pStyle w:val="TAH"/>
              <w:keepNext w:val="0"/>
              <w:keepLines w:val="0"/>
            </w:pPr>
            <w:r w:rsidRPr="004B3E3C">
              <w:t>Comment</w:t>
            </w:r>
          </w:p>
        </w:tc>
      </w:tr>
      <w:tr w:rsidR="00A5774C" w:rsidRPr="004B3E3C" w14:paraId="436EA5B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32EE722" w14:textId="77777777" w:rsidR="00A5774C" w:rsidRPr="004B3E3C" w:rsidRDefault="00A5774C"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65F313" w14:textId="77777777" w:rsidR="00A5774C" w:rsidRPr="004B3E3C" w:rsidRDefault="00A5774C"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72AE3B6" w14:textId="77777777" w:rsidR="00A5774C" w:rsidRPr="004B3E3C" w:rsidRDefault="00A5774C" w:rsidP="005C1CB3">
            <w:pPr>
              <w:pStyle w:val="TAL"/>
              <w:keepNext w:val="0"/>
              <w:keepLines w:val="0"/>
            </w:pPr>
            <w:r w:rsidRPr="004B3E3C">
              <w:t>As specified in TS 38.508-1 [14] clause 4.1.</w:t>
            </w:r>
          </w:p>
        </w:tc>
      </w:tr>
      <w:tr w:rsidR="00A5774C" w:rsidRPr="004B3E3C" w14:paraId="7EEE4E5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6D84D34" w14:textId="77777777" w:rsidR="00A5774C" w:rsidRPr="004B3E3C" w:rsidRDefault="00A5774C"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31670B3" w14:textId="4E08B2C4" w:rsidR="00A5774C" w:rsidRPr="004B3E3C" w:rsidRDefault="00A5774C" w:rsidP="005C1CB3">
            <w:pPr>
              <w:pStyle w:val="TAL"/>
              <w:keepNext w:val="0"/>
              <w:keepLines w:val="0"/>
            </w:pPr>
            <w:r w:rsidRPr="004B3E3C">
              <w:t>As specified in Annex E, table E.3</w:t>
            </w:r>
            <w:r w:rsidR="003B7239" w:rsidRPr="004B3E3C">
              <w:t>-1</w:t>
            </w:r>
            <w:r w:rsidRPr="004B3E3C">
              <w:t xml:space="preserve"> and TS 38.508-1 [14] clause 4.3.1 and 7.2.3.</w:t>
            </w:r>
          </w:p>
        </w:tc>
      </w:tr>
      <w:tr w:rsidR="00A5774C" w:rsidRPr="004B3E3C" w14:paraId="7C87B49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73FDB6A" w14:textId="77777777" w:rsidR="00A5774C" w:rsidRPr="004B3E3C" w:rsidRDefault="00A5774C"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D11E65" w14:textId="77777777" w:rsidR="00A5774C" w:rsidRPr="004B3E3C" w:rsidRDefault="00A5774C" w:rsidP="005C1CB3">
            <w:pPr>
              <w:pStyle w:val="TAL"/>
              <w:keepNext w:val="0"/>
              <w:keepLines w:val="0"/>
            </w:pPr>
            <w:r w:rsidRPr="004B3E3C">
              <w:t>As specified by the test configuration selected from Table 5.5.1.10.4.1-1.</w:t>
            </w:r>
          </w:p>
        </w:tc>
      </w:tr>
      <w:tr w:rsidR="00A5774C" w:rsidRPr="004B3E3C" w14:paraId="5B8E8C4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D283C5A" w14:textId="77777777" w:rsidR="00A5774C" w:rsidRPr="004B3E3C" w:rsidRDefault="00A5774C"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A042C2" w14:textId="77777777" w:rsidR="00A5774C" w:rsidRPr="004B3E3C" w:rsidRDefault="00A5774C"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E2DBBE9" w14:textId="77777777" w:rsidR="00A5774C" w:rsidRPr="004B3E3C" w:rsidRDefault="00A5774C" w:rsidP="005C1CB3">
            <w:pPr>
              <w:pStyle w:val="TAL"/>
              <w:keepNext w:val="0"/>
              <w:keepLines w:val="0"/>
            </w:pPr>
            <w:r w:rsidRPr="004B3E3C">
              <w:t>As specified in clause C.2.2.</w:t>
            </w:r>
          </w:p>
        </w:tc>
      </w:tr>
      <w:tr w:rsidR="00A5774C" w:rsidRPr="004B3E3C" w14:paraId="7DA47EBB"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6A9115C" w14:textId="77777777" w:rsidR="00A5774C" w:rsidRPr="004B3E3C" w:rsidRDefault="00A5774C"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0BB06B" w14:textId="77777777" w:rsidR="00A5774C" w:rsidRPr="004B3E3C" w:rsidRDefault="00A5774C"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1E7BC2FA" w14:textId="77777777" w:rsidR="00A5774C" w:rsidRPr="004B3E3C" w:rsidRDefault="00A5774C" w:rsidP="005C1CB3">
            <w:pPr>
              <w:pStyle w:val="TAL"/>
              <w:keepNext w:val="0"/>
              <w:keepLines w:val="0"/>
            </w:pPr>
            <w:r w:rsidRPr="004B3E3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CF3BCF3" w14:textId="77777777" w:rsidR="00A5774C" w:rsidRPr="004B3E3C" w:rsidRDefault="00A5774C" w:rsidP="005C1CB3">
            <w:pPr>
              <w:pStyle w:val="TAL"/>
              <w:keepNext w:val="0"/>
              <w:keepLines w:val="0"/>
            </w:pPr>
            <w:r w:rsidRPr="004B3E3C">
              <w:t>As specified in TS 38.508-1 [14] Annex A.</w:t>
            </w:r>
          </w:p>
        </w:tc>
      </w:tr>
      <w:tr w:rsidR="00A5774C" w:rsidRPr="004B3E3C" w14:paraId="04DB66E5"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9EBE93" w14:textId="77777777" w:rsidR="00A5774C" w:rsidRPr="004B3E3C" w:rsidRDefault="00A5774C"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701E3F2" w14:textId="77777777" w:rsidR="00A5774C" w:rsidRPr="004B3E3C" w:rsidRDefault="00A5774C"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E928CE4" w14:textId="77777777" w:rsidR="00A5774C" w:rsidRPr="004B3E3C" w:rsidRDefault="00A5774C"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33AF5E" w14:textId="77777777" w:rsidR="00A5774C" w:rsidRPr="004B3E3C" w:rsidRDefault="00A5774C" w:rsidP="005C1CB3">
            <w:pPr>
              <w:spacing w:after="0"/>
              <w:rPr>
                <w:rFonts w:ascii="Arial" w:hAnsi="Arial"/>
                <w:sz w:val="18"/>
                <w:lang w:eastAsia="x-none"/>
              </w:rPr>
            </w:pPr>
          </w:p>
        </w:tc>
      </w:tr>
      <w:tr w:rsidR="00A5774C" w:rsidRPr="004B3E3C" w14:paraId="49C84E9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0070614" w14:textId="77777777" w:rsidR="00A5774C" w:rsidRPr="004B3E3C" w:rsidRDefault="00A5774C"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8811185" w14:textId="77777777" w:rsidR="00A5774C" w:rsidRPr="004B3E3C" w:rsidRDefault="00A5774C"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A89F6A7" w14:textId="77777777" w:rsidR="00A5774C" w:rsidRPr="004B3E3C" w:rsidRDefault="00A5774C" w:rsidP="005C1CB3">
            <w:pPr>
              <w:pStyle w:val="TAL"/>
              <w:keepNext w:val="0"/>
              <w:keepLines w:val="0"/>
            </w:pPr>
          </w:p>
        </w:tc>
      </w:tr>
    </w:tbl>
    <w:p w14:paraId="247CD718" w14:textId="77777777" w:rsidR="00A5774C" w:rsidRPr="004B3E3C" w:rsidRDefault="00A5774C" w:rsidP="00A5774C">
      <w:pPr>
        <w:rPr>
          <w:lang w:eastAsia="sv-SE"/>
        </w:rPr>
      </w:pPr>
    </w:p>
    <w:p w14:paraId="6454896F" w14:textId="77777777" w:rsidR="00A5774C" w:rsidRPr="004B3E3C" w:rsidRDefault="00A5774C" w:rsidP="00A5774C">
      <w:pPr>
        <w:pStyle w:val="B1"/>
      </w:pPr>
      <w:r w:rsidRPr="004B3E3C">
        <w:t>1.</w:t>
      </w:r>
      <w:r w:rsidRPr="004B3E3C">
        <w:tab/>
        <w:t>The general test parameter settings are set up according to Table 5.5.1.10.4.1-3.</w:t>
      </w:r>
    </w:p>
    <w:p w14:paraId="1A295FBD" w14:textId="77777777" w:rsidR="00A5774C" w:rsidRPr="004B3E3C" w:rsidRDefault="00A5774C" w:rsidP="00A5774C">
      <w:pPr>
        <w:pStyle w:val="B1"/>
      </w:pPr>
      <w:r w:rsidRPr="004B3E3C">
        <w:t>2.</w:t>
      </w:r>
      <w:r w:rsidRPr="004B3E3C">
        <w:tab/>
        <w:t>Message contents are defined in clause 5.5.1.10.4.3</w:t>
      </w:r>
      <w:r w:rsidRPr="004B3E3C">
        <w:rPr>
          <w:lang w:eastAsia="sv-SE"/>
        </w:rPr>
        <w:t>.</w:t>
      </w:r>
    </w:p>
    <w:p w14:paraId="404A852A" w14:textId="77777777" w:rsidR="00A5774C" w:rsidRPr="004B3E3C" w:rsidRDefault="00A5774C" w:rsidP="00A5774C">
      <w:pPr>
        <w:pStyle w:val="B1"/>
      </w:pPr>
      <w:r w:rsidRPr="004B3E3C">
        <w:t>3.</w:t>
      </w:r>
      <w:r w:rsidRPr="004B3E3C">
        <w:tab/>
        <w:t xml:space="preserve">There are two cells (one E-UTRAN carrier and one NR carrier) specified in the test. Cell 1 is the PCell on the E-UTRAN carrier and Cell 2 is the PSCell on the NR carrier. Cell 1 is the cell used for connection setup with the power level set according to </w:t>
      </w:r>
      <w:r w:rsidRPr="004B3E3C">
        <w:rPr>
          <w:lang w:eastAsia="ja-JP"/>
        </w:rPr>
        <w:t>Table A.6.1.1-1</w:t>
      </w:r>
      <w:r w:rsidRPr="004B3E3C">
        <w:t xml:space="preserve">. Cell 2 shall be configured according to </w:t>
      </w:r>
      <w:r w:rsidRPr="004B3E3C">
        <w:rPr>
          <w:lang w:eastAsia="ja-JP"/>
        </w:rPr>
        <w:t>clause C.1.1 and C.1.2</w:t>
      </w:r>
      <w:r w:rsidRPr="004B3E3C">
        <w:t>.</w:t>
      </w:r>
    </w:p>
    <w:p w14:paraId="05E37C3F" w14:textId="77777777" w:rsidR="00A5774C" w:rsidRPr="004B3E3C" w:rsidRDefault="00A5774C" w:rsidP="00A5774C">
      <w:pPr>
        <w:pStyle w:val="TH"/>
      </w:pPr>
      <w:r w:rsidRPr="004B3E3C">
        <w:t>Table 5.5.1.10.4.1-3: General test parameters for EN-DC FR2 Radio Link Monitoring Out-of-sync Test for PSCell configured with SSB-based RLM RS for UE fulfilling relaxed measurement criterion</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2"/>
        <w:gridCol w:w="1317"/>
        <w:gridCol w:w="1739"/>
        <w:gridCol w:w="962"/>
        <w:gridCol w:w="2890"/>
      </w:tblGrid>
      <w:tr w:rsidR="00A5774C" w:rsidRPr="004B3E3C" w14:paraId="3AB0DB5F" w14:textId="77777777" w:rsidTr="005C1CB3">
        <w:trPr>
          <w:trHeight w:val="162"/>
          <w:jc w:val="center"/>
        </w:trPr>
        <w:tc>
          <w:tcPr>
            <w:tcW w:w="2674" w:type="pct"/>
            <w:gridSpan w:val="3"/>
            <w:vMerge w:val="restart"/>
            <w:tcBorders>
              <w:top w:val="single" w:sz="4" w:space="0" w:color="auto"/>
              <w:left w:val="single" w:sz="4" w:space="0" w:color="auto"/>
              <w:bottom w:val="single" w:sz="4" w:space="0" w:color="auto"/>
              <w:right w:val="single" w:sz="4" w:space="0" w:color="auto"/>
            </w:tcBorders>
            <w:hideMark/>
          </w:tcPr>
          <w:p w14:paraId="03222427"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Parameter</w:t>
            </w:r>
          </w:p>
        </w:tc>
        <w:tc>
          <w:tcPr>
            <w:tcW w:w="581" w:type="pct"/>
            <w:vMerge w:val="restart"/>
            <w:tcBorders>
              <w:top w:val="single" w:sz="4" w:space="0" w:color="auto"/>
              <w:left w:val="single" w:sz="4" w:space="0" w:color="auto"/>
              <w:bottom w:val="single" w:sz="4" w:space="0" w:color="auto"/>
              <w:right w:val="single" w:sz="4" w:space="0" w:color="auto"/>
            </w:tcBorders>
            <w:hideMark/>
          </w:tcPr>
          <w:p w14:paraId="4FD1A689"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Unit</w:t>
            </w:r>
          </w:p>
        </w:tc>
        <w:tc>
          <w:tcPr>
            <w:tcW w:w="1745" w:type="pct"/>
            <w:tcBorders>
              <w:top w:val="single" w:sz="4" w:space="0" w:color="auto"/>
              <w:left w:val="single" w:sz="4" w:space="0" w:color="auto"/>
              <w:bottom w:val="single" w:sz="4" w:space="0" w:color="auto"/>
              <w:right w:val="single" w:sz="4" w:space="0" w:color="auto"/>
            </w:tcBorders>
            <w:hideMark/>
          </w:tcPr>
          <w:p w14:paraId="38EEC2B8"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Value</w:t>
            </w:r>
          </w:p>
        </w:tc>
      </w:tr>
      <w:tr w:rsidR="00A5774C" w:rsidRPr="004B3E3C" w14:paraId="641203DA" w14:textId="77777777" w:rsidTr="005C1CB3">
        <w:trPr>
          <w:trHeight w:val="48"/>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DDC8CC7" w14:textId="77777777" w:rsidR="00A5774C" w:rsidRPr="004B3E3C" w:rsidRDefault="00A5774C" w:rsidP="005C1CB3">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169CA" w14:textId="77777777" w:rsidR="00A5774C" w:rsidRPr="004B3E3C" w:rsidRDefault="00A5774C" w:rsidP="005C1CB3">
            <w:pPr>
              <w:spacing w:after="0"/>
              <w:rPr>
                <w:rFonts w:ascii="Arial" w:hAnsi="Arial"/>
                <w:b/>
                <w:sz w:val="18"/>
              </w:rPr>
            </w:pPr>
          </w:p>
        </w:tc>
        <w:tc>
          <w:tcPr>
            <w:tcW w:w="1745" w:type="pct"/>
            <w:tcBorders>
              <w:top w:val="single" w:sz="4" w:space="0" w:color="auto"/>
              <w:left w:val="single" w:sz="4" w:space="0" w:color="auto"/>
              <w:bottom w:val="single" w:sz="4" w:space="0" w:color="auto"/>
              <w:right w:val="single" w:sz="4" w:space="0" w:color="auto"/>
            </w:tcBorders>
            <w:hideMark/>
          </w:tcPr>
          <w:p w14:paraId="14142667" w14:textId="77777777" w:rsidR="00A5774C" w:rsidRPr="004B3E3C" w:rsidRDefault="00A5774C" w:rsidP="005C1CB3">
            <w:pPr>
              <w:keepNext/>
              <w:keepLines/>
              <w:spacing w:after="0" w:line="256" w:lineRule="auto"/>
              <w:jc w:val="center"/>
              <w:rPr>
                <w:rFonts w:ascii="Arial" w:hAnsi="Arial"/>
                <w:b/>
                <w:sz w:val="18"/>
              </w:rPr>
            </w:pPr>
            <w:r w:rsidRPr="004B3E3C">
              <w:rPr>
                <w:rFonts w:ascii="Arial" w:hAnsi="Arial"/>
                <w:b/>
                <w:sz w:val="18"/>
              </w:rPr>
              <w:t>Test 1</w:t>
            </w:r>
          </w:p>
        </w:tc>
      </w:tr>
      <w:tr w:rsidR="00A5774C" w:rsidRPr="004B3E3C" w14:paraId="10604115" w14:textId="77777777" w:rsidTr="005C1CB3">
        <w:trPr>
          <w:trHeight w:val="63"/>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22A9DA6"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Active E-UTRA PCell </w:t>
            </w:r>
          </w:p>
        </w:tc>
        <w:tc>
          <w:tcPr>
            <w:tcW w:w="581" w:type="pct"/>
            <w:tcBorders>
              <w:top w:val="single" w:sz="4" w:space="0" w:color="auto"/>
              <w:left w:val="single" w:sz="4" w:space="0" w:color="auto"/>
              <w:bottom w:val="single" w:sz="4" w:space="0" w:color="auto"/>
              <w:right w:val="single" w:sz="4" w:space="0" w:color="auto"/>
            </w:tcBorders>
          </w:tcPr>
          <w:p w14:paraId="57EEA43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91E0986"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Cell 1</w:t>
            </w:r>
          </w:p>
        </w:tc>
      </w:tr>
      <w:tr w:rsidR="00A5774C" w:rsidRPr="004B3E3C" w14:paraId="0E712712"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57AD8F9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E-UTRA RF Channel Number</w:t>
            </w:r>
          </w:p>
        </w:tc>
        <w:tc>
          <w:tcPr>
            <w:tcW w:w="581" w:type="pct"/>
            <w:tcBorders>
              <w:top w:val="single" w:sz="4" w:space="0" w:color="auto"/>
              <w:left w:val="single" w:sz="4" w:space="0" w:color="auto"/>
              <w:bottom w:val="single" w:sz="4" w:space="0" w:color="auto"/>
              <w:right w:val="single" w:sz="4" w:space="0" w:color="auto"/>
            </w:tcBorders>
          </w:tcPr>
          <w:p w14:paraId="386A0F83"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7E1D9E6"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w:t>
            </w:r>
          </w:p>
        </w:tc>
      </w:tr>
      <w:tr w:rsidR="00A5774C" w:rsidRPr="004B3E3C" w14:paraId="23EEDC7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5F4A13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Active PSCell</w:t>
            </w:r>
          </w:p>
        </w:tc>
        <w:tc>
          <w:tcPr>
            <w:tcW w:w="581" w:type="pct"/>
            <w:tcBorders>
              <w:top w:val="single" w:sz="4" w:space="0" w:color="auto"/>
              <w:left w:val="single" w:sz="4" w:space="0" w:color="auto"/>
              <w:bottom w:val="single" w:sz="4" w:space="0" w:color="auto"/>
              <w:right w:val="single" w:sz="4" w:space="0" w:color="auto"/>
            </w:tcBorders>
          </w:tcPr>
          <w:p w14:paraId="34D8FC31"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4FB56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Cell 2</w:t>
            </w:r>
          </w:p>
        </w:tc>
      </w:tr>
      <w:tr w:rsidR="00A5774C" w:rsidRPr="004B3E3C" w14:paraId="296B328F"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D8D06AC"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RF Channel Number</w:t>
            </w:r>
          </w:p>
        </w:tc>
        <w:tc>
          <w:tcPr>
            <w:tcW w:w="581" w:type="pct"/>
            <w:tcBorders>
              <w:top w:val="single" w:sz="4" w:space="0" w:color="auto"/>
              <w:left w:val="single" w:sz="4" w:space="0" w:color="auto"/>
              <w:bottom w:val="single" w:sz="4" w:space="0" w:color="auto"/>
              <w:right w:val="single" w:sz="4" w:space="0" w:color="auto"/>
            </w:tcBorders>
          </w:tcPr>
          <w:p w14:paraId="4645B080"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A910B4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2</w:t>
            </w:r>
          </w:p>
        </w:tc>
      </w:tr>
      <w:tr w:rsidR="00A5774C" w:rsidRPr="004B3E3C" w14:paraId="7117CE30"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107F6A9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uplex mode</w:t>
            </w:r>
          </w:p>
        </w:tc>
        <w:tc>
          <w:tcPr>
            <w:tcW w:w="1050" w:type="pct"/>
            <w:tcBorders>
              <w:top w:val="single" w:sz="4" w:space="0" w:color="auto"/>
              <w:left w:val="single" w:sz="4" w:space="0" w:color="auto"/>
              <w:bottom w:val="single" w:sz="4" w:space="0" w:color="auto"/>
              <w:right w:val="single" w:sz="4" w:space="0" w:color="auto"/>
            </w:tcBorders>
            <w:hideMark/>
          </w:tcPr>
          <w:p w14:paraId="0329307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E3550F8"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E703115"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TDD</w:t>
            </w:r>
          </w:p>
        </w:tc>
      </w:tr>
      <w:tr w:rsidR="00A5774C" w:rsidRPr="004B3E3C" w14:paraId="0098BEA8"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394E064B" w14:textId="77777777" w:rsidR="00A5774C" w:rsidRPr="004B3E3C" w:rsidRDefault="00A5774C" w:rsidP="005C1CB3">
            <w:pPr>
              <w:keepNext/>
              <w:keepLines/>
              <w:spacing w:after="0" w:line="256" w:lineRule="auto"/>
              <w:rPr>
                <w:rFonts w:ascii="Arial" w:hAnsi="Arial"/>
                <w:sz w:val="18"/>
              </w:rPr>
            </w:pPr>
            <w:r w:rsidRPr="004B3E3C">
              <w:rPr>
                <w:rFonts w:ascii="Arial" w:hAnsi="Arial" w:cs="Arial"/>
                <w:sz w:val="18"/>
                <w:szCs w:val="16"/>
              </w:rPr>
              <w:t>BW</w:t>
            </w:r>
            <w:r w:rsidRPr="004B3E3C">
              <w:rPr>
                <w:rFonts w:ascii="Arial" w:hAnsi="Arial" w:cs="Arial"/>
                <w:sz w:val="18"/>
                <w:szCs w:val="16"/>
                <w:vertAlign w:val="subscript"/>
              </w:rPr>
              <w:t>channel</w:t>
            </w:r>
          </w:p>
        </w:tc>
        <w:tc>
          <w:tcPr>
            <w:tcW w:w="1050" w:type="pct"/>
            <w:tcBorders>
              <w:top w:val="single" w:sz="4" w:space="0" w:color="auto"/>
              <w:left w:val="single" w:sz="4" w:space="0" w:color="auto"/>
              <w:bottom w:val="single" w:sz="4" w:space="0" w:color="auto"/>
              <w:right w:val="single" w:sz="4" w:space="0" w:color="auto"/>
            </w:tcBorders>
            <w:hideMark/>
          </w:tcPr>
          <w:p w14:paraId="015432A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16280E7B"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9C0480C" w14:textId="77777777" w:rsidR="00A5774C" w:rsidRPr="004B3E3C" w:rsidRDefault="00A5774C" w:rsidP="005C1CB3">
            <w:pPr>
              <w:keepNext/>
              <w:keepLines/>
              <w:spacing w:after="0" w:line="256" w:lineRule="auto"/>
              <w:jc w:val="center"/>
              <w:rPr>
                <w:rFonts w:ascii="Arial" w:hAnsi="Arial"/>
                <w:sz w:val="18"/>
              </w:rPr>
            </w:pPr>
            <w:r w:rsidRPr="004B3E3C">
              <w:rPr>
                <w:rFonts w:ascii="Arial" w:eastAsia="Malgun Gothic" w:hAnsi="Arial"/>
                <w:sz w:val="18"/>
                <w:szCs w:val="18"/>
              </w:rPr>
              <w:t>10</w:t>
            </w:r>
            <w:r w:rsidRPr="004B3E3C">
              <w:rPr>
                <w:rFonts w:ascii="Arial" w:hAnsi="Arial"/>
                <w:sz w:val="18"/>
                <w:szCs w:val="18"/>
                <w:lang w:eastAsia="zh-CN"/>
              </w:rPr>
              <w:t>0</w:t>
            </w:r>
            <w:r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Pr="004B3E3C">
              <w:rPr>
                <w:rFonts w:ascii="Arial" w:eastAsia="Malgun Gothic" w:hAnsi="Arial" w:cs="Arial"/>
                <w:sz w:val="18"/>
                <w:szCs w:val="18"/>
              </w:rPr>
              <w:t xml:space="preserve"> = </w:t>
            </w:r>
            <w:r w:rsidRPr="004B3E3C">
              <w:rPr>
                <w:rFonts w:ascii="Arial" w:hAnsi="Arial" w:cs="Arial"/>
                <w:sz w:val="18"/>
                <w:szCs w:val="18"/>
                <w:lang w:eastAsia="zh-CN"/>
              </w:rPr>
              <w:t>66</w:t>
            </w:r>
          </w:p>
        </w:tc>
      </w:tr>
      <w:tr w:rsidR="00A5774C" w:rsidRPr="004B3E3C" w14:paraId="1A85FB3E"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hideMark/>
          </w:tcPr>
          <w:p w14:paraId="7ED6D70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Data RBs allocated</w:t>
            </w:r>
          </w:p>
        </w:tc>
        <w:tc>
          <w:tcPr>
            <w:tcW w:w="1050" w:type="pct"/>
            <w:tcBorders>
              <w:top w:val="single" w:sz="4" w:space="0" w:color="auto"/>
              <w:left w:val="single" w:sz="4" w:space="0" w:color="auto"/>
              <w:bottom w:val="single" w:sz="4" w:space="0" w:color="auto"/>
              <w:right w:val="single" w:sz="4" w:space="0" w:color="auto"/>
            </w:tcBorders>
            <w:hideMark/>
          </w:tcPr>
          <w:p w14:paraId="1304459C"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25EF241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248B649" w14:textId="77777777" w:rsidR="00A5774C" w:rsidRPr="004B3E3C" w:rsidRDefault="00A5774C" w:rsidP="005C1CB3">
            <w:pPr>
              <w:keepNext/>
              <w:keepLines/>
              <w:spacing w:after="0" w:line="256" w:lineRule="auto"/>
              <w:jc w:val="center"/>
              <w:rPr>
                <w:rFonts w:ascii="Arial" w:hAnsi="Arial"/>
                <w:sz w:val="18"/>
              </w:rPr>
            </w:pPr>
            <w:r w:rsidRPr="004B3E3C">
              <w:rPr>
                <w:rFonts w:ascii="Arial" w:eastAsia="Malgun Gothic" w:hAnsi="Arial"/>
                <w:sz w:val="18"/>
                <w:szCs w:val="18"/>
              </w:rPr>
              <w:t>66</w:t>
            </w:r>
          </w:p>
        </w:tc>
      </w:tr>
      <w:tr w:rsidR="00A5774C" w:rsidRPr="004B3E3C" w14:paraId="51297E99"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1044281" w14:textId="77777777" w:rsidR="00A5774C" w:rsidRPr="004B3E3C" w:rsidRDefault="00A5774C" w:rsidP="005C1CB3">
            <w:pPr>
              <w:keepNext/>
              <w:keepLines/>
              <w:spacing w:after="0" w:line="256" w:lineRule="auto"/>
              <w:rPr>
                <w:rFonts w:ascii="Arial" w:hAnsi="Arial"/>
                <w:sz w:val="18"/>
              </w:rPr>
            </w:pPr>
            <w:r w:rsidRPr="004B3E3C">
              <w:rPr>
                <w:rFonts w:ascii="Arial" w:hAnsi="Arial" w:cs="Arial"/>
                <w:bCs/>
                <w:sz w:val="18"/>
              </w:rPr>
              <w:t>DL initial BWP configuration</w:t>
            </w:r>
          </w:p>
        </w:tc>
        <w:tc>
          <w:tcPr>
            <w:tcW w:w="1050" w:type="pct"/>
            <w:tcBorders>
              <w:top w:val="single" w:sz="4" w:space="0" w:color="auto"/>
              <w:left w:val="single" w:sz="4" w:space="0" w:color="auto"/>
              <w:bottom w:val="single" w:sz="4" w:space="0" w:color="auto"/>
              <w:right w:val="single" w:sz="4" w:space="0" w:color="auto"/>
            </w:tcBorders>
            <w:hideMark/>
          </w:tcPr>
          <w:p w14:paraId="3B78258E"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B45987F"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7F806CC"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LBWP.0.1</w:t>
            </w:r>
          </w:p>
        </w:tc>
      </w:tr>
      <w:tr w:rsidR="00A5774C" w:rsidRPr="004B3E3C" w14:paraId="2A4A8A45"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FEAA027" w14:textId="77777777" w:rsidR="00A5774C" w:rsidRPr="004B3E3C" w:rsidRDefault="00A5774C" w:rsidP="005C1CB3">
            <w:pPr>
              <w:keepNext/>
              <w:keepLines/>
              <w:spacing w:after="0" w:line="256" w:lineRule="auto"/>
              <w:rPr>
                <w:rFonts w:ascii="Arial" w:hAnsi="Arial"/>
                <w:sz w:val="18"/>
              </w:rPr>
            </w:pPr>
            <w:r w:rsidRPr="004B3E3C">
              <w:rPr>
                <w:rFonts w:ascii="Arial" w:hAnsi="Arial" w:cs="Arial"/>
                <w:bCs/>
                <w:sz w:val="18"/>
              </w:rPr>
              <w:t>DL dedicated BWP configuration</w:t>
            </w:r>
          </w:p>
        </w:tc>
        <w:tc>
          <w:tcPr>
            <w:tcW w:w="1050" w:type="pct"/>
            <w:tcBorders>
              <w:top w:val="single" w:sz="4" w:space="0" w:color="auto"/>
              <w:left w:val="single" w:sz="4" w:space="0" w:color="auto"/>
              <w:bottom w:val="single" w:sz="4" w:space="0" w:color="auto"/>
              <w:right w:val="single" w:sz="4" w:space="0" w:color="auto"/>
            </w:tcBorders>
            <w:hideMark/>
          </w:tcPr>
          <w:p w14:paraId="270ED99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7FBDBB55"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CC8B16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LBWP.1.1</w:t>
            </w:r>
          </w:p>
        </w:tc>
      </w:tr>
      <w:tr w:rsidR="00A5774C" w:rsidRPr="004B3E3C" w14:paraId="6DB3B713"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8A7485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cs="Arial"/>
                <w:bCs/>
                <w:sz w:val="18"/>
              </w:rPr>
              <w:t>UL initial BWP configuration</w:t>
            </w:r>
          </w:p>
        </w:tc>
        <w:tc>
          <w:tcPr>
            <w:tcW w:w="1050" w:type="pct"/>
            <w:tcBorders>
              <w:top w:val="single" w:sz="4" w:space="0" w:color="auto"/>
              <w:left w:val="single" w:sz="4" w:space="0" w:color="auto"/>
              <w:bottom w:val="single" w:sz="4" w:space="0" w:color="auto"/>
              <w:right w:val="single" w:sz="4" w:space="0" w:color="auto"/>
            </w:tcBorders>
            <w:hideMark/>
          </w:tcPr>
          <w:p w14:paraId="148F1231"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4FB99A7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E66ED8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ULBWP.0.1</w:t>
            </w:r>
          </w:p>
        </w:tc>
      </w:tr>
      <w:tr w:rsidR="00A5774C" w:rsidRPr="004B3E3C" w14:paraId="6A404133"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22833BFB" w14:textId="77777777" w:rsidR="00A5774C" w:rsidRPr="004B3E3C" w:rsidRDefault="00A5774C" w:rsidP="005C1CB3">
            <w:pPr>
              <w:keepNext/>
              <w:keepLines/>
              <w:spacing w:after="0" w:line="256" w:lineRule="auto"/>
              <w:rPr>
                <w:rFonts w:ascii="Arial" w:hAnsi="Arial"/>
                <w:sz w:val="18"/>
              </w:rPr>
            </w:pPr>
            <w:r w:rsidRPr="004B3E3C">
              <w:rPr>
                <w:rFonts w:ascii="Arial" w:hAnsi="Arial" w:cs="Arial"/>
                <w:bCs/>
                <w:sz w:val="18"/>
              </w:rPr>
              <w:t>UL dedicated BWP configuration</w:t>
            </w:r>
          </w:p>
        </w:tc>
        <w:tc>
          <w:tcPr>
            <w:tcW w:w="1050" w:type="pct"/>
            <w:tcBorders>
              <w:top w:val="single" w:sz="4" w:space="0" w:color="auto"/>
              <w:left w:val="single" w:sz="4" w:space="0" w:color="auto"/>
              <w:bottom w:val="single" w:sz="4" w:space="0" w:color="auto"/>
              <w:right w:val="single" w:sz="4" w:space="0" w:color="auto"/>
            </w:tcBorders>
            <w:hideMark/>
          </w:tcPr>
          <w:p w14:paraId="1FA0CB33"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76A0342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AFD80B9"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lang w:eastAsia="zh-CN"/>
              </w:rPr>
              <w:t>ULBWP.1.1</w:t>
            </w:r>
          </w:p>
        </w:tc>
      </w:tr>
      <w:tr w:rsidR="00A5774C" w:rsidRPr="004B3E3C" w14:paraId="03843CDB"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3E123571"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TDD Configuration</w:t>
            </w:r>
          </w:p>
        </w:tc>
        <w:tc>
          <w:tcPr>
            <w:tcW w:w="1050" w:type="pct"/>
            <w:tcBorders>
              <w:top w:val="single" w:sz="4" w:space="0" w:color="auto"/>
              <w:left w:val="single" w:sz="4" w:space="0" w:color="auto"/>
              <w:bottom w:val="single" w:sz="4" w:space="0" w:color="auto"/>
              <w:right w:val="single" w:sz="4" w:space="0" w:color="auto"/>
            </w:tcBorders>
            <w:hideMark/>
          </w:tcPr>
          <w:p w14:paraId="5B9909D0"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191A61A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4203B0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lang w:eastAsia="ja-JP"/>
              </w:rPr>
              <w:t>TDDConf.3.1</w:t>
            </w:r>
          </w:p>
        </w:tc>
      </w:tr>
      <w:tr w:rsidR="00A5774C" w:rsidRPr="004B3E3C" w14:paraId="20FBEF51"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031F4679"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RMSI CORESET Reference Channel</w:t>
            </w:r>
          </w:p>
        </w:tc>
        <w:tc>
          <w:tcPr>
            <w:tcW w:w="1050" w:type="pct"/>
            <w:tcBorders>
              <w:top w:val="single" w:sz="4" w:space="0" w:color="auto"/>
              <w:left w:val="single" w:sz="4" w:space="0" w:color="auto"/>
              <w:bottom w:val="single" w:sz="4" w:space="0" w:color="auto"/>
              <w:right w:val="single" w:sz="4" w:space="0" w:color="auto"/>
            </w:tcBorders>
            <w:hideMark/>
          </w:tcPr>
          <w:p w14:paraId="61DF4A2D"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4E2D7F5C"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7BC33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6"/>
                <w:lang w:eastAsia="zh-CN"/>
              </w:rPr>
              <w:t xml:space="preserve">CR.3.1 TDD  </w:t>
            </w:r>
          </w:p>
        </w:tc>
      </w:tr>
      <w:tr w:rsidR="00A5774C" w:rsidRPr="004B3E3C" w14:paraId="57C27858"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7C18B8F5"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edicated CORESET Reference Channel</w:t>
            </w:r>
          </w:p>
        </w:tc>
        <w:tc>
          <w:tcPr>
            <w:tcW w:w="1050" w:type="pct"/>
            <w:tcBorders>
              <w:top w:val="single" w:sz="4" w:space="0" w:color="auto"/>
              <w:left w:val="single" w:sz="4" w:space="0" w:color="auto"/>
              <w:bottom w:val="single" w:sz="4" w:space="0" w:color="auto"/>
              <w:right w:val="single" w:sz="4" w:space="0" w:color="auto"/>
            </w:tcBorders>
            <w:hideMark/>
          </w:tcPr>
          <w:p w14:paraId="5B7C9A9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643A258"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BB7DDBC" w14:textId="77777777" w:rsidR="00A5774C" w:rsidRPr="004B3E3C" w:rsidRDefault="00A5774C" w:rsidP="005C1CB3">
            <w:pPr>
              <w:keepNext/>
              <w:keepLines/>
              <w:spacing w:after="0" w:line="256" w:lineRule="auto"/>
              <w:jc w:val="center"/>
              <w:rPr>
                <w:rFonts w:ascii="Arial" w:hAnsi="Arial" w:cs="Arial"/>
                <w:sz w:val="18"/>
                <w:szCs w:val="16"/>
                <w:lang w:eastAsia="zh-CN"/>
              </w:rPr>
            </w:pPr>
            <w:r w:rsidRPr="004B3E3C">
              <w:rPr>
                <w:rFonts w:ascii="Arial" w:hAnsi="Arial" w:cs="Arial"/>
                <w:sz w:val="18"/>
                <w:szCs w:val="16"/>
                <w:lang w:eastAsia="zh-CN"/>
              </w:rPr>
              <w:t xml:space="preserve">CCR.3.4 TDD </w:t>
            </w:r>
          </w:p>
        </w:tc>
      </w:tr>
      <w:tr w:rsidR="00A5774C" w:rsidRPr="004B3E3C" w14:paraId="0D7B825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5A8FBC55"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SSB Configuration</w:t>
            </w:r>
          </w:p>
        </w:tc>
        <w:tc>
          <w:tcPr>
            <w:tcW w:w="1050" w:type="pct"/>
            <w:tcBorders>
              <w:top w:val="single" w:sz="4" w:space="0" w:color="auto"/>
              <w:left w:val="single" w:sz="4" w:space="0" w:color="auto"/>
              <w:bottom w:val="single" w:sz="4" w:space="0" w:color="auto"/>
              <w:right w:val="single" w:sz="4" w:space="0" w:color="auto"/>
            </w:tcBorders>
            <w:hideMark/>
          </w:tcPr>
          <w:p w14:paraId="5738E61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3CDFD8B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289046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SB.1 FR2</w:t>
            </w:r>
          </w:p>
        </w:tc>
      </w:tr>
      <w:tr w:rsidR="00A5774C" w:rsidRPr="004B3E3C" w14:paraId="310CB649"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56434A9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SMTC Configuration</w:t>
            </w:r>
          </w:p>
        </w:tc>
        <w:tc>
          <w:tcPr>
            <w:tcW w:w="1050" w:type="pct"/>
            <w:tcBorders>
              <w:top w:val="single" w:sz="4" w:space="0" w:color="auto"/>
              <w:left w:val="single" w:sz="4" w:space="0" w:color="auto"/>
              <w:bottom w:val="single" w:sz="4" w:space="0" w:color="auto"/>
              <w:right w:val="single" w:sz="4" w:space="0" w:color="auto"/>
            </w:tcBorders>
            <w:hideMark/>
          </w:tcPr>
          <w:p w14:paraId="6E919C02"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631ADD0E"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89F4452"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6"/>
                <w:lang w:eastAsia="zh-CN"/>
              </w:rPr>
              <w:t>SMTC.1</w:t>
            </w:r>
          </w:p>
        </w:tc>
      </w:tr>
      <w:tr w:rsidR="00A5774C" w:rsidRPr="004B3E3C" w14:paraId="4B4583B0"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FB9E6B6"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PDSCH/PDCCH subcarrier spacing</w:t>
            </w:r>
          </w:p>
        </w:tc>
        <w:tc>
          <w:tcPr>
            <w:tcW w:w="1050" w:type="pct"/>
            <w:tcBorders>
              <w:top w:val="single" w:sz="4" w:space="0" w:color="auto"/>
              <w:left w:val="single" w:sz="4" w:space="0" w:color="auto"/>
              <w:bottom w:val="single" w:sz="4" w:space="0" w:color="auto"/>
              <w:right w:val="single" w:sz="4" w:space="0" w:color="auto"/>
            </w:tcBorders>
            <w:hideMark/>
          </w:tcPr>
          <w:p w14:paraId="29D4A5F1"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DEECF83"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2D9BC0F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20 KHz</w:t>
            </w:r>
          </w:p>
        </w:tc>
      </w:tr>
      <w:tr w:rsidR="00A5774C" w:rsidRPr="004B3E3C" w14:paraId="25F196E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4D9E23C"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PRACH Configuration</w:t>
            </w:r>
          </w:p>
        </w:tc>
        <w:tc>
          <w:tcPr>
            <w:tcW w:w="1050" w:type="pct"/>
            <w:tcBorders>
              <w:top w:val="single" w:sz="4" w:space="0" w:color="auto"/>
              <w:left w:val="single" w:sz="4" w:space="0" w:color="auto"/>
              <w:bottom w:val="single" w:sz="4" w:space="0" w:color="auto"/>
              <w:right w:val="single" w:sz="4" w:space="0" w:color="auto"/>
            </w:tcBorders>
            <w:hideMark/>
          </w:tcPr>
          <w:p w14:paraId="75C8F5D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398BC4A5"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203C6E2"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Table A.7.2</w:t>
            </w:r>
          </w:p>
        </w:tc>
      </w:tr>
      <w:tr w:rsidR="00A5774C" w:rsidRPr="004B3E3C" w14:paraId="1675E8CC"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0361A38"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SSB index assigned as RLM RS</w:t>
            </w:r>
          </w:p>
        </w:tc>
        <w:tc>
          <w:tcPr>
            <w:tcW w:w="1050" w:type="pct"/>
            <w:tcBorders>
              <w:top w:val="single" w:sz="4" w:space="0" w:color="auto"/>
              <w:left w:val="single" w:sz="4" w:space="0" w:color="auto"/>
              <w:bottom w:val="single" w:sz="4" w:space="0" w:color="auto"/>
              <w:right w:val="single" w:sz="4" w:space="0" w:color="auto"/>
            </w:tcBorders>
            <w:hideMark/>
          </w:tcPr>
          <w:p w14:paraId="7698A012"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841C88D"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EB7A65B" w14:textId="77777777" w:rsidR="00A5774C" w:rsidRPr="004B3E3C" w:rsidRDefault="00A5774C" w:rsidP="005C1CB3">
            <w:pPr>
              <w:keepNext/>
              <w:keepLines/>
              <w:spacing w:after="0" w:line="256" w:lineRule="auto"/>
              <w:jc w:val="center"/>
              <w:rPr>
                <w:rFonts w:ascii="Arial" w:eastAsiaTheme="minorEastAsia" w:hAnsi="Arial"/>
                <w:sz w:val="18"/>
                <w:lang w:eastAsia="zh-CN"/>
              </w:rPr>
            </w:pPr>
            <w:r w:rsidRPr="004B3E3C">
              <w:rPr>
                <w:rFonts w:ascii="Arial" w:hAnsi="Arial"/>
                <w:sz w:val="18"/>
              </w:rPr>
              <w:t>0</w:t>
            </w:r>
          </w:p>
        </w:tc>
      </w:tr>
      <w:tr w:rsidR="00A5774C" w:rsidRPr="004B3E3C" w14:paraId="1629CB1C"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447097C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OCNG parameters</w:t>
            </w:r>
          </w:p>
        </w:tc>
        <w:tc>
          <w:tcPr>
            <w:tcW w:w="581" w:type="pct"/>
            <w:tcBorders>
              <w:top w:val="single" w:sz="4" w:space="0" w:color="auto"/>
              <w:left w:val="single" w:sz="4" w:space="0" w:color="auto"/>
              <w:bottom w:val="single" w:sz="4" w:space="0" w:color="auto"/>
              <w:right w:val="single" w:sz="4" w:space="0" w:color="auto"/>
            </w:tcBorders>
          </w:tcPr>
          <w:p w14:paraId="2E7B7394"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10DB6C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OP.1</w:t>
            </w:r>
          </w:p>
        </w:tc>
      </w:tr>
      <w:tr w:rsidR="00A5774C" w:rsidRPr="004B3E3C" w14:paraId="6430F240"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5C61AA5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P length</w:t>
            </w:r>
          </w:p>
        </w:tc>
        <w:tc>
          <w:tcPr>
            <w:tcW w:w="581" w:type="pct"/>
            <w:tcBorders>
              <w:top w:val="single" w:sz="4" w:space="0" w:color="auto"/>
              <w:left w:val="single" w:sz="4" w:space="0" w:color="auto"/>
              <w:bottom w:val="single" w:sz="4" w:space="0" w:color="auto"/>
              <w:right w:val="single" w:sz="4" w:space="0" w:color="auto"/>
            </w:tcBorders>
          </w:tcPr>
          <w:p w14:paraId="29D0BC2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7CED0E6"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Normal</w:t>
            </w:r>
          </w:p>
        </w:tc>
      </w:tr>
      <w:tr w:rsidR="00A5774C" w:rsidRPr="004B3E3C" w14:paraId="7DA99974" w14:textId="77777777" w:rsidTr="005C1CB3">
        <w:trPr>
          <w:trHeight w:val="162"/>
          <w:jc w:val="center"/>
        </w:trPr>
        <w:tc>
          <w:tcPr>
            <w:tcW w:w="829" w:type="pct"/>
            <w:vMerge w:val="restart"/>
            <w:tcBorders>
              <w:top w:val="single" w:sz="4" w:space="0" w:color="auto"/>
              <w:left w:val="single" w:sz="4" w:space="0" w:color="auto"/>
              <w:bottom w:val="single" w:sz="4" w:space="0" w:color="auto"/>
              <w:right w:val="single" w:sz="4" w:space="0" w:color="auto"/>
            </w:tcBorders>
            <w:hideMark/>
          </w:tcPr>
          <w:p w14:paraId="44CA744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Out of sync transmission parameters </w:t>
            </w:r>
          </w:p>
        </w:tc>
        <w:tc>
          <w:tcPr>
            <w:tcW w:w="1845" w:type="pct"/>
            <w:gridSpan w:val="2"/>
            <w:tcBorders>
              <w:top w:val="single" w:sz="4" w:space="0" w:color="auto"/>
              <w:left w:val="single" w:sz="4" w:space="0" w:color="auto"/>
              <w:bottom w:val="single" w:sz="4" w:space="0" w:color="auto"/>
              <w:right w:val="single" w:sz="4" w:space="0" w:color="auto"/>
            </w:tcBorders>
            <w:hideMark/>
          </w:tcPr>
          <w:p w14:paraId="25DB2793"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CI format</w:t>
            </w:r>
          </w:p>
        </w:tc>
        <w:tc>
          <w:tcPr>
            <w:tcW w:w="581" w:type="pct"/>
            <w:tcBorders>
              <w:top w:val="single" w:sz="4" w:space="0" w:color="auto"/>
              <w:left w:val="single" w:sz="4" w:space="0" w:color="auto"/>
              <w:bottom w:val="single" w:sz="4" w:space="0" w:color="auto"/>
              <w:right w:val="single" w:sz="4" w:space="0" w:color="auto"/>
            </w:tcBorders>
          </w:tcPr>
          <w:p w14:paraId="638A083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41693F2E"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0</w:t>
            </w:r>
          </w:p>
        </w:tc>
      </w:tr>
      <w:tr w:rsidR="00A5774C" w:rsidRPr="004B3E3C" w14:paraId="4A9DC0D0" w14:textId="77777777" w:rsidTr="005C1CB3">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0FDDC"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7FC7D18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Number of Control OFDM symbols</w:t>
            </w:r>
          </w:p>
        </w:tc>
        <w:tc>
          <w:tcPr>
            <w:tcW w:w="581" w:type="pct"/>
            <w:tcBorders>
              <w:top w:val="single" w:sz="4" w:space="0" w:color="auto"/>
              <w:left w:val="single" w:sz="4" w:space="0" w:color="auto"/>
              <w:bottom w:val="single" w:sz="4" w:space="0" w:color="auto"/>
              <w:right w:val="single" w:sz="4" w:space="0" w:color="auto"/>
            </w:tcBorders>
          </w:tcPr>
          <w:p w14:paraId="2FBE754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8A5C5B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2</w:t>
            </w:r>
          </w:p>
        </w:tc>
      </w:tr>
      <w:tr w:rsidR="00A5774C" w:rsidRPr="004B3E3C" w14:paraId="0F7C10AF"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FAB72B"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4D51AAA9"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Aggregation level </w:t>
            </w:r>
          </w:p>
        </w:tc>
        <w:tc>
          <w:tcPr>
            <w:tcW w:w="581" w:type="pct"/>
            <w:tcBorders>
              <w:top w:val="single" w:sz="4" w:space="0" w:color="auto"/>
              <w:left w:val="single" w:sz="4" w:space="0" w:color="auto"/>
              <w:bottom w:val="single" w:sz="4" w:space="0" w:color="auto"/>
              <w:right w:val="single" w:sz="4" w:space="0" w:color="auto"/>
            </w:tcBorders>
            <w:hideMark/>
          </w:tcPr>
          <w:p w14:paraId="510CFE85"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CCE</w:t>
            </w:r>
          </w:p>
        </w:tc>
        <w:tc>
          <w:tcPr>
            <w:tcW w:w="1745" w:type="pct"/>
            <w:tcBorders>
              <w:top w:val="single" w:sz="4" w:space="0" w:color="auto"/>
              <w:left w:val="single" w:sz="4" w:space="0" w:color="auto"/>
              <w:bottom w:val="single" w:sz="4" w:space="0" w:color="auto"/>
              <w:right w:val="single" w:sz="4" w:space="0" w:color="auto"/>
            </w:tcBorders>
            <w:hideMark/>
          </w:tcPr>
          <w:p w14:paraId="7A8D0815"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8</w:t>
            </w:r>
          </w:p>
        </w:tc>
      </w:tr>
      <w:tr w:rsidR="00A5774C" w:rsidRPr="004B3E3C" w14:paraId="0EF4D4E2" w14:textId="77777777" w:rsidTr="005C1CB3">
        <w:trPr>
          <w:trHeight w:val="3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98B137"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6DD341D3" w14:textId="77777777" w:rsidR="00A5774C" w:rsidRPr="004B3E3C" w:rsidRDefault="00A5774C" w:rsidP="005C1CB3">
            <w:pPr>
              <w:keepNext/>
              <w:keepLines/>
              <w:spacing w:after="0" w:line="256" w:lineRule="auto"/>
              <w:rPr>
                <w:rFonts w:ascii="Arial" w:hAnsi="Arial"/>
                <w:sz w:val="18"/>
              </w:rPr>
            </w:pPr>
            <w:r w:rsidRPr="004B3E3C">
              <w:rPr>
                <w:rFonts w:ascii="Arial" w:eastAsia="?? ??" w:hAnsi="Arial"/>
                <w:sz w:val="18"/>
              </w:rPr>
              <w:t>Ratio of hypothetical PDCCH RE energy to average SSS RE energy</w:t>
            </w:r>
          </w:p>
        </w:tc>
        <w:tc>
          <w:tcPr>
            <w:tcW w:w="581" w:type="pct"/>
            <w:tcBorders>
              <w:top w:val="single" w:sz="4" w:space="0" w:color="auto"/>
              <w:left w:val="single" w:sz="4" w:space="0" w:color="auto"/>
              <w:bottom w:val="single" w:sz="4" w:space="0" w:color="auto"/>
              <w:right w:val="single" w:sz="4" w:space="0" w:color="auto"/>
            </w:tcBorders>
            <w:hideMark/>
          </w:tcPr>
          <w:p w14:paraId="5C913A5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B</w:t>
            </w:r>
          </w:p>
        </w:tc>
        <w:tc>
          <w:tcPr>
            <w:tcW w:w="1745" w:type="pct"/>
            <w:tcBorders>
              <w:top w:val="single" w:sz="4" w:space="0" w:color="auto"/>
              <w:left w:val="single" w:sz="4" w:space="0" w:color="auto"/>
              <w:bottom w:val="single" w:sz="4" w:space="0" w:color="auto"/>
              <w:right w:val="single" w:sz="4" w:space="0" w:color="auto"/>
            </w:tcBorders>
            <w:hideMark/>
          </w:tcPr>
          <w:p w14:paraId="4A7894E4"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4</w:t>
            </w:r>
          </w:p>
        </w:tc>
      </w:tr>
      <w:tr w:rsidR="00A5774C" w:rsidRPr="004B3E3C" w14:paraId="61ADE910" w14:textId="77777777" w:rsidTr="005C1CB3">
        <w:trPr>
          <w:trHeight w:val="1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7A4B6"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hideMark/>
          </w:tcPr>
          <w:p w14:paraId="1196C651" w14:textId="77777777" w:rsidR="00A5774C" w:rsidRPr="004B3E3C" w:rsidRDefault="00A5774C" w:rsidP="005C1CB3">
            <w:pPr>
              <w:keepNext/>
              <w:keepLines/>
              <w:spacing w:after="0" w:line="256" w:lineRule="auto"/>
              <w:rPr>
                <w:rFonts w:ascii="Arial" w:hAnsi="Arial"/>
                <w:sz w:val="18"/>
              </w:rPr>
            </w:pPr>
            <w:r w:rsidRPr="004B3E3C">
              <w:rPr>
                <w:rFonts w:ascii="Arial" w:eastAsia="?? ??" w:hAnsi="Arial"/>
                <w:sz w:val="18"/>
              </w:rPr>
              <w:t>Ratio of hypothetical PDCCH DMRS energy to average SSS RE energy</w:t>
            </w:r>
          </w:p>
        </w:tc>
        <w:tc>
          <w:tcPr>
            <w:tcW w:w="581" w:type="pct"/>
            <w:tcBorders>
              <w:top w:val="single" w:sz="4" w:space="0" w:color="auto"/>
              <w:left w:val="single" w:sz="4" w:space="0" w:color="auto"/>
              <w:bottom w:val="single" w:sz="4" w:space="0" w:color="auto"/>
              <w:right w:val="single" w:sz="4" w:space="0" w:color="auto"/>
            </w:tcBorders>
            <w:hideMark/>
          </w:tcPr>
          <w:p w14:paraId="6042CFFD"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dB</w:t>
            </w:r>
          </w:p>
        </w:tc>
        <w:tc>
          <w:tcPr>
            <w:tcW w:w="1745" w:type="pct"/>
            <w:tcBorders>
              <w:top w:val="single" w:sz="4" w:space="0" w:color="auto"/>
              <w:left w:val="single" w:sz="4" w:space="0" w:color="auto"/>
              <w:bottom w:val="single" w:sz="4" w:space="0" w:color="auto"/>
              <w:right w:val="single" w:sz="4" w:space="0" w:color="auto"/>
            </w:tcBorders>
            <w:hideMark/>
          </w:tcPr>
          <w:p w14:paraId="7E321072"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4</w:t>
            </w:r>
          </w:p>
        </w:tc>
      </w:tr>
      <w:tr w:rsidR="00A5774C" w:rsidRPr="004B3E3C" w14:paraId="385E6D58" w14:textId="77777777" w:rsidTr="005C1CB3">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D2EA32"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216F62C6" w14:textId="77777777" w:rsidR="00A5774C" w:rsidRPr="004B3E3C" w:rsidRDefault="00A5774C" w:rsidP="005C1CB3">
            <w:pPr>
              <w:keepNext/>
              <w:keepLines/>
              <w:spacing w:after="0" w:line="256" w:lineRule="auto"/>
              <w:rPr>
                <w:rFonts w:ascii="Arial" w:eastAsia="?? ??" w:hAnsi="Arial"/>
                <w:sz w:val="18"/>
              </w:rPr>
            </w:pPr>
            <w:r w:rsidRPr="004B3E3C">
              <w:rPr>
                <w:rFonts w:ascii="Arial" w:eastAsia="?? ??" w:hAnsi="Arial"/>
                <w:sz w:val="18"/>
              </w:rPr>
              <w:t>DMRS precoder granularity</w:t>
            </w:r>
          </w:p>
        </w:tc>
        <w:tc>
          <w:tcPr>
            <w:tcW w:w="581" w:type="pct"/>
            <w:tcBorders>
              <w:top w:val="single" w:sz="4" w:space="0" w:color="auto"/>
              <w:left w:val="single" w:sz="4" w:space="0" w:color="auto"/>
              <w:bottom w:val="single" w:sz="4" w:space="0" w:color="auto"/>
              <w:right w:val="single" w:sz="4" w:space="0" w:color="auto"/>
            </w:tcBorders>
            <w:vAlign w:val="center"/>
          </w:tcPr>
          <w:p w14:paraId="492CFAE7" w14:textId="77777777" w:rsidR="00A5774C" w:rsidRPr="004B3E3C" w:rsidRDefault="00A5774C" w:rsidP="005C1CB3">
            <w:pPr>
              <w:keepNext/>
              <w:keepLines/>
              <w:spacing w:after="0" w:line="256" w:lineRule="auto"/>
              <w:jc w:val="center"/>
              <w:rPr>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5DA259DD" w14:textId="77777777" w:rsidR="00A5774C" w:rsidRPr="004B3E3C" w:rsidRDefault="00A5774C" w:rsidP="005C1CB3">
            <w:pPr>
              <w:keepNext/>
              <w:keepLines/>
              <w:spacing w:after="0" w:line="256" w:lineRule="auto"/>
              <w:jc w:val="center"/>
              <w:rPr>
                <w:rFonts w:ascii="Arial" w:hAnsi="Arial"/>
                <w:sz w:val="18"/>
              </w:rPr>
            </w:pPr>
            <w:r w:rsidRPr="004B3E3C">
              <w:rPr>
                <w:rFonts w:ascii="Arial" w:eastAsia="?? ??" w:hAnsi="Arial"/>
                <w:sz w:val="18"/>
              </w:rPr>
              <w:t>REG bundle size</w:t>
            </w:r>
          </w:p>
        </w:tc>
      </w:tr>
      <w:tr w:rsidR="00A5774C" w:rsidRPr="004B3E3C" w14:paraId="74D13D65"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959EB0" w14:textId="77777777" w:rsidR="00A5774C" w:rsidRPr="004B3E3C" w:rsidRDefault="00A5774C" w:rsidP="005C1CB3">
            <w:pPr>
              <w:spacing w:after="0"/>
              <w:rPr>
                <w:rFonts w:ascii="Arial" w:hAnsi="Arial"/>
                <w:sz w:val="18"/>
              </w:rPr>
            </w:pPr>
          </w:p>
        </w:tc>
        <w:tc>
          <w:tcPr>
            <w:tcW w:w="1845" w:type="pct"/>
            <w:gridSpan w:val="2"/>
            <w:tcBorders>
              <w:top w:val="single" w:sz="4" w:space="0" w:color="auto"/>
              <w:left w:val="single" w:sz="4" w:space="0" w:color="auto"/>
              <w:bottom w:val="single" w:sz="4" w:space="0" w:color="auto"/>
              <w:right w:val="single" w:sz="4" w:space="0" w:color="auto"/>
            </w:tcBorders>
            <w:vAlign w:val="center"/>
            <w:hideMark/>
          </w:tcPr>
          <w:p w14:paraId="1BF597FD" w14:textId="77777777" w:rsidR="00A5774C" w:rsidRPr="004B3E3C" w:rsidRDefault="00A5774C" w:rsidP="005C1CB3">
            <w:pPr>
              <w:keepNext/>
              <w:keepLines/>
              <w:spacing w:after="0" w:line="256" w:lineRule="auto"/>
              <w:rPr>
                <w:rFonts w:ascii="Arial" w:eastAsia="?? ??" w:hAnsi="Arial"/>
                <w:sz w:val="18"/>
              </w:rPr>
            </w:pPr>
            <w:r w:rsidRPr="004B3E3C">
              <w:rPr>
                <w:rFonts w:ascii="Arial" w:eastAsia="?? ??" w:hAnsi="Arial"/>
                <w:sz w:val="18"/>
              </w:rPr>
              <w:t>REG bundle size</w:t>
            </w:r>
          </w:p>
        </w:tc>
        <w:tc>
          <w:tcPr>
            <w:tcW w:w="581" w:type="pct"/>
            <w:tcBorders>
              <w:top w:val="single" w:sz="4" w:space="0" w:color="auto"/>
              <w:left w:val="single" w:sz="4" w:space="0" w:color="auto"/>
              <w:bottom w:val="single" w:sz="4" w:space="0" w:color="auto"/>
              <w:right w:val="single" w:sz="4" w:space="0" w:color="auto"/>
            </w:tcBorders>
            <w:vAlign w:val="center"/>
          </w:tcPr>
          <w:p w14:paraId="37D4746A" w14:textId="77777777" w:rsidR="00A5774C" w:rsidRPr="004B3E3C" w:rsidRDefault="00A5774C" w:rsidP="005C1CB3">
            <w:pPr>
              <w:keepNext/>
              <w:keepLines/>
              <w:spacing w:after="0" w:line="256" w:lineRule="auto"/>
              <w:jc w:val="center"/>
              <w:rPr>
                <w:rFonts w:ascii="Arial" w:eastAsia="?? ??"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C82E67D"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6</w:t>
            </w:r>
          </w:p>
        </w:tc>
      </w:tr>
      <w:tr w:rsidR="00A5774C" w:rsidRPr="004B3E3C" w14:paraId="23CCDB9F" w14:textId="77777777" w:rsidTr="005C1CB3">
        <w:trPr>
          <w:trHeight w:val="174"/>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A2D52CA"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RX Configuration</w:t>
            </w:r>
          </w:p>
        </w:tc>
        <w:tc>
          <w:tcPr>
            <w:tcW w:w="581" w:type="pct"/>
            <w:tcBorders>
              <w:top w:val="single" w:sz="4" w:space="0" w:color="auto"/>
              <w:left w:val="single" w:sz="4" w:space="0" w:color="auto"/>
              <w:bottom w:val="single" w:sz="4" w:space="0" w:color="auto"/>
              <w:right w:val="single" w:sz="4" w:space="0" w:color="auto"/>
            </w:tcBorders>
          </w:tcPr>
          <w:p w14:paraId="57CDD60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E99227D"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cs="v4.2.0"/>
                <w:sz w:val="18"/>
              </w:rPr>
              <w:t>DRX.3</w:t>
            </w:r>
          </w:p>
        </w:tc>
      </w:tr>
      <w:tr w:rsidR="00A5774C" w:rsidRPr="004B3E3C" w14:paraId="0E49F746"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05121DCF"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 xml:space="preserve">Gap pattern ID </w:t>
            </w:r>
          </w:p>
        </w:tc>
        <w:tc>
          <w:tcPr>
            <w:tcW w:w="581" w:type="pct"/>
            <w:tcBorders>
              <w:top w:val="single" w:sz="4" w:space="0" w:color="auto"/>
              <w:left w:val="single" w:sz="4" w:space="0" w:color="auto"/>
              <w:bottom w:val="single" w:sz="4" w:space="0" w:color="auto"/>
              <w:right w:val="single" w:sz="4" w:space="0" w:color="auto"/>
            </w:tcBorders>
          </w:tcPr>
          <w:p w14:paraId="230E46C6"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75BDD2B9"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iCs/>
                <w:sz w:val="18"/>
              </w:rPr>
              <w:t>N.A.</w:t>
            </w:r>
          </w:p>
        </w:tc>
      </w:tr>
      <w:tr w:rsidR="00A5774C" w:rsidRPr="004B3E3C" w14:paraId="5D445CD9" w14:textId="77777777" w:rsidTr="005C1CB3">
        <w:trPr>
          <w:trHeight w:val="50"/>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69FF9D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Layer 3 filtering</w:t>
            </w:r>
          </w:p>
        </w:tc>
        <w:tc>
          <w:tcPr>
            <w:tcW w:w="581" w:type="pct"/>
            <w:tcBorders>
              <w:top w:val="single" w:sz="4" w:space="0" w:color="auto"/>
              <w:left w:val="single" w:sz="4" w:space="0" w:color="auto"/>
              <w:bottom w:val="single" w:sz="4" w:space="0" w:color="auto"/>
              <w:right w:val="single" w:sz="4" w:space="0" w:color="auto"/>
            </w:tcBorders>
          </w:tcPr>
          <w:p w14:paraId="02409CE7"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03CFFDB3"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i/>
                <w:iCs/>
                <w:sz w:val="18"/>
              </w:rPr>
              <w:t>Enabled</w:t>
            </w:r>
          </w:p>
        </w:tc>
      </w:tr>
      <w:tr w:rsidR="00A5774C" w:rsidRPr="004B3E3C" w14:paraId="1EFEFFA7"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22AAD0BC"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310 timer</w:t>
            </w:r>
          </w:p>
        </w:tc>
        <w:tc>
          <w:tcPr>
            <w:tcW w:w="581" w:type="pct"/>
            <w:tcBorders>
              <w:top w:val="single" w:sz="4" w:space="0" w:color="auto"/>
              <w:left w:val="single" w:sz="4" w:space="0" w:color="auto"/>
              <w:bottom w:val="single" w:sz="4" w:space="0" w:color="auto"/>
              <w:right w:val="single" w:sz="4" w:space="0" w:color="auto"/>
            </w:tcBorders>
            <w:hideMark/>
          </w:tcPr>
          <w:p w14:paraId="0E1673AC"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iCs/>
                <w:sz w:val="18"/>
              </w:rPr>
              <w:t>ms</w:t>
            </w:r>
          </w:p>
        </w:tc>
        <w:tc>
          <w:tcPr>
            <w:tcW w:w="1745" w:type="pct"/>
            <w:tcBorders>
              <w:top w:val="single" w:sz="4" w:space="0" w:color="auto"/>
              <w:left w:val="single" w:sz="4" w:space="0" w:color="auto"/>
              <w:bottom w:val="single" w:sz="4" w:space="0" w:color="auto"/>
              <w:right w:val="single" w:sz="4" w:space="0" w:color="auto"/>
            </w:tcBorders>
            <w:hideMark/>
          </w:tcPr>
          <w:p w14:paraId="0E6049E1" w14:textId="77777777" w:rsidR="00A5774C" w:rsidRPr="004B3E3C" w:rsidRDefault="00A5774C" w:rsidP="005C1CB3">
            <w:pPr>
              <w:keepNext/>
              <w:keepLines/>
              <w:spacing w:after="0" w:line="256" w:lineRule="auto"/>
              <w:jc w:val="center"/>
              <w:rPr>
                <w:rFonts w:ascii="Arial" w:hAnsi="Arial"/>
                <w:i/>
                <w:iCs/>
                <w:sz w:val="18"/>
              </w:rPr>
            </w:pPr>
            <w:r w:rsidRPr="004B3E3C">
              <w:rPr>
                <w:rFonts w:ascii="Arial" w:hAnsi="Arial"/>
                <w:i/>
                <w:iCs/>
                <w:sz w:val="18"/>
              </w:rPr>
              <w:t>0</w:t>
            </w:r>
          </w:p>
        </w:tc>
      </w:tr>
      <w:tr w:rsidR="00A5774C" w:rsidRPr="004B3E3C" w14:paraId="20E9DAC4"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37A26503"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311 timer</w:t>
            </w:r>
          </w:p>
        </w:tc>
        <w:tc>
          <w:tcPr>
            <w:tcW w:w="581" w:type="pct"/>
            <w:tcBorders>
              <w:top w:val="single" w:sz="4" w:space="0" w:color="auto"/>
              <w:left w:val="single" w:sz="4" w:space="0" w:color="auto"/>
              <w:bottom w:val="single" w:sz="4" w:space="0" w:color="auto"/>
              <w:right w:val="single" w:sz="4" w:space="0" w:color="auto"/>
            </w:tcBorders>
            <w:hideMark/>
          </w:tcPr>
          <w:p w14:paraId="6C09F888" w14:textId="77777777" w:rsidR="00A5774C" w:rsidRPr="004B3E3C" w:rsidRDefault="00A5774C" w:rsidP="005C1CB3">
            <w:pPr>
              <w:keepNext/>
              <w:keepLines/>
              <w:spacing w:after="0" w:line="256" w:lineRule="auto"/>
              <w:jc w:val="center"/>
              <w:rPr>
                <w:rFonts w:ascii="Arial" w:hAnsi="Arial"/>
                <w:iCs/>
                <w:sz w:val="18"/>
              </w:rPr>
            </w:pPr>
            <w:r w:rsidRPr="004B3E3C">
              <w:rPr>
                <w:rFonts w:ascii="Arial" w:hAnsi="Arial"/>
                <w:sz w:val="18"/>
              </w:rPr>
              <w:t>ms</w:t>
            </w:r>
          </w:p>
        </w:tc>
        <w:tc>
          <w:tcPr>
            <w:tcW w:w="1745" w:type="pct"/>
            <w:tcBorders>
              <w:top w:val="single" w:sz="4" w:space="0" w:color="auto"/>
              <w:left w:val="single" w:sz="4" w:space="0" w:color="auto"/>
              <w:bottom w:val="single" w:sz="4" w:space="0" w:color="auto"/>
              <w:right w:val="single" w:sz="4" w:space="0" w:color="auto"/>
            </w:tcBorders>
            <w:hideMark/>
          </w:tcPr>
          <w:p w14:paraId="55906E71" w14:textId="77777777" w:rsidR="00A5774C" w:rsidRPr="004B3E3C" w:rsidRDefault="00A5774C" w:rsidP="005C1CB3">
            <w:pPr>
              <w:keepNext/>
              <w:keepLines/>
              <w:spacing w:after="0" w:line="256" w:lineRule="auto"/>
              <w:jc w:val="center"/>
              <w:rPr>
                <w:rFonts w:ascii="Arial" w:hAnsi="Arial"/>
                <w:i/>
                <w:iCs/>
                <w:sz w:val="18"/>
              </w:rPr>
            </w:pPr>
            <w:r w:rsidRPr="004B3E3C">
              <w:rPr>
                <w:rFonts w:ascii="Arial" w:hAnsi="Arial"/>
                <w:sz w:val="18"/>
              </w:rPr>
              <w:t>1000</w:t>
            </w:r>
          </w:p>
        </w:tc>
      </w:tr>
      <w:tr w:rsidR="00A5774C" w:rsidRPr="004B3E3C" w14:paraId="5B2FD81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67A526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N310</w:t>
            </w:r>
          </w:p>
        </w:tc>
        <w:tc>
          <w:tcPr>
            <w:tcW w:w="581" w:type="pct"/>
            <w:tcBorders>
              <w:top w:val="single" w:sz="4" w:space="0" w:color="auto"/>
              <w:left w:val="single" w:sz="4" w:space="0" w:color="auto"/>
              <w:bottom w:val="single" w:sz="4" w:space="0" w:color="auto"/>
              <w:right w:val="single" w:sz="4" w:space="0" w:color="auto"/>
            </w:tcBorders>
          </w:tcPr>
          <w:p w14:paraId="5DB7A137"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68B0A17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w:t>
            </w:r>
          </w:p>
        </w:tc>
      </w:tr>
      <w:tr w:rsidR="00A5774C" w:rsidRPr="004B3E3C" w14:paraId="3A5E1E9C"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5582574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N311</w:t>
            </w:r>
          </w:p>
        </w:tc>
        <w:tc>
          <w:tcPr>
            <w:tcW w:w="581" w:type="pct"/>
            <w:tcBorders>
              <w:top w:val="single" w:sz="4" w:space="0" w:color="auto"/>
              <w:left w:val="single" w:sz="4" w:space="0" w:color="auto"/>
              <w:bottom w:val="single" w:sz="4" w:space="0" w:color="auto"/>
              <w:right w:val="single" w:sz="4" w:space="0" w:color="auto"/>
            </w:tcBorders>
          </w:tcPr>
          <w:p w14:paraId="045B25F9"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7CC7981"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1</w:t>
            </w:r>
          </w:p>
        </w:tc>
      </w:tr>
      <w:tr w:rsidR="00A5774C" w:rsidRPr="004B3E3C" w14:paraId="45E96D02"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47C90ADB" w14:textId="77777777" w:rsidR="00A5774C" w:rsidRPr="004B3E3C" w:rsidRDefault="00A5774C" w:rsidP="005C1CB3">
            <w:pPr>
              <w:keepNext/>
              <w:keepLines/>
              <w:spacing w:after="0" w:line="256" w:lineRule="auto"/>
              <w:rPr>
                <w:rFonts w:ascii="Arial" w:hAnsi="Arial" w:cs="Arial"/>
                <w:bCs/>
                <w:sz w:val="18"/>
              </w:rPr>
            </w:pPr>
            <w:r w:rsidRPr="004B3E3C">
              <w:rPr>
                <w:rFonts w:ascii="Arial" w:hAnsi="Arial"/>
                <w:sz w:val="18"/>
              </w:rPr>
              <w:t>CSI-RS for CSI reporting</w:t>
            </w:r>
          </w:p>
        </w:tc>
        <w:tc>
          <w:tcPr>
            <w:tcW w:w="1050" w:type="pct"/>
            <w:tcBorders>
              <w:top w:val="single" w:sz="4" w:space="0" w:color="auto"/>
              <w:left w:val="single" w:sz="4" w:space="0" w:color="auto"/>
              <w:bottom w:val="single" w:sz="4" w:space="0" w:color="auto"/>
              <w:right w:val="single" w:sz="4" w:space="0" w:color="auto"/>
            </w:tcBorders>
            <w:hideMark/>
          </w:tcPr>
          <w:p w14:paraId="06B258A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02FF4055"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553AB90"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szCs w:val="18"/>
              </w:rPr>
              <w:t>CSI-RS.3.1 TDD</w:t>
            </w:r>
          </w:p>
        </w:tc>
      </w:tr>
      <w:tr w:rsidR="00A5774C" w:rsidRPr="004B3E3C" w14:paraId="652681A3"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707D153" w14:textId="77777777" w:rsidR="00A5774C" w:rsidRPr="004B3E3C" w:rsidRDefault="00A5774C" w:rsidP="005C1CB3">
            <w:pPr>
              <w:keepNext/>
              <w:keepLines/>
              <w:spacing w:after="0" w:line="256" w:lineRule="auto"/>
              <w:rPr>
                <w:rFonts w:ascii="Arial" w:hAnsi="Arial" w:cs="Arial"/>
                <w:sz w:val="18"/>
              </w:rPr>
            </w:pPr>
            <w:r w:rsidRPr="004B3E3C">
              <w:rPr>
                <w:rFonts w:ascii="Arial" w:hAnsi="Arial" w:cs="Arial"/>
                <w:sz w:val="18"/>
              </w:rPr>
              <w:t>reportConfigType</w:t>
            </w:r>
          </w:p>
        </w:tc>
        <w:tc>
          <w:tcPr>
            <w:tcW w:w="581" w:type="pct"/>
            <w:tcBorders>
              <w:top w:val="single" w:sz="4" w:space="0" w:color="auto"/>
              <w:left w:val="single" w:sz="4" w:space="0" w:color="auto"/>
              <w:bottom w:val="single" w:sz="4" w:space="0" w:color="auto"/>
              <w:right w:val="single" w:sz="4" w:space="0" w:color="auto"/>
            </w:tcBorders>
            <w:vAlign w:val="center"/>
          </w:tcPr>
          <w:p w14:paraId="71F630B2"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0CB70AD0" w14:textId="77777777" w:rsidR="00A5774C" w:rsidRPr="004B3E3C" w:rsidRDefault="00A5774C" w:rsidP="005C1CB3">
            <w:pPr>
              <w:keepNext/>
              <w:keepLines/>
              <w:spacing w:after="0" w:line="256" w:lineRule="auto"/>
              <w:jc w:val="center"/>
              <w:rPr>
                <w:rFonts w:ascii="Arial" w:hAnsi="Arial" w:cs="Arial"/>
                <w:sz w:val="18"/>
              </w:rPr>
            </w:pPr>
            <w:r w:rsidRPr="004B3E3C">
              <w:rPr>
                <w:rFonts w:ascii="Arial" w:hAnsi="Arial" w:cs="Arial"/>
                <w:sz w:val="18"/>
              </w:rPr>
              <w:t>Periodic</w:t>
            </w:r>
          </w:p>
        </w:tc>
      </w:tr>
      <w:tr w:rsidR="00A5774C" w:rsidRPr="004B3E3C" w14:paraId="7DF568CF"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11482D46" w14:textId="77777777" w:rsidR="00A5774C" w:rsidRPr="004B3E3C" w:rsidRDefault="00A5774C" w:rsidP="005C1CB3">
            <w:pPr>
              <w:keepNext/>
              <w:keepLines/>
              <w:spacing w:after="0" w:line="256" w:lineRule="auto"/>
              <w:rPr>
                <w:rFonts w:ascii="Arial" w:hAnsi="Arial"/>
                <w:sz w:val="18"/>
              </w:rPr>
            </w:pPr>
            <w:r w:rsidRPr="004B3E3C">
              <w:rPr>
                <w:rFonts w:ascii="Arial" w:hAnsi="Arial" w:cs="Arial"/>
                <w:sz w:val="18"/>
              </w:rPr>
              <w:t>reportQuantity</w:t>
            </w:r>
          </w:p>
        </w:tc>
        <w:tc>
          <w:tcPr>
            <w:tcW w:w="581" w:type="pct"/>
            <w:tcBorders>
              <w:top w:val="single" w:sz="4" w:space="0" w:color="auto"/>
              <w:left w:val="single" w:sz="4" w:space="0" w:color="auto"/>
              <w:bottom w:val="single" w:sz="4" w:space="0" w:color="auto"/>
              <w:right w:val="single" w:sz="4" w:space="0" w:color="auto"/>
            </w:tcBorders>
          </w:tcPr>
          <w:p w14:paraId="18FD8ED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vAlign w:val="center"/>
            <w:hideMark/>
          </w:tcPr>
          <w:p w14:paraId="525E126B" w14:textId="77777777" w:rsidR="00A5774C" w:rsidRPr="004B3E3C" w:rsidRDefault="00A5774C" w:rsidP="005C1CB3">
            <w:pPr>
              <w:keepNext/>
              <w:keepLines/>
              <w:spacing w:after="0" w:line="256" w:lineRule="auto"/>
              <w:jc w:val="center"/>
              <w:rPr>
                <w:rFonts w:ascii="Arial" w:eastAsia="MS Mincho" w:hAnsi="Arial"/>
                <w:sz w:val="18"/>
              </w:rPr>
            </w:pPr>
            <w:r w:rsidRPr="004B3E3C">
              <w:rPr>
                <w:rFonts w:ascii="Arial" w:hAnsi="Arial" w:cs="Arial"/>
                <w:sz w:val="18"/>
              </w:rPr>
              <w:t>cri-RI-PMI-CQI</w:t>
            </w:r>
          </w:p>
        </w:tc>
      </w:tr>
      <w:tr w:rsidR="00A5774C" w:rsidRPr="004B3E3C" w14:paraId="3A105DE1"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4AC2DA83" w14:textId="77777777" w:rsidR="00A5774C" w:rsidRPr="004B3E3C" w:rsidRDefault="00A5774C" w:rsidP="005C1CB3">
            <w:pPr>
              <w:keepNext/>
              <w:keepLines/>
              <w:spacing w:after="0" w:line="256" w:lineRule="auto"/>
              <w:rPr>
                <w:rFonts w:ascii="Arial" w:hAnsi="Arial"/>
                <w:sz w:val="18"/>
              </w:rPr>
            </w:pPr>
            <w:r w:rsidRPr="004B3E3C">
              <w:rPr>
                <w:rFonts w:ascii="Arial" w:hAnsi="Arial" w:cs="Arial"/>
                <w:sz w:val="18"/>
              </w:rPr>
              <w:t>CSI reporting periodicity</w:t>
            </w:r>
          </w:p>
        </w:tc>
        <w:tc>
          <w:tcPr>
            <w:tcW w:w="581" w:type="pct"/>
            <w:tcBorders>
              <w:top w:val="single" w:sz="4" w:space="0" w:color="auto"/>
              <w:left w:val="single" w:sz="4" w:space="0" w:color="auto"/>
              <w:bottom w:val="single" w:sz="4" w:space="0" w:color="auto"/>
              <w:right w:val="single" w:sz="4" w:space="0" w:color="auto"/>
            </w:tcBorders>
            <w:hideMark/>
          </w:tcPr>
          <w:p w14:paraId="3045C39C"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8"/>
                <w:lang w:eastAsia="zh-CN"/>
              </w:rPr>
              <w:t>slot</w:t>
            </w:r>
          </w:p>
        </w:tc>
        <w:tc>
          <w:tcPr>
            <w:tcW w:w="1745" w:type="pct"/>
            <w:tcBorders>
              <w:top w:val="single" w:sz="4" w:space="0" w:color="auto"/>
              <w:left w:val="single" w:sz="4" w:space="0" w:color="auto"/>
              <w:bottom w:val="single" w:sz="4" w:space="0" w:color="auto"/>
              <w:right w:val="single" w:sz="4" w:space="0" w:color="auto"/>
            </w:tcBorders>
            <w:vAlign w:val="center"/>
            <w:hideMark/>
          </w:tcPr>
          <w:p w14:paraId="7F6E0059" w14:textId="77777777" w:rsidR="00A5774C" w:rsidRPr="004B3E3C" w:rsidRDefault="00A5774C" w:rsidP="005C1CB3">
            <w:pPr>
              <w:keepNext/>
              <w:keepLines/>
              <w:spacing w:after="0" w:line="256" w:lineRule="auto"/>
              <w:jc w:val="center"/>
              <w:rPr>
                <w:rFonts w:ascii="Arial" w:eastAsia="MS Mincho" w:hAnsi="Arial"/>
                <w:sz w:val="18"/>
              </w:rPr>
            </w:pPr>
            <w:r w:rsidRPr="004B3E3C">
              <w:rPr>
                <w:rFonts w:ascii="Arial" w:hAnsi="Arial" w:cs="Arial"/>
                <w:sz w:val="18"/>
                <w:lang w:eastAsia="zh-CN"/>
              </w:rPr>
              <w:t>40</w:t>
            </w:r>
          </w:p>
        </w:tc>
      </w:tr>
      <w:tr w:rsidR="00A5774C" w:rsidRPr="004B3E3C" w14:paraId="14FAD5FD"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20EE4AD8" w14:textId="77777777" w:rsidR="00A5774C" w:rsidRPr="004B3E3C" w:rsidRDefault="00A5774C" w:rsidP="005C1CB3">
            <w:pPr>
              <w:keepNext/>
              <w:keepLines/>
              <w:spacing w:after="0" w:line="256" w:lineRule="auto"/>
              <w:rPr>
                <w:rFonts w:ascii="Arial" w:hAnsi="Arial"/>
                <w:sz w:val="18"/>
              </w:rPr>
            </w:pPr>
            <w:r w:rsidRPr="004B3E3C">
              <w:rPr>
                <w:rFonts w:ascii="Arial" w:hAnsi="Arial" w:cs="Arial"/>
                <w:sz w:val="18"/>
              </w:rPr>
              <w:t>CSI reporting offset</w:t>
            </w:r>
          </w:p>
        </w:tc>
        <w:tc>
          <w:tcPr>
            <w:tcW w:w="581" w:type="pct"/>
            <w:tcBorders>
              <w:top w:val="single" w:sz="4" w:space="0" w:color="auto"/>
              <w:left w:val="single" w:sz="4" w:space="0" w:color="auto"/>
              <w:bottom w:val="single" w:sz="4" w:space="0" w:color="auto"/>
              <w:right w:val="single" w:sz="4" w:space="0" w:color="auto"/>
            </w:tcBorders>
            <w:hideMark/>
          </w:tcPr>
          <w:p w14:paraId="70BA0C98"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cs="Arial"/>
                <w:sz w:val="18"/>
                <w:szCs w:val="18"/>
                <w:lang w:eastAsia="zh-CN"/>
              </w:rPr>
              <w:t>slot</w:t>
            </w:r>
          </w:p>
        </w:tc>
        <w:tc>
          <w:tcPr>
            <w:tcW w:w="1745" w:type="pct"/>
            <w:tcBorders>
              <w:top w:val="single" w:sz="4" w:space="0" w:color="auto"/>
              <w:left w:val="single" w:sz="4" w:space="0" w:color="auto"/>
              <w:bottom w:val="single" w:sz="4" w:space="0" w:color="auto"/>
              <w:right w:val="single" w:sz="4" w:space="0" w:color="auto"/>
            </w:tcBorders>
            <w:vAlign w:val="center"/>
            <w:hideMark/>
          </w:tcPr>
          <w:p w14:paraId="2C82120A" w14:textId="77777777" w:rsidR="00A5774C" w:rsidRPr="004B3E3C" w:rsidRDefault="00A5774C" w:rsidP="005C1CB3">
            <w:pPr>
              <w:keepNext/>
              <w:keepLines/>
              <w:spacing w:after="0" w:line="256" w:lineRule="auto"/>
              <w:jc w:val="center"/>
              <w:rPr>
                <w:rFonts w:ascii="Arial" w:eastAsia="MS Mincho" w:hAnsi="Arial"/>
                <w:sz w:val="18"/>
              </w:rPr>
            </w:pPr>
            <w:r w:rsidRPr="004B3E3C">
              <w:rPr>
                <w:rFonts w:ascii="Arial" w:hAnsi="Arial" w:cs="Arial"/>
                <w:sz w:val="18"/>
                <w:lang w:eastAsia="zh-CN"/>
              </w:rPr>
              <w:t>4</w:t>
            </w:r>
          </w:p>
        </w:tc>
      </w:tr>
      <w:tr w:rsidR="00A5774C" w:rsidRPr="004B3E3C" w14:paraId="0D3924F0" w14:textId="77777777" w:rsidTr="005C1CB3">
        <w:trPr>
          <w:trHeight w:val="61"/>
          <w:jc w:val="center"/>
        </w:trPr>
        <w:tc>
          <w:tcPr>
            <w:tcW w:w="2674" w:type="pct"/>
            <w:gridSpan w:val="3"/>
            <w:tcBorders>
              <w:top w:val="single" w:sz="4" w:space="0" w:color="auto"/>
              <w:left w:val="single" w:sz="4" w:space="0" w:color="auto"/>
              <w:bottom w:val="single" w:sz="4" w:space="0" w:color="auto"/>
              <w:right w:val="single" w:sz="4" w:space="0" w:color="auto"/>
            </w:tcBorders>
            <w:vAlign w:val="center"/>
            <w:hideMark/>
          </w:tcPr>
          <w:p w14:paraId="75F001E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CI states for PDCCH/PDSCH</w:t>
            </w:r>
          </w:p>
        </w:tc>
        <w:tc>
          <w:tcPr>
            <w:tcW w:w="581" w:type="pct"/>
            <w:tcBorders>
              <w:top w:val="single" w:sz="4" w:space="0" w:color="auto"/>
              <w:left w:val="single" w:sz="4" w:space="0" w:color="auto"/>
              <w:bottom w:val="single" w:sz="4" w:space="0" w:color="auto"/>
              <w:right w:val="single" w:sz="4" w:space="0" w:color="auto"/>
            </w:tcBorders>
          </w:tcPr>
          <w:p w14:paraId="13860790"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17DCD08B" w14:textId="77777777" w:rsidR="00A5774C" w:rsidRPr="004B3E3C" w:rsidRDefault="00A5774C" w:rsidP="005C1CB3">
            <w:pPr>
              <w:keepNext/>
              <w:keepLines/>
              <w:spacing w:after="0" w:line="256" w:lineRule="auto"/>
              <w:jc w:val="center"/>
              <w:rPr>
                <w:rFonts w:ascii="Arial" w:hAnsi="Arial"/>
                <w:sz w:val="18"/>
                <w:szCs w:val="18"/>
              </w:rPr>
            </w:pPr>
            <w:r w:rsidRPr="004B3E3C">
              <w:rPr>
                <w:rFonts w:ascii="Arial" w:eastAsia="MS Mincho" w:hAnsi="Arial"/>
                <w:sz w:val="18"/>
              </w:rPr>
              <w:t>TCI.State.2</w:t>
            </w:r>
          </w:p>
        </w:tc>
      </w:tr>
      <w:tr w:rsidR="00A5774C" w:rsidRPr="004B3E3C" w14:paraId="7A2B3956" w14:textId="77777777" w:rsidTr="005C1CB3">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vAlign w:val="center"/>
            <w:hideMark/>
          </w:tcPr>
          <w:p w14:paraId="644AC6C1"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SI-RS for tracking</w:t>
            </w:r>
          </w:p>
        </w:tc>
        <w:tc>
          <w:tcPr>
            <w:tcW w:w="1050" w:type="pct"/>
            <w:tcBorders>
              <w:top w:val="single" w:sz="4" w:space="0" w:color="auto"/>
              <w:left w:val="single" w:sz="4" w:space="0" w:color="auto"/>
              <w:bottom w:val="single" w:sz="4" w:space="0" w:color="auto"/>
              <w:right w:val="single" w:sz="4" w:space="0" w:color="auto"/>
            </w:tcBorders>
            <w:hideMark/>
          </w:tcPr>
          <w:p w14:paraId="23B7C377"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Config 1, 2</w:t>
            </w:r>
          </w:p>
        </w:tc>
        <w:tc>
          <w:tcPr>
            <w:tcW w:w="581" w:type="pct"/>
            <w:tcBorders>
              <w:top w:val="single" w:sz="4" w:space="0" w:color="auto"/>
              <w:left w:val="single" w:sz="4" w:space="0" w:color="auto"/>
              <w:bottom w:val="single" w:sz="4" w:space="0" w:color="auto"/>
              <w:right w:val="single" w:sz="4" w:space="0" w:color="auto"/>
            </w:tcBorders>
          </w:tcPr>
          <w:p w14:paraId="5BD26E8A" w14:textId="77777777" w:rsidR="00A5774C" w:rsidRPr="004B3E3C" w:rsidRDefault="00A5774C" w:rsidP="005C1CB3">
            <w:pPr>
              <w:keepNext/>
              <w:keepLines/>
              <w:spacing w:after="0" w:line="256" w:lineRule="auto"/>
              <w:jc w:val="center"/>
              <w:rPr>
                <w:rFonts w:ascii="Arial" w:hAnsi="Arial"/>
                <w:sz w:val="18"/>
              </w:rPr>
            </w:pPr>
          </w:p>
        </w:tc>
        <w:tc>
          <w:tcPr>
            <w:tcW w:w="1745" w:type="pct"/>
            <w:tcBorders>
              <w:top w:val="single" w:sz="4" w:space="0" w:color="auto"/>
              <w:left w:val="single" w:sz="4" w:space="0" w:color="auto"/>
              <w:bottom w:val="single" w:sz="4" w:space="0" w:color="auto"/>
              <w:right w:val="single" w:sz="4" w:space="0" w:color="auto"/>
            </w:tcBorders>
            <w:hideMark/>
          </w:tcPr>
          <w:p w14:paraId="32E79AD2" w14:textId="77777777" w:rsidR="00A5774C" w:rsidRPr="004B3E3C" w:rsidRDefault="00A5774C" w:rsidP="005C1CB3">
            <w:pPr>
              <w:keepNext/>
              <w:keepLines/>
              <w:spacing w:after="0" w:line="256" w:lineRule="auto"/>
              <w:jc w:val="center"/>
              <w:rPr>
                <w:rFonts w:ascii="Arial" w:hAnsi="Arial"/>
                <w:sz w:val="18"/>
                <w:szCs w:val="18"/>
              </w:rPr>
            </w:pPr>
            <w:r w:rsidRPr="004B3E3C">
              <w:rPr>
                <w:rFonts w:ascii="Arial" w:hAnsi="Arial"/>
                <w:sz w:val="18"/>
                <w:szCs w:val="18"/>
              </w:rPr>
              <w:t>TRS.2.1 TDD</w:t>
            </w:r>
          </w:p>
        </w:tc>
      </w:tr>
      <w:tr w:rsidR="00A5774C" w:rsidRPr="004B3E3C" w14:paraId="14C3E34A"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67438A48"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1</w:t>
            </w:r>
          </w:p>
        </w:tc>
        <w:tc>
          <w:tcPr>
            <w:tcW w:w="581" w:type="pct"/>
            <w:tcBorders>
              <w:top w:val="single" w:sz="4" w:space="0" w:color="auto"/>
              <w:left w:val="single" w:sz="4" w:space="0" w:color="auto"/>
              <w:bottom w:val="single" w:sz="4" w:space="0" w:color="auto"/>
              <w:right w:val="single" w:sz="4" w:space="0" w:color="auto"/>
            </w:tcBorders>
            <w:hideMark/>
          </w:tcPr>
          <w:p w14:paraId="251CD7AE"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5E8AFAC9"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lang w:eastAsia="zh-CN"/>
              </w:rPr>
              <w:t>0</w:t>
            </w:r>
            <w:r w:rsidRPr="004B3E3C">
              <w:rPr>
                <w:rFonts w:ascii="Arial" w:hAnsi="Arial"/>
                <w:sz w:val="18"/>
              </w:rPr>
              <w:t>.2</w:t>
            </w:r>
          </w:p>
        </w:tc>
      </w:tr>
      <w:tr w:rsidR="00A5774C" w:rsidRPr="004B3E3C" w14:paraId="351DB29A" w14:textId="77777777" w:rsidTr="005C1CB3">
        <w:trPr>
          <w:trHeight w:val="174"/>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39F3416F"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2</w:t>
            </w:r>
          </w:p>
        </w:tc>
        <w:tc>
          <w:tcPr>
            <w:tcW w:w="581" w:type="pct"/>
            <w:tcBorders>
              <w:top w:val="single" w:sz="4" w:space="0" w:color="auto"/>
              <w:left w:val="single" w:sz="4" w:space="0" w:color="auto"/>
              <w:bottom w:val="single" w:sz="4" w:space="0" w:color="auto"/>
              <w:right w:val="single" w:sz="4" w:space="0" w:color="auto"/>
            </w:tcBorders>
            <w:hideMark/>
          </w:tcPr>
          <w:p w14:paraId="442217F7"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6AFE33FF" w14:textId="77777777" w:rsidR="00A5774C" w:rsidRPr="004B3E3C" w:rsidRDefault="00A5774C" w:rsidP="005C1CB3">
            <w:pPr>
              <w:keepNext/>
              <w:keepLines/>
              <w:spacing w:after="0" w:line="256" w:lineRule="auto"/>
              <w:jc w:val="center"/>
              <w:rPr>
                <w:rFonts w:ascii="Arial" w:hAnsi="Arial"/>
                <w:sz w:val="18"/>
                <w:lang w:eastAsia="zh-CN"/>
              </w:rPr>
            </w:pPr>
            <w:r w:rsidRPr="004B3E3C">
              <w:rPr>
                <w:rFonts w:ascii="Arial" w:hAnsi="Arial"/>
                <w:sz w:val="18"/>
                <w:lang w:eastAsia="zh-CN"/>
              </w:rPr>
              <w:t>14</w:t>
            </w:r>
            <w:r w:rsidRPr="004B3E3C">
              <w:rPr>
                <w:rFonts w:ascii="Arial" w:hAnsi="Arial"/>
                <w:sz w:val="18"/>
              </w:rPr>
              <w:t>.</w:t>
            </w:r>
            <w:r w:rsidRPr="004B3E3C">
              <w:rPr>
                <w:rFonts w:ascii="Arial" w:hAnsi="Arial"/>
                <w:sz w:val="18"/>
                <w:lang w:eastAsia="zh-CN"/>
              </w:rPr>
              <w:t>48</w:t>
            </w:r>
          </w:p>
        </w:tc>
      </w:tr>
      <w:tr w:rsidR="00A5774C" w:rsidRPr="004B3E3C" w14:paraId="646BEB14"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4F598640"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T3</w:t>
            </w:r>
          </w:p>
        </w:tc>
        <w:tc>
          <w:tcPr>
            <w:tcW w:w="581" w:type="pct"/>
            <w:tcBorders>
              <w:top w:val="single" w:sz="4" w:space="0" w:color="auto"/>
              <w:left w:val="single" w:sz="4" w:space="0" w:color="auto"/>
              <w:bottom w:val="single" w:sz="4" w:space="0" w:color="auto"/>
              <w:right w:val="single" w:sz="4" w:space="0" w:color="auto"/>
            </w:tcBorders>
            <w:hideMark/>
          </w:tcPr>
          <w:p w14:paraId="388029F4"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27D65447" w14:textId="77777777" w:rsidR="00A5774C" w:rsidRPr="004B3E3C" w:rsidRDefault="00A5774C" w:rsidP="005C1CB3">
            <w:pPr>
              <w:keepNext/>
              <w:keepLines/>
              <w:spacing w:after="0" w:line="256" w:lineRule="auto"/>
              <w:jc w:val="center"/>
              <w:rPr>
                <w:rFonts w:ascii="Arial" w:hAnsi="Arial"/>
                <w:sz w:val="18"/>
                <w:lang w:eastAsia="zh-CN"/>
              </w:rPr>
            </w:pPr>
            <w:r w:rsidRPr="004B3E3C">
              <w:rPr>
                <w:rFonts w:ascii="Arial" w:hAnsi="Arial"/>
                <w:sz w:val="18"/>
              </w:rPr>
              <w:t>28.88</w:t>
            </w:r>
          </w:p>
        </w:tc>
      </w:tr>
      <w:tr w:rsidR="00A5774C" w:rsidRPr="004B3E3C" w14:paraId="7B4C97E2" w14:textId="77777777" w:rsidTr="005C1CB3">
        <w:trPr>
          <w:trHeight w:val="162"/>
          <w:jc w:val="center"/>
        </w:trPr>
        <w:tc>
          <w:tcPr>
            <w:tcW w:w="2674" w:type="pct"/>
            <w:gridSpan w:val="3"/>
            <w:tcBorders>
              <w:top w:val="single" w:sz="4" w:space="0" w:color="auto"/>
              <w:left w:val="single" w:sz="4" w:space="0" w:color="auto"/>
              <w:bottom w:val="single" w:sz="4" w:space="0" w:color="auto"/>
              <w:right w:val="single" w:sz="4" w:space="0" w:color="auto"/>
            </w:tcBorders>
            <w:hideMark/>
          </w:tcPr>
          <w:p w14:paraId="1B263C74" w14:textId="77777777" w:rsidR="00A5774C" w:rsidRPr="004B3E3C" w:rsidRDefault="00A5774C" w:rsidP="005C1CB3">
            <w:pPr>
              <w:keepNext/>
              <w:keepLines/>
              <w:spacing w:after="0" w:line="256" w:lineRule="auto"/>
              <w:rPr>
                <w:rFonts w:ascii="Arial" w:hAnsi="Arial"/>
                <w:sz w:val="18"/>
              </w:rPr>
            </w:pPr>
            <w:r w:rsidRPr="004B3E3C">
              <w:rPr>
                <w:rFonts w:ascii="Arial" w:hAnsi="Arial"/>
                <w:sz w:val="18"/>
              </w:rPr>
              <w:t>D1</w:t>
            </w:r>
          </w:p>
        </w:tc>
        <w:tc>
          <w:tcPr>
            <w:tcW w:w="581" w:type="pct"/>
            <w:tcBorders>
              <w:top w:val="single" w:sz="4" w:space="0" w:color="auto"/>
              <w:left w:val="single" w:sz="4" w:space="0" w:color="auto"/>
              <w:bottom w:val="single" w:sz="4" w:space="0" w:color="auto"/>
              <w:right w:val="single" w:sz="4" w:space="0" w:color="auto"/>
            </w:tcBorders>
            <w:hideMark/>
          </w:tcPr>
          <w:p w14:paraId="24E9EDF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s</w:t>
            </w:r>
          </w:p>
        </w:tc>
        <w:tc>
          <w:tcPr>
            <w:tcW w:w="1745" w:type="pct"/>
            <w:tcBorders>
              <w:top w:val="single" w:sz="4" w:space="0" w:color="auto"/>
              <w:left w:val="single" w:sz="4" w:space="0" w:color="auto"/>
              <w:bottom w:val="single" w:sz="4" w:space="0" w:color="auto"/>
              <w:right w:val="single" w:sz="4" w:space="0" w:color="auto"/>
            </w:tcBorders>
            <w:hideMark/>
          </w:tcPr>
          <w:p w14:paraId="3D5B86BB" w14:textId="77777777" w:rsidR="00A5774C" w:rsidRPr="004B3E3C" w:rsidRDefault="00A5774C" w:rsidP="005C1CB3">
            <w:pPr>
              <w:keepNext/>
              <w:keepLines/>
              <w:spacing w:after="0" w:line="256" w:lineRule="auto"/>
              <w:jc w:val="center"/>
              <w:rPr>
                <w:rFonts w:ascii="Arial" w:hAnsi="Arial"/>
                <w:sz w:val="18"/>
              </w:rPr>
            </w:pPr>
            <w:r w:rsidRPr="004B3E3C">
              <w:rPr>
                <w:rFonts w:ascii="Arial" w:hAnsi="Arial"/>
                <w:sz w:val="18"/>
              </w:rPr>
              <w:t>28.84</w:t>
            </w:r>
          </w:p>
        </w:tc>
      </w:tr>
      <w:tr w:rsidR="00A5774C" w:rsidRPr="004B3E3C" w14:paraId="2FB6B40D" w14:textId="77777777" w:rsidTr="005C1CB3">
        <w:trPr>
          <w:trHeight w:val="675"/>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46BC525" w14:textId="77777777" w:rsidR="00A5774C" w:rsidRPr="004B3E3C" w:rsidRDefault="00A5774C" w:rsidP="005C1CB3">
            <w:pPr>
              <w:keepNext/>
              <w:keepLines/>
              <w:spacing w:after="0" w:line="256" w:lineRule="auto"/>
              <w:ind w:left="851" w:hanging="851"/>
              <w:rPr>
                <w:rFonts w:ascii="Arial" w:hAnsi="Arial" w:cs="Arial"/>
                <w:sz w:val="18"/>
                <w:szCs w:val="18"/>
              </w:rPr>
            </w:pPr>
            <w:r w:rsidRPr="004B3E3C">
              <w:rPr>
                <w:rFonts w:ascii="Arial" w:hAnsi="Arial" w:cs="Arial"/>
                <w:sz w:val="18"/>
                <w:szCs w:val="18"/>
              </w:rPr>
              <w:t>Note 1:</w:t>
            </w:r>
            <w:r w:rsidRPr="004B3E3C">
              <w:rPr>
                <w:rFonts w:ascii="Arial" w:hAnsi="Arial" w:cs="Arial"/>
                <w:sz w:val="18"/>
                <w:szCs w:val="18"/>
                <w:lang w:eastAsia="zh-CN"/>
              </w:rPr>
              <w:tab/>
            </w:r>
            <w:r w:rsidRPr="004B3E3C">
              <w:rPr>
                <w:rFonts w:ascii="Arial" w:hAnsi="Arial" w:cs="Arial"/>
                <w:sz w:val="18"/>
                <w:szCs w:val="18"/>
              </w:rPr>
              <w:t>All configurations are assigned to the UE prior to the start of time period T1.</w:t>
            </w:r>
          </w:p>
          <w:p w14:paraId="7576E2A5" w14:textId="77777777" w:rsidR="00A5774C" w:rsidRPr="004B3E3C" w:rsidRDefault="00A5774C" w:rsidP="005C1CB3">
            <w:pPr>
              <w:keepNext/>
              <w:keepLines/>
              <w:spacing w:after="0" w:line="256" w:lineRule="auto"/>
              <w:ind w:left="851" w:hanging="851"/>
              <w:rPr>
                <w:rFonts w:ascii="Arial" w:hAnsi="Arial" w:cs="Arial"/>
                <w:sz w:val="18"/>
                <w:szCs w:val="18"/>
              </w:rPr>
            </w:pPr>
            <w:r w:rsidRPr="004B3E3C">
              <w:rPr>
                <w:rFonts w:ascii="Arial" w:hAnsi="Arial" w:cs="Arial"/>
                <w:sz w:val="18"/>
                <w:szCs w:val="18"/>
              </w:rPr>
              <w:t>Note 2:</w:t>
            </w:r>
            <w:r w:rsidRPr="004B3E3C">
              <w:rPr>
                <w:rFonts w:ascii="Arial" w:hAnsi="Arial" w:cs="Arial"/>
                <w:sz w:val="18"/>
                <w:szCs w:val="18"/>
              </w:rPr>
              <w:tab/>
              <w:t>UE-specific PDCCH is not transmitted after T1 starts.</w:t>
            </w:r>
          </w:p>
          <w:p w14:paraId="6CE1DBB6" w14:textId="77777777" w:rsidR="00A5774C" w:rsidRPr="004B3E3C" w:rsidRDefault="00A5774C" w:rsidP="005C1CB3">
            <w:pPr>
              <w:keepNext/>
              <w:keepLines/>
              <w:spacing w:after="0" w:line="256" w:lineRule="auto"/>
              <w:ind w:left="851" w:hanging="851"/>
              <w:rPr>
                <w:rFonts w:ascii="Arial" w:hAnsi="Arial"/>
                <w:sz w:val="18"/>
              </w:rPr>
            </w:pPr>
            <w:r w:rsidRPr="004B3E3C">
              <w:rPr>
                <w:rFonts w:ascii="Arial" w:hAnsi="Arial" w:cs="Arial"/>
                <w:sz w:val="18"/>
                <w:szCs w:val="18"/>
              </w:rPr>
              <w:t>Note 3:</w:t>
            </w:r>
            <w:r w:rsidRPr="004B3E3C">
              <w:rPr>
                <w:rFonts w:ascii="Arial" w:hAnsi="Arial" w:cs="Arial"/>
                <w:sz w:val="18"/>
                <w:szCs w:val="18"/>
              </w:rPr>
              <w:tab/>
            </w:r>
            <w:r w:rsidRPr="004B3E3C">
              <w:rPr>
                <w:rFonts w:ascii="Arial" w:hAnsi="Arial" w:cs="Arial"/>
                <w:bCs/>
                <w:sz w:val="18"/>
                <w:szCs w:val="18"/>
              </w:rPr>
              <w:t>E-UTRAN is in non-DRX mode under test.</w:t>
            </w:r>
          </w:p>
        </w:tc>
      </w:tr>
    </w:tbl>
    <w:p w14:paraId="0F2635F6" w14:textId="77777777" w:rsidR="00A5774C" w:rsidRPr="004B3E3C" w:rsidRDefault="00A5774C" w:rsidP="00A5774C"/>
    <w:p w14:paraId="47F0CCAC" w14:textId="77777777" w:rsidR="00A5774C" w:rsidRPr="004B3E3C" w:rsidRDefault="00A5774C" w:rsidP="00A5774C">
      <w:pPr>
        <w:pStyle w:val="H6"/>
        <w:rPr>
          <w:rFonts w:cs="Arial"/>
        </w:rPr>
      </w:pPr>
      <w:r w:rsidRPr="004B3E3C">
        <w:rPr>
          <w:rFonts w:cs="Arial"/>
        </w:rPr>
        <w:t>5.5.1.10.4.2</w:t>
      </w:r>
      <w:r w:rsidRPr="004B3E3C">
        <w:rPr>
          <w:rFonts w:cs="Arial"/>
        </w:rPr>
        <w:tab/>
        <w:t>Test Procedure</w:t>
      </w:r>
    </w:p>
    <w:p w14:paraId="7BE8C610" w14:textId="77777777" w:rsidR="00A5774C" w:rsidRPr="004B3E3C" w:rsidRDefault="00A5774C" w:rsidP="00A5774C">
      <w:pPr>
        <w:rPr>
          <w:lang w:eastAsia="zh-CN"/>
        </w:rPr>
      </w:pPr>
      <w:r w:rsidRPr="004B3E3C">
        <w:rPr>
          <w:lang w:eastAsia="zh-CN"/>
        </w:rPr>
        <w:t>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2C033D03" w14:textId="77777777" w:rsidR="00A5774C" w:rsidRPr="004B3E3C" w:rsidRDefault="00A5774C" w:rsidP="00A5774C">
      <w:pPr>
        <w:rPr>
          <w:rFonts w:eastAsia="Malgun Gothic"/>
        </w:rPr>
      </w:pPr>
      <w:r w:rsidRPr="004B3E3C">
        <w:rPr>
          <w:rFonts w:eastAsia="Malgun Gothic"/>
        </w:rPr>
        <w:t>Unless otherwise stated, the downlink signal and noise are aligned to arrive in the UE Rx beam peak direction.</w:t>
      </w:r>
    </w:p>
    <w:p w14:paraId="134876D5" w14:textId="77777777" w:rsidR="00A5774C" w:rsidRPr="004B3E3C" w:rsidRDefault="00A5774C" w:rsidP="00A5774C">
      <w:pPr>
        <w:pStyle w:val="B1"/>
        <w:ind w:left="709" w:hanging="425"/>
        <w:rPr>
          <w:rFonts w:eastAsia="??"/>
        </w:rPr>
      </w:pPr>
      <w:r w:rsidRPr="004B3E3C">
        <w:rPr>
          <w:rFonts w:eastAsia="??"/>
        </w:rPr>
        <w:t>1.</w:t>
      </w:r>
      <w:r w:rsidRPr="004B3E3C">
        <w:rPr>
          <w:rFonts w:eastAsia="??"/>
        </w:rPr>
        <w:tab/>
      </w:r>
      <w:r w:rsidRPr="004B3E3C">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nd Test Mode </w:t>
      </w:r>
      <w:r w:rsidRPr="004B3E3C">
        <w:rPr>
          <w:i/>
        </w:rPr>
        <w:t>On</w:t>
      </w:r>
      <w:r w:rsidRPr="004B3E3C">
        <w:t xml:space="preserve"> according to TS 38.508</w:t>
      </w:r>
      <w:r w:rsidRPr="004B3E3C">
        <w:noBreakHyphen/>
        <w:t>1 [14] clause 4.5.</w:t>
      </w:r>
    </w:p>
    <w:p w14:paraId="5E037B94" w14:textId="1893AB4D" w:rsidR="00A5774C" w:rsidRPr="004B3E3C" w:rsidRDefault="00A5774C" w:rsidP="00A5774C">
      <w:pPr>
        <w:pStyle w:val="B1"/>
        <w:ind w:left="709" w:hanging="425"/>
      </w:pPr>
      <w:r w:rsidRPr="004B3E3C">
        <w:rPr>
          <w:lang w:eastAsia="ja-JP"/>
        </w:rPr>
        <w:t>2</w:t>
      </w:r>
      <w:r w:rsidRPr="004B3E3C">
        <w:t>.</w:t>
      </w:r>
      <w:r w:rsidRPr="004B3E3C">
        <w:tab/>
        <w:t xml:space="preserve">The SS shall transmit an </w:t>
      </w:r>
      <w:r w:rsidRPr="004B3E3C">
        <w:rPr>
          <w:i/>
        </w:rPr>
        <w:t>RRCReconfiguration</w:t>
      </w:r>
      <w:r w:rsidRPr="004B3E3C">
        <w:t xml:space="preserve"> message </w:t>
      </w:r>
      <w:r w:rsidRPr="004B3E3C">
        <w:rPr>
          <w:rFonts w:eastAsia="??"/>
        </w:rPr>
        <w:t xml:space="preserve">(embedded in </w:t>
      </w:r>
      <w:r w:rsidRPr="004B3E3C">
        <w:rPr>
          <w:rFonts w:eastAsia="??"/>
          <w:i/>
        </w:rPr>
        <w:t>RRCConnectionReconfiguration</w:t>
      </w:r>
      <w:r w:rsidRPr="004B3E3C">
        <w:rPr>
          <w:rFonts w:eastAsia="??"/>
        </w:rPr>
        <w:t xml:space="preserve"> message) </w:t>
      </w:r>
      <w:r w:rsidRPr="004B3E3C">
        <w:t xml:space="preserve">configuring the UE with </w:t>
      </w:r>
      <w:r w:rsidR="003B7239" w:rsidRPr="004B3E3C">
        <w:rPr>
          <w:i/>
          <w:iCs/>
        </w:rPr>
        <w:t>goodServingCellEvaluationRLM</w:t>
      </w:r>
      <w:r w:rsidRPr="004B3E3C">
        <w:t xml:space="preserve"> and measurements as specified in section 5.5.1.10.4.3.</w:t>
      </w:r>
    </w:p>
    <w:p w14:paraId="46A8D16E" w14:textId="77777777" w:rsidR="00A5774C" w:rsidRPr="004B3E3C" w:rsidRDefault="00A5774C" w:rsidP="00A5774C">
      <w:pPr>
        <w:pStyle w:val="B1"/>
        <w:ind w:left="709" w:hanging="425"/>
        <w:rPr>
          <w:rFonts w:eastAsia="??"/>
        </w:rPr>
      </w:pPr>
      <w:r w:rsidRPr="004B3E3C">
        <w:rPr>
          <w:lang w:eastAsia="ja-JP"/>
        </w:rPr>
        <w:t>3</w:t>
      </w:r>
      <w:r w:rsidRPr="004B3E3C">
        <w:t>.</w:t>
      </w:r>
      <w:r w:rsidRPr="004B3E3C">
        <w:tab/>
        <w:t xml:space="preserve">The UE shall transmit </w:t>
      </w:r>
      <w:r w:rsidRPr="004B3E3C">
        <w:rPr>
          <w:i/>
        </w:rPr>
        <w:t>RRCReconfigurationComplete</w:t>
      </w:r>
      <w:r w:rsidRPr="004B3E3C">
        <w:t xml:space="preserve"> message </w:t>
      </w:r>
      <w:r w:rsidRPr="004B3E3C">
        <w:rPr>
          <w:rFonts w:eastAsia="??"/>
        </w:rPr>
        <w:t xml:space="preserve">(embedded in </w:t>
      </w:r>
      <w:r w:rsidRPr="004B3E3C">
        <w:rPr>
          <w:rFonts w:eastAsia="??"/>
          <w:i/>
        </w:rPr>
        <w:t>RRCConnectionReconfiguration</w:t>
      </w:r>
      <w:r w:rsidRPr="004B3E3C">
        <w:rPr>
          <w:rFonts w:eastAsia="??"/>
        </w:rPr>
        <w:t xml:space="preserve"> message)</w:t>
      </w:r>
      <w:r w:rsidRPr="004B3E3C">
        <w:t>.</w:t>
      </w:r>
    </w:p>
    <w:p w14:paraId="55773BAE" w14:textId="77777777" w:rsidR="00A5774C" w:rsidRPr="004B3E3C" w:rsidRDefault="00A5774C" w:rsidP="00A5774C">
      <w:pPr>
        <w:pStyle w:val="B1"/>
        <w:ind w:left="709" w:hanging="425"/>
        <w:rPr>
          <w:rFonts w:eastAsia="??"/>
        </w:rPr>
      </w:pPr>
      <w:r w:rsidRPr="004B3E3C">
        <w:rPr>
          <w:rFonts w:eastAsia="??"/>
        </w:rPr>
        <w:t>4</w:t>
      </w:r>
      <w:r w:rsidRPr="004B3E3C">
        <w:t>.</w:t>
      </w:r>
      <w:r w:rsidRPr="004B3E3C">
        <w:tab/>
      </w:r>
      <w:r w:rsidRPr="004B3E3C">
        <w:rPr>
          <w:rFonts w:eastAsia="??"/>
        </w:rPr>
        <w:t xml:space="preserve">Set the parameters according to T1 in Table 5.5.1.10.5-1. </w:t>
      </w:r>
      <w:r w:rsidRPr="004B3E3C">
        <w:t>Propagation conditions are set according to clause C.2.3. T1 starts.</w:t>
      </w:r>
    </w:p>
    <w:p w14:paraId="5A39706E" w14:textId="77777777" w:rsidR="00A5774C" w:rsidRPr="004B3E3C" w:rsidRDefault="00A5774C" w:rsidP="00A5774C">
      <w:pPr>
        <w:pStyle w:val="B1"/>
        <w:ind w:left="709" w:hanging="425"/>
        <w:rPr>
          <w:rFonts w:eastAsia="??"/>
        </w:rPr>
      </w:pPr>
      <w:r w:rsidRPr="004B3E3C">
        <w:rPr>
          <w:rFonts w:eastAsia="??"/>
        </w:rPr>
        <w:t>5</w:t>
      </w:r>
      <w:r w:rsidRPr="004B3E3C">
        <w:t>.</w:t>
      </w:r>
      <w:r w:rsidRPr="004B3E3C">
        <w:tab/>
      </w:r>
      <w:r w:rsidRPr="004B3E3C">
        <w:rPr>
          <w:rFonts w:eastAsia="??"/>
        </w:rPr>
        <w:t>When T1 expires the SS shall change the SNR value to T2 as specified in Table 5.5.1.10.5-1. T2 starts.</w:t>
      </w:r>
    </w:p>
    <w:p w14:paraId="689B0D37" w14:textId="77777777" w:rsidR="00A5774C" w:rsidRPr="004B3E3C" w:rsidRDefault="00A5774C" w:rsidP="00A5774C">
      <w:pPr>
        <w:pStyle w:val="B1"/>
        <w:ind w:left="709" w:hanging="425"/>
        <w:rPr>
          <w:rFonts w:eastAsia="??"/>
        </w:rPr>
      </w:pPr>
      <w:r w:rsidRPr="004B3E3C">
        <w:rPr>
          <w:rFonts w:eastAsia="??"/>
        </w:rPr>
        <w:t>6</w:t>
      </w:r>
      <w:r w:rsidRPr="004B3E3C">
        <w:t>.</w:t>
      </w:r>
      <w:r w:rsidRPr="004B3E3C">
        <w:tab/>
      </w:r>
      <w:r w:rsidRPr="004B3E3C">
        <w:rPr>
          <w:rFonts w:eastAsia="??"/>
        </w:rPr>
        <w:t>When T2 expires the SS shall change the SNR value to T3 as specified in Table 5.5.1.10.5-1. T3 starts.</w:t>
      </w:r>
    </w:p>
    <w:p w14:paraId="1F56EE58" w14:textId="77777777" w:rsidR="00A5774C" w:rsidRPr="004B3E3C" w:rsidRDefault="00A5774C" w:rsidP="00A5774C">
      <w:pPr>
        <w:pStyle w:val="B1"/>
        <w:ind w:left="709" w:hanging="425"/>
        <w:rPr>
          <w:rFonts w:eastAsia="??"/>
        </w:rPr>
      </w:pPr>
      <w:r w:rsidRPr="004B3E3C">
        <w:rPr>
          <w:rFonts w:eastAsia="??"/>
        </w:rPr>
        <w:t>7</w:t>
      </w:r>
      <w:r w:rsidRPr="004B3E3C">
        <w:t>.</w:t>
      </w:r>
      <w:r w:rsidRPr="004B3E3C">
        <w:tab/>
      </w:r>
      <w:r w:rsidRPr="004B3E3C">
        <w:rPr>
          <w:rFonts w:eastAsia="??"/>
        </w:rPr>
        <w:t>If the SS:</w:t>
      </w:r>
    </w:p>
    <w:p w14:paraId="65026701" w14:textId="7141A3EC" w:rsidR="00A5774C" w:rsidRPr="004B3E3C" w:rsidRDefault="00A5774C" w:rsidP="00A5774C">
      <w:pPr>
        <w:pStyle w:val="B2"/>
        <w:rPr>
          <w:rFonts w:eastAsia="??"/>
        </w:rPr>
      </w:pPr>
      <w:r w:rsidRPr="004B3E3C">
        <w:rPr>
          <w:rFonts w:eastAsia="??"/>
        </w:rPr>
        <w:t>a)</w:t>
      </w:r>
      <w:r w:rsidRPr="004B3E3C">
        <w:rPr>
          <w:rFonts w:eastAsia="??"/>
        </w:rPr>
        <w:tab/>
        <w:t>detects uplink power in the On-Duration part of every DRX cycle in each subframe configured for CSI transmission (according to configured CSI periodicity on PUCCH format 2) during the period from time point A to time point B; and</w:t>
      </w:r>
    </w:p>
    <w:p w14:paraId="283684AE" w14:textId="77777777" w:rsidR="00A5774C" w:rsidRPr="004B3E3C" w:rsidRDefault="00A5774C" w:rsidP="00A5774C">
      <w:pPr>
        <w:pStyle w:val="B2"/>
        <w:rPr>
          <w:rFonts w:eastAsia="??"/>
        </w:rPr>
      </w:pPr>
      <w:r w:rsidRPr="004B3E3C">
        <w:rPr>
          <w:rFonts w:eastAsia="??"/>
        </w:rPr>
        <w:t>b)</w:t>
      </w:r>
      <w:r w:rsidRPr="004B3E3C">
        <w:rPr>
          <w:rFonts w:eastAsia="??"/>
        </w:rPr>
        <w:tab/>
        <w:t>does not detect any uplink power in any of such CSI transmission occasions from time point C (</w:t>
      </w:r>
      <w:r w:rsidRPr="004B3E3C">
        <w:rPr>
          <w:rFonts w:eastAsia="??"/>
          <w:lang w:eastAsia="ja-JP"/>
        </w:rPr>
        <w:t>D1</w:t>
      </w:r>
      <w:r w:rsidRPr="004B3E3C">
        <w:rPr>
          <w:rFonts w:eastAsia="??"/>
        </w:rPr>
        <w:t xml:space="preserve"> after the start of T3) until T3 expires, </w:t>
      </w:r>
    </w:p>
    <w:p w14:paraId="4E8CCF97" w14:textId="77777777" w:rsidR="00A5774C" w:rsidRPr="004B3E3C" w:rsidRDefault="00A5774C" w:rsidP="00100F6F">
      <w:pPr>
        <w:pStyle w:val="TOC3"/>
        <w:keepLines w:val="0"/>
        <w:widowControl/>
        <w:tabs>
          <w:tab w:val="clear" w:pos="9639"/>
        </w:tabs>
        <w:spacing w:after="180"/>
        <w:ind w:left="851" w:right="0" w:hanging="284"/>
        <w:rPr>
          <w:rFonts w:eastAsia="??"/>
          <w:noProof w:val="0"/>
        </w:rPr>
      </w:pPr>
      <w:r w:rsidRPr="004B3E3C">
        <w:rPr>
          <w:rFonts w:eastAsia="??"/>
          <w:noProof w:val="0"/>
        </w:rPr>
        <w:t>the number of successful tests is increased by one. Otherwise, the number of failed tests is increased by one.</w:t>
      </w:r>
    </w:p>
    <w:p w14:paraId="0B04BF88" w14:textId="77777777" w:rsidR="00A5774C" w:rsidRPr="004B3E3C" w:rsidRDefault="00A5774C" w:rsidP="00A5774C">
      <w:pPr>
        <w:pStyle w:val="B1"/>
        <w:ind w:left="709" w:hanging="425"/>
        <w:rPr>
          <w:rFonts w:eastAsia="??"/>
        </w:rPr>
      </w:pPr>
      <w:r w:rsidRPr="004B3E3C">
        <w:rPr>
          <w:rFonts w:eastAsia="??"/>
        </w:rPr>
        <w:t>8</w:t>
      </w:r>
      <w:r w:rsidRPr="004B3E3C">
        <w:t>.</w:t>
      </w:r>
      <w:r w:rsidRPr="004B3E3C">
        <w:tab/>
      </w:r>
      <w:r w:rsidRPr="004B3E3C">
        <w:rPr>
          <w:rFonts w:eastAsia="??"/>
        </w:rPr>
        <w:t>When T3 expires the SS shall change the SNR value to T1 as specified in Table 5.5.1.10.5-1.</w:t>
      </w:r>
    </w:p>
    <w:p w14:paraId="5034788E" w14:textId="77777777" w:rsidR="00A5774C" w:rsidRPr="004B3E3C" w:rsidRDefault="00A5774C" w:rsidP="00A5774C">
      <w:pPr>
        <w:pStyle w:val="B1"/>
        <w:ind w:left="709" w:hanging="425"/>
        <w:rPr>
          <w:rFonts w:eastAsia="??"/>
        </w:rPr>
      </w:pPr>
      <w:r w:rsidRPr="004B3E3C">
        <w:rPr>
          <w:rFonts w:eastAsia="??"/>
        </w:rPr>
        <w:t>9</w:t>
      </w:r>
      <w:r w:rsidRPr="004B3E3C">
        <w:t>.</w:t>
      </w:r>
      <w:r w:rsidRPr="004B3E3C">
        <w:tab/>
      </w:r>
      <w:r w:rsidRPr="004B3E3C">
        <w:rPr>
          <w:rFonts w:eastAsia="??"/>
        </w:rPr>
        <w:t>If the UE has not re-established the connection in at least 1s, go to step 10. Otherwise go to step 11.</w:t>
      </w:r>
    </w:p>
    <w:p w14:paraId="0801C99D" w14:textId="77777777" w:rsidR="00A5774C" w:rsidRPr="004B3E3C" w:rsidRDefault="00A5774C" w:rsidP="00A5774C">
      <w:pPr>
        <w:pStyle w:val="B1"/>
        <w:ind w:left="709" w:hanging="425"/>
      </w:pPr>
      <w:r w:rsidRPr="004B3E3C">
        <w:rPr>
          <w:rFonts w:eastAsia="??"/>
        </w:rPr>
        <w:t>10</w:t>
      </w:r>
      <w:r w:rsidRPr="004B3E3C">
        <w:t>.</w:t>
      </w:r>
      <w:r w:rsidRPr="004B3E3C">
        <w:tab/>
        <w:t xml:space="preserve">The SS shall ensure the PSCell is released. Then it shall transmit an </w:t>
      </w:r>
      <w:r w:rsidRPr="004B3E3C">
        <w:rPr>
          <w:i/>
          <w:iCs/>
        </w:rPr>
        <w:t>RRCConnectionReconfiguration</w:t>
      </w:r>
      <w:r w:rsidRPr="004B3E3C">
        <w:t xml:space="preserve"> message with condition MCG_and_SCG according to TS 36.508 [25] Table 4.6.1-8 to add NR cell (PSCell). The UE shall transmit </w:t>
      </w:r>
      <w:r w:rsidRPr="004B3E3C">
        <w:rPr>
          <w:i/>
          <w:iCs/>
        </w:rPr>
        <w:t>RRCConnectionReconfigurationComplete</w:t>
      </w:r>
      <w:r w:rsidRPr="004B3E3C">
        <w:t xml:space="preserve"> message. If the reconfiguration fails go to step 11, otherwise go to step 12.</w:t>
      </w:r>
    </w:p>
    <w:p w14:paraId="47A04056" w14:textId="77777777" w:rsidR="00A5774C" w:rsidRPr="004B3E3C" w:rsidRDefault="00A5774C" w:rsidP="00A5774C">
      <w:pPr>
        <w:pStyle w:val="B1"/>
        <w:ind w:left="709" w:hanging="425"/>
        <w:rPr>
          <w:rFonts w:eastAsia="??"/>
        </w:rPr>
      </w:pPr>
      <w:r w:rsidRPr="004B3E3C">
        <w:t>11.</w:t>
      </w:r>
      <w:r w:rsidRPr="004B3E3C">
        <w:tab/>
        <w:t>Switch off and on the UE and go to step 12.</w:t>
      </w:r>
    </w:p>
    <w:p w14:paraId="69D0F4D6" w14:textId="77777777" w:rsidR="00A5774C" w:rsidRPr="004B3E3C" w:rsidRDefault="00A5774C" w:rsidP="00A5774C">
      <w:pPr>
        <w:pStyle w:val="B1"/>
        <w:ind w:left="709" w:hanging="425"/>
        <w:rPr>
          <w:rFonts w:eastAsia="??"/>
        </w:rPr>
      </w:pPr>
      <w:r w:rsidRPr="004B3E3C">
        <w:rPr>
          <w:rFonts w:eastAsia="??"/>
        </w:rPr>
        <w:t>12</w:t>
      </w:r>
      <w:r w:rsidRPr="004B3E3C">
        <w:t>.</w:t>
      </w:r>
      <w:r w:rsidRPr="004B3E3C">
        <w:tab/>
      </w:r>
      <w:r w:rsidRPr="004B3E3C">
        <w:rPr>
          <w:rFonts w:eastAsia="??"/>
        </w:rPr>
        <w:t>Repeat steps 1-9 until the confidence level according to Tables G.2.3-1 in Annex G clause G.2 is achieved.</w:t>
      </w:r>
    </w:p>
    <w:p w14:paraId="104DAE88" w14:textId="77777777" w:rsidR="00A5774C" w:rsidRPr="004B3E3C" w:rsidRDefault="00A5774C" w:rsidP="00A5774C">
      <w:pPr>
        <w:pStyle w:val="H6"/>
        <w:rPr>
          <w:rFonts w:cs="Arial"/>
        </w:rPr>
      </w:pPr>
      <w:r w:rsidRPr="004B3E3C">
        <w:rPr>
          <w:rFonts w:cs="Arial"/>
        </w:rPr>
        <w:t>5.5.1.10.4.3</w:t>
      </w:r>
      <w:r w:rsidRPr="004B3E3C">
        <w:rPr>
          <w:rFonts w:cs="Arial"/>
        </w:rPr>
        <w:tab/>
        <w:t>Message Contents</w:t>
      </w:r>
    </w:p>
    <w:p w14:paraId="0F2D4364" w14:textId="77777777" w:rsidR="00A5774C" w:rsidRPr="004B3E3C" w:rsidRDefault="00A5774C" w:rsidP="00A5774C">
      <w:r w:rsidRPr="004B3E3C">
        <w:t>Message contents are according to TS 38.508-1 [14] clause 4.6.1 and 7.3.1 with the following exceptions.</w:t>
      </w:r>
    </w:p>
    <w:p w14:paraId="65C9D540" w14:textId="77777777" w:rsidR="00A5774C" w:rsidRPr="004B3E3C" w:rsidRDefault="00A5774C" w:rsidP="00A5774C">
      <w:pPr>
        <w:pStyle w:val="TH"/>
      </w:pPr>
      <w:r w:rsidRPr="004B3E3C">
        <w:t xml:space="preserve">Table </w:t>
      </w:r>
      <w:r w:rsidRPr="004B3E3C">
        <w:rPr>
          <w:lang w:eastAsia="sv-SE"/>
        </w:rPr>
        <w:t>5.5.1.10.4.3</w:t>
      </w:r>
      <w:r w:rsidRPr="004B3E3C">
        <w:t xml:space="preserve">-1: Common Exception messages for </w:t>
      </w:r>
      <w:r w:rsidRPr="004B3E3C">
        <w:rPr>
          <w:rFonts w:cs="Arial"/>
          <w:szCs w:val="24"/>
        </w:rPr>
        <w:t>EN-DC FR2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A5774C" w:rsidRPr="004B3E3C" w14:paraId="23DB3E4F"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B06EDBE" w14:textId="77777777" w:rsidR="00A5774C" w:rsidRPr="004B3E3C" w:rsidRDefault="00A5774C" w:rsidP="005C1CB3">
            <w:pPr>
              <w:pStyle w:val="TAH"/>
            </w:pPr>
            <w:r w:rsidRPr="004B3E3C">
              <w:t>Default Message Contents</w:t>
            </w:r>
          </w:p>
        </w:tc>
      </w:tr>
      <w:tr w:rsidR="00A5774C" w:rsidRPr="004B3E3C" w14:paraId="63A383A2"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CF21D97" w14:textId="77777777" w:rsidR="00A5774C" w:rsidRPr="004B3E3C" w:rsidRDefault="00A5774C" w:rsidP="005C1CB3">
            <w:pPr>
              <w:pStyle w:val="TAL"/>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F65E8DE" w14:textId="77777777" w:rsidR="00A5774C" w:rsidRPr="004B3E3C" w:rsidRDefault="00A5774C" w:rsidP="005C1CB3">
            <w:pPr>
              <w:pStyle w:val="TAL"/>
            </w:pPr>
          </w:p>
        </w:tc>
      </w:tr>
      <w:tr w:rsidR="00A5774C" w:rsidRPr="004B3E3C" w14:paraId="31730B6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FDC8C7" w14:textId="77777777" w:rsidR="00A5774C" w:rsidRPr="004B3E3C" w:rsidRDefault="00A5774C" w:rsidP="005C1CB3">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D0C357D" w14:textId="77777777" w:rsidR="00A5774C" w:rsidRPr="004B3E3C" w:rsidRDefault="00A5774C" w:rsidP="005C1CB3">
            <w:pPr>
              <w:pStyle w:val="TAL"/>
              <w:rPr>
                <w:lang w:eastAsia="zh-CN"/>
              </w:rPr>
            </w:pPr>
            <w:r w:rsidRPr="004B3E3C">
              <w:rPr>
                <w:lang w:eastAsia="zh-CN"/>
              </w:rPr>
              <w:t>Table H.3.1-1</w:t>
            </w:r>
          </w:p>
          <w:p w14:paraId="486CC2EB" w14:textId="77777777" w:rsidR="00A5774C" w:rsidRPr="004B3E3C" w:rsidRDefault="00A5774C" w:rsidP="005C1CB3">
            <w:pPr>
              <w:pStyle w:val="TAL"/>
              <w:rPr>
                <w:lang w:eastAsia="zh-CN"/>
              </w:rPr>
            </w:pPr>
            <w:r w:rsidRPr="004B3E3C">
              <w:rPr>
                <w:lang w:eastAsia="zh-CN"/>
              </w:rPr>
              <w:t>Table H.3.1-2 with Condition L3 FILTERING NEEDED</w:t>
            </w:r>
          </w:p>
          <w:p w14:paraId="0F7E884B" w14:textId="77777777" w:rsidR="00A5774C" w:rsidRPr="004B3E3C" w:rsidRDefault="00A5774C" w:rsidP="005C1CB3">
            <w:pPr>
              <w:pStyle w:val="TAL"/>
              <w:rPr>
                <w:lang w:eastAsia="zh-CN"/>
              </w:rPr>
            </w:pPr>
            <w:r w:rsidRPr="004B3E3C">
              <w:rPr>
                <w:lang w:eastAsia="zh-CN"/>
              </w:rPr>
              <w:t>Table H.3.1-3 with Condition INTRA-FREQ MO</w:t>
            </w:r>
          </w:p>
          <w:p w14:paraId="043F4D56" w14:textId="77777777" w:rsidR="00A5774C" w:rsidRPr="004B3E3C" w:rsidRDefault="00A5774C" w:rsidP="005C1CB3">
            <w:pPr>
              <w:pStyle w:val="TAL"/>
              <w:rPr>
                <w:lang w:eastAsia="zh-CN"/>
              </w:rPr>
            </w:pPr>
            <w:r w:rsidRPr="004B3E3C">
              <w:rPr>
                <w:lang w:eastAsia="zh-CN"/>
              </w:rPr>
              <w:t>Table H.3.1-4 with A3-offset = 0</w:t>
            </w:r>
          </w:p>
          <w:p w14:paraId="4549EBBF" w14:textId="77777777" w:rsidR="00A5774C" w:rsidRPr="004B3E3C" w:rsidRDefault="00A5774C" w:rsidP="005C1CB3">
            <w:pPr>
              <w:pStyle w:val="TAL"/>
              <w:rPr>
                <w:lang w:eastAsia="zh-CN"/>
              </w:rPr>
            </w:pPr>
            <w:r w:rsidRPr="004B3E3C">
              <w:rPr>
                <w:lang w:eastAsia="zh-CN"/>
              </w:rPr>
              <w:t>Table H.3.4-1</w:t>
            </w:r>
          </w:p>
          <w:p w14:paraId="3FE5E065" w14:textId="77777777" w:rsidR="00A5774C" w:rsidRPr="004B3E3C" w:rsidRDefault="00A5774C" w:rsidP="005C1CB3">
            <w:pPr>
              <w:pStyle w:val="TAL"/>
              <w:rPr>
                <w:lang w:eastAsia="zh-CN"/>
              </w:rPr>
            </w:pPr>
            <w:r w:rsidRPr="004B3E3C">
              <w:rPr>
                <w:lang w:eastAsia="zh-CN"/>
              </w:rPr>
              <w:t>Table H.3.4-1a</w:t>
            </w:r>
          </w:p>
          <w:p w14:paraId="70DE4CA5" w14:textId="77777777" w:rsidR="00A5774C" w:rsidRPr="004B3E3C" w:rsidRDefault="00A5774C" w:rsidP="005C1CB3">
            <w:pPr>
              <w:pStyle w:val="TAL"/>
              <w:rPr>
                <w:lang w:eastAsia="zh-CN"/>
              </w:rPr>
            </w:pPr>
            <w:r w:rsidRPr="004B3E3C">
              <w:rPr>
                <w:lang w:eastAsia="zh-CN"/>
              </w:rPr>
              <w:t>Table H.3.4-3</w:t>
            </w:r>
          </w:p>
          <w:p w14:paraId="1B2F3A7F" w14:textId="77777777" w:rsidR="00A5774C" w:rsidRPr="004B3E3C" w:rsidRDefault="00A5774C" w:rsidP="005C1CB3">
            <w:pPr>
              <w:pStyle w:val="TAL"/>
            </w:pPr>
            <w:r w:rsidRPr="004B3E3C">
              <w:t>Table H.3.5-4</w:t>
            </w:r>
          </w:p>
          <w:p w14:paraId="7DE3EAFB" w14:textId="3062446E" w:rsidR="00A5774C" w:rsidRPr="004B3E3C" w:rsidRDefault="00A5774C" w:rsidP="005C1CB3">
            <w:pPr>
              <w:pStyle w:val="TAL"/>
            </w:pPr>
            <w:r w:rsidRPr="004B3E3C">
              <w:t>Table H.3.5-9 with Condition SSB RLM</w:t>
            </w:r>
          </w:p>
          <w:p w14:paraId="2BBA9F03" w14:textId="77777777" w:rsidR="00A5774C" w:rsidRPr="004B3E3C" w:rsidRDefault="00A5774C" w:rsidP="005C1CB3">
            <w:pPr>
              <w:pStyle w:val="TAL"/>
            </w:pPr>
            <w:r w:rsidRPr="004B3E3C">
              <w:t>Table H.3.7-1 with Condition DRX.3</w:t>
            </w:r>
          </w:p>
        </w:tc>
      </w:tr>
    </w:tbl>
    <w:p w14:paraId="258A76E5" w14:textId="77777777" w:rsidR="00A5774C" w:rsidRPr="004B3E3C" w:rsidRDefault="00A5774C" w:rsidP="00A5774C"/>
    <w:p w14:paraId="4BFFF34D" w14:textId="77777777" w:rsidR="00A5774C" w:rsidRPr="004B3E3C" w:rsidRDefault="00A5774C" w:rsidP="00A5774C">
      <w:pPr>
        <w:pStyle w:val="TH"/>
        <w:rPr>
          <w:i/>
        </w:rPr>
      </w:pPr>
      <w:r w:rsidRPr="004B3E3C">
        <w:t xml:space="preserve">Table 5.5.1.10.4.3-2: </w:t>
      </w:r>
      <w:r w:rsidRPr="004B3E3C">
        <w:rPr>
          <w:i/>
        </w:rPr>
        <w:t>RLF-TimersAndConstant</w:t>
      </w:r>
      <w:r w:rsidRPr="004B3E3C">
        <w:rPr>
          <w:iCs/>
        </w:rPr>
        <w:t xml:space="preserve"> for </w:t>
      </w:r>
      <w:r w:rsidRPr="004B3E3C">
        <w:rPr>
          <w:rFonts w:cs="Arial"/>
          <w:szCs w:val="24"/>
        </w:rPr>
        <w:t>EN-DC FR2 Radio Link Monitoring Out-of-sync Test for PSCell configured with SSB-based RLM RS for UE fulfilling relaxed measurement criter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5774C" w:rsidRPr="004B3E3C" w14:paraId="01BA97DE"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525AF15" w14:textId="77777777" w:rsidR="00A5774C" w:rsidRPr="004B3E3C" w:rsidRDefault="00A5774C" w:rsidP="005C1CB3">
            <w:pPr>
              <w:pStyle w:val="TAH"/>
              <w:jc w:val="left"/>
              <w:rPr>
                <w:b w:val="0"/>
                <w:lang w:eastAsia="ja-JP"/>
              </w:rPr>
            </w:pPr>
            <w:r w:rsidRPr="004B3E3C">
              <w:rPr>
                <w:b w:val="0"/>
              </w:rPr>
              <w:t>Derivation Path: TS 38.508-1 [14], Table 4.6.3-</w:t>
            </w:r>
            <w:r w:rsidRPr="004B3E3C">
              <w:rPr>
                <w:b w:val="0"/>
                <w:lang w:eastAsia="ja-JP"/>
              </w:rPr>
              <w:t>150</w:t>
            </w:r>
          </w:p>
        </w:tc>
      </w:tr>
      <w:tr w:rsidR="00A5774C" w:rsidRPr="004B3E3C" w14:paraId="1B697BC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E60CDF4" w14:textId="77777777" w:rsidR="00A5774C" w:rsidRPr="004B3E3C" w:rsidRDefault="00A5774C" w:rsidP="005C1CB3">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C9ED3A" w14:textId="77777777" w:rsidR="00A5774C" w:rsidRPr="004B3E3C" w:rsidRDefault="00A5774C" w:rsidP="005C1CB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679E7D8B" w14:textId="77777777" w:rsidR="00A5774C" w:rsidRPr="004B3E3C" w:rsidRDefault="00A5774C"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6433588" w14:textId="77777777" w:rsidR="00A5774C" w:rsidRPr="004B3E3C" w:rsidRDefault="00A5774C" w:rsidP="005C1CB3">
            <w:pPr>
              <w:pStyle w:val="TAH"/>
            </w:pPr>
            <w:r w:rsidRPr="004B3E3C">
              <w:t>Condition</w:t>
            </w:r>
          </w:p>
        </w:tc>
      </w:tr>
      <w:tr w:rsidR="00A5774C" w:rsidRPr="004B3E3C" w14:paraId="74AEAD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8BF0F56" w14:textId="77777777" w:rsidR="00A5774C" w:rsidRPr="004B3E3C" w:rsidRDefault="00A5774C" w:rsidP="005C1CB3">
            <w:pPr>
              <w:pStyle w:val="TAL"/>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4BC21FF" w14:textId="77777777" w:rsidR="00A5774C" w:rsidRPr="004B3E3C" w:rsidRDefault="00A5774C"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1070FF9E"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A0B0AEB" w14:textId="77777777" w:rsidR="00A5774C" w:rsidRPr="004B3E3C" w:rsidRDefault="00A5774C" w:rsidP="005C1CB3">
            <w:pPr>
              <w:pStyle w:val="TAL"/>
            </w:pPr>
          </w:p>
        </w:tc>
      </w:tr>
      <w:tr w:rsidR="00A5774C" w:rsidRPr="004B3E3C" w14:paraId="109DB1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C51D978" w14:textId="77777777" w:rsidR="00A5774C" w:rsidRPr="004B3E3C" w:rsidRDefault="00A5774C" w:rsidP="005C1CB3">
            <w:pPr>
              <w:pStyle w:val="TAL"/>
            </w:pPr>
            <w:r w:rsidRPr="004B3E3C">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1B10C21D" w14:textId="77777777" w:rsidR="00A5774C" w:rsidRPr="004B3E3C" w:rsidRDefault="00A5774C" w:rsidP="005C1CB3">
            <w:pPr>
              <w:pStyle w:val="TAL"/>
            </w:pPr>
            <w:r w:rsidRPr="004B3E3C">
              <w:t>ms0</w:t>
            </w:r>
          </w:p>
        </w:tc>
        <w:tc>
          <w:tcPr>
            <w:tcW w:w="1701" w:type="dxa"/>
            <w:tcBorders>
              <w:top w:val="single" w:sz="4" w:space="0" w:color="auto"/>
              <w:left w:val="single" w:sz="4" w:space="0" w:color="auto"/>
              <w:bottom w:val="single" w:sz="4" w:space="0" w:color="auto"/>
              <w:right w:val="single" w:sz="4" w:space="0" w:color="auto"/>
            </w:tcBorders>
          </w:tcPr>
          <w:p w14:paraId="6CF38D34"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67CE658" w14:textId="77777777" w:rsidR="00A5774C" w:rsidRPr="004B3E3C" w:rsidRDefault="00A5774C" w:rsidP="005C1CB3">
            <w:pPr>
              <w:pStyle w:val="TAL"/>
            </w:pPr>
          </w:p>
        </w:tc>
      </w:tr>
      <w:tr w:rsidR="00A5774C" w:rsidRPr="004B3E3C" w14:paraId="2372771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CBE04DE" w14:textId="77777777" w:rsidR="00A5774C" w:rsidRPr="004B3E3C" w:rsidRDefault="00A5774C" w:rsidP="005C1CB3">
            <w:pPr>
              <w:pStyle w:val="TAL"/>
            </w:pPr>
            <w:r w:rsidRPr="004B3E3C">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0CD8359" w14:textId="77777777" w:rsidR="00A5774C" w:rsidRPr="004B3E3C" w:rsidRDefault="00A5774C" w:rsidP="005C1CB3">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1734F135"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5164C1A" w14:textId="77777777" w:rsidR="00A5774C" w:rsidRPr="004B3E3C" w:rsidRDefault="00A5774C" w:rsidP="005C1CB3">
            <w:pPr>
              <w:pStyle w:val="TAL"/>
            </w:pPr>
          </w:p>
        </w:tc>
      </w:tr>
      <w:tr w:rsidR="00A5774C" w:rsidRPr="004B3E3C" w14:paraId="2A17E9C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4F4135" w14:textId="77777777" w:rsidR="00A5774C" w:rsidRPr="004B3E3C" w:rsidRDefault="00A5774C" w:rsidP="005C1CB3">
            <w:pPr>
              <w:pStyle w:val="TAL"/>
            </w:pPr>
            <w:r w:rsidRPr="004B3E3C">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708593A0" w14:textId="77777777" w:rsidR="00A5774C" w:rsidRPr="004B3E3C" w:rsidRDefault="00A5774C" w:rsidP="005C1CB3">
            <w:pPr>
              <w:pStyle w:val="TAL"/>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4F7D4740"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4235245" w14:textId="77777777" w:rsidR="00A5774C" w:rsidRPr="004B3E3C" w:rsidRDefault="00A5774C" w:rsidP="005C1CB3">
            <w:pPr>
              <w:pStyle w:val="TAL"/>
            </w:pPr>
          </w:p>
        </w:tc>
      </w:tr>
      <w:tr w:rsidR="00A5774C" w:rsidRPr="004B3E3C" w14:paraId="2007C43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26F2591" w14:textId="77777777" w:rsidR="00A5774C" w:rsidRPr="004B3E3C" w:rsidRDefault="00A5774C" w:rsidP="005C1CB3">
            <w:pPr>
              <w:pStyle w:val="TAL"/>
            </w:pPr>
            <w:r w:rsidRPr="004B3E3C">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2D011C12" w14:textId="77777777" w:rsidR="00A5774C" w:rsidRPr="004B3E3C" w:rsidRDefault="00A5774C" w:rsidP="005C1CB3">
            <w:pPr>
              <w:pStyle w:val="TAL"/>
            </w:pPr>
            <w:r w:rsidRPr="004B3E3C">
              <w:t>ms1000</w:t>
            </w:r>
          </w:p>
        </w:tc>
        <w:tc>
          <w:tcPr>
            <w:tcW w:w="1701" w:type="dxa"/>
            <w:tcBorders>
              <w:top w:val="single" w:sz="4" w:space="0" w:color="auto"/>
              <w:left w:val="single" w:sz="4" w:space="0" w:color="auto"/>
              <w:bottom w:val="single" w:sz="4" w:space="0" w:color="auto"/>
              <w:right w:val="single" w:sz="4" w:space="0" w:color="auto"/>
            </w:tcBorders>
          </w:tcPr>
          <w:p w14:paraId="1E9EA3B3"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6FAD69B" w14:textId="77777777" w:rsidR="00A5774C" w:rsidRPr="004B3E3C" w:rsidRDefault="00A5774C" w:rsidP="005C1CB3">
            <w:pPr>
              <w:pStyle w:val="TAL"/>
            </w:pPr>
          </w:p>
        </w:tc>
      </w:tr>
      <w:tr w:rsidR="00A5774C" w:rsidRPr="004B3E3C" w14:paraId="2474CD9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4FF2587" w14:textId="77777777" w:rsidR="00A5774C" w:rsidRPr="004B3E3C" w:rsidRDefault="00A5774C" w:rsidP="005C1CB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2B4FAB0C" w14:textId="77777777" w:rsidR="00A5774C" w:rsidRPr="004B3E3C" w:rsidRDefault="00A5774C"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2A61C0A1" w14:textId="77777777" w:rsidR="00A5774C" w:rsidRPr="004B3E3C" w:rsidRDefault="00A5774C"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327AF18" w14:textId="77777777" w:rsidR="00A5774C" w:rsidRPr="004B3E3C" w:rsidRDefault="00A5774C" w:rsidP="005C1CB3">
            <w:pPr>
              <w:pStyle w:val="TAL"/>
            </w:pPr>
          </w:p>
        </w:tc>
      </w:tr>
    </w:tbl>
    <w:p w14:paraId="219705A6" w14:textId="77777777" w:rsidR="003B7239" w:rsidRPr="004B3E3C" w:rsidRDefault="003B7239" w:rsidP="003B7239"/>
    <w:p w14:paraId="39C07F15" w14:textId="77777777" w:rsidR="003B7239" w:rsidRPr="004B3E3C" w:rsidRDefault="003B7239" w:rsidP="003B7239">
      <w:pPr>
        <w:pStyle w:val="TH"/>
        <w:rPr>
          <w:lang w:eastAsia="zh-CN"/>
        </w:rPr>
      </w:pPr>
      <w:bookmarkStart w:id="16" w:name="_Hlk142561752"/>
      <w:r w:rsidRPr="004B3E3C">
        <w:t xml:space="preserve">Table 5.5.1.10.4.3-3: </w:t>
      </w:r>
      <w:r w:rsidRPr="004B3E3C">
        <w:rPr>
          <w:i/>
          <w:iCs/>
        </w:rPr>
        <w:t>CellGroupConfig</w:t>
      </w:r>
      <w:r w:rsidRPr="004B3E3C">
        <w:t xml:space="preserve"> for EN-DC FR2 Radio Link Monitoring Out-of-sync Test for PSCell configured with SSB-based RLM RS for UE fulfilling relaxed measurement criterion</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B7239" w:rsidRPr="004B3E3C" w14:paraId="040E8588"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28D810F0" w14:textId="77777777" w:rsidR="003B7239" w:rsidRPr="004B3E3C" w:rsidRDefault="003B7239" w:rsidP="00042A53">
            <w:pPr>
              <w:pStyle w:val="TAH"/>
              <w:jc w:val="left"/>
              <w:rPr>
                <w:b w:val="0"/>
                <w:bCs/>
                <w:lang w:eastAsia="ja-JP"/>
              </w:rPr>
            </w:pPr>
            <w:r w:rsidRPr="004B3E3C">
              <w:rPr>
                <w:b w:val="0"/>
                <w:bCs/>
              </w:rPr>
              <w:t>Derivation Path: TS 38.508-1 [14], Table 4.6.3-</w:t>
            </w:r>
            <w:r w:rsidRPr="004B3E3C">
              <w:rPr>
                <w:b w:val="0"/>
                <w:bCs/>
                <w:lang w:eastAsia="ja-JP"/>
              </w:rPr>
              <w:t>19</w:t>
            </w:r>
          </w:p>
        </w:tc>
      </w:tr>
      <w:tr w:rsidR="003B7239" w:rsidRPr="004B3E3C" w14:paraId="4C5058D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C256AAE" w14:textId="77777777" w:rsidR="003B7239" w:rsidRPr="004B3E3C" w:rsidRDefault="003B7239" w:rsidP="00042A53">
            <w:pPr>
              <w:pStyle w:val="TAH"/>
              <w:rPr>
                <w:lang w:eastAsia="zh-CN"/>
              </w:rPr>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27A5880" w14:textId="77777777" w:rsidR="003B7239" w:rsidRPr="004B3E3C" w:rsidRDefault="003B7239" w:rsidP="00042A5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AA1DE53" w14:textId="77777777" w:rsidR="003B7239" w:rsidRPr="004B3E3C" w:rsidRDefault="003B7239" w:rsidP="00042A5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EDAD5FF" w14:textId="77777777" w:rsidR="003B7239" w:rsidRPr="004B3E3C" w:rsidRDefault="003B7239" w:rsidP="00042A53">
            <w:pPr>
              <w:pStyle w:val="TAH"/>
            </w:pPr>
            <w:r w:rsidRPr="004B3E3C">
              <w:t>Condition</w:t>
            </w:r>
          </w:p>
        </w:tc>
      </w:tr>
      <w:tr w:rsidR="003B7239" w:rsidRPr="004B3E3C" w14:paraId="26AD7E9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6C718A" w14:textId="77777777" w:rsidR="003B7239" w:rsidRPr="004B3E3C" w:rsidRDefault="003B7239" w:rsidP="00042A53">
            <w:pPr>
              <w:pStyle w:val="TAL"/>
            </w:pPr>
            <w:r w:rsidRPr="004B3E3C">
              <w:t xml:space="preserve">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84CA1A2"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2EE1B046"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233440FA" w14:textId="77777777" w:rsidR="003B7239" w:rsidRPr="004B3E3C" w:rsidRDefault="003B7239" w:rsidP="00042A53">
            <w:pPr>
              <w:pStyle w:val="TAL"/>
            </w:pPr>
          </w:p>
        </w:tc>
      </w:tr>
      <w:tr w:rsidR="003B7239" w:rsidRPr="004B3E3C" w14:paraId="35E0010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8DEB43B" w14:textId="77777777" w:rsidR="003B7239" w:rsidRPr="004B3E3C" w:rsidRDefault="003B7239" w:rsidP="00042A53">
            <w:pPr>
              <w:pStyle w:val="TAL"/>
            </w:pPr>
            <w:r w:rsidRPr="004B3E3C">
              <w:t xml:space="preserve">  spCellConfig SEQUENCE {</w:t>
            </w:r>
          </w:p>
        </w:tc>
        <w:tc>
          <w:tcPr>
            <w:tcW w:w="2268" w:type="dxa"/>
            <w:tcBorders>
              <w:top w:val="single" w:sz="4" w:space="0" w:color="auto"/>
              <w:left w:val="single" w:sz="4" w:space="0" w:color="auto"/>
              <w:bottom w:val="single" w:sz="4" w:space="0" w:color="auto"/>
              <w:right w:val="single" w:sz="4" w:space="0" w:color="auto"/>
            </w:tcBorders>
            <w:hideMark/>
          </w:tcPr>
          <w:p w14:paraId="42B536EA" w14:textId="77777777" w:rsidR="003B7239" w:rsidRPr="004B3E3C" w:rsidRDefault="003B7239" w:rsidP="00042A5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D089609" w14:textId="77777777" w:rsidR="003B7239" w:rsidRPr="004B3E3C" w:rsidRDefault="003B7239" w:rsidP="00042A5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D70A7BF" w14:textId="77777777" w:rsidR="003B7239" w:rsidRPr="004B3E3C" w:rsidRDefault="003B7239" w:rsidP="00042A53">
            <w:pPr>
              <w:pStyle w:val="TAL"/>
            </w:pPr>
          </w:p>
        </w:tc>
      </w:tr>
      <w:tr w:rsidR="003B7239" w:rsidRPr="004B3E3C" w14:paraId="346BAA91" w14:textId="77777777" w:rsidTr="00042A53">
        <w:tc>
          <w:tcPr>
            <w:tcW w:w="4536" w:type="dxa"/>
            <w:tcBorders>
              <w:top w:val="single" w:sz="4" w:space="0" w:color="auto"/>
              <w:left w:val="single" w:sz="4" w:space="0" w:color="auto"/>
              <w:bottom w:val="single" w:sz="4" w:space="0" w:color="auto"/>
              <w:right w:val="single" w:sz="4" w:space="0" w:color="auto"/>
            </w:tcBorders>
          </w:tcPr>
          <w:p w14:paraId="6D939386" w14:textId="77777777" w:rsidR="003B7239" w:rsidRPr="004B3E3C" w:rsidRDefault="003B7239" w:rsidP="00042A53">
            <w:pPr>
              <w:pStyle w:val="TAL"/>
            </w:pPr>
            <w:r w:rsidRPr="004B3E3C">
              <w:t xml:space="preserve">    goodServingCellEvaluationRLM-r17 SEQUENCE {</w:t>
            </w:r>
          </w:p>
        </w:tc>
        <w:tc>
          <w:tcPr>
            <w:tcW w:w="2268" w:type="dxa"/>
            <w:tcBorders>
              <w:top w:val="single" w:sz="4" w:space="0" w:color="auto"/>
              <w:left w:val="single" w:sz="4" w:space="0" w:color="auto"/>
              <w:bottom w:val="single" w:sz="4" w:space="0" w:color="auto"/>
              <w:right w:val="single" w:sz="4" w:space="0" w:color="auto"/>
            </w:tcBorders>
          </w:tcPr>
          <w:p w14:paraId="518F67CD"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058E0183"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33DCB07E" w14:textId="77777777" w:rsidR="003B7239" w:rsidRPr="004B3E3C" w:rsidRDefault="003B7239" w:rsidP="00042A53">
            <w:pPr>
              <w:pStyle w:val="TAL"/>
            </w:pPr>
          </w:p>
        </w:tc>
      </w:tr>
      <w:tr w:rsidR="003B7239" w:rsidRPr="004B3E3C" w14:paraId="032F78AB" w14:textId="77777777" w:rsidTr="00042A53">
        <w:tc>
          <w:tcPr>
            <w:tcW w:w="4536" w:type="dxa"/>
            <w:tcBorders>
              <w:top w:val="single" w:sz="4" w:space="0" w:color="auto"/>
              <w:left w:val="single" w:sz="4" w:space="0" w:color="auto"/>
              <w:bottom w:val="single" w:sz="4" w:space="0" w:color="auto"/>
              <w:right w:val="single" w:sz="4" w:space="0" w:color="auto"/>
            </w:tcBorders>
          </w:tcPr>
          <w:p w14:paraId="217B3985" w14:textId="77777777" w:rsidR="003B7239" w:rsidRPr="004B3E3C" w:rsidRDefault="003B7239" w:rsidP="00042A53">
            <w:pPr>
              <w:pStyle w:val="TAL"/>
            </w:pPr>
            <w:r w:rsidRPr="004B3E3C">
              <w:t xml:space="preserve">      offset-r17</w:t>
            </w:r>
          </w:p>
        </w:tc>
        <w:tc>
          <w:tcPr>
            <w:tcW w:w="2268" w:type="dxa"/>
            <w:tcBorders>
              <w:top w:val="single" w:sz="4" w:space="0" w:color="auto"/>
              <w:left w:val="single" w:sz="4" w:space="0" w:color="auto"/>
              <w:bottom w:val="single" w:sz="4" w:space="0" w:color="auto"/>
              <w:right w:val="single" w:sz="4" w:space="0" w:color="auto"/>
            </w:tcBorders>
          </w:tcPr>
          <w:p w14:paraId="0F5A69AD" w14:textId="77777777" w:rsidR="003B7239" w:rsidRPr="004B3E3C" w:rsidRDefault="003B7239" w:rsidP="00042A53">
            <w:pPr>
              <w:pStyle w:val="TAL"/>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1A94DAD5" w14:textId="77777777" w:rsidR="003B7239" w:rsidRPr="004B3E3C" w:rsidRDefault="003B7239" w:rsidP="00042A53">
            <w:pPr>
              <w:pStyle w:val="TAL"/>
            </w:pPr>
            <w:r w:rsidRPr="004B3E3C">
              <w:rPr>
                <w:rFonts w:eastAsia="DengXian"/>
                <w:szCs w:val="22"/>
                <w:lang w:eastAsia="zh-CN"/>
              </w:rPr>
              <w:t>If this field is absent, the UE applies the (default) value of 0 dB</w:t>
            </w:r>
          </w:p>
        </w:tc>
        <w:tc>
          <w:tcPr>
            <w:tcW w:w="1245" w:type="dxa"/>
            <w:tcBorders>
              <w:top w:val="single" w:sz="4" w:space="0" w:color="auto"/>
              <w:left w:val="single" w:sz="4" w:space="0" w:color="auto"/>
              <w:bottom w:val="single" w:sz="4" w:space="0" w:color="auto"/>
              <w:right w:val="single" w:sz="4" w:space="0" w:color="auto"/>
            </w:tcBorders>
          </w:tcPr>
          <w:p w14:paraId="5B9BCDB5" w14:textId="77777777" w:rsidR="003B7239" w:rsidRPr="004B3E3C" w:rsidRDefault="003B7239" w:rsidP="00042A53">
            <w:pPr>
              <w:pStyle w:val="TAL"/>
            </w:pPr>
          </w:p>
        </w:tc>
      </w:tr>
      <w:tr w:rsidR="003B7239" w:rsidRPr="004B3E3C" w14:paraId="4A8CD394" w14:textId="77777777" w:rsidTr="00042A53">
        <w:tc>
          <w:tcPr>
            <w:tcW w:w="4536" w:type="dxa"/>
            <w:tcBorders>
              <w:top w:val="single" w:sz="4" w:space="0" w:color="auto"/>
              <w:left w:val="single" w:sz="4" w:space="0" w:color="auto"/>
              <w:bottom w:val="single" w:sz="4" w:space="0" w:color="auto"/>
              <w:right w:val="single" w:sz="4" w:space="0" w:color="auto"/>
            </w:tcBorders>
          </w:tcPr>
          <w:p w14:paraId="4F34D86A" w14:textId="77777777" w:rsidR="003B7239" w:rsidRPr="004B3E3C" w:rsidRDefault="003B7239" w:rsidP="00042A5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95F3F5D"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160EB000"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4C82A1FA" w14:textId="77777777" w:rsidR="003B7239" w:rsidRPr="004B3E3C" w:rsidRDefault="003B7239" w:rsidP="00042A53">
            <w:pPr>
              <w:pStyle w:val="TAL"/>
            </w:pPr>
          </w:p>
        </w:tc>
      </w:tr>
      <w:tr w:rsidR="003B7239" w:rsidRPr="004B3E3C" w14:paraId="522B1C12" w14:textId="77777777" w:rsidTr="00042A53">
        <w:tc>
          <w:tcPr>
            <w:tcW w:w="4536" w:type="dxa"/>
            <w:tcBorders>
              <w:top w:val="single" w:sz="4" w:space="0" w:color="auto"/>
              <w:left w:val="single" w:sz="4" w:space="0" w:color="auto"/>
              <w:bottom w:val="single" w:sz="4" w:space="0" w:color="auto"/>
              <w:right w:val="single" w:sz="4" w:space="0" w:color="auto"/>
            </w:tcBorders>
          </w:tcPr>
          <w:p w14:paraId="179DB3DA" w14:textId="77777777" w:rsidR="003B7239" w:rsidRPr="004B3E3C" w:rsidRDefault="003B7239" w:rsidP="00042A5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80978EE"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3E7107EB"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1149AAD3" w14:textId="77777777" w:rsidR="003B7239" w:rsidRPr="004B3E3C" w:rsidRDefault="003B7239" w:rsidP="00042A53">
            <w:pPr>
              <w:pStyle w:val="TAL"/>
            </w:pPr>
          </w:p>
        </w:tc>
      </w:tr>
      <w:tr w:rsidR="003B7239" w:rsidRPr="004B3E3C" w14:paraId="1BD1476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AE0B9F3" w14:textId="77777777" w:rsidR="003B7239" w:rsidRPr="004B3E3C" w:rsidRDefault="003B7239" w:rsidP="00042A5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7A4A9031" w14:textId="77777777" w:rsidR="003B7239" w:rsidRPr="004B3E3C" w:rsidRDefault="003B7239" w:rsidP="00042A53">
            <w:pPr>
              <w:pStyle w:val="TAL"/>
            </w:pPr>
          </w:p>
        </w:tc>
        <w:tc>
          <w:tcPr>
            <w:tcW w:w="1701" w:type="dxa"/>
            <w:tcBorders>
              <w:top w:val="single" w:sz="4" w:space="0" w:color="auto"/>
              <w:left w:val="single" w:sz="4" w:space="0" w:color="auto"/>
              <w:bottom w:val="single" w:sz="4" w:space="0" w:color="auto"/>
              <w:right w:val="single" w:sz="4" w:space="0" w:color="auto"/>
            </w:tcBorders>
          </w:tcPr>
          <w:p w14:paraId="198A9DBE" w14:textId="77777777" w:rsidR="003B7239" w:rsidRPr="004B3E3C" w:rsidRDefault="003B7239" w:rsidP="00042A53">
            <w:pPr>
              <w:pStyle w:val="TAL"/>
            </w:pPr>
          </w:p>
        </w:tc>
        <w:tc>
          <w:tcPr>
            <w:tcW w:w="1245" w:type="dxa"/>
            <w:tcBorders>
              <w:top w:val="single" w:sz="4" w:space="0" w:color="auto"/>
              <w:left w:val="single" w:sz="4" w:space="0" w:color="auto"/>
              <w:bottom w:val="single" w:sz="4" w:space="0" w:color="auto"/>
              <w:right w:val="single" w:sz="4" w:space="0" w:color="auto"/>
            </w:tcBorders>
          </w:tcPr>
          <w:p w14:paraId="75D231E6" w14:textId="77777777" w:rsidR="003B7239" w:rsidRPr="004B3E3C" w:rsidRDefault="003B7239" w:rsidP="00042A53">
            <w:pPr>
              <w:pStyle w:val="TAL"/>
            </w:pPr>
          </w:p>
        </w:tc>
      </w:tr>
      <w:bookmarkEnd w:id="16"/>
    </w:tbl>
    <w:p w14:paraId="2FFFD13B" w14:textId="77777777" w:rsidR="00A5774C" w:rsidRPr="004B3E3C" w:rsidRDefault="00A5774C" w:rsidP="00A5774C"/>
    <w:p w14:paraId="040A97D5" w14:textId="77777777" w:rsidR="00A5774C" w:rsidRPr="004B3E3C" w:rsidRDefault="00A5774C" w:rsidP="00A5774C">
      <w:pPr>
        <w:pStyle w:val="H6"/>
      </w:pPr>
      <w:r w:rsidRPr="004B3E3C">
        <w:t>5.5.1.10.5</w:t>
      </w:r>
      <w:r w:rsidRPr="004B3E3C">
        <w:tab/>
        <w:t>Test Requirement</w:t>
      </w:r>
    </w:p>
    <w:p w14:paraId="256F803A" w14:textId="77777777" w:rsidR="00A5774C" w:rsidRPr="004B3E3C" w:rsidRDefault="00A5774C" w:rsidP="00A5774C">
      <w:pPr>
        <w:rPr>
          <w:rFonts w:eastAsia="Batang"/>
        </w:rPr>
      </w:pPr>
      <w:r w:rsidRPr="004B3E3C">
        <w:rPr>
          <w:rFonts w:eastAsia="Batang"/>
        </w:rPr>
        <w:t>Table 5.5.1.10.5-1 defines the cell specific primary level settings including test tolerances for</w:t>
      </w:r>
      <w:r w:rsidRPr="004B3E3C">
        <w:t xml:space="preserve"> </w:t>
      </w:r>
      <w:r w:rsidRPr="004B3E3C">
        <w:rPr>
          <w:rFonts w:eastAsia="Batang"/>
        </w:rPr>
        <w:t>EN-DC FR2 Radio Link Monitoring Out-of-sync Test for PSCell configured with SSB-based RLM RS for UE fulfilling relaxed measurement criterion.</w:t>
      </w:r>
    </w:p>
    <w:p w14:paraId="4196ED3D" w14:textId="77777777" w:rsidR="00A5774C" w:rsidRPr="004B3E3C" w:rsidRDefault="00A5774C" w:rsidP="00A5774C">
      <w:pPr>
        <w:pStyle w:val="TH"/>
      </w:pPr>
      <w:r w:rsidRPr="004B3E3C">
        <w:t>Table 5.5.1.10.5-1: Cell specific test parameters for EN-DC FR2 Radio Link Monitoring Out-of-sync Test for PSCell configured with SSB-based RLM RS for UE fulfilling relaxed measurement criterion</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1"/>
        <w:gridCol w:w="1522"/>
        <w:gridCol w:w="992"/>
        <w:gridCol w:w="1291"/>
        <w:gridCol w:w="1292"/>
        <w:gridCol w:w="1292"/>
      </w:tblGrid>
      <w:tr w:rsidR="00A5774C" w:rsidRPr="004B3E3C" w14:paraId="5ADACFCC" w14:textId="77777777" w:rsidTr="005C1CB3">
        <w:trPr>
          <w:cantSplit/>
          <w:trHeight w:val="130"/>
          <w:jc w:val="center"/>
        </w:trPr>
        <w:tc>
          <w:tcPr>
            <w:tcW w:w="3823" w:type="dxa"/>
            <w:gridSpan w:val="2"/>
            <w:tcBorders>
              <w:top w:val="single" w:sz="4" w:space="0" w:color="auto"/>
              <w:left w:val="single" w:sz="4" w:space="0" w:color="auto"/>
              <w:bottom w:val="nil"/>
              <w:right w:val="single" w:sz="4" w:space="0" w:color="auto"/>
            </w:tcBorders>
            <w:hideMark/>
          </w:tcPr>
          <w:p w14:paraId="56181187" w14:textId="77777777" w:rsidR="00A5774C" w:rsidRPr="004B3E3C" w:rsidRDefault="00A5774C" w:rsidP="005C1CB3">
            <w:pPr>
              <w:pStyle w:val="TAH"/>
              <w:spacing w:line="256" w:lineRule="auto"/>
              <w:rPr>
                <w:rFonts w:cs="Arial"/>
                <w:szCs w:val="18"/>
              </w:rPr>
            </w:pPr>
            <w:r w:rsidRPr="004B3E3C">
              <w:rPr>
                <w:rFonts w:cs="Arial"/>
                <w:szCs w:val="18"/>
              </w:rPr>
              <w:t>Parameter</w:t>
            </w:r>
          </w:p>
        </w:tc>
        <w:tc>
          <w:tcPr>
            <w:tcW w:w="992" w:type="dxa"/>
            <w:tcBorders>
              <w:top w:val="single" w:sz="4" w:space="0" w:color="auto"/>
              <w:left w:val="single" w:sz="4" w:space="0" w:color="auto"/>
              <w:bottom w:val="nil"/>
              <w:right w:val="single" w:sz="4" w:space="0" w:color="auto"/>
            </w:tcBorders>
            <w:hideMark/>
          </w:tcPr>
          <w:p w14:paraId="7465561C" w14:textId="77777777" w:rsidR="00A5774C" w:rsidRPr="004B3E3C" w:rsidRDefault="00A5774C" w:rsidP="005C1CB3">
            <w:pPr>
              <w:pStyle w:val="TAH"/>
              <w:spacing w:line="256" w:lineRule="auto"/>
              <w:rPr>
                <w:rFonts w:cs="Arial"/>
                <w:szCs w:val="18"/>
              </w:rPr>
            </w:pPr>
            <w:r w:rsidRPr="004B3E3C">
              <w:rPr>
                <w:rFonts w:cs="Arial"/>
                <w:szCs w:val="18"/>
              </w:rPr>
              <w:t>Unit</w:t>
            </w:r>
          </w:p>
        </w:tc>
        <w:tc>
          <w:tcPr>
            <w:tcW w:w="3875" w:type="dxa"/>
            <w:gridSpan w:val="3"/>
            <w:tcBorders>
              <w:top w:val="single" w:sz="4" w:space="0" w:color="auto"/>
              <w:left w:val="single" w:sz="4" w:space="0" w:color="auto"/>
              <w:bottom w:val="single" w:sz="4" w:space="0" w:color="auto"/>
              <w:right w:val="single" w:sz="4" w:space="0" w:color="auto"/>
            </w:tcBorders>
            <w:hideMark/>
          </w:tcPr>
          <w:p w14:paraId="6EA569DA" w14:textId="77777777" w:rsidR="00A5774C" w:rsidRPr="004B3E3C" w:rsidRDefault="00A5774C" w:rsidP="005C1CB3">
            <w:pPr>
              <w:pStyle w:val="TAH"/>
              <w:spacing w:line="256" w:lineRule="auto"/>
              <w:rPr>
                <w:rFonts w:cs="Arial"/>
                <w:szCs w:val="18"/>
              </w:rPr>
            </w:pPr>
            <w:r w:rsidRPr="004B3E3C">
              <w:rPr>
                <w:rFonts w:cs="Arial"/>
                <w:szCs w:val="18"/>
              </w:rPr>
              <w:t>Test 1</w:t>
            </w:r>
          </w:p>
        </w:tc>
      </w:tr>
      <w:tr w:rsidR="00A5774C" w:rsidRPr="004B3E3C" w14:paraId="514283F4" w14:textId="77777777" w:rsidTr="005C1CB3">
        <w:trPr>
          <w:cantSplit/>
          <w:trHeight w:val="147"/>
          <w:jc w:val="center"/>
        </w:trPr>
        <w:tc>
          <w:tcPr>
            <w:tcW w:w="3823" w:type="dxa"/>
            <w:gridSpan w:val="2"/>
            <w:tcBorders>
              <w:top w:val="nil"/>
              <w:left w:val="single" w:sz="4" w:space="0" w:color="auto"/>
              <w:bottom w:val="single" w:sz="4" w:space="0" w:color="auto"/>
              <w:right w:val="single" w:sz="4" w:space="0" w:color="auto"/>
            </w:tcBorders>
          </w:tcPr>
          <w:p w14:paraId="1762ABD7" w14:textId="77777777" w:rsidR="00A5774C" w:rsidRPr="004B3E3C" w:rsidRDefault="00A5774C" w:rsidP="005C1CB3">
            <w:pPr>
              <w:pStyle w:val="TAH"/>
              <w:spacing w:line="256" w:lineRule="auto"/>
              <w:rPr>
                <w:rFonts w:cs="Arial"/>
                <w:szCs w:val="18"/>
              </w:rPr>
            </w:pPr>
          </w:p>
        </w:tc>
        <w:tc>
          <w:tcPr>
            <w:tcW w:w="992" w:type="dxa"/>
            <w:tcBorders>
              <w:top w:val="nil"/>
              <w:left w:val="single" w:sz="4" w:space="0" w:color="auto"/>
              <w:bottom w:val="single" w:sz="4" w:space="0" w:color="auto"/>
              <w:right w:val="single" w:sz="4" w:space="0" w:color="auto"/>
            </w:tcBorders>
          </w:tcPr>
          <w:p w14:paraId="3F670BB5" w14:textId="77777777" w:rsidR="00A5774C" w:rsidRPr="004B3E3C" w:rsidRDefault="00A5774C" w:rsidP="005C1CB3">
            <w:pPr>
              <w:pStyle w:val="TAH"/>
              <w:spacing w:line="256" w:lineRule="auto"/>
              <w:rPr>
                <w:rFonts w:cs="Arial"/>
                <w:szCs w:val="18"/>
              </w:rPr>
            </w:pPr>
          </w:p>
        </w:tc>
        <w:tc>
          <w:tcPr>
            <w:tcW w:w="1291" w:type="dxa"/>
            <w:tcBorders>
              <w:top w:val="single" w:sz="4" w:space="0" w:color="auto"/>
              <w:left w:val="single" w:sz="4" w:space="0" w:color="auto"/>
              <w:bottom w:val="single" w:sz="4" w:space="0" w:color="auto"/>
              <w:right w:val="single" w:sz="4" w:space="0" w:color="auto"/>
            </w:tcBorders>
            <w:hideMark/>
          </w:tcPr>
          <w:p w14:paraId="6F38E5DC" w14:textId="77777777" w:rsidR="00A5774C" w:rsidRPr="004B3E3C" w:rsidRDefault="00A5774C" w:rsidP="005C1CB3">
            <w:pPr>
              <w:pStyle w:val="TAH"/>
              <w:spacing w:line="256" w:lineRule="auto"/>
              <w:rPr>
                <w:rFonts w:cs="Arial"/>
                <w:szCs w:val="18"/>
              </w:rPr>
            </w:pPr>
            <w:r w:rsidRPr="004B3E3C">
              <w:rPr>
                <w:rFonts w:cs="Arial"/>
                <w:szCs w:val="18"/>
              </w:rPr>
              <w:t>T1</w:t>
            </w:r>
          </w:p>
        </w:tc>
        <w:tc>
          <w:tcPr>
            <w:tcW w:w="1292" w:type="dxa"/>
            <w:tcBorders>
              <w:top w:val="single" w:sz="4" w:space="0" w:color="auto"/>
              <w:left w:val="single" w:sz="4" w:space="0" w:color="auto"/>
              <w:bottom w:val="single" w:sz="4" w:space="0" w:color="auto"/>
              <w:right w:val="single" w:sz="4" w:space="0" w:color="auto"/>
            </w:tcBorders>
            <w:hideMark/>
          </w:tcPr>
          <w:p w14:paraId="74D71138" w14:textId="77777777" w:rsidR="00A5774C" w:rsidRPr="004B3E3C" w:rsidRDefault="00A5774C" w:rsidP="005C1CB3">
            <w:pPr>
              <w:pStyle w:val="TAH"/>
              <w:spacing w:line="256" w:lineRule="auto"/>
              <w:rPr>
                <w:rFonts w:cs="Arial"/>
                <w:szCs w:val="18"/>
              </w:rPr>
            </w:pPr>
            <w:r w:rsidRPr="004B3E3C">
              <w:rPr>
                <w:rFonts w:cs="Arial"/>
                <w:szCs w:val="18"/>
              </w:rPr>
              <w:t>T2</w:t>
            </w:r>
          </w:p>
        </w:tc>
        <w:tc>
          <w:tcPr>
            <w:tcW w:w="1292" w:type="dxa"/>
            <w:tcBorders>
              <w:top w:val="single" w:sz="4" w:space="0" w:color="auto"/>
              <w:left w:val="single" w:sz="4" w:space="0" w:color="auto"/>
              <w:bottom w:val="single" w:sz="4" w:space="0" w:color="auto"/>
              <w:right w:val="single" w:sz="4" w:space="0" w:color="auto"/>
            </w:tcBorders>
            <w:hideMark/>
          </w:tcPr>
          <w:p w14:paraId="79BC8B8C" w14:textId="77777777" w:rsidR="00A5774C" w:rsidRPr="004B3E3C" w:rsidRDefault="00A5774C" w:rsidP="005C1CB3">
            <w:pPr>
              <w:pStyle w:val="TAH"/>
              <w:spacing w:line="256" w:lineRule="auto"/>
              <w:rPr>
                <w:rFonts w:cs="Arial"/>
                <w:szCs w:val="18"/>
              </w:rPr>
            </w:pPr>
            <w:r w:rsidRPr="004B3E3C">
              <w:rPr>
                <w:rFonts w:cs="Arial"/>
                <w:szCs w:val="18"/>
              </w:rPr>
              <w:t>T3</w:t>
            </w:r>
          </w:p>
        </w:tc>
      </w:tr>
      <w:tr w:rsidR="00A5774C" w:rsidRPr="004B3E3C" w14:paraId="6EF7827C" w14:textId="77777777" w:rsidTr="005C1CB3">
        <w:trPr>
          <w:cantSplit/>
          <w:trHeight w:val="19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FCCF87C" w14:textId="77777777" w:rsidR="00A5774C" w:rsidRPr="004B3E3C" w:rsidRDefault="00A5774C" w:rsidP="005C1CB3">
            <w:pPr>
              <w:pStyle w:val="TAL"/>
              <w:spacing w:line="256" w:lineRule="auto"/>
              <w:rPr>
                <w:rFonts w:eastAsia="?? ??"/>
              </w:rPr>
            </w:pPr>
            <w:r w:rsidRPr="004B3E3C">
              <w:t>AoA setup</w:t>
            </w:r>
          </w:p>
        </w:tc>
        <w:tc>
          <w:tcPr>
            <w:tcW w:w="992" w:type="dxa"/>
            <w:tcBorders>
              <w:top w:val="single" w:sz="4" w:space="0" w:color="auto"/>
              <w:left w:val="single" w:sz="4" w:space="0" w:color="auto"/>
              <w:bottom w:val="single" w:sz="4" w:space="0" w:color="auto"/>
              <w:right w:val="single" w:sz="4" w:space="0" w:color="auto"/>
            </w:tcBorders>
          </w:tcPr>
          <w:p w14:paraId="7565ACDF"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58A5E2B8" w14:textId="77777777" w:rsidR="00A5774C" w:rsidRPr="004B3E3C" w:rsidRDefault="00A5774C" w:rsidP="005C1CB3">
            <w:pPr>
              <w:pStyle w:val="TAC"/>
              <w:spacing w:line="256" w:lineRule="auto"/>
              <w:rPr>
                <w:rFonts w:eastAsia="MS Mincho"/>
              </w:rPr>
            </w:pPr>
            <w:r w:rsidRPr="004B3E3C">
              <w:rPr>
                <w:rFonts w:eastAsia="MS Mincho"/>
              </w:rPr>
              <w:t>Setup 1 defined in A.9</w:t>
            </w:r>
          </w:p>
        </w:tc>
      </w:tr>
      <w:tr w:rsidR="00A5774C" w:rsidRPr="004B3E3C" w14:paraId="4E5763D6"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vAlign w:val="center"/>
            <w:hideMark/>
          </w:tcPr>
          <w:p w14:paraId="2855C07D" w14:textId="77777777" w:rsidR="00A5774C" w:rsidRPr="004B3E3C" w:rsidRDefault="00A5774C" w:rsidP="005C1CB3">
            <w:pPr>
              <w:pStyle w:val="TAL"/>
              <w:spacing w:line="256" w:lineRule="auto"/>
              <w:rPr>
                <w:rFonts w:cs="Arial"/>
                <w:szCs w:val="18"/>
                <w:lang w:eastAsia="ja-JP"/>
              </w:rPr>
            </w:pPr>
            <w:r w:rsidRPr="004B3E3C">
              <w:rPr>
                <w:rFonts w:cs="Arial"/>
                <w:szCs w:val="18"/>
                <w:lang w:eastAsia="ja-JP"/>
              </w:rPr>
              <w:t>Assumption for UE beams</w:t>
            </w:r>
            <w:r w:rsidRPr="004B3E3C">
              <w:rPr>
                <w:rFonts w:cs="Arial"/>
                <w:szCs w:val="18"/>
                <w:vertAlign w:val="superscript"/>
                <w:lang w:eastAsia="ja-JP"/>
              </w:rPr>
              <w:t>Note 5</w:t>
            </w:r>
          </w:p>
        </w:tc>
        <w:tc>
          <w:tcPr>
            <w:tcW w:w="992" w:type="dxa"/>
            <w:tcBorders>
              <w:top w:val="single" w:sz="4" w:space="0" w:color="auto"/>
              <w:left w:val="single" w:sz="4" w:space="0" w:color="auto"/>
              <w:bottom w:val="single" w:sz="4" w:space="0" w:color="auto"/>
              <w:right w:val="single" w:sz="4" w:space="0" w:color="auto"/>
            </w:tcBorders>
          </w:tcPr>
          <w:p w14:paraId="7CC6558C"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5FCCC967" w14:textId="77777777" w:rsidR="00A5774C" w:rsidRPr="004B3E3C" w:rsidRDefault="00A5774C" w:rsidP="005C1CB3">
            <w:pPr>
              <w:pStyle w:val="TAC"/>
              <w:spacing w:line="256" w:lineRule="auto"/>
            </w:pPr>
            <w:r w:rsidRPr="004B3E3C">
              <w:t>Rough</w:t>
            </w:r>
          </w:p>
        </w:tc>
      </w:tr>
      <w:tr w:rsidR="00A5774C" w:rsidRPr="004B3E3C" w14:paraId="444A0ADA"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99DE668"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099CD935"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single" w:sz="4" w:space="0" w:color="auto"/>
              <w:right w:val="single" w:sz="4" w:space="0" w:color="auto"/>
            </w:tcBorders>
            <w:hideMark/>
          </w:tcPr>
          <w:p w14:paraId="61458D49" w14:textId="77777777" w:rsidR="00A5774C" w:rsidRPr="004B3E3C" w:rsidRDefault="00A5774C" w:rsidP="005C1CB3">
            <w:pPr>
              <w:pStyle w:val="TAC"/>
              <w:spacing w:line="256" w:lineRule="auto"/>
            </w:pPr>
            <w:r w:rsidRPr="004B3E3C">
              <w:t>4</w:t>
            </w:r>
          </w:p>
        </w:tc>
      </w:tr>
      <w:tr w:rsidR="00A5774C" w:rsidRPr="004B3E3C" w14:paraId="786F31B4" w14:textId="77777777" w:rsidTr="005C1CB3">
        <w:trPr>
          <w:cantSplit/>
          <w:trHeight w:val="13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78F2529"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7991792C"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single" w:sz="4" w:space="0" w:color="auto"/>
              <w:right w:val="single" w:sz="4" w:space="0" w:color="auto"/>
            </w:tcBorders>
            <w:hideMark/>
          </w:tcPr>
          <w:p w14:paraId="5CE280AC" w14:textId="77777777" w:rsidR="00A5774C" w:rsidRPr="004B3E3C" w:rsidRDefault="00A5774C" w:rsidP="005C1CB3">
            <w:pPr>
              <w:pStyle w:val="TAC"/>
              <w:spacing w:line="256" w:lineRule="auto"/>
            </w:pPr>
            <w:r w:rsidRPr="004B3E3C">
              <w:t>0</w:t>
            </w:r>
          </w:p>
        </w:tc>
      </w:tr>
      <w:tr w:rsidR="00A5774C" w:rsidRPr="004B3E3C" w14:paraId="033F18DA"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CD2C3D2"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1CAF2BD4"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nil"/>
              <w:right w:val="single" w:sz="4" w:space="0" w:color="auto"/>
            </w:tcBorders>
          </w:tcPr>
          <w:p w14:paraId="07312402" w14:textId="77777777" w:rsidR="00A5774C" w:rsidRPr="004B3E3C" w:rsidRDefault="00A5774C" w:rsidP="005C1CB3">
            <w:pPr>
              <w:pStyle w:val="TAC"/>
              <w:spacing w:line="256" w:lineRule="auto"/>
            </w:pPr>
          </w:p>
        </w:tc>
      </w:tr>
      <w:tr w:rsidR="00A5774C" w:rsidRPr="004B3E3C" w14:paraId="46DB5A53"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6A9188C"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401F72ED"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1188C432" w14:textId="77777777" w:rsidR="00A5774C" w:rsidRPr="004B3E3C" w:rsidRDefault="00A5774C" w:rsidP="005C1CB3">
            <w:pPr>
              <w:pStyle w:val="TAC"/>
              <w:spacing w:line="256" w:lineRule="auto"/>
            </w:pPr>
          </w:p>
        </w:tc>
      </w:tr>
      <w:tr w:rsidR="00A5774C" w:rsidRPr="004B3E3C" w14:paraId="3CF83CF2" w14:textId="77777777" w:rsidTr="005C1CB3">
        <w:trPr>
          <w:cantSplit/>
          <w:trHeight w:val="13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82509C7"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6FF4F926"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24070930" w14:textId="77777777" w:rsidR="00A5774C" w:rsidRPr="004B3E3C" w:rsidRDefault="00A5774C" w:rsidP="005C1CB3">
            <w:pPr>
              <w:pStyle w:val="TAC"/>
              <w:spacing w:line="256" w:lineRule="auto"/>
            </w:pPr>
          </w:p>
        </w:tc>
      </w:tr>
      <w:tr w:rsidR="00A5774C" w:rsidRPr="004B3E3C" w14:paraId="75A15C7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A46E6D5" w14:textId="77777777" w:rsidR="00A5774C" w:rsidRPr="004B3E3C" w:rsidRDefault="00A5774C" w:rsidP="005C1CB3">
            <w:pPr>
              <w:pStyle w:val="TAL"/>
              <w:spacing w:line="256" w:lineRule="auto"/>
              <w:rPr>
                <w:rFonts w:cs="Arial"/>
                <w:szCs w:val="18"/>
              </w:rPr>
            </w:pPr>
            <w:r w:rsidRPr="004B3E3C">
              <w:rPr>
                <w:rFonts w:cs="Arial"/>
                <w:szCs w:val="18"/>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2D1247D5"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hideMark/>
          </w:tcPr>
          <w:p w14:paraId="315A70AD" w14:textId="77777777" w:rsidR="00A5774C" w:rsidRPr="004B3E3C" w:rsidRDefault="00A5774C" w:rsidP="005C1CB3">
            <w:pPr>
              <w:pStyle w:val="TAC"/>
              <w:spacing w:line="256" w:lineRule="auto"/>
            </w:pPr>
            <w:r w:rsidRPr="004B3E3C">
              <w:t>0</w:t>
            </w:r>
          </w:p>
        </w:tc>
      </w:tr>
      <w:tr w:rsidR="00A5774C" w:rsidRPr="004B3E3C" w14:paraId="3E00913D"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A64FCE0"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1F45E755"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57C86611" w14:textId="77777777" w:rsidR="00A5774C" w:rsidRPr="004B3E3C" w:rsidRDefault="00A5774C" w:rsidP="005C1CB3">
            <w:pPr>
              <w:pStyle w:val="TAC"/>
              <w:spacing w:line="256" w:lineRule="auto"/>
            </w:pPr>
          </w:p>
        </w:tc>
      </w:tr>
      <w:tr w:rsidR="00A5774C" w:rsidRPr="004B3E3C" w14:paraId="68E8BC0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6D09CB0"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7C17E95F"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nil"/>
              <w:right w:val="single" w:sz="4" w:space="0" w:color="auto"/>
            </w:tcBorders>
          </w:tcPr>
          <w:p w14:paraId="3C60CEC2" w14:textId="77777777" w:rsidR="00A5774C" w:rsidRPr="004B3E3C" w:rsidRDefault="00A5774C" w:rsidP="005C1CB3">
            <w:pPr>
              <w:pStyle w:val="TAC"/>
              <w:spacing w:line="256" w:lineRule="auto"/>
            </w:pPr>
          </w:p>
        </w:tc>
      </w:tr>
      <w:tr w:rsidR="00A5774C" w:rsidRPr="004B3E3C" w14:paraId="4A62DED5" w14:textId="77777777" w:rsidTr="005C1CB3">
        <w:trPr>
          <w:cantSplit/>
          <w:trHeight w:val="13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381F9F6" w14:textId="77777777" w:rsidR="00A5774C" w:rsidRPr="004B3E3C" w:rsidRDefault="00A5774C" w:rsidP="005C1CB3">
            <w:pPr>
              <w:pStyle w:val="TAL"/>
              <w:spacing w:line="256" w:lineRule="auto"/>
              <w:rPr>
                <w:rFonts w:cs="Arial"/>
                <w:szCs w:val="18"/>
              </w:rPr>
            </w:pPr>
            <w:r w:rsidRPr="004B3E3C">
              <w:rPr>
                <w:rFonts w:cs="Arial"/>
                <w:szCs w:val="18"/>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6C5F2CA7" w14:textId="77777777" w:rsidR="00A5774C" w:rsidRPr="004B3E3C" w:rsidRDefault="00A5774C" w:rsidP="005C1CB3">
            <w:pPr>
              <w:pStyle w:val="TAC"/>
              <w:spacing w:line="256" w:lineRule="auto"/>
            </w:pPr>
            <w:r w:rsidRPr="004B3E3C">
              <w:t>dB</w:t>
            </w:r>
          </w:p>
        </w:tc>
        <w:tc>
          <w:tcPr>
            <w:tcW w:w="3875" w:type="dxa"/>
            <w:gridSpan w:val="3"/>
            <w:tcBorders>
              <w:top w:val="nil"/>
              <w:left w:val="single" w:sz="4" w:space="0" w:color="auto"/>
              <w:bottom w:val="single" w:sz="4" w:space="0" w:color="auto"/>
              <w:right w:val="single" w:sz="4" w:space="0" w:color="auto"/>
            </w:tcBorders>
          </w:tcPr>
          <w:p w14:paraId="1A40FE27" w14:textId="77777777" w:rsidR="00A5774C" w:rsidRPr="004B3E3C" w:rsidRDefault="00A5774C" w:rsidP="005C1CB3">
            <w:pPr>
              <w:pStyle w:val="TAC"/>
              <w:spacing w:line="256" w:lineRule="auto"/>
            </w:pPr>
          </w:p>
        </w:tc>
      </w:tr>
      <w:tr w:rsidR="00A5774C" w:rsidRPr="004B3E3C" w14:paraId="4D042D7B" w14:textId="77777777" w:rsidTr="005C1CB3">
        <w:trPr>
          <w:cantSplit/>
          <w:trHeight w:val="58"/>
          <w:jc w:val="center"/>
        </w:trPr>
        <w:tc>
          <w:tcPr>
            <w:tcW w:w="2301" w:type="dxa"/>
            <w:tcBorders>
              <w:top w:val="single" w:sz="4" w:space="0" w:color="auto"/>
              <w:left w:val="single" w:sz="4" w:space="0" w:color="auto"/>
              <w:bottom w:val="single" w:sz="4" w:space="0" w:color="auto"/>
              <w:right w:val="single" w:sz="4" w:space="0" w:color="auto"/>
            </w:tcBorders>
            <w:hideMark/>
          </w:tcPr>
          <w:p w14:paraId="4E0B61DA" w14:textId="77777777" w:rsidR="00A5774C" w:rsidRPr="004B3E3C" w:rsidRDefault="00A5774C" w:rsidP="005C1CB3">
            <w:pPr>
              <w:pStyle w:val="TAL"/>
              <w:spacing w:line="256" w:lineRule="auto"/>
              <w:rPr>
                <w:rFonts w:cs="Arial"/>
                <w:szCs w:val="18"/>
              </w:rPr>
            </w:pPr>
            <w:r w:rsidRPr="004B3E3C">
              <w:rPr>
                <w:rFonts w:eastAsia="?? ??" w:cs="Arial"/>
                <w:szCs w:val="18"/>
              </w:rPr>
              <w:t>ssb-Index 0 SNR</w:t>
            </w:r>
          </w:p>
        </w:tc>
        <w:tc>
          <w:tcPr>
            <w:tcW w:w="1522" w:type="dxa"/>
            <w:tcBorders>
              <w:top w:val="single" w:sz="4" w:space="0" w:color="auto"/>
              <w:left w:val="single" w:sz="4" w:space="0" w:color="auto"/>
              <w:bottom w:val="single" w:sz="4" w:space="0" w:color="auto"/>
              <w:right w:val="single" w:sz="4" w:space="0" w:color="auto"/>
            </w:tcBorders>
            <w:hideMark/>
          </w:tcPr>
          <w:p w14:paraId="25B5C52F" w14:textId="77777777" w:rsidR="00A5774C" w:rsidRPr="004B3E3C" w:rsidRDefault="00A5774C" w:rsidP="005C1CB3">
            <w:pPr>
              <w:pStyle w:val="TAL"/>
              <w:spacing w:line="256" w:lineRule="auto"/>
              <w:rPr>
                <w:rFonts w:cs="Arial"/>
                <w:szCs w:val="18"/>
              </w:rPr>
            </w:pPr>
            <w:r w:rsidRPr="004B3E3C">
              <w:rPr>
                <w:rFonts w:cs="Arial"/>
                <w:szCs w:val="18"/>
              </w:rPr>
              <w:t>Config 1, 2</w:t>
            </w:r>
          </w:p>
        </w:tc>
        <w:tc>
          <w:tcPr>
            <w:tcW w:w="992" w:type="dxa"/>
            <w:tcBorders>
              <w:top w:val="single" w:sz="4" w:space="0" w:color="auto"/>
              <w:left w:val="single" w:sz="4" w:space="0" w:color="auto"/>
              <w:bottom w:val="nil"/>
              <w:right w:val="single" w:sz="4" w:space="0" w:color="auto"/>
            </w:tcBorders>
            <w:hideMark/>
          </w:tcPr>
          <w:p w14:paraId="495A5F82" w14:textId="77777777" w:rsidR="00A5774C" w:rsidRPr="004B3E3C" w:rsidRDefault="00A5774C" w:rsidP="005C1CB3">
            <w:pPr>
              <w:pStyle w:val="TAC"/>
              <w:spacing w:line="256" w:lineRule="auto"/>
            </w:pPr>
            <w:r w:rsidRPr="004B3E3C">
              <w:t>dB</w:t>
            </w:r>
          </w:p>
        </w:tc>
        <w:tc>
          <w:tcPr>
            <w:tcW w:w="1291" w:type="dxa"/>
            <w:tcBorders>
              <w:top w:val="single" w:sz="4" w:space="0" w:color="auto"/>
              <w:left w:val="single" w:sz="4" w:space="0" w:color="auto"/>
              <w:bottom w:val="single" w:sz="4" w:space="0" w:color="auto"/>
              <w:right w:val="single" w:sz="4" w:space="0" w:color="auto"/>
            </w:tcBorders>
            <w:hideMark/>
          </w:tcPr>
          <w:p w14:paraId="2B0EEA5A" w14:textId="44E7F39F" w:rsidR="00A5774C" w:rsidRPr="004B3E3C" w:rsidRDefault="003B7239" w:rsidP="005C1CB3">
            <w:pPr>
              <w:pStyle w:val="TAC"/>
              <w:spacing w:line="256" w:lineRule="auto"/>
              <w:rPr>
                <w:rFonts w:eastAsia="MS Mincho"/>
              </w:rPr>
            </w:pPr>
            <w:r w:rsidRPr="004B3E3C">
              <w:rPr>
                <w:rFonts w:eastAsia="MS Mincho"/>
              </w:rPr>
              <w:t>3.25</w:t>
            </w:r>
            <w:r w:rsidR="00A5774C" w:rsidRPr="004B3E3C">
              <w:rPr>
                <w:vertAlign w:val="superscript"/>
              </w:rPr>
              <w:t>Note 6</w:t>
            </w:r>
          </w:p>
        </w:tc>
        <w:tc>
          <w:tcPr>
            <w:tcW w:w="1292" w:type="dxa"/>
            <w:tcBorders>
              <w:top w:val="single" w:sz="4" w:space="0" w:color="auto"/>
              <w:left w:val="single" w:sz="4" w:space="0" w:color="auto"/>
              <w:bottom w:val="single" w:sz="4" w:space="0" w:color="auto"/>
              <w:right w:val="single" w:sz="4" w:space="0" w:color="auto"/>
            </w:tcBorders>
            <w:hideMark/>
          </w:tcPr>
          <w:p w14:paraId="7641364A" w14:textId="1179F56E" w:rsidR="00A5774C" w:rsidRPr="004B3E3C" w:rsidRDefault="003B7239" w:rsidP="005C1CB3">
            <w:pPr>
              <w:pStyle w:val="TAC"/>
              <w:spacing w:line="256" w:lineRule="auto"/>
              <w:rPr>
                <w:rFonts w:eastAsia="MS Mincho"/>
              </w:rPr>
            </w:pPr>
            <w:r w:rsidRPr="004B3E3C">
              <w:rPr>
                <w:rFonts w:eastAsia="MS Mincho"/>
              </w:rPr>
              <w:t>3.25</w:t>
            </w:r>
            <w:r w:rsidR="00A5774C" w:rsidRPr="004B3E3C">
              <w:rPr>
                <w:vertAlign w:val="superscript"/>
              </w:rPr>
              <w:t xml:space="preserve"> Note 6</w:t>
            </w:r>
          </w:p>
        </w:tc>
        <w:tc>
          <w:tcPr>
            <w:tcW w:w="1292" w:type="dxa"/>
            <w:tcBorders>
              <w:top w:val="single" w:sz="4" w:space="0" w:color="auto"/>
              <w:left w:val="single" w:sz="4" w:space="0" w:color="auto"/>
              <w:bottom w:val="single" w:sz="4" w:space="0" w:color="auto"/>
              <w:right w:val="single" w:sz="4" w:space="0" w:color="auto"/>
            </w:tcBorders>
            <w:hideMark/>
          </w:tcPr>
          <w:p w14:paraId="3ECCAC8B" w14:textId="0EC92833" w:rsidR="00A5774C" w:rsidRPr="004B3E3C" w:rsidRDefault="00A5774C" w:rsidP="005C1CB3">
            <w:pPr>
              <w:pStyle w:val="TAC"/>
              <w:spacing w:line="256" w:lineRule="auto"/>
              <w:rPr>
                <w:rFonts w:eastAsia="MS Mincho"/>
              </w:rPr>
            </w:pPr>
            <w:r w:rsidRPr="004B3E3C">
              <w:rPr>
                <w:rFonts w:eastAsia="MS Mincho"/>
              </w:rPr>
              <w:t>-15</w:t>
            </w:r>
            <w:r w:rsidR="003B7239" w:rsidRPr="004B3E3C">
              <w:rPr>
                <w:rFonts w:eastAsia="MS Mincho"/>
              </w:rPr>
              <w:t>.50</w:t>
            </w:r>
          </w:p>
        </w:tc>
      </w:tr>
      <w:tr w:rsidR="00A5774C" w:rsidRPr="004B3E3C" w14:paraId="368948B1" w14:textId="77777777" w:rsidTr="005C1CB3">
        <w:trPr>
          <w:cantSplit/>
          <w:trHeight w:val="146"/>
          <w:jc w:val="center"/>
        </w:trPr>
        <w:tc>
          <w:tcPr>
            <w:tcW w:w="2301" w:type="dxa"/>
            <w:tcBorders>
              <w:top w:val="single" w:sz="4" w:space="0" w:color="auto"/>
              <w:left w:val="single" w:sz="4" w:space="0" w:color="auto"/>
              <w:bottom w:val="single" w:sz="4" w:space="0" w:color="auto"/>
              <w:right w:val="single" w:sz="4" w:space="0" w:color="auto"/>
            </w:tcBorders>
            <w:hideMark/>
          </w:tcPr>
          <w:p w14:paraId="3451B17C" w14:textId="77777777" w:rsidR="00A5774C" w:rsidRPr="004B3E3C" w:rsidRDefault="00A5774C" w:rsidP="005C1CB3">
            <w:pPr>
              <w:pStyle w:val="TAL"/>
              <w:spacing w:line="256" w:lineRule="auto"/>
              <w:rPr>
                <w:rFonts w:cs="Arial"/>
                <w:szCs w:val="18"/>
              </w:rPr>
            </w:pPr>
            <w:r w:rsidRPr="004B3E3C">
              <w:rPr>
                <w:rFonts w:cs="Arial"/>
                <w:position w:val="-12"/>
                <w:szCs w:val="18"/>
              </w:rPr>
              <w:object w:dxaOrig="410" w:dyaOrig="410" w14:anchorId="61C3738D">
                <v:shape id="_x0000_i1050" type="#_x0000_t75" style="width:21pt;height:21pt" o:ole="" fillcolor="window">
                  <v:imagedata r:id="rId27" o:title=""/>
                </v:shape>
                <o:OLEObject Type="Embed" ProgID="Equation.3" ShapeID="_x0000_i1050" DrawAspect="Content" ObjectID="_1781672345" r:id="rId50"/>
              </w:object>
            </w:r>
          </w:p>
        </w:tc>
        <w:tc>
          <w:tcPr>
            <w:tcW w:w="1522" w:type="dxa"/>
            <w:tcBorders>
              <w:top w:val="single" w:sz="4" w:space="0" w:color="auto"/>
              <w:left w:val="single" w:sz="4" w:space="0" w:color="auto"/>
              <w:bottom w:val="single" w:sz="4" w:space="0" w:color="auto"/>
              <w:right w:val="single" w:sz="4" w:space="0" w:color="auto"/>
            </w:tcBorders>
            <w:hideMark/>
          </w:tcPr>
          <w:p w14:paraId="3D12A7CE" w14:textId="77777777" w:rsidR="00A5774C" w:rsidRPr="004B3E3C" w:rsidRDefault="00A5774C" w:rsidP="005C1CB3">
            <w:pPr>
              <w:pStyle w:val="TAL"/>
              <w:spacing w:line="256" w:lineRule="auto"/>
              <w:rPr>
                <w:rFonts w:cs="Arial"/>
                <w:szCs w:val="18"/>
              </w:rPr>
            </w:pPr>
            <w:r w:rsidRPr="004B3E3C">
              <w:rPr>
                <w:rFonts w:cs="Arial"/>
                <w:szCs w:val="18"/>
              </w:rPr>
              <w:t>Config 1, 2</w:t>
            </w:r>
          </w:p>
        </w:tc>
        <w:tc>
          <w:tcPr>
            <w:tcW w:w="992" w:type="dxa"/>
            <w:tcBorders>
              <w:top w:val="single" w:sz="4" w:space="0" w:color="auto"/>
              <w:left w:val="single" w:sz="4" w:space="0" w:color="auto"/>
              <w:bottom w:val="single" w:sz="4" w:space="0" w:color="auto"/>
              <w:right w:val="single" w:sz="4" w:space="0" w:color="auto"/>
            </w:tcBorders>
            <w:hideMark/>
          </w:tcPr>
          <w:p w14:paraId="0FBC67CD" w14:textId="77777777" w:rsidR="00A5774C" w:rsidRPr="004B3E3C" w:rsidRDefault="00A5774C" w:rsidP="005C1CB3">
            <w:pPr>
              <w:pStyle w:val="TAC"/>
              <w:spacing w:line="256" w:lineRule="auto"/>
            </w:pPr>
            <w:r w:rsidRPr="004B3E3C">
              <w:t>dBm/15KHz</w:t>
            </w:r>
          </w:p>
        </w:tc>
        <w:tc>
          <w:tcPr>
            <w:tcW w:w="3875" w:type="dxa"/>
            <w:gridSpan w:val="3"/>
            <w:tcBorders>
              <w:top w:val="single" w:sz="4" w:space="0" w:color="auto"/>
              <w:left w:val="single" w:sz="4" w:space="0" w:color="auto"/>
              <w:bottom w:val="single" w:sz="4" w:space="0" w:color="auto"/>
              <w:right w:val="single" w:sz="4" w:space="0" w:color="auto"/>
            </w:tcBorders>
            <w:hideMark/>
          </w:tcPr>
          <w:p w14:paraId="49E6CE68" w14:textId="5617D896" w:rsidR="00A5774C" w:rsidRPr="004B3E3C" w:rsidRDefault="00A5774C" w:rsidP="005C1CB3">
            <w:pPr>
              <w:pStyle w:val="TAC"/>
              <w:spacing w:line="256" w:lineRule="auto"/>
            </w:pPr>
            <w:r w:rsidRPr="004B3E3C">
              <w:t>-104.7dBm</w:t>
            </w:r>
          </w:p>
        </w:tc>
      </w:tr>
      <w:tr w:rsidR="00A5774C" w:rsidRPr="004B3E3C" w14:paraId="5C8B9CA2" w14:textId="77777777" w:rsidTr="005C1CB3">
        <w:trPr>
          <w:cantSplit/>
          <w:trHeight w:val="146"/>
          <w:jc w:val="center"/>
        </w:trPr>
        <w:tc>
          <w:tcPr>
            <w:tcW w:w="3823" w:type="dxa"/>
            <w:gridSpan w:val="2"/>
            <w:tcBorders>
              <w:top w:val="single" w:sz="4" w:space="0" w:color="auto"/>
              <w:left w:val="single" w:sz="4" w:space="0" w:color="auto"/>
              <w:bottom w:val="single" w:sz="4" w:space="0" w:color="auto"/>
              <w:right w:val="single" w:sz="4" w:space="0" w:color="auto"/>
            </w:tcBorders>
          </w:tcPr>
          <w:p w14:paraId="4BB69121" w14:textId="77777777" w:rsidR="00A5774C" w:rsidRPr="004B3E3C" w:rsidRDefault="00A5774C" w:rsidP="005C1CB3">
            <w:pPr>
              <w:pStyle w:val="TAL"/>
              <w:spacing w:line="256" w:lineRule="auto"/>
              <w:rPr>
                <w:rFonts w:cs="Arial"/>
                <w:szCs w:val="18"/>
              </w:rPr>
            </w:pPr>
            <w:r w:rsidRPr="004B3E3C">
              <w:t>goodServingCellEvaluationRLM</w:t>
            </w:r>
          </w:p>
        </w:tc>
        <w:tc>
          <w:tcPr>
            <w:tcW w:w="992" w:type="dxa"/>
            <w:tcBorders>
              <w:top w:val="single" w:sz="4" w:space="0" w:color="auto"/>
              <w:left w:val="single" w:sz="4" w:space="0" w:color="auto"/>
              <w:bottom w:val="single" w:sz="4" w:space="0" w:color="auto"/>
              <w:right w:val="single" w:sz="4" w:space="0" w:color="auto"/>
            </w:tcBorders>
          </w:tcPr>
          <w:p w14:paraId="35EA8F3B"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tcPr>
          <w:p w14:paraId="0285A806" w14:textId="77777777" w:rsidR="00A5774C" w:rsidRPr="004B3E3C" w:rsidRDefault="00A5774C" w:rsidP="005C1CB3">
            <w:pPr>
              <w:pStyle w:val="TAC"/>
              <w:spacing w:line="256" w:lineRule="auto"/>
            </w:pPr>
            <w:r w:rsidRPr="004B3E3C">
              <w:t>configured</w:t>
            </w:r>
          </w:p>
        </w:tc>
      </w:tr>
      <w:tr w:rsidR="00A5774C" w:rsidRPr="004B3E3C" w14:paraId="27B95F70" w14:textId="77777777" w:rsidTr="005C1CB3">
        <w:trPr>
          <w:cantSplit/>
          <w:trHeight w:val="146"/>
          <w:jc w:val="center"/>
        </w:trPr>
        <w:tc>
          <w:tcPr>
            <w:tcW w:w="3823" w:type="dxa"/>
            <w:gridSpan w:val="2"/>
            <w:tcBorders>
              <w:top w:val="single" w:sz="4" w:space="0" w:color="auto"/>
              <w:left w:val="single" w:sz="4" w:space="0" w:color="auto"/>
              <w:bottom w:val="single" w:sz="4" w:space="0" w:color="auto"/>
              <w:right w:val="single" w:sz="4" w:space="0" w:color="auto"/>
            </w:tcBorders>
          </w:tcPr>
          <w:p w14:paraId="7304E45E" w14:textId="77777777" w:rsidR="00A5774C" w:rsidRPr="004B3E3C" w:rsidRDefault="00A5774C" w:rsidP="005C1CB3">
            <w:pPr>
              <w:pStyle w:val="TAL"/>
              <w:spacing w:line="256" w:lineRule="auto"/>
              <w:rPr>
                <w:rFonts w:eastAsiaTheme="minorEastAsia"/>
                <w:lang w:eastAsia="zh-CN"/>
              </w:rPr>
            </w:pPr>
            <w:r w:rsidRPr="004B3E3C">
              <w:t xml:space="preserve">offset in </w:t>
            </w:r>
            <w:r w:rsidRPr="004B3E3C">
              <w:rPr>
                <w:rFonts w:eastAsiaTheme="minorEastAsia"/>
                <w:lang w:eastAsia="zh-CN"/>
              </w:rPr>
              <w:t>g</w:t>
            </w:r>
            <w:r w:rsidRPr="004B3E3C">
              <w:t>oodServingCellEvaluation</w:t>
            </w:r>
            <w:r w:rsidRPr="004B3E3C">
              <w:rPr>
                <w:rFonts w:eastAsiaTheme="minorEastAsia"/>
                <w:lang w:eastAsia="zh-CN"/>
              </w:rPr>
              <w:t>RLM</w:t>
            </w:r>
          </w:p>
        </w:tc>
        <w:tc>
          <w:tcPr>
            <w:tcW w:w="992" w:type="dxa"/>
            <w:tcBorders>
              <w:top w:val="single" w:sz="4" w:space="0" w:color="auto"/>
              <w:left w:val="single" w:sz="4" w:space="0" w:color="auto"/>
              <w:bottom w:val="single" w:sz="4" w:space="0" w:color="auto"/>
              <w:right w:val="single" w:sz="4" w:space="0" w:color="auto"/>
            </w:tcBorders>
          </w:tcPr>
          <w:p w14:paraId="1DB9E21C" w14:textId="77777777" w:rsidR="00A5774C" w:rsidRPr="004B3E3C" w:rsidRDefault="00A5774C" w:rsidP="005C1CB3">
            <w:pPr>
              <w:pStyle w:val="TAC"/>
              <w:spacing w:line="256" w:lineRule="auto"/>
            </w:pPr>
            <w:r w:rsidRPr="004B3E3C">
              <w:t>dB</w:t>
            </w:r>
          </w:p>
        </w:tc>
        <w:tc>
          <w:tcPr>
            <w:tcW w:w="3875" w:type="dxa"/>
            <w:gridSpan w:val="3"/>
            <w:tcBorders>
              <w:top w:val="single" w:sz="4" w:space="0" w:color="auto"/>
              <w:left w:val="single" w:sz="4" w:space="0" w:color="auto"/>
              <w:bottom w:val="single" w:sz="4" w:space="0" w:color="auto"/>
              <w:right w:val="single" w:sz="4" w:space="0" w:color="auto"/>
            </w:tcBorders>
          </w:tcPr>
          <w:p w14:paraId="7F241EAA" w14:textId="77777777" w:rsidR="00A5774C" w:rsidRPr="004B3E3C" w:rsidRDefault="00A5774C" w:rsidP="005C1CB3">
            <w:pPr>
              <w:pStyle w:val="TAC"/>
              <w:spacing w:line="256" w:lineRule="auto"/>
              <w:rPr>
                <w:rFonts w:eastAsiaTheme="minorEastAsia"/>
                <w:lang w:eastAsia="zh-CN"/>
              </w:rPr>
            </w:pPr>
            <w:r w:rsidRPr="004B3E3C">
              <w:t>Not configured</w:t>
            </w:r>
          </w:p>
        </w:tc>
      </w:tr>
      <w:tr w:rsidR="00A5774C" w:rsidRPr="004B3E3C" w14:paraId="7FA1BCF2" w14:textId="77777777" w:rsidTr="005C1CB3">
        <w:trPr>
          <w:cantSplit/>
          <w:trHeight w:val="160"/>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D8F12F3" w14:textId="77777777" w:rsidR="00A5774C" w:rsidRPr="004B3E3C" w:rsidRDefault="00A5774C" w:rsidP="005C1CB3">
            <w:pPr>
              <w:pStyle w:val="TAL"/>
              <w:spacing w:line="256" w:lineRule="auto"/>
              <w:rPr>
                <w:rFonts w:cs="Arial"/>
                <w:szCs w:val="18"/>
              </w:rPr>
            </w:pPr>
            <w:r w:rsidRPr="004B3E3C">
              <w:rPr>
                <w:rFonts w:eastAsia="?? ??" w:cs="Arial"/>
                <w:szCs w:val="18"/>
              </w:rPr>
              <w:t>Propagation condition</w:t>
            </w:r>
          </w:p>
        </w:tc>
        <w:tc>
          <w:tcPr>
            <w:tcW w:w="992" w:type="dxa"/>
            <w:tcBorders>
              <w:top w:val="single" w:sz="4" w:space="0" w:color="auto"/>
              <w:left w:val="single" w:sz="4" w:space="0" w:color="auto"/>
              <w:bottom w:val="single" w:sz="4" w:space="0" w:color="auto"/>
              <w:right w:val="single" w:sz="4" w:space="0" w:color="auto"/>
            </w:tcBorders>
          </w:tcPr>
          <w:p w14:paraId="44D69DCA" w14:textId="77777777" w:rsidR="00A5774C" w:rsidRPr="004B3E3C" w:rsidRDefault="00A5774C" w:rsidP="005C1CB3">
            <w:pPr>
              <w:pStyle w:val="TAC"/>
              <w:spacing w:line="256" w:lineRule="auto"/>
            </w:pPr>
          </w:p>
        </w:tc>
        <w:tc>
          <w:tcPr>
            <w:tcW w:w="3875" w:type="dxa"/>
            <w:gridSpan w:val="3"/>
            <w:tcBorders>
              <w:top w:val="single" w:sz="4" w:space="0" w:color="auto"/>
              <w:left w:val="single" w:sz="4" w:space="0" w:color="auto"/>
              <w:bottom w:val="single" w:sz="4" w:space="0" w:color="auto"/>
              <w:right w:val="single" w:sz="4" w:space="0" w:color="auto"/>
            </w:tcBorders>
            <w:hideMark/>
          </w:tcPr>
          <w:p w14:paraId="787019FB" w14:textId="77777777" w:rsidR="00A5774C" w:rsidRPr="004B3E3C" w:rsidRDefault="00A5774C" w:rsidP="005C1CB3">
            <w:pPr>
              <w:pStyle w:val="TAC"/>
              <w:spacing w:line="256" w:lineRule="auto"/>
              <w:rPr>
                <w:rFonts w:eastAsia="MS Mincho"/>
              </w:rPr>
            </w:pPr>
            <w:r w:rsidRPr="004B3E3C">
              <w:rPr>
                <w:rFonts w:eastAsia="MS Mincho"/>
              </w:rPr>
              <w:t>TDL-A 30ns 75Hz</w:t>
            </w:r>
          </w:p>
        </w:tc>
      </w:tr>
      <w:tr w:rsidR="00A5774C" w:rsidRPr="004B3E3C" w14:paraId="6B69B4F5" w14:textId="77777777" w:rsidTr="005C1CB3">
        <w:trPr>
          <w:cantSplit/>
          <w:trHeight w:val="244"/>
          <w:jc w:val="center"/>
        </w:trPr>
        <w:tc>
          <w:tcPr>
            <w:tcW w:w="8690" w:type="dxa"/>
            <w:gridSpan w:val="6"/>
            <w:tcBorders>
              <w:top w:val="single" w:sz="4" w:space="0" w:color="auto"/>
              <w:left w:val="single" w:sz="4" w:space="0" w:color="auto"/>
              <w:bottom w:val="single" w:sz="4" w:space="0" w:color="auto"/>
              <w:right w:val="single" w:sz="4" w:space="0" w:color="auto"/>
            </w:tcBorders>
            <w:hideMark/>
          </w:tcPr>
          <w:p w14:paraId="7ADA9F66" w14:textId="77777777" w:rsidR="00A5774C" w:rsidRPr="004B3E3C" w:rsidRDefault="00A5774C" w:rsidP="005C1CB3">
            <w:pPr>
              <w:pStyle w:val="TAN"/>
              <w:spacing w:line="256" w:lineRule="auto"/>
            </w:pPr>
            <w:r w:rsidRPr="004B3E3C">
              <w:t>Note 1:</w:t>
            </w:r>
            <w:r w:rsidRPr="004B3E3C">
              <w:tab/>
              <w:t>OCNG shall be used such that the resources in Cell 2 are fully allocated and a constant total transmitted power spectral density is achieved for all OFDM symbols.</w:t>
            </w:r>
          </w:p>
          <w:p w14:paraId="30220644" w14:textId="77777777" w:rsidR="00A5774C" w:rsidRPr="004B3E3C" w:rsidRDefault="00A5774C" w:rsidP="005C1CB3">
            <w:pPr>
              <w:pStyle w:val="TAN"/>
              <w:spacing w:line="256" w:lineRule="auto"/>
            </w:pPr>
            <w:r w:rsidRPr="004B3E3C">
              <w:t>Note 2:</w:t>
            </w:r>
            <w:r w:rsidRPr="004B3E3C">
              <w:tab/>
              <w:t>The signal contains PDCCH for UEs other than the device under test as part of OCNG.</w:t>
            </w:r>
          </w:p>
          <w:p w14:paraId="24571C12" w14:textId="77777777" w:rsidR="00A5774C" w:rsidRPr="004B3E3C" w:rsidRDefault="00A5774C" w:rsidP="005C1CB3">
            <w:pPr>
              <w:pStyle w:val="TAN"/>
              <w:spacing w:line="256" w:lineRule="auto"/>
            </w:pPr>
            <w:r w:rsidRPr="004B3E3C">
              <w:t>Note 3:</w:t>
            </w:r>
            <w:r w:rsidRPr="004B3E3C">
              <w:tab/>
              <w:t>SNR levels correspond to the signal to noise ratio over the SSS REs.</w:t>
            </w:r>
          </w:p>
          <w:p w14:paraId="3CDCAF50" w14:textId="77777777" w:rsidR="00A5774C" w:rsidRPr="004B3E3C" w:rsidRDefault="00A5774C" w:rsidP="005C1CB3">
            <w:pPr>
              <w:pStyle w:val="TAN"/>
              <w:spacing w:line="256" w:lineRule="auto"/>
            </w:pPr>
            <w:r w:rsidRPr="004B3E3C">
              <w:t>Note 4:</w:t>
            </w:r>
            <w:r w:rsidRPr="004B3E3C">
              <w:rPr>
                <w:rFonts w:eastAsia="MS Mincho"/>
                <w:snapToGrid w:val="0"/>
              </w:rPr>
              <w:tab/>
            </w:r>
            <w:r w:rsidRPr="004B3E3C">
              <w:t>The SNR values are specified for testing a UE which supports 2RX on at least one band. For testing of a UE which supports 4RX on all bands, the SNR during T3 is D.4.</w:t>
            </w:r>
          </w:p>
          <w:p w14:paraId="793E628E" w14:textId="77777777" w:rsidR="00A5774C" w:rsidRPr="004B3E3C" w:rsidRDefault="00A5774C" w:rsidP="005C1CB3">
            <w:pPr>
              <w:pStyle w:val="TAN"/>
              <w:spacing w:line="256" w:lineRule="auto"/>
              <w:rPr>
                <w:rFonts w:cs="Arial"/>
                <w:szCs w:val="18"/>
              </w:rPr>
            </w:pPr>
            <w:r w:rsidRPr="004B3E3C">
              <w:t>Note 5:</w:t>
            </w:r>
            <w:r w:rsidRPr="004B3E3C">
              <w:tab/>
              <w:t>Information about types of UE beam is given in 38.133 [6] clause B.2.1.3, and does not limit UE implementation or test system implementation</w:t>
            </w:r>
          </w:p>
          <w:p w14:paraId="6957E143" w14:textId="77777777" w:rsidR="00A5774C" w:rsidRPr="004B3E3C" w:rsidRDefault="00A5774C" w:rsidP="005C1CB3">
            <w:pPr>
              <w:pStyle w:val="TAN"/>
              <w:spacing w:line="256" w:lineRule="auto"/>
            </w:pPr>
            <w:r w:rsidRPr="004B3E3C">
              <w:t>Note 6:</w:t>
            </w:r>
            <w:r w:rsidRPr="004B3E3C">
              <w:tab/>
              <w:t>This value allows up to 1dB degradation from applied SNR to UE baseband</w:t>
            </w:r>
          </w:p>
        </w:tc>
      </w:tr>
      <w:bookmarkEnd w:id="14"/>
    </w:tbl>
    <w:p w14:paraId="5150113D" w14:textId="6D0E4A41" w:rsidR="00A5774C" w:rsidRPr="004B3E3C" w:rsidRDefault="00A5774C" w:rsidP="00A5774C"/>
    <w:p w14:paraId="07B24348" w14:textId="261D0565" w:rsidR="00A5774C" w:rsidRPr="004B3E3C" w:rsidRDefault="00A5774C" w:rsidP="00A5774C">
      <w:r w:rsidRPr="004B3E3C">
        <w:t>The UE behaviour in each test during time durations T1, T2 and T3 shall be as follows:</w:t>
      </w:r>
    </w:p>
    <w:p w14:paraId="5CCBC6C5" w14:textId="77777777" w:rsidR="00A5774C" w:rsidRPr="004B3E3C" w:rsidRDefault="00A5774C" w:rsidP="00A5774C">
      <w:r w:rsidRPr="004B3E3C">
        <w:t>During the period from time point A to time point B the UE shall transmit uplink signal at least in all uplink slots configured for CSI transmission according to the configured periodic CSI reporting.</w:t>
      </w:r>
    </w:p>
    <w:p w14:paraId="10955474" w14:textId="77777777" w:rsidR="00A5774C" w:rsidRPr="004B3E3C" w:rsidRDefault="00A5774C" w:rsidP="00A5774C">
      <w:r w:rsidRPr="004B3E3C">
        <w:t>The UE shall stop transmitting uplink signal in Cell 2 no later than time point C (D1 second after the start of the time duration T3).</w:t>
      </w:r>
    </w:p>
    <w:p w14:paraId="4BD5944C" w14:textId="77777777" w:rsidR="00A5774C" w:rsidRPr="004B3E3C" w:rsidRDefault="00A5774C" w:rsidP="00A5774C">
      <w:r w:rsidRPr="004B3E3C">
        <w:t>For the test to pass, the total number of successful tests shall be more than 90% of the cases with a confidence level of 95 %.</w:t>
      </w:r>
    </w:p>
    <w:p w14:paraId="069C5851" w14:textId="77777777" w:rsidR="004166CB" w:rsidRPr="004B3E3C" w:rsidRDefault="004166CB" w:rsidP="004166CB">
      <w:pPr>
        <w:pStyle w:val="Heading3"/>
      </w:pPr>
      <w:r w:rsidRPr="004B3E3C">
        <w:t>5.5.2</w:t>
      </w:r>
      <w:r w:rsidRPr="004B3E3C">
        <w:tab/>
        <w:t>Interruption</w:t>
      </w:r>
    </w:p>
    <w:p w14:paraId="36F4D39F" w14:textId="77777777" w:rsidR="004166CB" w:rsidRPr="004B3E3C" w:rsidRDefault="004166CB" w:rsidP="004166CB">
      <w:pPr>
        <w:pStyle w:val="Heading4"/>
      </w:pPr>
      <w:r w:rsidRPr="004B3E3C">
        <w:t>5.5.2.0</w:t>
      </w:r>
      <w:r w:rsidRPr="004B3E3C">
        <w:tab/>
        <w:t>Minimum conformance requirements</w:t>
      </w:r>
    </w:p>
    <w:p w14:paraId="69675D71" w14:textId="77777777" w:rsidR="004166CB" w:rsidRPr="004B3E3C" w:rsidRDefault="004166CB" w:rsidP="004166CB">
      <w:pPr>
        <w:pStyle w:val="Heading5"/>
      </w:pPr>
      <w:r w:rsidRPr="004B3E3C">
        <w:t>5.5.2.0.1</w:t>
      </w:r>
      <w:r w:rsidRPr="004B3E3C">
        <w:tab/>
        <w:t>Minimum conformance requirements for interruptions at transitions between active and non-active during DRX</w:t>
      </w:r>
    </w:p>
    <w:p w14:paraId="3D789A5B" w14:textId="625CA395"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1.2.1</w:t>
      </w:r>
      <w:r w:rsidR="004166CB" w:rsidRPr="004B3E3C">
        <w:rPr>
          <w:rFonts w:cs="v4.2.0"/>
        </w:rPr>
        <w:t>]</w:t>
      </w:r>
    </w:p>
    <w:p w14:paraId="56C67AE3" w14:textId="77777777" w:rsidR="004166CB" w:rsidRPr="004B3E3C" w:rsidRDefault="004166CB" w:rsidP="004166CB">
      <w:pPr>
        <w:rPr>
          <w:rFonts w:eastAsia="MS Mincho"/>
        </w:rPr>
      </w:pPr>
      <w:r w:rsidRPr="004B3E3C">
        <w:rPr>
          <w:rFonts w:eastAsia="MS Mincho"/>
        </w:rPr>
        <w:t xml:space="preserve">Interruption on PSCell and the activated SCell if configured due to </w:t>
      </w:r>
      <w:r w:rsidRPr="004B3E3C">
        <w:t xml:space="preserve">E-UTRA </w:t>
      </w:r>
      <w:r w:rsidRPr="004B3E3C">
        <w:rPr>
          <w:rFonts w:eastAsia="MS Mincho"/>
        </w:rPr>
        <w:t xml:space="preserve">PCell transitions between active and non-active during DRX when PSCell or SCell is in non-DRX </w:t>
      </w:r>
      <w:r w:rsidRPr="004B3E3C">
        <w:t xml:space="preserve">are allowed with up to 1% probability of missed ACK/NACK when the configured E-UTRA PCell DRX cycle is less than 640 ms, and 0.625% probability of missed ACK/NACK is allowed when the configured E-UTRA PCell DRX cycle is 640 ms or longer. Each interruption </w:t>
      </w:r>
      <w:r w:rsidRPr="004B3E3C">
        <w:rPr>
          <w:rFonts w:eastAsia="MS Mincho"/>
        </w:rPr>
        <w:t>shall not exceed X slot as defined in table 5.5.2.0.1-1.</w:t>
      </w:r>
    </w:p>
    <w:p w14:paraId="17652A8A" w14:textId="77777777" w:rsidR="004166CB" w:rsidRPr="004B3E3C" w:rsidRDefault="004166CB" w:rsidP="004166CB">
      <w:pPr>
        <w:rPr>
          <w:rFonts w:eastAsia="MS Mincho"/>
        </w:rPr>
      </w:pPr>
      <w:r w:rsidRPr="004B3E3C">
        <w:rPr>
          <w:rFonts w:eastAsia="MS Mincho"/>
        </w:rPr>
        <w:t>Each interruption shall not exceed X slot as defined in table 5.5.2.0.1-1.</w:t>
      </w:r>
    </w:p>
    <w:p w14:paraId="1F1D9BF8" w14:textId="77777777" w:rsidR="004166CB" w:rsidRPr="004B3E3C" w:rsidRDefault="004166CB" w:rsidP="004166CB">
      <w:pPr>
        <w:pStyle w:val="TH"/>
      </w:pPr>
      <w:r w:rsidRPr="004B3E3C">
        <w:t xml:space="preserve">Table </w:t>
      </w:r>
      <w:r w:rsidRPr="004B3E3C">
        <w:rPr>
          <w:rFonts w:eastAsia="MS Mincho"/>
        </w:rPr>
        <w:t>5.5.2.0.1</w:t>
      </w:r>
      <w:r w:rsidRPr="004B3E3C">
        <w:t>-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1276"/>
        <w:gridCol w:w="1276"/>
      </w:tblGrid>
      <w:tr w:rsidR="004166CB" w:rsidRPr="004B3E3C" w14:paraId="31C4D56C" w14:textId="77777777" w:rsidTr="00CA742D">
        <w:trPr>
          <w:jc w:val="center"/>
        </w:trPr>
        <w:tc>
          <w:tcPr>
            <w:tcW w:w="852" w:type="dxa"/>
            <w:vMerge w:val="restart"/>
            <w:shd w:val="clear" w:color="auto" w:fill="auto"/>
            <w:vAlign w:val="center"/>
          </w:tcPr>
          <w:p w14:paraId="4DF53689" w14:textId="77777777" w:rsidR="004166CB" w:rsidRPr="004B3E3C" w:rsidRDefault="004166CB" w:rsidP="00CA742D">
            <w:pPr>
              <w:pStyle w:val="TAH"/>
            </w:pPr>
            <w:r w:rsidRPr="004B3E3C">
              <w:rPr>
                <w:noProof/>
              </w:rPr>
              <w:drawing>
                <wp:inline distT="0" distB="0" distL="0" distR="0" wp14:anchorId="4CDA8455" wp14:editId="76139FFF">
                  <wp:extent cx="148590" cy="14859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vMerge w:val="restart"/>
          </w:tcPr>
          <w:p w14:paraId="5339FD82" w14:textId="0D8F3DDF"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2552" w:type="dxa"/>
            <w:gridSpan w:val="2"/>
          </w:tcPr>
          <w:p w14:paraId="72BF58F6" w14:textId="0F9FF72F" w:rsidR="004166CB" w:rsidRPr="004B3E3C" w:rsidRDefault="004166CB" w:rsidP="00CA742D">
            <w:pPr>
              <w:pStyle w:val="TAH"/>
            </w:pPr>
            <w:r w:rsidRPr="004B3E3C">
              <w:t>Interruption</w:t>
            </w:r>
            <w:r w:rsidR="00CA742D" w:rsidRPr="004B3E3C">
              <w:t xml:space="preserve"> </w:t>
            </w:r>
            <w:r w:rsidRPr="004B3E3C">
              <w:t>length</w:t>
            </w:r>
            <w:r w:rsidR="00CA742D" w:rsidRPr="004B3E3C">
              <w:t xml:space="preserve"> </w:t>
            </w:r>
            <w:r w:rsidRPr="004B3E3C">
              <w:t>X</w:t>
            </w:r>
          </w:p>
        </w:tc>
      </w:tr>
      <w:tr w:rsidR="004166CB" w:rsidRPr="004B3E3C" w14:paraId="2E7D36BA" w14:textId="77777777" w:rsidTr="00CA742D">
        <w:trPr>
          <w:jc w:val="center"/>
        </w:trPr>
        <w:tc>
          <w:tcPr>
            <w:tcW w:w="852" w:type="dxa"/>
            <w:vMerge/>
            <w:shd w:val="clear" w:color="auto" w:fill="auto"/>
            <w:vAlign w:val="center"/>
          </w:tcPr>
          <w:p w14:paraId="673C540B" w14:textId="77777777" w:rsidR="004166CB" w:rsidRPr="004B3E3C" w:rsidRDefault="004166CB" w:rsidP="00CA742D">
            <w:pPr>
              <w:pStyle w:val="TAH"/>
            </w:pPr>
          </w:p>
        </w:tc>
        <w:tc>
          <w:tcPr>
            <w:tcW w:w="1276" w:type="dxa"/>
            <w:vMerge/>
          </w:tcPr>
          <w:p w14:paraId="10711299" w14:textId="77777777" w:rsidR="004166CB" w:rsidRPr="004B3E3C" w:rsidRDefault="004166CB" w:rsidP="00CA742D">
            <w:pPr>
              <w:pStyle w:val="TAH"/>
            </w:pPr>
          </w:p>
        </w:tc>
        <w:tc>
          <w:tcPr>
            <w:tcW w:w="1276" w:type="dxa"/>
          </w:tcPr>
          <w:p w14:paraId="5CE340EF" w14:textId="77777777" w:rsidR="004166CB" w:rsidRPr="004B3E3C" w:rsidRDefault="004166CB" w:rsidP="00CA742D">
            <w:pPr>
              <w:pStyle w:val="TAH"/>
            </w:pPr>
            <w:r w:rsidRPr="004B3E3C">
              <w:t>Sync</w:t>
            </w:r>
          </w:p>
        </w:tc>
        <w:tc>
          <w:tcPr>
            <w:tcW w:w="1276" w:type="dxa"/>
          </w:tcPr>
          <w:p w14:paraId="153F0A5C" w14:textId="77777777" w:rsidR="004166CB" w:rsidRPr="004B3E3C" w:rsidRDefault="004166CB" w:rsidP="00CA742D">
            <w:pPr>
              <w:pStyle w:val="TAH"/>
            </w:pPr>
            <w:r w:rsidRPr="004B3E3C">
              <w:t>Async</w:t>
            </w:r>
          </w:p>
        </w:tc>
      </w:tr>
      <w:tr w:rsidR="004166CB" w:rsidRPr="004B3E3C" w14:paraId="1F3D942F" w14:textId="77777777" w:rsidTr="00CA742D">
        <w:trPr>
          <w:jc w:val="center"/>
        </w:trPr>
        <w:tc>
          <w:tcPr>
            <w:tcW w:w="852" w:type="dxa"/>
            <w:shd w:val="clear" w:color="auto" w:fill="auto"/>
          </w:tcPr>
          <w:p w14:paraId="14A9461B" w14:textId="77777777" w:rsidR="004166CB" w:rsidRPr="004B3E3C" w:rsidRDefault="004166CB" w:rsidP="00CA742D">
            <w:pPr>
              <w:pStyle w:val="TAC"/>
            </w:pPr>
            <w:r w:rsidRPr="004B3E3C">
              <w:t>0</w:t>
            </w:r>
          </w:p>
        </w:tc>
        <w:tc>
          <w:tcPr>
            <w:tcW w:w="1276" w:type="dxa"/>
          </w:tcPr>
          <w:p w14:paraId="3CF326B1" w14:textId="77777777" w:rsidR="004166CB" w:rsidRPr="004B3E3C" w:rsidRDefault="004166CB" w:rsidP="00CA742D">
            <w:pPr>
              <w:pStyle w:val="TAC"/>
            </w:pPr>
            <w:r w:rsidRPr="004B3E3C">
              <w:t>1</w:t>
            </w:r>
          </w:p>
        </w:tc>
        <w:tc>
          <w:tcPr>
            <w:tcW w:w="1276" w:type="dxa"/>
          </w:tcPr>
          <w:p w14:paraId="57202692" w14:textId="77777777" w:rsidR="004166CB" w:rsidRPr="004B3E3C" w:rsidRDefault="004166CB" w:rsidP="00CA742D">
            <w:pPr>
              <w:pStyle w:val="TAC"/>
            </w:pPr>
            <w:r w:rsidRPr="004B3E3C">
              <w:t>1</w:t>
            </w:r>
          </w:p>
        </w:tc>
        <w:tc>
          <w:tcPr>
            <w:tcW w:w="1276" w:type="dxa"/>
          </w:tcPr>
          <w:p w14:paraId="077499D1" w14:textId="77777777" w:rsidR="004166CB" w:rsidRPr="004B3E3C" w:rsidRDefault="004166CB" w:rsidP="00CA742D">
            <w:pPr>
              <w:pStyle w:val="TAC"/>
            </w:pPr>
            <w:r w:rsidRPr="004B3E3C">
              <w:t>2</w:t>
            </w:r>
          </w:p>
        </w:tc>
      </w:tr>
      <w:tr w:rsidR="004166CB" w:rsidRPr="004B3E3C" w14:paraId="26A1D921" w14:textId="77777777" w:rsidTr="00CA742D">
        <w:trPr>
          <w:jc w:val="center"/>
        </w:trPr>
        <w:tc>
          <w:tcPr>
            <w:tcW w:w="852" w:type="dxa"/>
            <w:shd w:val="clear" w:color="auto" w:fill="auto"/>
          </w:tcPr>
          <w:p w14:paraId="186A9DD4" w14:textId="77777777" w:rsidR="004166CB" w:rsidRPr="004B3E3C" w:rsidRDefault="004166CB" w:rsidP="00CA742D">
            <w:pPr>
              <w:pStyle w:val="TAC"/>
            </w:pPr>
            <w:r w:rsidRPr="004B3E3C">
              <w:t>1</w:t>
            </w:r>
          </w:p>
        </w:tc>
        <w:tc>
          <w:tcPr>
            <w:tcW w:w="1276" w:type="dxa"/>
          </w:tcPr>
          <w:p w14:paraId="4D357DD2" w14:textId="77777777" w:rsidR="004166CB" w:rsidRPr="004B3E3C" w:rsidRDefault="004166CB" w:rsidP="00CA742D">
            <w:pPr>
              <w:pStyle w:val="TAC"/>
            </w:pPr>
            <w:r w:rsidRPr="004B3E3C">
              <w:t>0.5</w:t>
            </w:r>
          </w:p>
        </w:tc>
        <w:tc>
          <w:tcPr>
            <w:tcW w:w="1276" w:type="dxa"/>
          </w:tcPr>
          <w:p w14:paraId="1828B6C9" w14:textId="77777777" w:rsidR="004166CB" w:rsidRPr="004B3E3C" w:rsidRDefault="004166CB" w:rsidP="00CA742D">
            <w:pPr>
              <w:pStyle w:val="TAC"/>
            </w:pPr>
            <w:r w:rsidRPr="004B3E3C">
              <w:t>1</w:t>
            </w:r>
          </w:p>
        </w:tc>
        <w:tc>
          <w:tcPr>
            <w:tcW w:w="1276" w:type="dxa"/>
          </w:tcPr>
          <w:p w14:paraId="6CF8FA29" w14:textId="77777777" w:rsidR="004166CB" w:rsidRPr="004B3E3C" w:rsidRDefault="004166CB" w:rsidP="00CA742D">
            <w:pPr>
              <w:pStyle w:val="TAC"/>
            </w:pPr>
            <w:r w:rsidRPr="004B3E3C">
              <w:t>2</w:t>
            </w:r>
          </w:p>
        </w:tc>
      </w:tr>
      <w:tr w:rsidR="004166CB" w:rsidRPr="004B3E3C" w14:paraId="4495E5B6" w14:textId="77777777" w:rsidTr="00CA742D">
        <w:trPr>
          <w:jc w:val="center"/>
        </w:trPr>
        <w:tc>
          <w:tcPr>
            <w:tcW w:w="852" w:type="dxa"/>
            <w:shd w:val="clear" w:color="auto" w:fill="auto"/>
          </w:tcPr>
          <w:p w14:paraId="2A137F90" w14:textId="77777777" w:rsidR="004166CB" w:rsidRPr="004B3E3C" w:rsidRDefault="004166CB" w:rsidP="00CA742D">
            <w:pPr>
              <w:pStyle w:val="TAC"/>
            </w:pPr>
            <w:r w:rsidRPr="004B3E3C">
              <w:t>2</w:t>
            </w:r>
          </w:p>
        </w:tc>
        <w:tc>
          <w:tcPr>
            <w:tcW w:w="1276" w:type="dxa"/>
          </w:tcPr>
          <w:p w14:paraId="4911701C" w14:textId="77777777" w:rsidR="004166CB" w:rsidRPr="004B3E3C" w:rsidRDefault="004166CB" w:rsidP="00CA742D">
            <w:pPr>
              <w:pStyle w:val="TAC"/>
            </w:pPr>
            <w:r w:rsidRPr="004B3E3C">
              <w:t>0.25</w:t>
            </w:r>
          </w:p>
        </w:tc>
        <w:tc>
          <w:tcPr>
            <w:tcW w:w="2552" w:type="dxa"/>
            <w:gridSpan w:val="2"/>
          </w:tcPr>
          <w:p w14:paraId="3D06AFDF" w14:textId="77777777" w:rsidR="004166CB" w:rsidRPr="004B3E3C" w:rsidRDefault="004166CB" w:rsidP="00CA742D">
            <w:pPr>
              <w:pStyle w:val="TAC"/>
            </w:pPr>
            <w:r w:rsidRPr="004B3E3C">
              <w:t>3</w:t>
            </w:r>
          </w:p>
        </w:tc>
      </w:tr>
      <w:tr w:rsidR="004166CB" w:rsidRPr="004B3E3C" w14:paraId="0AFDE0F1" w14:textId="77777777" w:rsidTr="00CA742D">
        <w:trPr>
          <w:jc w:val="center"/>
        </w:trPr>
        <w:tc>
          <w:tcPr>
            <w:tcW w:w="852" w:type="dxa"/>
            <w:shd w:val="clear" w:color="auto" w:fill="auto"/>
          </w:tcPr>
          <w:p w14:paraId="459A5FF1" w14:textId="77777777" w:rsidR="004166CB" w:rsidRPr="004B3E3C" w:rsidRDefault="004166CB" w:rsidP="00CA742D">
            <w:pPr>
              <w:pStyle w:val="TAC"/>
            </w:pPr>
            <w:r w:rsidRPr="004B3E3C">
              <w:t>3</w:t>
            </w:r>
          </w:p>
        </w:tc>
        <w:tc>
          <w:tcPr>
            <w:tcW w:w="1276" w:type="dxa"/>
          </w:tcPr>
          <w:p w14:paraId="4E5F7ECF" w14:textId="77777777" w:rsidR="004166CB" w:rsidRPr="004B3E3C" w:rsidRDefault="004166CB" w:rsidP="00CA742D">
            <w:pPr>
              <w:pStyle w:val="TAC"/>
            </w:pPr>
            <w:r w:rsidRPr="004B3E3C">
              <w:t>0.125</w:t>
            </w:r>
          </w:p>
        </w:tc>
        <w:tc>
          <w:tcPr>
            <w:tcW w:w="2552" w:type="dxa"/>
            <w:gridSpan w:val="2"/>
          </w:tcPr>
          <w:p w14:paraId="4090B85F" w14:textId="77777777" w:rsidR="004166CB" w:rsidRPr="004B3E3C" w:rsidRDefault="004166CB" w:rsidP="00CA742D">
            <w:pPr>
              <w:pStyle w:val="TAC"/>
            </w:pPr>
            <w:r w:rsidRPr="004B3E3C">
              <w:t>5</w:t>
            </w:r>
          </w:p>
        </w:tc>
      </w:tr>
    </w:tbl>
    <w:p w14:paraId="48AB3B84" w14:textId="77777777" w:rsidR="004166CB" w:rsidRPr="004B3E3C" w:rsidRDefault="004166CB" w:rsidP="004166CB"/>
    <w:p w14:paraId="6C17191B" w14:textId="77777777" w:rsidR="004166CB" w:rsidRPr="004B3E3C" w:rsidRDefault="004166CB" w:rsidP="004166CB">
      <w:r w:rsidRPr="004B3E3C">
        <w:t>When both E-UTRA PCell and PSCell are in DRX, no interruption is allowed.</w:t>
      </w:r>
    </w:p>
    <w:p w14:paraId="4D2B1F10" w14:textId="711B31D1"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2.1.2.1.</w:t>
      </w:r>
    </w:p>
    <w:p w14:paraId="0A538534" w14:textId="77777777" w:rsidR="004166CB" w:rsidRPr="004B3E3C" w:rsidRDefault="004166CB" w:rsidP="004166CB">
      <w:pPr>
        <w:pStyle w:val="Heading5"/>
      </w:pPr>
      <w:r w:rsidRPr="004B3E3C">
        <w:t>5.5.2.0.2</w:t>
      </w:r>
      <w:r w:rsidRPr="004B3E3C">
        <w:tab/>
        <w:t>Minimum conformance requirements for interruptions during measurements on deactivated NR SCC</w:t>
      </w:r>
    </w:p>
    <w:p w14:paraId="4129CDF1" w14:textId="7C2F0591"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1.2.5.1</w:t>
      </w:r>
      <w:r w:rsidR="004166CB" w:rsidRPr="004B3E3C">
        <w:rPr>
          <w:rFonts w:cs="v4.2.0"/>
        </w:rPr>
        <w:t>]</w:t>
      </w:r>
    </w:p>
    <w:p w14:paraId="7BCE7D46" w14:textId="77777777" w:rsidR="004166CB" w:rsidRPr="004B3E3C" w:rsidRDefault="004166CB" w:rsidP="004166CB">
      <w:r w:rsidRPr="004B3E3C">
        <w:t>Interruption on PSCell and other active NR SCell(s) during measurement on the deactivated NR SCC shall meet requirements in clause 8.2.2.2.3, where the term PCell in clause 8.2.2.2.3 shall be deemed to be replaced with PSCell.</w:t>
      </w:r>
    </w:p>
    <w:p w14:paraId="3BA8E7C2" w14:textId="0F12BEF0"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2.2.3</w:t>
      </w:r>
      <w:r w:rsidR="004166CB" w:rsidRPr="004B3E3C">
        <w:rPr>
          <w:rFonts w:cs="v4.2.0"/>
        </w:rPr>
        <w:t>]</w:t>
      </w:r>
    </w:p>
    <w:p w14:paraId="59CFC4BB" w14:textId="77777777" w:rsidR="004166CB" w:rsidRPr="004B3E3C" w:rsidRDefault="004166CB" w:rsidP="004166CB">
      <w:r w:rsidRPr="004B3E3C">
        <w:t xml:space="preserve">Interruptions on PCell due to measurements when an SCell is deactivated are allowed with up to 0.5% probability of missed ACK/NACK when the configured </w:t>
      </w:r>
      <w:r w:rsidRPr="004B3E3C">
        <w:rPr>
          <w:rFonts w:cs="v4.2.0"/>
          <w:i/>
        </w:rPr>
        <w:t xml:space="preserve">measCycleSCell </w:t>
      </w:r>
      <w:r w:rsidRPr="004B3E3C">
        <w:rPr>
          <w:rFonts w:cs="v4.2.0"/>
          <w:iCs/>
        </w:rPr>
        <w:t xml:space="preserve">[2] is 640 ms or longer. </w:t>
      </w:r>
      <w:r w:rsidRPr="004B3E3C">
        <w:t>The UE is only allowed to cause interruptions immediately before and immediately after an SMTC. Each interruption shall not exceed requirement in Table 5.5.2.0.2-1 if the PCell is not in the same band as the deactivated SCell. Each interruption shall not exceed requirement in Table 5.5.2.0.2-2 if the PCell is in the same band as the deactivated SCell.</w:t>
      </w:r>
    </w:p>
    <w:p w14:paraId="12BB302C" w14:textId="77777777" w:rsidR="004166CB" w:rsidRPr="004B3E3C" w:rsidRDefault="004166CB" w:rsidP="004166CB">
      <w:r w:rsidRPr="004B3E3C">
        <w:t xml:space="preserve">Interruptions on active SCell due to measurements when an SCell is deactivated are allowed with up to 0.5% probability of missed ACK/NACK when the configured </w:t>
      </w:r>
      <w:r w:rsidRPr="004B3E3C">
        <w:rPr>
          <w:rFonts w:cs="v4.2.0"/>
          <w:i/>
        </w:rPr>
        <w:t xml:space="preserve">measCycleSCell </w:t>
      </w:r>
      <w:r w:rsidRPr="004B3E3C">
        <w:rPr>
          <w:rFonts w:cs="v4.2.0"/>
          <w:iCs/>
        </w:rPr>
        <w:t xml:space="preserve">[2] is 640 ms or longer. </w:t>
      </w:r>
      <w:r w:rsidRPr="004B3E3C">
        <w:t>The UE is only allowed to cause interruptions immediately before and immediately after an SMTC. Each interruption shall not exceed requirement in Table 5.5.2.0.2-1 if the active SCell is not in the same band as the deactivated SCell. Each interruption shall not exceed requirement in Table 5.5.2.0.2-2 if the active SCell is in the same band as the deactivated SCell.</w:t>
      </w:r>
    </w:p>
    <w:p w14:paraId="3233D397" w14:textId="22AE5FB3" w:rsidR="004166CB" w:rsidRPr="004B3E3C" w:rsidRDefault="00AC4578" w:rsidP="004166CB">
      <w:r w:rsidRPr="004B3E3C">
        <w:rPr>
          <w:rFonts w:cs="v4.2.0"/>
        </w:rPr>
        <w:t>[</w:t>
      </w:r>
      <w:r w:rsidR="00B90435" w:rsidRPr="004B3E3C">
        <w:rPr>
          <w:rFonts w:cs="v4.2.0"/>
        </w:rPr>
        <w:t>TS</w:t>
      </w:r>
      <w:r w:rsidR="004166CB" w:rsidRPr="004B3E3C">
        <w:rPr>
          <w:rFonts w:cs="v4.2.0"/>
        </w:rPr>
        <w:t xml:space="preserve">38.133, clause </w:t>
      </w:r>
      <w:r w:rsidR="004166CB" w:rsidRPr="004B3E3C">
        <w:t>8.2.2.2.2</w:t>
      </w:r>
      <w:r w:rsidR="004166CB" w:rsidRPr="004B3E3C">
        <w:rPr>
          <w:rFonts w:cs="v4.2.0"/>
        </w:rPr>
        <w:t>]</w:t>
      </w:r>
    </w:p>
    <w:p w14:paraId="094905E6" w14:textId="77777777" w:rsidR="004166CB" w:rsidRPr="004B3E3C" w:rsidRDefault="004166CB" w:rsidP="004166CB">
      <w:pPr>
        <w:pStyle w:val="TH"/>
      </w:pPr>
      <w:r w:rsidRPr="004B3E3C">
        <w:t>Table 5.5.2.0.2-1: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4166CB" w:rsidRPr="004B3E3C" w14:paraId="45BF5132" w14:textId="77777777" w:rsidTr="00CA742D">
        <w:trPr>
          <w:jc w:val="center"/>
        </w:trPr>
        <w:tc>
          <w:tcPr>
            <w:tcW w:w="649" w:type="dxa"/>
            <w:shd w:val="clear" w:color="auto" w:fill="auto"/>
            <w:vAlign w:val="center"/>
          </w:tcPr>
          <w:p w14:paraId="51740B51" w14:textId="77777777" w:rsidR="004166CB" w:rsidRPr="004B3E3C" w:rsidRDefault="004166CB" w:rsidP="00CA742D">
            <w:pPr>
              <w:pStyle w:val="TAH"/>
            </w:pPr>
            <w:r w:rsidRPr="004B3E3C">
              <w:rPr>
                <w:noProof/>
              </w:rPr>
              <w:drawing>
                <wp:inline distT="0" distB="0" distL="0" distR="0" wp14:anchorId="69EDE1C9" wp14:editId="65FBC870">
                  <wp:extent cx="148590" cy="14859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992" w:type="dxa"/>
          </w:tcPr>
          <w:p w14:paraId="6BE2F631" w14:textId="7A875438"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7D0BB8D9" w14:textId="69C4806E" w:rsidR="004166CB" w:rsidRPr="004B3E3C" w:rsidRDefault="004166CB" w:rsidP="00CA742D">
            <w:pPr>
              <w:pStyle w:val="TAH"/>
            </w:pPr>
            <w:r w:rsidRPr="004B3E3C">
              <w:t>Interruption</w:t>
            </w:r>
            <w:r w:rsidR="00CA742D" w:rsidRPr="004B3E3C">
              <w:t xml:space="preserve"> </w:t>
            </w:r>
            <w:r w:rsidRPr="004B3E3C">
              <w:t>length</w:t>
            </w:r>
          </w:p>
        </w:tc>
      </w:tr>
      <w:tr w:rsidR="004166CB" w:rsidRPr="004B3E3C" w14:paraId="79A545F2" w14:textId="77777777" w:rsidTr="00CA742D">
        <w:trPr>
          <w:jc w:val="center"/>
        </w:trPr>
        <w:tc>
          <w:tcPr>
            <w:tcW w:w="649" w:type="dxa"/>
            <w:shd w:val="clear" w:color="auto" w:fill="auto"/>
          </w:tcPr>
          <w:p w14:paraId="579AC873" w14:textId="77777777" w:rsidR="004166CB" w:rsidRPr="004B3E3C" w:rsidRDefault="004166CB" w:rsidP="00CA742D">
            <w:pPr>
              <w:pStyle w:val="TAC"/>
            </w:pPr>
            <w:r w:rsidRPr="004B3E3C">
              <w:t>0</w:t>
            </w:r>
          </w:p>
        </w:tc>
        <w:tc>
          <w:tcPr>
            <w:tcW w:w="992" w:type="dxa"/>
          </w:tcPr>
          <w:p w14:paraId="6808C316" w14:textId="77777777" w:rsidR="004166CB" w:rsidRPr="004B3E3C" w:rsidRDefault="004166CB" w:rsidP="00CA742D">
            <w:pPr>
              <w:pStyle w:val="TAC"/>
            </w:pPr>
            <w:r w:rsidRPr="004B3E3C">
              <w:t>1</w:t>
            </w:r>
          </w:p>
        </w:tc>
        <w:tc>
          <w:tcPr>
            <w:tcW w:w="1969" w:type="dxa"/>
            <w:shd w:val="clear" w:color="auto" w:fill="auto"/>
          </w:tcPr>
          <w:p w14:paraId="3330FEA1" w14:textId="77777777" w:rsidR="004166CB" w:rsidRPr="004B3E3C" w:rsidRDefault="004166CB" w:rsidP="00CA742D">
            <w:pPr>
              <w:pStyle w:val="TAC"/>
            </w:pPr>
            <w:r w:rsidRPr="004B3E3C">
              <w:t>1</w:t>
            </w:r>
          </w:p>
        </w:tc>
      </w:tr>
      <w:tr w:rsidR="004166CB" w:rsidRPr="004B3E3C" w14:paraId="610521D7" w14:textId="77777777" w:rsidTr="00CA742D">
        <w:trPr>
          <w:jc w:val="center"/>
        </w:trPr>
        <w:tc>
          <w:tcPr>
            <w:tcW w:w="649" w:type="dxa"/>
            <w:shd w:val="clear" w:color="auto" w:fill="auto"/>
          </w:tcPr>
          <w:p w14:paraId="54793E7D" w14:textId="77777777" w:rsidR="004166CB" w:rsidRPr="004B3E3C" w:rsidRDefault="004166CB" w:rsidP="00CA742D">
            <w:pPr>
              <w:pStyle w:val="TAC"/>
            </w:pPr>
            <w:r w:rsidRPr="004B3E3C">
              <w:t>1</w:t>
            </w:r>
          </w:p>
        </w:tc>
        <w:tc>
          <w:tcPr>
            <w:tcW w:w="992" w:type="dxa"/>
          </w:tcPr>
          <w:p w14:paraId="4A5F18B4" w14:textId="77777777" w:rsidR="004166CB" w:rsidRPr="004B3E3C" w:rsidRDefault="004166CB" w:rsidP="00CA742D">
            <w:pPr>
              <w:pStyle w:val="TAC"/>
            </w:pPr>
            <w:r w:rsidRPr="004B3E3C">
              <w:t>0.5</w:t>
            </w:r>
          </w:p>
        </w:tc>
        <w:tc>
          <w:tcPr>
            <w:tcW w:w="1969" w:type="dxa"/>
            <w:shd w:val="clear" w:color="auto" w:fill="auto"/>
          </w:tcPr>
          <w:p w14:paraId="3D437C52" w14:textId="77777777" w:rsidR="004166CB" w:rsidRPr="004B3E3C" w:rsidRDefault="004166CB" w:rsidP="00CA742D">
            <w:pPr>
              <w:pStyle w:val="TAC"/>
            </w:pPr>
            <w:r w:rsidRPr="004B3E3C">
              <w:t>1</w:t>
            </w:r>
          </w:p>
        </w:tc>
      </w:tr>
      <w:tr w:rsidR="004166CB" w:rsidRPr="004B3E3C" w14:paraId="04BF2C3F" w14:textId="77777777" w:rsidTr="00CA742D">
        <w:trPr>
          <w:jc w:val="center"/>
        </w:trPr>
        <w:tc>
          <w:tcPr>
            <w:tcW w:w="649" w:type="dxa"/>
            <w:shd w:val="clear" w:color="auto" w:fill="auto"/>
          </w:tcPr>
          <w:p w14:paraId="1CF01CF5" w14:textId="77777777" w:rsidR="004166CB" w:rsidRPr="004B3E3C" w:rsidRDefault="004166CB" w:rsidP="00CA742D">
            <w:pPr>
              <w:pStyle w:val="TAC"/>
            </w:pPr>
            <w:r w:rsidRPr="004B3E3C">
              <w:t>2</w:t>
            </w:r>
          </w:p>
        </w:tc>
        <w:tc>
          <w:tcPr>
            <w:tcW w:w="992" w:type="dxa"/>
          </w:tcPr>
          <w:p w14:paraId="4293B367" w14:textId="77777777" w:rsidR="004166CB" w:rsidRPr="004B3E3C" w:rsidRDefault="004166CB" w:rsidP="00CA742D">
            <w:pPr>
              <w:pStyle w:val="TAC"/>
            </w:pPr>
            <w:r w:rsidRPr="004B3E3C">
              <w:t>0.25</w:t>
            </w:r>
          </w:p>
        </w:tc>
        <w:tc>
          <w:tcPr>
            <w:tcW w:w="1969" w:type="dxa"/>
            <w:shd w:val="clear" w:color="auto" w:fill="auto"/>
          </w:tcPr>
          <w:p w14:paraId="37564C70" w14:textId="77777777" w:rsidR="004166CB" w:rsidRPr="004B3E3C" w:rsidRDefault="004166CB" w:rsidP="00CA742D">
            <w:pPr>
              <w:pStyle w:val="TAC"/>
            </w:pPr>
            <w:r w:rsidRPr="004B3E3C">
              <w:t>2</w:t>
            </w:r>
          </w:p>
        </w:tc>
      </w:tr>
      <w:tr w:rsidR="004166CB" w:rsidRPr="004B3E3C" w14:paraId="5DB165E0" w14:textId="77777777" w:rsidTr="00CA742D">
        <w:trPr>
          <w:jc w:val="center"/>
        </w:trPr>
        <w:tc>
          <w:tcPr>
            <w:tcW w:w="649" w:type="dxa"/>
            <w:shd w:val="clear" w:color="auto" w:fill="auto"/>
          </w:tcPr>
          <w:p w14:paraId="35113245" w14:textId="77777777" w:rsidR="004166CB" w:rsidRPr="004B3E3C" w:rsidRDefault="004166CB" w:rsidP="00CA742D">
            <w:pPr>
              <w:pStyle w:val="TAC"/>
            </w:pPr>
            <w:r w:rsidRPr="004B3E3C">
              <w:t>3</w:t>
            </w:r>
          </w:p>
        </w:tc>
        <w:tc>
          <w:tcPr>
            <w:tcW w:w="992" w:type="dxa"/>
          </w:tcPr>
          <w:p w14:paraId="6FC2628C" w14:textId="77777777" w:rsidR="004166CB" w:rsidRPr="004B3E3C" w:rsidRDefault="004166CB" w:rsidP="00CA742D">
            <w:pPr>
              <w:pStyle w:val="TAC"/>
            </w:pPr>
            <w:r w:rsidRPr="004B3E3C">
              <w:t>0.125</w:t>
            </w:r>
          </w:p>
        </w:tc>
        <w:tc>
          <w:tcPr>
            <w:tcW w:w="1969" w:type="dxa"/>
            <w:shd w:val="clear" w:color="auto" w:fill="auto"/>
          </w:tcPr>
          <w:p w14:paraId="0F4B7AC4" w14:textId="77777777" w:rsidR="004166CB" w:rsidRPr="004B3E3C" w:rsidRDefault="004166CB" w:rsidP="00CA742D">
            <w:pPr>
              <w:pStyle w:val="TAC"/>
            </w:pPr>
            <w:r w:rsidRPr="004B3E3C">
              <w:t>4</w:t>
            </w:r>
          </w:p>
        </w:tc>
      </w:tr>
    </w:tbl>
    <w:p w14:paraId="799E36CF" w14:textId="77777777" w:rsidR="004166CB" w:rsidRPr="004B3E3C" w:rsidRDefault="004166CB" w:rsidP="004166CB"/>
    <w:p w14:paraId="45A9ADBE" w14:textId="77777777" w:rsidR="004166CB" w:rsidRPr="004B3E3C" w:rsidRDefault="004166CB" w:rsidP="004166CB">
      <w:pPr>
        <w:pStyle w:val="TH"/>
      </w:pPr>
      <w:r w:rsidRPr="004B3E3C">
        <w:t>Table 5.5.2.0.2-2: Interruption duration for SCell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4"/>
        <w:gridCol w:w="1344"/>
        <w:gridCol w:w="2200"/>
      </w:tblGrid>
      <w:tr w:rsidR="004166CB" w:rsidRPr="004B3E3C" w14:paraId="1EF18FEA" w14:textId="77777777" w:rsidTr="00CA742D">
        <w:trPr>
          <w:jc w:val="center"/>
        </w:trPr>
        <w:tc>
          <w:tcPr>
            <w:tcW w:w="1044" w:type="dxa"/>
            <w:shd w:val="clear" w:color="auto" w:fill="auto"/>
            <w:vAlign w:val="center"/>
          </w:tcPr>
          <w:p w14:paraId="197B2652" w14:textId="77777777" w:rsidR="004166CB" w:rsidRPr="004B3E3C" w:rsidRDefault="004166CB" w:rsidP="00CA742D">
            <w:pPr>
              <w:keepNext/>
              <w:keepLines/>
              <w:spacing w:after="0"/>
              <w:jc w:val="center"/>
            </w:pPr>
            <w:r w:rsidRPr="004B3E3C">
              <w:rPr>
                <w:rFonts w:ascii="Arial" w:hAnsi="Arial"/>
                <w:b/>
                <w:noProof/>
                <w:sz w:val="18"/>
              </w:rPr>
              <w:drawing>
                <wp:inline distT="0" distB="0" distL="0" distR="0" wp14:anchorId="07456A86" wp14:editId="0D14577F">
                  <wp:extent cx="148590" cy="17018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1344" w:type="dxa"/>
          </w:tcPr>
          <w:p w14:paraId="2479D887" w14:textId="0956950D" w:rsidR="004166CB" w:rsidRPr="004B3E3C" w:rsidRDefault="004166CB" w:rsidP="00CA742D">
            <w:pPr>
              <w:keepNext/>
              <w:keepLines/>
              <w:spacing w:after="0"/>
              <w:jc w:val="center"/>
            </w:pPr>
            <w:r w:rsidRPr="004B3E3C">
              <w:rPr>
                <w:rFonts w:ascii="Arial" w:hAnsi="Arial"/>
                <w:b/>
                <w:sz w:val="18"/>
              </w:rPr>
              <w:t>NR</w:t>
            </w:r>
            <w:r w:rsidR="00CA742D" w:rsidRPr="004B3E3C">
              <w:rPr>
                <w:rFonts w:ascii="Arial" w:hAnsi="Arial"/>
                <w:b/>
                <w:sz w:val="18"/>
              </w:rPr>
              <w:t xml:space="preserve"> </w:t>
            </w:r>
            <w:r w:rsidRPr="004B3E3C">
              <w:rPr>
                <w:rFonts w:ascii="Arial" w:hAnsi="Arial"/>
                <w:b/>
                <w:sz w:val="18"/>
              </w:rPr>
              <w:t>Slot</w:t>
            </w:r>
            <w:r w:rsidR="00CA742D" w:rsidRPr="004B3E3C">
              <w:rPr>
                <w:rFonts w:ascii="Arial" w:hAnsi="Arial"/>
                <w:b/>
                <w:sz w:val="18"/>
              </w:rPr>
              <w:t xml:space="preserve"> </w:t>
            </w:r>
            <w:r w:rsidRPr="004B3E3C">
              <w:rPr>
                <w:rFonts w:ascii="Arial" w:hAnsi="Arial"/>
                <w:b/>
                <w:sz w:val="18"/>
              </w:rPr>
              <w:t>length</w:t>
            </w:r>
            <w:r w:rsidR="00CA742D" w:rsidRPr="004B3E3C">
              <w:rPr>
                <w:rFonts w:ascii="Arial" w:hAnsi="Arial"/>
                <w:b/>
                <w:sz w:val="18"/>
              </w:rPr>
              <w:t xml:space="preserve"> </w:t>
            </w:r>
            <w:r w:rsidRPr="004B3E3C">
              <w:rPr>
                <w:rFonts w:ascii="Arial" w:hAnsi="Arial"/>
                <w:b/>
                <w:sz w:val="18"/>
              </w:rPr>
              <w:t>(ms)</w:t>
            </w:r>
          </w:p>
        </w:tc>
        <w:tc>
          <w:tcPr>
            <w:tcW w:w="2200" w:type="dxa"/>
          </w:tcPr>
          <w:p w14:paraId="71748A7B" w14:textId="0AD28100" w:rsidR="004166CB" w:rsidRPr="004B3E3C" w:rsidRDefault="004166CB" w:rsidP="00CA742D">
            <w:pPr>
              <w:keepNext/>
              <w:keepLines/>
              <w:spacing w:after="0"/>
              <w:jc w:val="center"/>
            </w:pPr>
            <w:r w:rsidRPr="004B3E3C">
              <w:rPr>
                <w:rFonts w:ascii="Arial" w:hAnsi="Arial"/>
                <w:b/>
                <w:sz w:val="18"/>
              </w:rPr>
              <w:t>Interruption</w:t>
            </w:r>
            <w:r w:rsidR="00CA742D" w:rsidRPr="004B3E3C">
              <w:rPr>
                <w:rFonts w:ascii="Arial" w:hAnsi="Arial"/>
                <w:b/>
                <w:sz w:val="18"/>
              </w:rPr>
              <w:t xml:space="preserve"> </w:t>
            </w:r>
            <w:r w:rsidRPr="004B3E3C">
              <w:rPr>
                <w:rFonts w:ascii="Arial" w:hAnsi="Arial"/>
                <w:b/>
                <w:sz w:val="18"/>
              </w:rPr>
              <w:t>length</w:t>
            </w:r>
          </w:p>
        </w:tc>
      </w:tr>
      <w:tr w:rsidR="004166CB" w:rsidRPr="004B3E3C" w14:paraId="1B249DA2" w14:textId="77777777" w:rsidTr="00CA742D">
        <w:trPr>
          <w:jc w:val="center"/>
        </w:trPr>
        <w:tc>
          <w:tcPr>
            <w:tcW w:w="1044" w:type="dxa"/>
            <w:shd w:val="clear" w:color="auto" w:fill="auto"/>
          </w:tcPr>
          <w:p w14:paraId="342AC7F8" w14:textId="77777777" w:rsidR="004166CB" w:rsidRPr="004B3E3C" w:rsidRDefault="004166CB" w:rsidP="00CA742D">
            <w:pPr>
              <w:keepNext/>
              <w:keepLines/>
              <w:spacing w:after="0"/>
              <w:jc w:val="center"/>
            </w:pPr>
            <w:r w:rsidRPr="004B3E3C">
              <w:rPr>
                <w:rFonts w:ascii="Arial" w:hAnsi="Arial"/>
                <w:sz w:val="18"/>
              </w:rPr>
              <w:t>0</w:t>
            </w:r>
          </w:p>
        </w:tc>
        <w:tc>
          <w:tcPr>
            <w:tcW w:w="1344" w:type="dxa"/>
          </w:tcPr>
          <w:p w14:paraId="68464544" w14:textId="77777777" w:rsidR="004166CB" w:rsidRPr="004B3E3C" w:rsidRDefault="004166CB" w:rsidP="00CA742D">
            <w:pPr>
              <w:keepNext/>
              <w:keepLines/>
              <w:spacing w:after="0"/>
              <w:jc w:val="center"/>
            </w:pPr>
            <w:r w:rsidRPr="004B3E3C">
              <w:rPr>
                <w:rFonts w:ascii="Arial" w:hAnsi="Arial"/>
                <w:sz w:val="18"/>
              </w:rPr>
              <w:t>1</w:t>
            </w:r>
          </w:p>
        </w:tc>
        <w:tc>
          <w:tcPr>
            <w:tcW w:w="2200" w:type="dxa"/>
            <w:shd w:val="clear" w:color="auto" w:fill="auto"/>
          </w:tcPr>
          <w:p w14:paraId="6ADC292D" w14:textId="2C9EE6ED" w:rsidR="004166CB" w:rsidRPr="004B3E3C" w:rsidRDefault="004166CB" w:rsidP="00CA742D">
            <w:pPr>
              <w:keepNext/>
              <w:keepLines/>
              <w:spacing w:after="0"/>
              <w:jc w:val="center"/>
            </w:pPr>
            <w:r w:rsidRPr="004B3E3C">
              <w:rPr>
                <w:rFonts w:ascii="Arial" w:hAnsi="Arial"/>
                <w:sz w:val="18"/>
              </w:rPr>
              <w:t>1</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r w:rsidRPr="004B3E3C">
              <w:rPr>
                <w:rFonts w:ascii="Arial" w:hAnsi="Arial" w:cs="Arial"/>
                <w:sz w:val="18"/>
                <w:szCs w:val="18"/>
              </w:rPr>
              <w:t>T</w:t>
            </w:r>
            <w:r w:rsidRPr="004B3E3C">
              <w:rPr>
                <w:rFonts w:ascii="Arial" w:hAnsi="Arial" w:cs="Arial"/>
                <w:sz w:val="18"/>
                <w:szCs w:val="18"/>
                <w:vertAlign w:val="subscript"/>
              </w:rPr>
              <w:t>SMTC_duration</w:t>
            </w:r>
          </w:p>
        </w:tc>
      </w:tr>
      <w:tr w:rsidR="004166CB" w:rsidRPr="004B3E3C" w14:paraId="6B8919BC" w14:textId="77777777" w:rsidTr="00CA742D">
        <w:trPr>
          <w:jc w:val="center"/>
        </w:trPr>
        <w:tc>
          <w:tcPr>
            <w:tcW w:w="1044" w:type="dxa"/>
            <w:shd w:val="clear" w:color="auto" w:fill="auto"/>
          </w:tcPr>
          <w:p w14:paraId="66C0141C" w14:textId="77777777" w:rsidR="004166CB" w:rsidRPr="004B3E3C" w:rsidRDefault="004166CB" w:rsidP="00CA742D">
            <w:pPr>
              <w:keepNext/>
              <w:keepLines/>
              <w:spacing w:after="0"/>
              <w:jc w:val="center"/>
            </w:pPr>
            <w:r w:rsidRPr="004B3E3C">
              <w:rPr>
                <w:rFonts w:ascii="Arial" w:hAnsi="Arial"/>
                <w:sz w:val="18"/>
              </w:rPr>
              <w:t>1</w:t>
            </w:r>
          </w:p>
        </w:tc>
        <w:tc>
          <w:tcPr>
            <w:tcW w:w="1344" w:type="dxa"/>
          </w:tcPr>
          <w:p w14:paraId="71D06237" w14:textId="77777777" w:rsidR="004166CB" w:rsidRPr="004B3E3C" w:rsidRDefault="004166CB" w:rsidP="00CA742D">
            <w:pPr>
              <w:keepNext/>
              <w:keepLines/>
              <w:spacing w:after="0"/>
              <w:jc w:val="center"/>
            </w:pPr>
            <w:r w:rsidRPr="004B3E3C">
              <w:rPr>
                <w:rFonts w:ascii="Arial" w:hAnsi="Arial"/>
                <w:sz w:val="18"/>
              </w:rPr>
              <w:t>0.5</w:t>
            </w:r>
          </w:p>
        </w:tc>
        <w:tc>
          <w:tcPr>
            <w:tcW w:w="2200" w:type="dxa"/>
            <w:shd w:val="clear" w:color="auto" w:fill="auto"/>
          </w:tcPr>
          <w:p w14:paraId="6254D555" w14:textId="1920C2F5" w:rsidR="004166CB" w:rsidRPr="004B3E3C" w:rsidRDefault="004166CB" w:rsidP="00CA742D">
            <w:pPr>
              <w:keepNext/>
              <w:keepLines/>
              <w:spacing w:after="0"/>
              <w:jc w:val="center"/>
            </w:pPr>
            <w:r w:rsidRPr="004B3E3C">
              <w:rPr>
                <w:rFonts w:ascii="Arial" w:hAnsi="Arial"/>
                <w:sz w:val="18"/>
              </w:rPr>
              <w:t>1</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r w:rsidRPr="004B3E3C">
              <w:rPr>
                <w:rFonts w:ascii="Arial" w:hAnsi="Arial" w:cs="Arial"/>
                <w:sz w:val="18"/>
                <w:szCs w:val="18"/>
              </w:rPr>
              <w:t>T</w:t>
            </w:r>
            <w:r w:rsidRPr="004B3E3C">
              <w:rPr>
                <w:rFonts w:ascii="Arial" w:hAnsi="Arial" w:cs="Arial"/>
                <w:sz w:val="18"/>
                <w:szCs w:val="18"/>
                <w:vertAlign w:val="subscript"/>
              </w:rPr>
              <w:t>SMTC_duration</w:t>
            </w:r>
          </w:p>
        </w:tc>
      </w:tr>
      <w:tr w:rsidR="004166CB" w:rsidRPr="004B3E3C" w14:paraId="5B0F8570" w14:textId="77777777" w:rsidTr="00CA742D">
        <w:trPr>
          <w:jc w:val="center"/>
        </w:trPr>
        <w:tc>
          <w:tcPr>
            <w:tcW w:w="1044" w:type="dxa"/>
            <w:shd w:val="clear" w:color="auto" w:fill="auto"/>
          </w:tcPr>
          <w:p w14:paraId="05AD24CE" w14:textId="77777777" w:rsidR="004166CB" w:rsidRPr="004B3E3C" w:rsidRDefault="004166CB" w:rsidP="00CA742D">
            <w:pPr>
              <w:keepNext/>
              <w:keepLines/>
              <w:spacing w:after="0"/>
              <w:jc w:val="center"/>
            </w:pPr>
            <w:r w:rsidRPr="004B3E3C">
              <w:rPr>
                <w:rFonts w:ascii="Arial" w:hAnsi="Arial"/>
                <w:sz w:val="18"/>
              </w:rPr>
              <w:t>2</w:t>
            </w:r>
          </w:p>
        </w:tc>
        <w:tc>
          <w:tcPr>
            <w:tcW w:w="1344" w:type="dxa"/>
          </w:tcPr>
          <w:p w14:paraId="5E69AEB4" w14:textId="77777777" w:rsidR="004166CB" w:rsidRPr="004B3E3C" w:rsidRDefault="004166CB" w:rsidP="00CA742D">
            <w:pPr>
              <w:keepNext/>
              <w:keepLines/>
              <w:spacing w:after="0"/>
              <w:jc w:val="center"/>
            </w:pPr>
            <w:r w:rsidRPr="004B3E3C">
              <w:rPr>
                <w:rFonts w:ascii="Arial" w:hAnsi="Arial"/>
                <w:sz w:val="18"/>
              </w:rPr>
              <w:t>0.25</w:t>
            </w:r>
          </w:p>
        </w:tc>
        <w:tc>
          <w:tcPr>
            <w:tcW w:w="2200" w:type="dxa"/>
            <w:shd w:val="clear" w:color="auto" w:fill="auto"/>
          </w:tcPr>
          <w:p w14:paraId="17600E41" w14:textId="3240F502" w:rsidR="004166CB" w:rsidRPr="004B3E3C" w:rsidRDefault="004166CB" w:rsidP="00CA742D">
            <w:pPr>
              <w:keepNext/>
              <w:keepLines/>
              <w:spacing w:after="0"/>
              <w:jc w:val="center"/>
            </w:pPr>
            <w:r w:rsidRPr="004B3E3C">
              <w:rPr>
                <w:rFonts w:ascii="Arial" w:hAnsi="Arial"/>
                <w:sz w:val="18"/>
              </w:rPr>
              <w:t>2</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r w:rsidRPr="004B3E3C">
              <w:rPr>
                <w:rFonts w:ascii="Arial" w:hAnsi="Arial" w:cs="Arial"/>
                <w:sz w:val="18"/>
                <w:szCs w:val="18"/>
              </w:rPr>
              <w:t>T</w:t>
            </w:r>
            <w:r w:rsidRPr="004B3E3C">
              <w:rPr>
                <w:rFonts w:ascii="Arial" w:hAnsi="Arial" w:cs="Arial"/>
                <w:sz w:val="18"/>
                <w:szCs w:val="18"/>
                <w:vertAlign w:val="subscript"/>
              </w:rPr>
              <w:t>SMTC_duration</w:t>
            </w:r>
          </w:p>
        </w:tc>
      </w:tr>
      <w:tr w:rsidR="004166CB" w:rsidRPr="004B3E3C" w14:paraId="3BEC373A" w14:textId="77777777" w:rsidTr="00CA742D">
        <w:trPr>
          <w:jc w:val="center"/>
        </w:trPr>
        <w:tc>
          <w:tcPr>
            <w:tcW w:w="1044" w:type="dxa"/>
            <w:shd w:val="clear" w:color="auto" w:fill="auto"/>
          </w:tcPr>
          <w:p w14:paraId="7D7F11DE" w14:textId="77777777" w:rsidR="004166CB" w:rsidRPr="004B3E3C" w:rsidRDefault="004166CB" w:rsidP="00CA742D">
            <w:pPr>
              <w:keepNext/>
              <w:keepLines/>
              <w:spacing w:after="0"/>
              <w:jc w:val="center"/>
            </w:pPr>
            <w:r w:rsidRPr="004B3E3C">
              <w:rPr>
                <w:rFonts w:ascii="Arial" w:hAnsi="Arial"/>
                <w:sz w:val="18"/>
              </w:rPr>
              <w:t>3</w:t>
            </w:r>
          </w:p>
        </w:tc>
        <w:tc>
          <w:tcPr>
            <w:tcW w:w="1344" w:type="dxa"/>
          </w:tcPr>
          <w:p w14:paraId="0EDD7F57" w14:textId="77777777" w:rsidR="004166CB" w:rsidRPr="004B3E3C" w:rsidRDefault="004166CB" w:rsidP="00CA742D">
            <w:pPr>
              <w:keepNext/>
              <w:keepLines/>
              <w:spacing w:after="0"/>
              <w:jc w:val="center"/>
            </w:pPr>
            <w:r w:rsidRPr="004B3E3C">
              <w:rPr>
                <w:rFonts w:ascii="Arial" w:hAnsi="Arial"/>
                <w:sz w:val="18"/>
              </w:rPr>
              <w:t>0.125</w:t>
            </w:r>
          </w:p>
        </w:tc>
        <w:tc>
          <w:tcPr>
            <w:tcW w:w="2200" w:type="dxa"/>
            <w:shd w:val="clear" w:color="auto" w:fill="auto"/>
          </w:tcPr>
          <w:p w14:paraId="626AF2A9" w14:textId="7B757C9E" w:rsidR="004166CB" w:rsidRPr="004B3E3C" w:rsidRDefault="004166CB" w:rsidP="00CA742D">
            <w:pPr>
              <w:keepNext/>
              <w:keepLines/>
              <w:spacing w:after="0"/>
              <w:jc w:val="center"/>
            </w:pPr>
            <w:r w:rsidRPr="004B3E3C">
              <w:rPr>
                <w:rFonts w:ascii="Arial" w:hAnsi="Arial"/>
                <w:sz w:val="18"/>
              </w:rPr>
              <w:t>4</w:t>
            </w:r>
            <w:r w:rsidR="00CA742D" w:rsidRPr="004B3E3C">
              <w:rPr>
                <w:rFonts w:ascii="Arial" w:hAnsi="Arial"/>
                <w:sz w:val="18"/>
              </w:rPr>
              <w:t xml:space="preserve"> </w:t>
            </w:r>
            <w:r w:rsidRPr="004B3E3C">
              <w:rPr>
                <w:rFonts w:ascii="Arial" w:hAnsi="Arial"/>
                <w:sz w:val="18"/>
              </w:rPr>
              <w:t>+</w:t>
            </w:r>
            <w:r w:rsidR="00CA742D" w:rsidRPr="004B3E3C">
              <w:rPr>
                <w:rFonts w:ascii="Arial" w:hAnsi="Arial"/>
                <w:sz w:val="18"/>
              </w:rPr>
              <w:t xml:space="preserve"> </w:t>
            </w:r>
            <w:r w:rsidRPr="004B3E3C">
              <w:rPr>
                <w:rFonts w:ascii="Arial" w:hAnsi="Arial" w:cs="Arial"/>
                <w:sz w:val="18"/>
                <w:szCs w:val="18"/>
              </w:rPr>
              <w:t>T</w:t>
            </w:r>
            <w:r w:rsidRPr="004B3E3C">
              <w:rPr>
                <w:rFonts w:ascii="Arial" w:hAnsi="Arial" w:cs="Arial"/>
                <w:sz w:val="18"/>
                <w:szCs w:val="18"/>
                <w:vertAlign w:val="subscript"/>
              </w:rPr>
              <w:t>SMTC_duration</w:t>
            </w:r>
          </w:p>
        </w:tc>
      </w:tr>
      <w:tr w:rsidR="004166CB" w:rsidRPr="004B3E3C" w14:paraId="3D33A53E" w14:textId="77777777" w:rsidTr="00CA742D">
        <w:trPr>
          <w:jc w:val="center"/>
        </w:trPr>
        <w:tc>
          <w:tcPr>
            <w:tcW w:w="4588" w:type="dxa"/>
            <w:gridSpan w:val="3"/>
            <w:shd w:val="clear" w:color="auto" w:fill="auto"/>
          </w:tcPr>
          <w:p w14:paraId="700F933E" w14:textId="1912A833" w:rsidR="004166CB" w:rsidRPr="004B3E3C" w:rsidRDefault="00F72DBE" w:rsidP="00CA742D">
            <w:pPr>
              <w:pStyle w:val="TAN"/>
            </w:pPr>
            <w:r w:rsidRPr="004B3E3C">
              <w:t>NOTE:</w:t>
            </w:r>
            <w:r w:rsidRPr="004B3E3C">
              <w:tab/>
            </w:r>
            <w:r w:rsidR="004166CB" w:rsidRPr="004B3E3C">
              <w:t>T</w:t>
            </w:r>
            <w:r w:rsidR="004166CB" w:rsidRPr="004B3E3C">
              <w:rPr>
                <w:vertAlign w:val="subscript"/>
              </w:rPr>
              <w:t>SMTC_duration</w:t>
            </w:r>
            <w:r w:rsidR="00CA742D" w:rsidRPr="004B3E3C">
              <w:t xml:space="preserve"> </w:t>
            </w:r>
            <w:r w:rsidR="004166CB" w:rsidRPr="004B3E3C">
              <w:t>is</w:t>
            </w:r>
          </w:p>
          <w:p w14:paraId="2090B64C" w14:textId="263E2E94" w:rsidR="004166CB" w:rsidRPr="004B3E3C" w:rsidRDefault="004166CB" w:rsidP="00CA742D">
            <w:pPr>
              <w:pStyle w:val="TAN"/>
            </w:pPr>
            <w:r w:rsidRPr="004B3E3C">
              <w:tab/>
              <w:t>-</w:t>
            </w:r>
            <w:r w:rsidR="00CA742D" w:rsidRPr="004B3E3C">
              <w:t xml:space="preserve"> </w:t>
            </w:r>
            <w:r w:rsidRPr="004B3E3C">
              <w:t>the</w:t>
            </w:r>
            <w:r w:rsidR="00CA742D" w:rsidRPr="004B3E3C">
              <w:t xml:space="preserve"> </w:t>
            </w:r>
            <w:r w:rsidRPr="004B3E3C">
              <w:t>longest</w:t>
            </w:r>
            <w:r w:rsidR="00CA742D" w:rsidRPr="004B3E3C">
              <w:t xml:space="preserve"> </w:t>
            </w:r>
            <w:r w:rsidRPr="004B3E3C">
              <w:t>SMTC</w:t>
            </w:r>
            <w:r w:rsidR="00CA742D" w:rsidRPr="004B3E3C">
              <w:t xml:space="preserve"> </w:t>
            </w:r>
            <w:r w:rsidRPr="004B3E3C">
              <w:t>duration</w:t>
            </w:r>
            <w:r w:rsidR="00CA742D" w:rsidRPr="004B3E3C">
              <w:t xml:space="preserve"> </w:t>
            </w:r>
            <w:r w:rsidRPr="004B3E3C">
              <w:t>among</w:t>
            </w:r>
            <w:r w:rsidR="00CA742D" w:rsidRPr="004B3E3C">
              <w:t xml:space="preserve"> </w:t>
            </w:r>
            <w:r w:rsidRPr="004B3E3C">
              <w:t>all</w:t>
            </w:r>
            <w:r w:rsidR="00CA742D" w:rsidRPr="004B3E3C">
              <w:t xml:space="preserve"> </w:t>
            </w:r>
            <w:r w:rsidRPr="004B3E3C">
              <w:t>above</w:t>
            </w:r>
            <w:r w:rsidR="00CA742D" w:rsidRPr="004B3E3C">
              <w:t xml:space="preserve"> </w:t>
            </w:r>
            <w:r w:rsidRPr="004B3E3C">
              <w:rPr>
                <w:rFonts w:eastAsia="MS Mincho"/>
              </w:rPr>
              <w:t>activated</w:t>
            </w:r>
            <w:r w:rsidR="00CA742D" w:rsidRPr="004B3E3C">
              <w:rPr>
                <w:rFonts w:eastAsia="MS Mincho"/>
              </w:rPr>
              <w:t xml:space="preserve"> </w:t>
            </w:r>
            <w:r w:rsidRPr="004B3E3C">
              <w:t>serving</w:t>
            </w:r>
            <w:r w:rsidR="00CA742D" w:rsidRPr="004B3E3C">
              <w:t xml:space="preserve"> </w:t>
            </w:r>
            <w:r w:rsidRPr="004B3E3C">
              <w:t>cells</w:t>
            </w:r>
            <w:r w:rsidR="00CA742D" w:rsidRPr="004B3E3C">
              <w:t xml:space="preserve"> </w:t>
            </w:r>
            <w:r w:rsidRPr="004B3E3C">
              <w:t>and</w:t>
            </w:r>
            <w:r w:rsidR="00CA742D" w:rsidRPr="004B3E3C">
              <w:t xml:space="preserve"> </w:t>
            </w:r>
            <w:r w:rsidRPr="004B3E3C">
              <w:t>the</w:t>
            </w:r>
            <w:r w:rsidR="00CA742D" w:rsidRPr="004B3E3C">
              <w:t xml:space="preserve"> </w:t>
            </w:r>
            <w:r w:rsidRPr="004B3E3C">
              <w:t>SCell</w:t>
            </w:r>
            <w:r w:rsidR="00CA742D" w:rsidRPr="004B3E3C">
              <w:t xml:space="preserve"> </w:t>
            </w:r>
            <w:r w:rsidRPr="004B3E3C">
              <w:t>being</w:t>
            </w:r>
            <w:r w:rsidR="00CA742D" w:rsidRPr="004B3E3C">
              <w:t xml:space="preserve"> </w:t>
            </w:r>
            <w:r w:rsidRPr="004B3E3C">
              <w:t>activated</w:t>
            </w:r>
            <w:r w:rsidR="00CA742D" w:rsidRPr="004B3E3C">
              <w:t xml:space="preserve"> </w:t>
            </w:r>
            <w:r w:rsidRPr="004B3E3C">
              <w:t>when</w:t>
            </w:r>
            <w:r w:rsidR="00CA742D" w:rsidRPr="004B3E3C">
              <w:t xml:space="preserve"> </w:t>
            </w:r>
            <w:r w:rsidRPr="004B3E3C">
              <w:t>one</w:t>
            </w:r>
            <w:r w:rsidR="00CA742D" w:rsidRPr="004B3E3C">
              <w:t xml:space="preserve"> </w:t>
            </w:r>
            <w:r w:rsidRPr="004B3E3C">
              <w:t>SCell</w:t>
            </w:r>
            <w:r w:rsidR="00CA742D" w:rsidRPr="004B3E3C">
              <w:t xml:space="preserve"> </w:t>
            </w:r>
            <w:r w:rsidRPr="004B3E3C">
              <w:t>is</w:t>
            </w:r>
            <w:r w:rsidR="00CA742D" w:rsidRPr="004B3E3C">
              <w:t xml:space="preserve"> </w:t>
            </w:r>
            <w:r w:rsidRPr="004B3E3C">
              <w:t>activated;</w:t>
            </w:r>
          </w:p>
          <w:p w14:paraId="6AAE565A" w14:textId="6A254714" w:rsidR="004166CB" w:rsidRPr="004B3E3C" w:rsidRDefault="004166CB" w:rsidP="00CA742D">
            <w:pPr>
              <w:pStyle w:val="TAN"/>
            </w:pPr>
            <w:r w:rsidRPr="004B3E3C">
              <w:tab/>
            </w:r>
            <w:r w:rsidRPr="004B3E3C">
              <w:rPr>
                <w:rFonts w:eastAsia="MS Mincho"/>
              </w:rPr>
              <w:t>-</w:t>
            </w:r>
            <w:r w:rsidR="00CA742D" w:rsidRPr="004B3E3C">
              <w:rPr>
                <w:rFonts w:eastAsia="MS Mincho"/>
              </w:rPr>
              <w:t xml:space="preserve"> </w:t>
            </w:r>
            <w:r w:rsidRPr="004B3E3C">
              <w:rPr>
                <w:rFonts w:eastAsia="MS Mincho"/>
              </w:rPr>
              <w:t>the</w:t>
            </w:r>
            <w:r w:rsidR="00CA742D" w:rsidRPr="004B3E3C">
              <w:rPr>
                <w:rFonts w:eastAsia="MS Mincho"/>
              </w:rPr>
              <w:t xml:space="preserve"> </w:t>
            </w:r>
            <w:r w:rsidRPr="004B3E3C">
              <w:t>longest</w:t>
            </w:r>
            <w:r w:rsidR="00CA742D" w:rsidRPr="004B3E3C">
              <w:t xml:space="preserve"> </w:t>
            </w:r>
            <w:r w:rsidRPr="004B3E3C">
              <w:t>SMTC</w:t>
            </w:r>
            <w:r w:rsidR="00CA742D" w:rsidRPr="004B3E3C">
              <w:t xml:space="preserve"> </w:t>
            </w:r>
            <w:r w:rsidRPr="004B3E3C">
              <w:t>duration</w:t>
            </w:r>
            <w:r w:rsidR="00CA742D" w:rsidRPr="004B3E3C">
              <w:t xml:space="preserve"> </w:t>
            </w:r>
            <w:r w:rsidRPr="004B3E3C">
              <w:t>among</w:t>
            </w:r>
            <w:r w:rsidR="00CA742D" w:rsidRPr="004B3E3C">
              <w:t xml:space="preserve"> </w:t>
            </w:r>
            <w:r w:rsidRPr="004B3E3C">
              <w:t>all</w:t>
            </w:r>
            <w:r w:rsidR="00CA742D" w:rsidRPr="004B3E3C">
              <w:t xml:space="preserve"> </w:t>
            </w:r>
            <w:r w:rsidRPr="004B3E3C">
              <w:rPr>
                <w:rFonts w:eastAsia="MS Mincho"/>
              </w:rPr>
              <w:t>activated</w:t>
            </w:r>
            <w:r w:rsidR="00CA742D" w:rsidRPr="004B3E3C">
              <w:rPr>
                <w:rFonts w:eastAsia="MS Mincho"/>
              </w:rPr>
              <w:t xml:space="preserve"> </w:t>
            </w:r>
            <w:r w:rsidRPr="004B3E3C">
              <w:t>serving</w:t>
            </w:r>
            <w:r w:rsidR="00CA742D" w:rsidRPr="004B3E3C">
              <w:t xml:space="preserve"> </w:t>
            </w:r>
            <w:r w:rsidRPr="004B3E3C">
              <w:t>cells</w:t>
            </w:r>
            <w:r w:rsidR="00CA742D" w:rsidRPr="004B3E3C">
              <w:t xml:space="preserve"> </w:t>
            </w:r>
            <w:r w:rsidRPr="004B3E3C">
              <w:t>in</w:t>
            </w:r>
            <w:r w:rsidR="00CA742D" w:rsidRPr="004B3E3C">
              <w:t xml:space="preserve"> </w:t>
            </w:r>
            <w:r w:rsidRPr="004B3E3C">
              <w:t>the</w:t>
            </w:r>
            <w:r w:rsidR="00CA742D" w:rsidRPr="004B3E3C">
              <w:t xml:space="preserve"> </w:t>
            </w:r>
            <w:r w:rsidRPr="004B3E3C">
              <w:t>same</w:t>
            </w:r>
            <w:r w:rsidR="00CA742D" w:rsidRPr="004B3E3C">
              <w:t xml:space="preserve"> </w:t>
            </w:r>
            <w:r w:rsidRPr="004B3E3C">
              <w:t>band</w:t>
            </w:r>
            <w:r w:rsidR="00CA742D" w:rsidRPr="004B3E3C">
              <w:t xml:space="preserve"> </w:t>
            </w:r>
            <w:r w:rsidRPr="004B3E3C">
              <w:t>when</w:t>
            </w:r>
            <w:r w:rsidR="00CA742D" w:rsidRPr="004B3E3C">
              <w:t xml:space="preserve"> </w:t>
            </w:r>
            <w:r w:rsidRPr="004B3E3C">
              <w:t>one</w:t>
            </w:r>
            <w:r w:rsidR="00CA742D" w:rsidRPr="004B3E3C">
              <w:t xml:space="preserve"> </w:t>
            </w:r>
            <w:r w:rsidRPr="004B3E3C">
              <w:t>SCell</w:t>
            </w:r>
            <w:r w:rsidR="00CA742D" w:rsidRPr="004B3E3C">
              <w:t xml:space="preserve"> </w:t>
            </w:r>
            <w:r w:rsidRPr="004B3E3C">
              <w:t>is</w:t>
            </w:r>
            <w:r w:rsidR="00CA742D" w:rsidRPr="004B3E3C">
              <w:t xml:space="preserve"> </w:t>
            </w:r>
            <w:r w:rsidRPr="004B3E3C">
              <w:t>deactivated.</w:t>
            </w:r>
          </w:p>
        </w:tc>
      </w:tr>
    </w:tbl>
    <w:p w14:paraId="0157209B" w14:textId="77777777" w:rsidR="004166CB" w:rsidRPr="004B3E3C" w:rsidRDefault="004166CB" w:rsidP="004166CB"/>
    <w:p w14:paraId="068A8F10" w14:textId="317C283B"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2.1.2.5.1.</w:t>
      </w:r>
    </w:p>
    <w:p w14:paraId="0C9F077F" w14:textId="77777777" w:rsidR="004166CB" w:rsidRPr="004B3E3C" w:rsidRDefault="004166CB" w:rsidP="004166CB">
      <w:pPr>
        <w:pStyle w:val="Heading5"/>
      </w:pPr>
      <w:r w:rsidRPr="004B3E3C">
        <w:t>5.5.2.0.3</w:t>
      </w:r>
      <w:r w:rsidRPr="004B3E3C">
        <w:tab/>
        <w:t>Minimum conformance requirements for interruptions during measurements on deactivated E-UTRAN SCC</w:t>
      </w:r>
    </w:p>
    <w:p w14:paraId="4BEF5854" w14:textId="0450BA7B" w:rsidR="004166CB" w:rsidRPr="004B3E3C" w:rsidRDefault="00AC4578" w:rsidP="004166CB">
      <w:r w:rsidRPr="004B3E3C">
        <w:t>[</w:t>
      </w:r>
      <w:r w:rsidR="00B90435" w:rsidRPr="004B3E3C">
        <w:t>TS</w:t>
      </w:r>
      <w:r w:rsidR="004166CB" w:rsidRPr="004B3E3C">
        <w:t>38.133 clause 8.2.1.2.5.2]</w:t>
      </w:r>
    </w:p>
    <w:p w14:paraId="381C6A23" w14:textId="77777777" w:rsidR="004166CB" w:rsidRPr="004B3E3C" w:rsidRDefault="004166CB" w:rsidP="004166CB">
      <w:r w:rsidRPr="004B3E3C">
        <w:t>When one E-UTRA SCell in MCG is deactivated, the UE is allowed due to measurements on the E-UTRA SCC with the deactivated E-UTRA SCell:</w:t>
      </w:r>
    </w:p>
    <w:p w14:paraId="352081AE" w14:textId="77777777" w:rsidR="004166CB" w:rsidRPr="004B3E3C" w:rsidRDefault="004166CB" w:rsidP="004166CB">
      <w:pPr>
        <w:ind w:left="568" w:hanging="284"/>
      </w:pPr>
      <w:r w:rsidRPr="004B3E3C">
        <w:t>-</w:t>
      </w:r>
      <w:r w:rsidRPr="004B3E3C">
        <w:tab/>
        <w:t xml:space="preserve">an interruption on PSCell or any activated SCell with up to 0.5% probability of missed ACK/NACK when any of the configured </w:t>
      </w:r>
      <w:r w:rsidRPr="004B3E3C">
        <w:rPr>
          <w:i/>
        </w:rPr>
        <w:t xml:space="preserve">measCycleSCell </w:t>
      </w:r>
      <w:r w:rsidRPr="004B3E3C">
        <w:t>[2] for the deactivated E-UTRA SCells</w:t>
      </w:r>
      <w:r w:rsidRPr="004B3E3C">
        <w:rPr>
          <w:i/>
        </w:rPr>
        <w:t xml:space="preserve"> </w:t>
      </w:r>
      <w:r w:rsidRPr="004B3E3C">
        <w:t>is 640 ms or longer.</w:t>
      </w:r>
    </w:p>
    <w:p w14:paraId="3B1BB632" w14:textId="77777777" w:rsidR="004166CB" w:rsidRPr="004B3E3C" w:rsidRDefault="004166CB" w:rsidP="004166CB">
      <w:pPr>
        <w:ind w:left="568" w:hanging="284"/>
      </w:pPr>
      <w:r w:rsidRPr="004B3E3C">
        <w:t>-</w:t>
      </w:r>
      <w:r w:rsidRPr="004B3E3C">
        <w:tab/>
        <w:t xml:space="preserve">an interruption on PSCell or any activated SCell with up to 0.5% probability of missed ACK/NACK regardless of the configured </w:t>
      </w:r>
      <w:r w:rsidRPr="004B3E3C">
        <w:rPr>
          <w:i/>
        </w:rPr>
        <w:t xml:space="preserve">measCycleSCell </w:t>
      </w:r>
      <w:r w:rsidRPr="004B3E3C">
        <w:t>[2]</w:t>
      </w:r>
      <w:r w:rsidRPr="004B3E3C">
        <w:rPr>
          <w:i/>
        </w:rPr>
        <w:t xml:space="preserve"> </w:t>
      </w:r>
      <w:r w:rsidRPr="004B3E3C">
        <w:t xml:space="preserve">for the deactivated E-UTRA SCells if indicated by the network using IE </w:t>
      </w:r>
      <w:r w:rsidRPr="004B3E3C">
        <w:rPr>
          <w:i/>
        </w:rPr>
        <w:t xml:space="preserve">allowInterruptions </w:t>
      </w:r>
      <w:r w:rsidRPr="004B3E3C">
        <w:t>[2].</w:t>
      </w:r>
    </w:p>
    <w:p w14:paraId="312968AB" w14:textId="77777777" w:rsidR="004166CB" w:rsidRPr="004B3E3C" w:rsidRDefault="004166CB" w:rsidP="004166CB">
      <w:pPr>
        <w:ind w:left="284"/>
      </w:pPr>
      <w:r w:rsidRPr="004B3E3C">
        <w:t>Each interruption shall not exceed</w:t>
      </w:r>
    </w:p>
    <w:p w14:paraId="1CA12D0F" w14:textId="77777777" w:rsidR="004166CB" w:rsidRPr="004B3E3C" w:rsidRDefault="004166CB" w:rsidP="004166CB">
      <w:pPr>
        <w:ind w:left="851" w:hanging="284"/>
      </w:pPr>
      <w:r w:rsidRPr="004B3E3C">
        <w:t>-</w:t>
      </w:r>
      <w:r w:rsidRPr="004B3E3C">
        <w:tab/>
        <w:t>X3 slot, if the PSCell or activated SCell is not in the same band as the E-UTRA deactivated SCC being measured, or</w:t>
      </w:r>
    </w:p>
    <w:p w14:paraId="6E4A501E" w14:textId="77777777" w:rsidR="004166CB" w:rsidRPr="004B3E3C" w:rsidRDefault="004166CB" w:rsidP="004166CB">
      <w:pPr>
        <w:ind w:left="851" w:hanging="284"/>
      </w:pPr>
      <w:r w:rsidRPr="004B3E3C">
        <w:t>-</w:t>
      </w:r>
      <w:r w:rsidRPr="004B3E3C">
        <w:tab/>
        <w:t>Y3 slot + SMTC duration, if the PSCell or activated SCell is in the same band as the E-UTRA deactivated SCC being measured, provided the cell specific reference signals from the PSCell or activated SCell and the E-UTRA deactivated SCC being measured are available in the same slot.</w:t>
      </w:r>
    </w:p>
    <w:p w14:paraId="33F08D87" w14:textId="77777777" w:rsidR="004166CB" w:rsidRPr="004B3E3C" w:rsidRDefault="004166CB" w:rsidP="004166CB">
      <w:pPr>
        <w:pStyle w:val="TH"/>
      </w:pPr>
      <w:r w:rsidRPr="004B3E3C">
        <w:t xml:space="preserve">Table </w:t>
      </w:r>
      <w:r w:rsidRPr="004B3E3C">
        <w:rPr>
          <w:lang w:eastAsia="sv-SE"/>
        </w:rPr>
        <w:t>5.5.2.0.3</w:t>
      </w:r>
      <w:r w:rsidRPr="004B3E3C">
        <w:t>-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4166CB" w:rsidRPr="004B3E3C" w14:paraId="16B499A7" w14:textId="77777777" w:rsidTr="00CA742D">
        <w:trPr>
          <w:jc w:val="center"/>
        </w:trPr>
        <w:tc>
          <w:tcPr>
            <w:tcW w:w="852" w:type="dxa"/>
            <w:shd w:val="clear" w:color="auto" w:fill="auto"/>
            <w:vAlign w:val="center"/>
          </w:tcPr>
          <w:p w14:paraId="2E724CFC" w14:textId="77777777" w:rsidR="004166CB" w:rsidRPr="004B3E3C" w:rsidRDefault="004166CB" w:rsidP="00CA742D">
            <w:pPr>
              <w:pStyle w:val="TAH"/>
            </w:pPr>
            <w:r w:rsidRPr="004B3E3C">
              <w:rPr>
                <w:noProof/>
              </w:rPr>
              <w:drawing>
                <wp:inline distT="0" distB="0" distL="0" distR="0" wp14:anchorId="606D5B2E" wp14:editId="5E4FEED1">
                  <wp:extent cx="148590" cy="14859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tcPr>
          <w:p w14:paraId="72002A53" w14:textId="3A632950"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2552" w:type="dxa"/>
          </w:tcPr>
          <w:p w14:paraId="0B6496A2" w14:textId="288E3188" w:rsidR="004166CB" w:rsidRPr="004B3E3C" w:rsidRDefault="004166CB" w:rsidP="00CA742D">
            <w:pPr>
              <w:pStyle w:val="TAH"/>
            </w:pPr>
            <w:r w:rsidRPr="004B3E3C">
              <w:t>Interruption</w:t>
            </w:r>
            <w:r w:rsidR="00CA742D" w:rsidRPr="004B3E3C">
              <w:t xml:space="preserve"> </w:t>
            </w:r>
            <w:r w:rsidRPr="004B3E3C">
              <w:t>length</w:t>
            </w:r>
            <w:r w:rsidR="00CA742D" w:rsidRPr="004B3E3C">
              <w:t xml:space="preserve"> </w:t>
            </w:r>
            <w:r w:rsidRPr="004B3E3C">
              <w:t>X3</w:t>
            </w:r>
            <w:r w:rsidR="00CA742D" w:rsidRPr="004B3E3C">
              <w:t xml:space="preserve"> </w:t>
            </w:r>
            <w:r w:rsidRPr="004B3E3C">
              <w:t>slot</w:t>
            </w:r>
          </w:p>
        </w:tc>
        <w:tc>
          <w:tcPr>
            <w:tcW w:w="2552" w:type="dxa"/>
          </w:tcPr>
          <w:p w14:paraId="2CF38EA8" w14:textId="49BE74DC" w:rsidR="004166CB" w:rsidRPr="004B3E3C" w:rsidRDefault="004166CB" w:rsidP="00CA742D">
            <w:pPr>
              <w:pStyle w:val="TAH"/>
              <w:rPr>
                <w:vertAlign w:val="superscript"/>
              </w:rPr>
            </w:pPr>
            <w:r w:rsidRPr="004B3E3C">
              <w:t>Interruption</w:t>
            </w:r>
            <w:r w:rsidR="00CA742D" w:rsidRPr="004B3E3C">
              <w:t xml:space="preserve"> </w:t>
            </w:r>
            <w:r w:rsidRPr="004B3E3C">
              <w:t>length</w:t>
            </w:r>
            <w:r w:rsidR="00CA742D" w:rsidRPr="004B3E3C">
              <w:t xml:space="preserve"> </w:t>
            </w:r>
            <w:r w:rsidRPr="004B3E3C">
              <w:t>Y3</w:t>
            </w:r>
            <w:r w:rsidR="00CA742D" w:rsidRPr="004B3E3C">
              <w:t xml:space="preserve"> </w:t>
            </w:r>
            <w:r w:rsidRPr="004B3E3C">
              <w:t>slot</w:t>
            </w:r>
          </w:p>
        </w:tc>
      </w:tr>
      <w:tr w:rsidR="004166CB" w:rsidRPr="004B3E3C" w14:paraId="1B29B67B" w14:textId="77777777" w:rsidTr="00CA742D">
        <w:trPr>
          <w:jc w:val="center"/>
        </w:trPr>
        <w:tc>
          <w:tcPr>
            <w:tcW w:w="852" w:type="dxa"/>
            <w:shd w:val="clear" w:color="auto" w:fill="auto"/>
          </w:tcPr>
          <w:p w14:paraId="29774E3F" w14:textId="77777777" w:rsidR="004166CB" w:rsidRPr="004B3E3C" w:rsidRDefault="004166CB" w:rsidP="00CA742D">
            <w:pPr>
              <w:pStyle w:val="TAC"/>
            </w:pPr>
            <w:r w:rsidRPr="004B3E3C">
              <w:t>0</w:t>
            </w:r>
          </w:p>
        </w:tc>
        <w:tc>
          <w:tcPr>
            <w:tcW w:w="1276" w:type="dxa"/>
          </w:tcPr>
          <w:p w14:paraId="610191AA" w14:textId="77777777" w:rsidR="004166CB" w:rsidRPr="004B3E3C" w:rsidRDefault="004166CB" w:rsidP="00CA742D">
            <w:pPr>
              <w:pStyle w:val="TAC"/>
            </w:pPr>
            <w:r w:rsidRPr="004B3E3C">
              <w:t>1</w:t>
            </w:r>
          </w:p>
        </w:tc>
        <w:tc>
          <w:tcPr>
            <w:tcW w:w="2552" w:type="dxa"/>
          </w:tcPr>
          <w:p w14:paraId="143E0B3D" w14:textId="77777777" w:rsidR="004166CB" w:rsidRPr="004B3E3C" w:rsidRDefault="004166CB" w:rsidP="00CA742D">
            <w:pPr>
              <w:pStyle w:val="TAC"/>
            </w:pPr>
            <w:r w:rsidRPr="004B3E3C">
              <w:t>1</w:t>
            </w:r>
          </w:p>
        </w:tc>
        <w:tc>
          <w:tcPr>
            <w:tcW w:w="2552" w:type="dxa"/>
          </w:tcPr>
          <w:p w14:paraId="2B41ECE4" w14:textId="77777777" w:rsidR="004166CB" w:rsidRPr="004B3E3C" w:rsidRDefault="004166CB" w:rsidP="00CA742D">
            <w:pPr>
              <w:pStyle w:val="TAC"/>
            </w:pPr>
            <w:r w:rsidRPr="004B3E3C">
              <w:t>1</w:t>
            </w:r>
          </w:p>
        </w:tc>
      </w:tr>
      <w:tr w:rsidR="004166CB" w:rsidRPr="004B3E3C" w14:paraId="15675C0A" w14:textId="77777777" w:rsidTr="00CA742D">
        <w:trPr>
          <w:jc w:val="center"/>
        </w:trPr>
        <w:tc>
          <w:tcPr>
            <w:tcW w:w="852" w:type="dxa"/>
            <w:shd w:val="clear" w:color="auto" w:fill="auto"/>
          </w:tcPr>
          <w:p w14:paraId="2A4A4362" w14:textId="77777777" w:rsidR="004166CB" w:rsidRPr="004B3E3C" w:rsidRDefault="004166CB" w:rsidP="00CA742D">
            <w:pPr>
              <w:pStyle w:val="TAC"/>
            </w:pPr>
            <w:r w:rsidRPr="004B3E3C">
              <w:t>1</w:t>
            </w:r>
          </w:p>
        </w:tc>
        <w:tc>
          <w:tcPr>
            <w:tcW w:w="1276" w:type="dxa"/>
          </w:tcPr>
          <w:p w14:paraId="7E07D100" w14:textId="77777777" w:rsidR="004166CB" w:rsidRPr="004B3E3C" w:rsidRDefault="004166CB" w:rsidP="00CA742D">
            <w:pPr>
              <w:pStyle w:val="TAC"/>
            </w:pPr>
            <w:r w:rsidRPr="004B3E3C">
              <w:t>0.5</w:t>
            </w:r>
          </w:p>
        </w:tc>
        <w:tc>
          <w:tcPr>
            <w:tcW w:w="2552" w:type="dxa"/>
          </w:tcPr>
          <w:p w14:paraId="0CE9FB5E" w14:textId="54CB997A" w:rsidR="004166CB" w:rsidRPr="004B3E3C" w:rsidRDefault="004166CB" w:rsidP="00CA742D">
            <w:pPr>
              <w:pStyle w:val="TAC"/>
            </w:pPr>
            <w:r w:rsidRPr="004B3E3C">
              <w:t>1</w:t>
            </w:r>
            <w:r w:rsidR="00CA742D" w:rsidRPr="004B3E3C">
              <w:t xml:space="preserve"> </w:t>
            </w:r>
          </w:p>
        </w:tc>
        <w:tc>
          <w:tcPr>
            <w:tcW w:w="2552" w:type="dxa"/>
          </w:tcPr>
          <w:p w14:paraId="075CFD20" w14:textId="77777777" w:rsidR="004166CB" w:rsidRPr="004B3E3C" w:rsidRDefault="004166CB" w:rsidP="00CA742D">
            <w:pPr>
              <w:pStyle w:val="TAC"/>
            </w:pPr>
            <w:r w:rsidRPr="004B3E3C">
              <w:t>1</w:t>
            </w:r>
          </w:p>
        </w:tc>
      </w:tr>
      <w:tr w:rsidR="004166CB" w:rsidRPr="004B3E3C" w14:paraId="71E65949" w14:textId="77777777" w:rsidTr="00CA742D">
        <w:trPr>
          <w:jc w:val="center"/>
        </w:trPr>
        <w:tc>
          <w:tcPr>
            <w:tcW w:w="852" w:type="dxa"/>
            <w:shd w:val="clear" w:color="auto" w:fill="auto"/>
          </w:tcPr>
          <w:p w14:paraId="3942B3F0" w14:textId="77777777" w:rsidR="004166CB" w:rsidRPr="004B3E3C" w:rsidRDefault="004166CB" w:rsidP="00CA742D">
            <w:pPr>
              <w:pStyle w:val="TAC"/>
            </w:pPr>
            <w:r w:rsidRPr="004B3E3C">
              <w:t>2</w:t>
            </w:r>
          </w:p>
        </w:tc>
        <w:tc>
          <w:tcPr>
            <w:tcW w:w="1276" w:type="dxa"/>
          </w:tcPr>
          <w:p w14:paraId="4EFDE2E4" w14:textId="77777777" w:rsidR="004166CB" w:rsidRPr="004B3E3C" w:rsidRDefault="004166CB" w:rsidP="00CA742D">
            <w:pPr>
              <w:pStyle w:val="TAC"/>
            </w:pPr>
            <w:r w:rsidRPr="004B3E3C">
              <w:t>0.25</w:t>
            </w:r>
          </w:p>
        </w:tc>
        <w:tc>
          <w:tcPr>
            <w:tcW w:w="2552" w:type="dxa"/>
          </w:tcPr>
          <w:p w14:paraId="7CF62376" w14:textId="77777777" w:rsidR="004166CB" w:rsidRPr="004B3E3C" w:rsidRDefault="004166CB" w:rsidP="00CA742D">
            <w:pPr>
              <w:pStyle w:val="TAC"/>
            </w:pPr>
            <w:r w:rsidRPr="004B3E3C">
              <w:t>2</w:t>
            </w:r>
          </w:p>
        </w:tc>
        <w:tc>
          <w:tcPr>
            <w:tcW w:w="2552" w:type="dxa"/>
          </w:tcPr>
          <w:p w14:paraId="09BB4F85" w14:textId="77777777" w:rsidR="004166CB" w:rsidRPr="004B3E3C" w:rsidRDefault="004166CB" w:rsidP="00CA742D">
            <w:pPr>
              <w:pStyle w:val="TAC"/>
            </w:pPr>
            <w:r w:rsidRPr="004B3E3C">
              <w:t>2</w:t>
            </w:r>
          </w:p>
        </w:tc>
      </w:tr>
      <w:tr w:rsidR="004166CB" w:rsidRPr="004B3E3C" w14:paraId="2167D7BB" w14:textId="77777777" w:rsidTr="00CA742D">
        <w:trPr>
          <w:jc w:val="center"/>
        </w:trPr>
        <w:tc>
          <w:tcPr>
            <w:tcW w:w="852" w:type="dxa"/>
            <w:shd w:val="clear" w:color="auto" w:fill="auto"/>
          </w:tcPr>
          <w:p w14:paraId="2CFC39A9" w14:textId="77777777" w:rsidR="004166CB" w:rsidRPr="004B3E3C" w:rsidRDefault="004166CB" w:rsidP="00CA742D">
            <w:pPr>
              <w:pStyle w:val="TAC"/>
            </w:pPr>
            <w:r w:rsidRPr="004B3E3C">
              <w:t>3</w:t>
            </w:r>
          </w:p>
        </w:tc>
        <w:tc>
          <w:tcPr>
            <w:tcW w:w="1276" w:type="dxa"/>
          </w:tcPr>
          <w:p w14:paraId="633CD0D9" w14:textId="77777777" w:rsidR="004166CB" w:rsidRPr="004B3E3C" w:rsidRDefault="004166CB" w:rsidP="00CA742D">
            <w:pPr>
              <w:pStyle w:val="TAC"/>
            </w:pPr>
            <w:r w:rsidRPr="004B3E3C">
              <w:t>0.125</w:t>
            </w:r>
          </w:p>
        </w:tc>
        <w:tc>
          <w:tcPr>
            <w:tcW w:w="2552" w:type="dxa"/>
          </w:tcPr>
          <w:p w14:paraId="2F250779" w14:textId="77777777" w:rsidR="004166CB" w:rsidRPr="004B3E3C" w:rsidRDefault="004166CB" w:rsidP="00CA742D">
            <w:pPr>
              <w:pStyle w:val="TAC"/>
            </w:pPr>
            <w:r w:rsidRPr="004B3E3C">
              <w:t>4</w:t>
            </w:r>
          </w:p>
        </w:tc>
        <w:tc>
          <w:tcPr>
            <w:tcW w:w="2552" w:type="dxa"/>
          </w:tcPr>
          <w:p w14:paraId="3A9C835A" w14:textId="77777777" w:rsidR="004166CB" w:rsidRPr="004B3E3C" w:rsidRDefault="004166CB" w:rsidP="00CA742D">
            <w:pPr>
              <w:pStyle w:val="TAC"/>
            </w:pPr>
            <w:r w:rsidRPr="004B3E3C">
              <w:t>4</w:t>
            </w:r>
          </w:p>
        </w:tc>
      </w:tr>
    </w:tbl>
    <w:p w14:paraId="27CBF814" w14:textId="77777777" w:rsidR="004166CB" w:rsidRPr="004B3E3C" w:rsidRDefault="004166CB" w:rsidP="004166CB"/>
    <w:p w14:paraId="56F8D442" w14:textId="54ACEDE2"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2.1.2.5.1.</w:t>
      </w:r>
    </w:p>
    <w:p w14:paraId="385EBF52" w14:textId="77777777" w:rsidR="005E7AD9" w:rsidRPr="004B3E3C" w:rsidRDefault="005E7AD9" w:rsidP="005E7AD9">
      <w:pPr>
        <w:pStyle w:val="Heading5"/>
        <w:keepNext w:val="0"/>
        <w:keepLines w:val="0"/>
      </w:pPr>
      <w:r w:rsidRPr="004B3E3C">
        <w:t>5.5.2.0.4</w:t>
      </w:r>
      <w:r w:rsidRPr="004B3E3C">
        <w:tab/>
        <w:t>Minimum conformance requirements for interruptions at NR SRS carrier based switching</w:t>
      </w:r>
    </w:p>
    <w:p w14:paraId="25DE90F8" w14:textId="77777777" w:rsidR="005E7AD9" w:rsidRPr="004B3E3C" w:rsidRDefault="005E7AD9" w:rsidP="005E7AD9">
      <w:r w:rsidRPr="004B3E3C">
        <w:t xml:space="preserve">SRS </w:t>
      </w:r>
      <w:r w:rsidRPr="004B3E3C">
        <w:rPr>
          <w:lang w:eastAsia="zh-CN"/>
        </w:rPr>
        <w:t>transmission can be configured</w:t>
      </w:r>
      <w:r w:rsidRPr="004B3E3C">
        <w:t xml:space="preserve"> on a carrier not configured for PUCCH/PUSCH transmission. When a UE needs to transmit periodic, semi-persistent or aperiodic SRS on a </w:t>
      </w:r>
      <w:r w:rsidRPr="004B3E3C">
        <w:rPr>
          <w:color w:val="000000"/>
        </w:rPr>
        <w:t xml:space="preserve">carrier of a serving cell </w:t>
      </w:r>
      <w:r w:rsidRPr="004B3E3C">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666C4E50" w14:textId="77777777" w:rsidR="005E7AD9" w:rsidRPr="004B3E3C" w:rsidRDefault="005E7AD9" w:rsidP="005E7AD9">
      <w:pPr>
        <w:pStyle w:val="B1"/>
      </w:pPr>
      <w:r w:rsidRPr="004B3E3C">
        <w:rPr>
          <w:lang w:eastAsia="zh-CN"/>
        </w:rPr>
        <w:t>-</w:t>
      </w:r>
      <w:r w:rsidRPr="004B3E3C">
        <w:rPr>
          <w:lang w:eastAsia="zh-CN"/>
        </w:rPr>
        <w:tab/>
        <w:t xml:space="preserve">switching is from a configured carrier to an active UL BWP of another </w:t>
      </w:r>
      <w:r w:rsidRPr="004B3E3C">
        <w:rPr>
          <w:lang w:eastAsia="x-none"/>
        </w:rPr>
        <w:t>activated carrier</w:t>
      </w:r>
      <w:r w:rsidRPr="004B3E3C">
        <w:t>;</w:t>
      </w:r>
    </w:p>
    <w:p w14:paraId="64053332" w14:textId="77777777" w:rsidR="005E7AD9" w:rsidRPr="004B3E3C" w:rsidRDefault="005E7AD9" w:rsidP="005E7AD9">
      <w:pPr>
        <w:pStyle w:val="B1"/>
      </w:pPr>
      <w:r w:rsidRPr="004B3E3C">
        <w:t>-</w:t>
      </w:r>
      <w:r w:rsidRPr="004B3E3C">
        <w:tab/>
        <w:t xml:space="preserve">the </w:t>
      </w:r>
      <w:r w:rsidRPr="004B3E3C">
        <w:rPr>
          <w:color w:val="000000"/>
        </w:rPr>
        <w:t xml:space="preserve">carrier of SCells </w:t>
      </w:r>
      <w:r w:rsidRPr="004B3E3C">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3689E0BA" w14:textId="77777777" w:rsidR="005E7AD9" w:rsidRPr="004B3E3C" w:rsidRDefault="005E7AD9" w:rsidP="005E7AD9">
      <w:pPr>
        <w:pStyle w:val="B1"/>
      </w:pPr>
      <w:r w:rsidRPr="004B3E3C">
        <w:t>-</w:t>
      </w:r>
      <w:r w:rsidRPr="004B3E3C">
        <w:tab/>
        <w:t xml:space="preserve">the serving cell, from which SRS carrier based switching is performed and whose UL transmission may therefore be interrupted, is indicated by </w:t>
      </w:r>
      <w:r w:rsidRPr="004B3E3C">
        <w:rPr>
          <w:lang w:eastAsia="zh-CN"/>
        </w:rPr>
        <w:t>srs-SwitchFromServCellIndex</w:t>
      </w:r>
      <w:r w:rsidRPr="004B3E3C">
        <w:t xml:space="preserve"> and srs-SwitchFromCarrier in TS38.331 [2];</w:t>
      </w:r>
    </w:p>
    <w:p w14:paraId="627F180F" w14:textId="77777777" w:rsidR="005E7AD9" w:rsidRPr="004B3E3C" w:rsidRDefault="005E7AD9" w:rsidP="005E7AD9">
      <w:pPr>
        <w:pStyle w:val="B1"/>
      </w:pPr>
      <w:r w:rsidRPr="004B3E3C">
        <w:t>-</w:t>
      </w:r>
      <w:r w:rsidRPr="004B3E3C">
        <w:tab/>
        <w:t xml:space="preserve"> the SRS switching is not colliding with any other transmission with higher priority defined in TS 38.214 [26].</w:t>
      </w:r>
    </w:p>
    <w:p w14:paraId="40CAE525" w14:textId="77777777" w:rsidR="005E7AD9" w:rsidRPr="004B3E3C" w:rsidRDefault="005E7AD9" w:rsidP="005E7AD9">
      <w:pPr>
        <w:pStyle w:val="B1"/>
      </w:pPr>
      <w:r w:rsidRPr="004B3E3C">
        <w:t>-</w:t>
      </w:r>
      <w:r w:rsidRPr="004B3E3C">
        <w:tab/>
        <w:t xml:space="preserve"> the SRS switching is not colliding with any SSB/CSI-RS based L3 measurements and the measurements for RLM/BFD in SCG.</w:t>
      </w:r>
    </w:p>
    <w:p w14:paraId="42C59349" w14:textId="77777777" w:rsidR="005E7AD9" w:rsidRPr="004B3E3C" w:rsidRDefault="005E7AD9" w:rsidP="005E7AD9">
      <w:pPr>
        <w:pStyle w:val="B1"/>
      </w:pPr>
      <w:r w:rsidRPr="004B3E3C">
        <w:t>-</w:t>
      </w:r>
      <w:r w:rsidRPr="004B3E3C">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30B01F01" w14:textId="77777777" w:rsidR="005E7AD9" w:rsidRPr="004B3E3C" w:rsidRDefault="005E7AD9" w:rsidP="005E7AD9">
      <w:r w:rsidRPr="004B3E3C">
        <w:t>The UE shall not perform SRS carrier based switching if the above conditions cannot be met.</w:t>
      </w:r>
    </w:p>
    <w:p w14:paraId="6FA227C7"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to the carrier of a serving cell in FR1 not configured for PUCCH/PUSCH transmission,</w:t>
      </w:r>
    </w:p>
    <w:p w14:paraId="3ADCE2E5" w14:textId="77777777" w:rsidR="005E7AD9" w:rsidRPr="004B3E3C" w:rsidRDefault="005E7AD9" w:rsidP="005E7AD9">
      <w:pPr>
        <w:pStyle w:val="B1"/>
      </w:pPr>
      <w:r w:rsidRPr="004B3E3C">
        <w:t>-</w:t>
      </w:r>
      <w:r w:rsidRPr="004B3E3C">
        <w:tab/>
        <w:t>with up to X1 slot as specified in Table 5.5.2.0.4-1.</w:t>
      </w:r>
    </w:p>
    <w:p w14:paraId="46F950B8"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2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to the carrier of a serving cell in FR2 not configured for PUCCH/PUSCH transmission,</w:t>
      </w:r>
    </w:p>
    <w:p w14:paraId="659A8167" w14:textId="77777777" w:rsidR="005E7AD9" w:rsidRPr="004B3E3C" w:rsidRDefault="005E7AD9" w:rsidP="005E7AD9">
      <w:pPr>
        <w:pStyle w:val="B1"/>
      </w:pPr>
      <w:r w:rsidRPr="004B3E3C">
        <w:t>-</w:t>
      </w:r>
      <w:r w:rsidRPr="004B3E3C">
        <w:tab/>
        <w:t>with up to X2 slot as specified in Table 5.5.2.0.4-2.</w:t>
      </w:r>
    </w:p>
    <w:p w14:paraId="73632F19"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from the carrier of a serving cell in FR1 not configured for PUCCH/PUSCH transmission,</w:t>
      </w:r>
    </w:p>
    <w:p w14:paraId="3F12B463" w14:textId="77777777" w:rsidR="005E7AD9" w:rsidRPr="004B3E3C" w:rsidRDefault="005E7AD9" w:rsidP="005E7AD9">
      <w:pPr>
        <w:pStyle w:val="B1"/>
      </w:pPr>
      <w:r w:rsidRPr="004B3E3C">
        <w:t>-</w:t>
      </w:r>
      <w:r w:rsidRPr="004B3E3C">
        <w:tab/>
        <w:t>with up to X1 slot as specified in Table 5.5.2.0.4-1.</w:t>
      </w:r>
    </w:p>
    <w:p w14:paraId="4B9F1FCB" w14:textId="77777777" w:rsidR="005E7AD9" w:rsidRPr="004B3E3C" w:rsidRDefault="005E7AD9" w:rsidP="005E7AD9">
      <w:pPr>
        <w:rPr>
          <w:lang w:eastAsia="zh-CN"/>
        </w:rPr>
      </w:pPr>
      <w:r w:rsidRPr="004B3E3C">
        <w:rPr>
          <w:lang w:eastAsia="zh-CN"/>
        </w:rPr>
        <w:t>When SRS carrier based switching is performed between carriers, the UE is allowed</w:t>
      </w:r>
      <w:r w:rsidRPr="004B3E3C">
        <w:t xml:space="preserve"> interruptions on any active serving cell in SCG if UE is not capable of Per-FR gap, or on active serving cell(s) in SCG in FR2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from the carrier of a serving cell in FR2 not configured for PUCCH/PUSCH transmission,</w:t>
      </w:r>
    </w:p>
    <w:p w14:paraId="329382D1" w14:textId="77777777" w:rsidR="005E7AD9" w:rsidRPr="004B3E3C" w:rsidRDefault="005E7AD9" w:rsidP="005E7AD9">
      <w:pPr>
        <w:pStyle w:val="B1"/>
      </w:pPr>
      <w:r w:rsidRPr="004B3E3C">
        <w:t>-</w:t>
      </w:r>
      <w:r w:rsidRPr="004B3E3C">
        <w:tab/>
        <w:t>with up to X2 slot as specified in Table 5.5.2.0.4-2.</w:t>
      </w:r>
    </w:p>
    <w:p w14:paraId="600E5E1F" w14:textId="77777777" w:rsidR="005E7AD9" w:rsidRPr="004B3E3C" w:rsidRDefault="005E7AD9" w:rsidP="005E7AD9">
      <w:pPr>
        <w:pStyle w:val="TH"/>
      </w:pPr>
      <w:r w:rsidRPr="004B3E3C">
        <w:t xml:space="preserve">Table </w:t>
      </w:r>
      <w:r w:rsidRPr="004B3E3C">
        <w:rPr>
          <w:lang w:eastAsia="sv-SE"/>
        </w:rPr>
        <w:t>5.5.2.0.4</w:t>
      </w:r>
      <w:r w:rsidRPr="004B3E3C">
        <w:t xml:space="preserve">-1: Interruption length X1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5E7AD9" w:rsidRPr="004B3E3C" w14:paraId="73E572FF" w14:textId="77777777" w:rsidTr="005C1CB3">
        <w:trPr>
          <w:trHeight w:val="151"/>
          <w:jc w:val="center"/>
        </w:trPr>
        <w:tc>
          <w:tcPr>
            <w:tcW w:w="649" w:type="dxa"/>
            <w:tcBorders>
              <w:top w:val="single" w:sz="4" w:space="0" w:color="auto"/>
              <w:left w:val="single" w:sz="4" w:space="0" w:color="auto"/>
              <w:bottom w:val="nil"/>
              <w:right w:val="single" w:sz="4" w:space="0" w:color="auto"/>
            </w:tcBorders>
            <w:vAlign w:val="center"/>
          </w:tcPr>
          <w:p w14:paraId="223DAF11" w14:textId="77777777" w:rsidR="005E7AD9" w:rsidRPr="004B3E3C" w:rsidRDefault="005E7AD9" w:rsidP="005C1CB3">
            <w:pPr>
              <w:pStyle w:val="TAH"/>
              <w:rPr>
                <w:lang w:eastAsia="zh-CN"/>
              </w:rPr>
            </w:pPr>
          </w:p>
        </w:tc>
        <w:tc>
          <w:tcPr>
            <w:tcW w:w="1473" w:type="dxa"/>
            <w:tcBorders>
              <w:top w:val="single" w:sz="4" w:space="0" w:color="auto"/>
              <w:left w:val="single" w:sz="4" w:space="0" w:color="auto"/>
              <w:bottom w:val="nil"/>
              <w:right w:val="single" w:sz="4" w:space="0" w:color="auto"/>
            </w:tcBorders>
          </w:tcPr>
          <w:p w14:paraId="3371F6EB" w14:textId="77777777" w:rsidR="005E7AD9" w:rsidRPr="004B3E3C" w:rsidRDefault="005E7AD9" w:rsidP="005C1CB3">
            <w:pPr>
              <w:pStyle w:val="TAH"/>
            </w:pPr>
            <w:r w:rsidRPr="004B3E3C">
              <w:t>NR Slot length</w:t>
            </w:r>
          </w:p>
        </w:tc>
        <w:tc>
          <w:tcPr>
            <w:tcW w:w="1417" w:type="dxa"/>
            <w:tcBorders>
              <w:top w:val="single" w:sz="4" w:space="0" w:color="auto"/>
              <w:left w:val="single" w:sz="4" w:space="0" w:color="auto"/>
              <w:bottom w:val="nil"/>
              <w:right w:val="single" w:sz="4" w:space="0" w:color="auto"/>
            </w:tcBorders>
          </w:tcPr>
          <w:p w14:paraId="361A63BF" w14:textId="77777777" w:rsidR="005E7AD9" w:rsidRPr="004B3E3C" w:rsidRDefault="005E7AD9" w:rsidP="005C1CB3">
            <w:pPr>
              <w:pStyle w:val="TAH"/>
            </w:pPr>
            <w:r w:rsidRPr="004B3E3C">
              <w:t>SRS carrier</w:t>
            </w:r>
          </w:p>
        </w:tc>
        <w:tc>
          <w:tcPr>
            <w:tcW w:w="2693" w:type="dxa"/>
            <w:gridSpan w:val="2"/>
            <w:tcBorders>
              <w:top w:val="single" w:sz="4" w:space="0" w:color="auto"/>
              <w:left w:val="single" w:sz="4" w:space="0" w:color="auto"/>
              <w:right w:val="single" w:sz="4" w:space="0" w:color="auto"/>
            </w:tcBorders>
          </w:tcPr>
          <w:p w14:paraId="2D717014" w14:textId="77777777" w:rsidR="005E7AD9" w:rsidRPr="004B3E3C" w:rsidRDefault="005E7AD9" w:rsidP="005C1CB3">
            <w:pPr>
              <w:pStyle w:val="TAH"/>
            </w:pPr>
            <w:r w:rsidRPr="004B3E3C">
              <w:t>Interruption length X1 (slots)</w:t>
            </w:r>
          </w:p>
        </w:tc>
      </w:tr>
      <w:tr w:rsidR="005E7AD9" w:rsidRPr="004B3E3C" w14:paraId="5A5AEDCD" w14:textId="77777777" w:rsidTr="005C1CB3">
        <w:trPr>
          <w:trHeight w:val="151"/>
          <w:jc w:val="center"/>
        </w:trPr>
        <w:tc>
          <w:tcPr>
            <w:tcW w:w="649" w:type="dxa"/>
            <w:tcBorders>
              <w:top w:val="nil"/>
              <w:left w:val="single" w:sz="4" w:space="0" w:color="auto"/>
              <w:bottom w:val="nil"/>
              <w:right w:val="single" w:sz="4" w:space="0" w:color="auto"/>
            </w:tcBorders>
            <w:vAlign w:val="center"/>
          </w:tcPr>
          <w:p w14:paraId="4479A8A2" w14:textId="77777777" w:rsidR="005E7AD9" w:rsidRPr="004B3E3C" w:rsidRDefault="005E7AD9" w:rsidP="005C1CB3">
            <w:pPr>
              <w:pStyle w:val="TAH"/>
              <w:rPr>
                <w:lang w:eastAsia="zh-CN"/>
              </w:rPr>
            </w:pPr>
            <w:r w:rsidRPr="004B3E3C">
              <w:rPr>
                <w:noProof/>
                <w:lang w:eastAsia="zh-CN"/>
              </w:rPr>
              <w:drawing>
                <wp:inline distT="0" distB="0" distL="0" distR="0" wp14:anchorId="65AEA058" wp14:editId="774A4321">
                  <wp:extent cx="142240" cy="160020"/>
                  <wp:effectExtent l="0" t="0" r="0" b="0"/>
                  <wp:docPr id="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0A471C68" w14:textId="77777777" w:rsidR="005E7AD9" w:rsidRPr="004B3E3C" w:rsidRDefault="005E7AD9" w:rsidP="005C1CB3">
            <w:pPr>
              <w:pStyle w:val="TAH"/>
            </w:pPr>
            <w:r w:rsidRPr="004B3E3C">
              <w:t>(ms) of victim cell</w:t>
            </w:r>
          </w:p>
        </w:tc>
        <w:tc>
          <w:tcPr>
            <w:tcW w:w="1417" w:type="dxa"/>
            <w:tcBorders>
              <w:top w:val="nil"/>
              <w:left w:val="single" w:sz="4" w:space="0" w:color="auto"/>
              <w:bottom w:val="nil"/>
              <w:right w:val="single" w:sz="4" w:space="0" w:color="auto"/>
            </w:tcBorders>
          </w:tcPr>
          <w:p w14:paraId="6519752E" w14:textId="77777777" w:rsidR="005E7AD9" w:rsidRPr="004B3E3C" w:rsidRDefault="005E7AD9" w:rsidP="005C1CB3">
            <w:pPr>
              <w:pStyle w:val="TAH"/>
            </w:pPr>
            <w:r w:rsidRPr="004B3E3C">
              <w:t>switching time (us)</w:t>
            </w:r>
            <w:r w:rsidRPr="004B3E3C">
              <w:rPr>
                <w:vertAlign w:val="superscript"/>
              </w:rPr>
              <w:t>Note 1</w:t>
            </w:r>
          </w:p>
        </w:tc>
        <w:tc>
          <w:tcPr>
            <w:tcW w:w="2693" w:type="dxa"/>
            <w:gridSpan w:val="2"/>
            <w:tcBorders>
              <w:top w:val="single" w:sz="4" w:space="0" w:color="auto"/>
              <w:left w:val="single" w:sz="4" w:space="0" w:color="auto"/>
              <w:right w:val="single" w:sz="4" w:space="0" w:color="auto"/>
            </w:tcBorders>
          </w:tcPr>
          <w:p w14:paraId="1CB156C8" w14:textId="77777777" w:rsidR="005E7AD9" w:rsidRPr="004B3E3C" w:rsidRDefault="005E7AD9" w:rsidP="005C1CB3">
            <w:pPr>
              <w:pStyle w:val="TAH"/>
            </w:pPr>
            <w:r w:rsidRPr="004B3E3C">
              <w:t>Sub carrier spacing for agressor cell (kHz)</w:t>
            </w:r>
          </w:p>
        </w:tc>
      </w:tr>
      <w:tr w:rsidR="005E7AD9" w:rsidRPr="004B3E3C" w14:paraId="2E2AED8B" w14:textId="77777777" w:rsidTr="005C1CB3">
        <w:trPr>
          <w:trHeight w:val="151"/>
          <w:jc w:val="center"/>
        </w:trPr>
        <w:tc>
          <w:tcPr>
            <w:tcW w:w="649" w:type="dxa"/>
            <w:tcBorders>
              <w:top w:val="nil"/>
              <w:left w:val="single" w:sz="4" w:space="0" w:color="auto"/>
              <w:right w:val="single" w:sz="4" w:space="0" w:color="auto"/>
            </w:tcBorders>
            <w:vAlign w:val="center"/>
          </w:tcPr>
          <w:p w14:paraId="6D61C5AF" w14:textId="77777777" w:rsidR="005E7AD9" w:rsidRPr="004B3E3C" w:rsidRDefault="005E7AD9" w:rsidP="005C1CB3">
            <w:pPr>
              <w:pStyle w:val="TAH"/>
              <w:rPr>
                <w:lang w:eastAsia="zh-CN"/>
              </w:rPr>
            </w:pPr>
          </w:p>
        </w:tc>
        <w:tc>
          <w:tcPr>
            <w:tcW w:w="1473" w:type="dxa"/>
            <w:tcBorders>
              <w:top w:val="nil"/>
              <w:left w:val="single" w:sz="4" w:space="0" w:color="auto"/>
              <w:right w:val="single" w:sz="4" w:space="0" w:color="auto"/>
            </w:tcBorders>
          </w:tcPr>
          <w:p w14:paraId="5AE9C036" w14:textId="77777777" w:rsidR="005E7AD9" w:rsidRPr="004B3E3C" w:rsidRDefault="005E7AD9" w:rsidP="005C1CB3">
            <w:pPr>
              <w:pStyle w:val="TAH"/>
            </w:pPr>
          </w:p>
        </w:tc>
        <w:tc>
          <w:tcPr>
            <w:tcW w:w="1417" w:type="dxa"/>
            <w:tcBorders>
              <w:top w:val="nil"/>
              <w:left w:val="single" w:sz="4" w:space="0" w:color="auto"/>
              <w:right w:val="single" w:sz="4" w:space="0" w:color="auto"/>
            </w:tcBorders>
          </w:tcPr>
          <w:p w14:paraId="547FB859" w14:textId="77777777" w:rsidR="005E7AD9" w:rsidRPr="004B3E3C" w:rsidRDefault="005E7AD9" w:rsidP="005C1CB3">
            <w:pPr>
              <w:pStyle w:val="TAH"/>
            </w:pPr>
          </w:p>
        </w:tc>
        <w:tc>
          <w:tcPr>
            <w:tcW w:w="1346" w:type="dxa"/>
            <w:tcBorders>
              <w:top w:val="single" w:sz="4" w:space="0" w:color="auto"/>
              <w:left w:val="single" w:sz="4" w:space="0" w:color="auto"/>
              <w:right w:val="single" w:sz="4" w:space="0" w:color="auto"/>
            </w:tcBorders>
          </w:tcPr>
          <w:p w14:paraId="42D01B47" w14:textId="77777777" w:rsidR="005E7AD9" w:rsidRPr="004B3E3C" w:rsidRDefault="005E7AD9" w:rsidP="005C1CB3">
            <w:pPr>
              <w:pStyle w:val="TAH"/>
            </w:pPr>
            <w:r w:rsidRPr="004B3E3C">
              <w:t>15</w:t>
            </w:r>
          </w:p>
        </w:tc>
        <w:tc>
          <w:tcPr>
            <w:tcW w:w="1347" w:type="dxa"/>
            <w:tcBorders>
              <w:top w:val="single" w:sz="4" w:space="0" w:color="auto"/>
              <w:left w:val="single" w:sz="4" w:space="0" w:color="auto"/>
              <w:right w:val="single" w:sz="4" w:space="0" w:color="auto"/>
            </w:tcBorders>
          </w:tcPr>
          <w:p w14:paraId="44B350AE" w14:textId="77777777" w:rsidR="005E7AD9" w:rsidRPr="004B3E3C" w:rsidRDefault="005E7AD9" w:rsidP="005C1CB3">
            <w:pPr>
              <w:pStyle w:val="TAH"/>
            </w:pPr>
            <w:r w:rsidRPr="004B3E3C">
              <w:t>30</w:t>
            </w:r>
          </w:p>
        </w:tc>
      </w:tr>
      <w:tr w:rsidR="005E7AD9" w:rsidRPr="004B3E3C" w14:paraId="6999EE8A"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3FE7A82A" w14:textId="77777777" w:rsidR="005E7AD9" w:rsidRPr="004B3E3C" w:rsidRDefault="005E7AD9" w:rsidP="005C1CB3">
            <w:pPr>
              <w:pStyle w:val="TAC"/>
            </w:pPr>
            <w:r w:rsidRPr="004B3E3C">
              <w:t>0</w:t>
            </w:r>
          </w:p>
        </w:tc>
        <w:tc>
          <w:tcPr>
            <w:tcW w:w="1473" w:type="dxa"/>
            <w:tcBorders>
              <w:top w:val="single" w:sz="4" w:space="0" w:color="auto"/>
              <w:left w:val="single" w:sz="4" w:space="0" w:color="auto"/>
              <w:bottom w:val="nil"/>
              <w:right w:val="single" w:sz="4" w:space="0" w:color="auto"/>
            </w:tcBorders>
          </w:tcPr>
          <w:p w14:paraId="352B35B7" w14:textId="77777777" w:rsidR="005E7AD9" w:rsidRPr="004B3E3C" w:rsidRDefault="005E7AD9" w:rsidP="005C1CB3">
            <w:pPr>
              <w:pStyle w:val="TAC"/>
            </w:pPr>
            <w:r w:rsidRPr="004B3E3C">
              <w:t>1</w:t>
            </w:r>
          </w:p>
        </w:tc>
        <w:tc>
          <w:tcPr>
            <w:tcW w:w="1417" w:type="dxa"/>
            <w:tcBorders>
              <w:left w:val="single" w:sz="4" w:space="0" w:color="auto"/>
              <w:right w:val="single" w:sz="4" w:space="0" w:color="auto"/>
            </w:tcBorders>
          </w:tcPr>
          <w:p w14:paraId="55B87AE1"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214EFBEE"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c>
          <w:tcPr>
            <w:tcW w:w="1347" w:type="dxa"/>
            <w:tcBorders>
              <w:left w:val="single" w:sz="4" w:space="0" w:color="auto"/>
              <w:right w:val="single" w:sz="4" w:space="0" w:color="auto"/>
            </w:tcBorders>
            <w:vAlign w:val="bottom"/>
          </w:tcPr>
          <w:p w14:paraId="6E23AC67"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r>
      <w:tr w:rsidR="005E7AD9" w:rsidRPr="004B3E3C" w14:paraId="79DD06AE" w14:textId="77777777" w:rsidTr="005C1CB3">
        <w:trPr>
          <w:trHeight w:val="101"/>
          <w:jc w:val="center"/>
        </w:trPr>
        <w:tc>
          <w:tcPr>
            <w:tcW w:w="649" w:type="dxa"/>
            <w:tcBorders>
              <w:top w:val="nil"/>
              <w:left w:val="single" w:sz="4" w:space="0" w:color="auto"/>
              <w:bottom w:val="nil"/>
              <w:right w:val="single" w:sz="4" w:space="0" w:color="auto"/>
            </w:tcBorders>
          </w:tcPr>
          <w:p w14:paraId="51611F8A"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1603D132" w14:textId="77777777" w:rsidR="005E7AD9" w:rsidRPr="004B3E3C" w:rsidRDefault="005E7AD9" w:rsidP="005C1CB3">
            <w:pPr>
              <w:pStyle w:val="TAC"/>
            </w:pPr>
          </w:p>
        </w:tc>
        <w:tc>
          <w:tcPr>
            <w:tcW w:w="1417" w:type="dxa"/>
            <w:tcBorders>
              <w:left w:val="single" w:sz="4" w:space="0" w:color="auto"/>
              <w:right w:val="single" w:sz="4" w:space="0" w:color="auto"/>
            </w:tcBorders>
          </w:tcPr>
          <w:p w14:paraId="2B7D1965"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7944144D"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c>
          <w:tcPr>
            <w:tcW w:w="1347" w:type="dxa"/>
            <w:tcBorders>
              <w:left w:val="single" w:sz="4" w:space="0" w:color="auto"/>
              <w:right w:val="single" w:sz="4" w:space="0" w:color="auto"/>
            </w:tcBorders>
            <w:vAlign w:val="bottom"/>
          </w:tcPr>
          <w:p w14:paraId="43CBBB4B"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r>
      <w:tr w:rsidR="005E7AD9" w:rsidRPr="004B3E3C" w14:paraId="3EB0305E" w14:textId="77777777" w:rsidTr="005C1CB3">
        <w:trPr>
          <w:trHeight w:val="101"/>
          <w:jc w:val="center"/>
        </w:trPr>
        <w:tc>
          <w:tcPr>
            <w:tcW w:w="649" w:type="dxa"/>
            <w:tcBorders>
              <w:top w:val="nil"/>
              <w:left w:val="single" w:sz="4" w:space="0" w:color="auto"/>
              <w:right w:val="single" w:sz="4" w:space="0" w:color="auto"/>
            </w:tcBorders>
          </w:tcPr>
          <w:p w14:paraId="2F564AA1"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1C79E16D" w14:textId="77777777" w:rsidR="005E7AD9" w:rsidRPr="004B3E3C" w:rsidRDefault="005E7AD9" w:rsidP="005C1CB3">
            <w:pPr>
              <w:pStyle w:val="TAC"/>
            </w:pPr>
          </w:p>
        </w:tc>
        <w:tc>
          <w:tcPr>
            <w:tcW w:w="1417" w:type="dxa"/>
            <w:tcBorders>
              <w:left w:val="single" w:sz="4" w:space="0" w:color="auto"/>
              <w:right w:val="single" w:sz="4" w:space="0" w:color="auto"/>
            </w:tcBorders>
          </w:tcPr>
          <w:p w14:paraId="0AC9CB66"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7A8CAF64"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c>
          <w:tcPr>
            <w:tcW w:w="1347" w:type="dxa"/>
            <w:tcBorders>
              <w:left w:val="single" w:sz="4" w:space="0" w:color="auto"/>
              <w:right w:val="single" w:sz="4" w:space="0" w:color="auto"/>
            </w:tcBorders>
            <w:vAlign w:val="bottom"/>
          </w:tcPr>
          <w:p w14:paraId="02317708"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r>
      <w:tr w:rsidR="005E7AD9" w:rsidRPr="004B3E3C" w14:paraId="71284FFC"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083C646A" w14:textId="77777777" w:rsidR="005E7AD9" w:rsidRPr="004B3E3C" w:rsidRDefault="005E7AD9" w:rsidP="005C1CB3">
            <w:pPr>
              <w:pStyle w:val="TAC"/>
            </w:pPr>
            <w:r w:rsidRPr="004B3E3C">
              <w:t>1</w:t>
            </w:r>
          </w:p>
        </w:tc>
        <w:tc>
          <w:tcPr>
            <w:tcW w:w="1473" w:type="dxa"/>
            <w:tcBorders>
              <w:top w:val="single" w:sz="4" w:space="0" w:color="auto"/>
              <w:left w:val="single" w:sz="4" w:space="0" w:color="auto"/>
              <w:bottom w:val="nil"/>
              <w:right w:val="single" w:sz="4" w:space="0" w:color="auto"/>
            </w:tcBorders>
          </w:tcPr>
          <w:p w14:paraId="0FE4EDF5" w14:textId="77777777" w:rsidR="005E7AD9" w:rsidRPr="004B3E3C" w:rsidRDefault="005E7AD9" w:rsidP="005C1CB3">
            <w:pPr>
              <w:pStyle w:val="TAC"/>
            </w:pPr>
            <w:r w:rsidRPr="004B3E3C">
              <w:t>0.5</w:t>
            </w:r>
          </w:p>
        </w:tc>
        <w:tc>
          <w:tcPr>
            <w:tcW w:w="1417" w:type="dxa"/>
            <w:tcBorders>
              <w:left w:val="single" w:sz="4" w:space="0" w:color="auto"/>
              <w:right w:val="single" w:sz="4" w:space="0" w:color="auto"/>
            </w:tcBorders>
          </w:tcPr>
          <w:p w14:paraId="5C89935D"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24E73BF1"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c>
          <w:tcPr>
            <w:tcW w:w="1347" w:type="dxa"/>
            <w:tcBorders>
              <w:left w:val="single" w:sz="4" w:space="0" w:color="auto"/>
              <w:right w:val="single" w:sz="4" w:space="0" w:color="auto"/>
            </w:tcBorders>
            <w:vAlign w:val="bottom"/>
          </w:tcPr>
          <w:p w14:paraId="55F3484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2</w:t>
            </w:r>
          </w:p>
        </w:tc>
      </w:tr>
      <w:tr w:rsidR="005E7AD9" w:rsidRPr="004B3E3C" w14:paraId="6183BBE4" w14:textId="77777777" w:rsidTr="005C1CB3">
        <w:trPr>
          <w:trHeight w:val="101"/>
          <w:jc w:val="center"/>
        </w:trPr>
        <w:tc>
          <w:tcPr>
            <w:tcW w:w="649" w:type="dxa"/>
            <w:tcBorders>
              <w:top w:val="nil"/>
              <w:left w:val="single" w:sz="4" w:space="0" w:color="auto"/>
              <w:bottom w:val="nil"/>
              <w:right w:val="single" w:sz="4" w:space="0" w:color="auto"/>
            </w:tcBorders>
          </w:tcPr>
          <w:p w14:paraId="32917D58"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12826A1F" w14:textId="77777777" w:rsidR="005E7AD9" w:rsidRPr="004B3E3C" w:rsidRDefault="005E7AD9" w:rsidP="005C1CB3">
            <w:pPr>
              <w:pStyle w:val="TAC"/>
            </w:pPr>
          </w:p>
        </w:tc>
        <w:tc>
          <w:tcPr>
            <w:tcW w:w="1417" w:type="dxa"/>
            <w:tcBorders>
              <w:left w:val="single" w:sz="4" w:space="0" w:color="auto"/>
              <w:right w:val="single" w:sz="4" w:space="0" w:color="auto"/>
            </w:tcBorders>
          </w:tcPr>
          <w:p w14:paraId="302DCFE0"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688C891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c>
          <w:tcPr>
            <w:tcW w:w="1347" w:type="dxa"/>
            <w:tcBorders>
              <w:left w:val="single" w:sz="4" w:space="0" w:color="auto"/>
              <w:right w:val="single" w:sz="4" w:space="0" w:color="auto"/>
            </w:tcBorders>
            <w:vAlign w:val="bottom"/>
          </w:tcPr>
          <w:p w14:paraId="7273DA1F"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r>
      <w:tr w:rsidR="005E7AD9" w:rsidRPr="004B3E3C" w14:paraId="7028CCEE" w14:textId="77777777" w:rsidTr="005C1CB3">
        <w:trPr>
          <w:trHeight w:val="101"/>
          <w:jc w:val="center"/>
        </w:trPr>
        <w:tc>
          <w:tcPr>
            <w:tcW w:w="649" w:type="dxa"/>
            <w:tcBorders>
              <w:top w:val="nil"/>
              <w:left w:val="single" w:sz="4" w:space="0" w:color="auto"/>
              <w:right w:val="single" w:sz="4" w:space="0" w:color="auto"/>
            </w:tcBorders>
          </w:tcPr>
          <w:p w14:paraId="15CBF192"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4BFF3C6A" w14:textId="77777777" w:rsidR="005E7AD9" w:rsidRPr="004B3E3C" w:rsidRDefault="005E7AD9" w:rsidP="005C1CB3">
            <w:pPr>
              <w:pStyle w:val="TAC"/>
            </w:pPr>
          </w:p>
        </w:tc>
        <w:tc>
          <w:tcPr>
            <w:tcW w:w="1417" w:type="dxa"/>
            <w:tcBorders>
              <w:left w:val="single" w:sz="4" w:space="0" w:color="auto"/>
              <w:right w:val="single" w:sz="4" w:space="0" w:color="auto"/>
            </w:tcBorders>
          </w:tcPr>
          <w:p w14:paraId="19BD8833"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171ED044"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c>
          <w:tcPr>
            <w:tcW w:w="1347" w:type="dxa"/>
            <w:tcBorders>
              <w:left w:val="single" w:sz="4" w:space="0" w:color="auto"/>
              <w:right w:val="single" w:sz="4" w:space="0" w:color="auto"/>
            </w:tcBorders>
            <w:vAlign w:val="bottom"/>
          </w:tcPr>
          <w:p w14:paraId="14287BF9"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r>
      <w:tr w:rsidR="005E7AD9" w:rsidRPr="004B3E3C" w14:paraId="771DDE6B"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684ABF9E" w14:textId="77777777" w:rsidR="005E7AD9" w:rsidRPr="004B3E3C" w:rsidRDefault="005E7AD9" w:rsidP="005C1CB3">
            <w:pPr>
              <w:pStyle w:val="TAC"/>
            </w:pPr>
            <w:r w:rsidRPr="004B3E3C">
              <w:t>2</w:t>
            </w:r>
          </w:p>
        </w:tc>
        <w:tc>
          <w:tcPr>
            <w:tcW w:w="1473" w:type="dxa"/>
            <w:tcBorders>
              <w:top w:val="single" w:sz="4" w:space="0" w:color="auto"/>
              <w:left w:val="single" w:sz="4" w:space="0" w:color="auto"/>
              <w:bottom w:val="nil"/>
              <w:right w:val="single" w:sz="4" w:space="0" w:color="auto"/>
            </w:tcBorders>
          </w:tcPr>
          <w:p w14:paraId="16A605AA" w14:textId="77777777" w:rsidR="005E7AD9" w:rsidRPr="004B3E3C" w:rsidRDefault="005E7AD9" w:rsidP="005C1CB3">
            <w:pPr>
              <w:pStyle w:val="TAC"/>
            </w:pPr>
            <w:r w:rsidRPr="004B3E3C">
              <w:t>0.25</w:t>
            </w:r>
          </w:p>
        </w:tc>
        <w:tc>
          <w:tcPr>
            <w:tcW w:w="1417" w:type="dxa"/>
            <w:tcBorders>
              <w:left w:val="single" w:sz="4" w:space="0" w:color="auto"/>
              <w:right w:val="single" w:sz="4" w:space="0" w:color="auto"/>
            </w:tcBorders>
          </w:tcPr>
          <w:p w14:paraId="7A34087F"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3936E3C0"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c>
          <w:tcPr>
            <w:tcW w:w="1347" w:type="dxa"/>
            <w:tcBorders>
              <w:left w:val="single" w:sz="4" w:space="0" w:color="auto"/>
              <w:right w:val="single" w:sz="4" w:space="0" w:color="auto"/>
            </w:tcBorders>
            <w:vAlign w:val="bottom"/>
          </w:tcPr>
          <w:p w14:paraId="09CC211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3</w:t>
            </w:r>
          </w:p>
        </w:tc>
      </w:tr>
      <w:tr w:rsidR="005E7AD9" w:rsidRPr="004B3E3C" w14:paraId="305A0966" w14:textId="77777777" w:rsidTr="005C1CB3">
        <w:trPr>
          <w:trHeight w:val="101"/>
          <w:jc w:val="center"/>
        </w:trPr>
        <w:tc>
          <w:tcPr>
            <w:tcW w:w="649" w:type="dxa"/>
            <w:tcBorders>
              <w:top w:val="nil"/>
              <w:left w:val="single" w:sz="4" w:space="0" w:color="auto"/>
              <w:bottom w:val="nil"/>
              <w:right w:val="single" w:sz="4" w:space="0" w:color="auto"/>
            </w:tcBorders>
          </w:tcPr>
          <w:p w14:paraId="4FEAAD20"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79008102" w14:textId="77777777" w:rsidR="005E7AD9" w:rsidRPr="004B3E3C" w:rsidRDefault="005E7AD9" w:rsidP="005C1CB3">
            <w:pPr>
              <w:pStyle w:val="TAC"/>
            </w:pPr>
          </w:p>
        </w:tc>
        <w:tc>
          <w:tcPr>
            <w:tcW w:w="1417" w:type="dxa"/>
            <w:tcBorders>
              <w:left w:val="single" w:sz="4" w:space="0" w:color="auto"/>
              <w:right w:val="single" w:sz="4" w:space="0" w:color="auto"/>
            </w:tcBorders>
          </w:tcPr>
          <w:p w14:paraId="23622882"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07B8C398"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5</w:t>
            </w:r>
          </w:p>
        </w:tc>
        <w:tc>
          <w:tcPr>
            <w:tcW w:w="1347" w:type="dxa"/>
            <w:tcBorders>
              <w:left w:val="single" w:sz="4" w:space="0" w:color="auto"/>
              <w:right w:val="single" w:sz="4" w:space="0" w:color="auto"/>
            </w:tcBorders>
            <w:vAlign w:val="bottom"/>
          </w:tcPr>
          <w:p w14:paraId="563452D1"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4</w:t>
            </w:r>
          </w:p>
        </w:tc>
      </w:tr>
      <w:tr w:rsidR="005E7AD9" w:rsidRPr="004B3E3C" w14:paraId="525BF0DA" w14:textId="77777777" w:rsidTr="005C1CB3">
        <w:trPr>
          <w:trHeight w:val="101"/>
          <w:jc w:val="center"/>
        </w:trPr>
        <w:tc>
          <w:tcPr>
            <w:tcW w:w="649" w:type="dxa"/>
            <w:tcBorders>
              <w:top w:val="nil"/>
              <w:left w:val="single" w:sz="4" w:space="0" w:color="auto"/>
              <w:right w:val="single" w:sz="4" w:space="0" w:color="auto"/>
            </w:tcBorders>
          </w:tcPr>
          <w:p w14:paraId="09274FFF"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4434971E" w14:textId="77777777" w:rsidR="005E7AD9" w:rsidRPr="004B3E3C" w:rsidRDefault="005E7AD9" w:rsidP="005C1CB3">
            <w:pPr>
              <w:pStyle w:val="TAC"/>
            </w:pPr>
          </w:p>
        </w:tc>
        <w:tc>
          <w:tcPr>
            <w:tcW w:w="1417" w:type="dxa"/>
            <w:tcBorders>
              <w:left w:val="single" w:sz="4" w:space="0" w:color="auto"/>
              <w:right w:val="single" w:sz="4" w:space="0" w:color="auto"/>
            </w:tcBorders>
          </w:tcPr>
          <w:p w14:paraId="30963D8E"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0EC43A65"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7</w:t>
            </w:r>
          </w:p>
        </w:tc>
        <w:tc>
          <w:tcPr>
            <w:tcW w:w="1347" w:type="dxa"/>
            <w:tcBorders>
              <w:left w:val="single" w:sz="4" w:space="0" w:color="auto"/>
              <w:right w:val="single" w:sz="4" w:space="0" w:color="auto"/>
            </w:tcBorders>
            <w:vAlign w:val="bottom"/>
          </w:tcPr>
          <w:p w14:paraId="1900E4F3"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6</w:t>
            </w:r>
          </w:p>
        </w:tc>
      </w:tr>
      <w:tr w:rsidR="005E7AD9" w:rsidRPr="004B3E3C" w14:paraId="0B89521D" w14:textId="77777777" w:rsidTr="005C1CB3">
        <w:trPr>
          <w:trHeight w:val="101"/>
          <w:jc w:val="center"/>
        </w:trPr>
        <w:tc>
          <w:tcPr>
            <w:tcW w:w="649" w:type="dxa"/>
            <w:tcBorders>
              <w:top w:val="single" w:sz="4" w:space="0" w:color="auto"/>
              <w:left w:val="single" w:sz="4" w:space="0" w:color="auto"/>
              <w:bottom w:val="nil"/>
              <w:right w:val="single" w:sz="4" w:space="0" w:color="auto"/>
            </w:tcBorders>
          </w:tcPr>
          <w:p w14:paraId="2C33CC57" w14:textId="77777777" w:rsidR="005E7AD9" w:rsidRPr="004B3E3C" w:rsidRDefault="005E7AD9" w:rsidP="005C1CB3">
            <w:pPr>
              <w:pStyle w:val="TAC"/>
            </w:pPr>
            <w:r w:rsidRPr="004B3E3C">
              <w:t>3</w:t>
            </w:r>
          </w:p>
        </w:tc>
        <w:tc>
          <w:tcPr>
            <w:tcW w:w="1473" w:type="dxa"/>
            <w:tcBorders>
              <w:top w:val="single" w:sz="4" w:space="0" w:color="auto"/>
              <w:left w:val="single" w:sz="4" w:space="0" w:color="auto"/>
              <w:bottom w:val="nil"/>
              <w:right w:val="single" w:sz="4" w:space="0" w:color="auto"/>
            </w:tcBorders>
          </w:tcPr>
          <w:p w14:paraId="5A32E3B8" w14:textId="77777777" w:rsidR="005E7AD9" w:rsidRPr="004B3E3C" w:rsidRDefault="005E7AD9" w:rsidP="005C1CB3">
            <w:pPr>
              <w:pStyle w:val="TAC"/>
            </w:pPr>
            <w:r w:rsidRPr="004B3E3C">
              <w:t>0.125</w:t>
            </w:r>
          </w:p>
        </w:tc>
        <w:tc>
          <w:tcPr>
            <w:tcW w:w="1417" w:type="dxa"/>
            <w:tcBorders>
              <w:left w:val="single" w:sz="4" w:space="0" w:color="auto"/>
              <w:right w:val="single" w:sz="4" w:space="0" w:color="auto"/>
            </w:tcBorders>
          </w:tcPr>
          <w:p w14:paraId="6D56F9EF" w14:textId="77777777" w:rsidR="005E7AD9" w:rsidRPr="004B3E3C" w:rsidRDefault="005E7AD9" w:rsidP="005C1CB3">
            <w:pPr>
              <w:pStyle w:val="TAC"/>
            </w:pPr>
            <w:r w:rsidRPr="004B3E3C">
              <w:t>≤ 200</w:t>
            </w:r>
          </w:p>
        </w:tc>
        <w:tc>
          <w:tcPr>
            <w:tcW w:w="1346" w:type="dxa"/>
            <w:tcBorders>
              <w:left w:val="single" w:sz="4" w:space="0" w:color="auto"/>
              <w:right w:val="single" w:sz="4" w:space="0" w:color="auto"/>
            </w:tcBorders>
            <w:vAlign w:val="bottom"/>
          </w:tcPr>
          <w:p w14:paraId="3CBF3BD6"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7</w:t>
            </w:r>
          </w:p>
        </w:tc>
        <w:tc>
          <w:tcPr>
            <w:tcW w:w="1347" w:type="dxa"/>
            <w:tcBorders>
              <w:left w:val="single" w:sz="4" w:space="0" w:color="auto"/>
              <w:right w:val="single" w:sz="4" w:space="0" w:color="auto"/>
            </w:tcBorders>
            <w:vAlign w:val="bottom"/>
          </w:tcPr>
          <w:p w14:paraId="0F675DE2"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5</w:t>
            </w:r>
          </w:p>
        </w:tc>
      </w:tr>
      <w:tr w:rsidR="005E7AD9" w:rsidRPr="004B3E3C" w14:paraId="10906640" w14:textId="77777777" w:rsidTr="005C1CB3">
        <w:trPr>
          <w:trHeight w:val="101"/>
          <w:jc w:val="center"/>
        </w:trPr>
        <w:tc>
          <w:tcPr>
            <w:tcW w:w="649" w:type="dxa"/>
            <w:tcBorders>
              <w:top w:val="nil"/>
              <w:left w:val="single" w:sz="4" w:space="0" w:color="auto"/>
              <w:bottom w:val="nil"/>
              <w:right w:val="single" w:sz="4" w:space="0" w:color="auto"/>
            </w:tcBorders>
          </w:tcPr>
          <w:p w14:paraId="2E1FE00D" w14:textId="77777777" w:rsidR="005E7AD9" w:rsidRPr="004B3E3C" w:rsidRDefault="005E7AD9" w:rsidP="005C1CB3">
            <w:pPr>
              <w:pStyle w:val="TAC"/>
            </w:pPr>
          </w:p>
        </w:tc>
        <w:tc>
          <w:tcPr>
            <w:tcW w:w="1473" w:type="dxa"/>
            <w:tcBorders>
              <w:top w:val="nil"/>
              <w:left w:val="single" w:sz="4" w:space="0" w:color="auto"/>
              <w:bottom w:val="nil"/>
              <w:right w:val="single" w:sz="4" w:space="0" w:color="auto"/>
            </w:tcBorders>
          </w:tcPr>
          <w:p w14:paraId="17E3316F" w14:textId="77777777" w:rsidR="005E7AD9" w:rsidRPr="004B3E3C" w:rsidRDefault="005E7AD9" w:rsidP="005C1CB3">
            <w:pPr>
              <w:pStyle w:val="TAC"/>
            </w:pPr>
          </w:p>
        </w:tc>
        <w:tc>
          <w:tcPr>
            <w:tcW w:w="1417" w:type="dxa"/>
            <w:tcBorders>
              <w:left w:val="single" w:sz="4" w:space="0" w:color="auto"/>
              <w:right w:val="single" w:sz="4" w:space="0" w:color="auto"/>
            </w:tcBorders>
          </w:tcPr>
          <w:p w14:paraId="01EC3995" w14:textId="77777777" w:rsidR="005E7AD9" w:rsidRPr="004B3E3C" w:rsidRDefault="005E7AD9" w:rsidP="005C1CB3">
            <w:pPr>
              <w:pStyle w:val="TAC"/>
            </w:pPr>
            <w:r w:rsidRPr="004B3E3C">
              <w:t>300, 500</w:t>
            </w:r>
          </w:p>
        </w:tc>
        <w:tc>
          <w:tcPr>
            <w:tcW w:w="1346" w:type="dxa"/>
            <w:tcBorders>
              <w:left w:val="single" w:sz="4" w:space="0" w:color="auto"/>
              <w:right w:val="single" w:sz="4" w:space="0" w:color="auto"/>
            </w:tcBorders>
            <w:vAlign w:val="bottom"/>
          </w:tcPr>
          <w:p w14:paraId="5E69BCD4"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9</w:t>
            </w:r>
          </w:p>
        </w:tc>
        <w:tc>
          <w:tcPr>
            <w:tcW w:w="1347" w:type="dxa"/>
            <w:tcBorders>
              <w:left w:val="single" w:sz="4" w:space="0" w:color="auto"/>
              <w:right w:val="single" w:sz="4" w:space="0" w:color="auto"/>
            </w:tcBorders>
            <w:vAlign w:val="bottom"/>
          </w:tcPr>
          <w:p w14:paraId="197DF799"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7</w:t>
            </w:r>
          </w:p>
        </w:tc>
      </w:tr>
      <w:tr w:rsidR="005E7AD9" w:rsidRPr="004B3E3C" w14:paraId="3F894AB8" w14:textId="77777777" w:rsidTr="005C1CB3">
        <w:trPr>
          <w:trHeight w:val="101"/>
          <w:jc w:val="center"/>
        </w:trPr>
        <w:tc>
          <w:tcPr>
            <w:tcW w:w="649" w:type="dxa"/>
            <w:tcBorders>
              <w:top w:val="nil"/>
              <w:left w:val="single" w:sz="4" w:space="0" w:color="auto"/>
              <w:right w:val="single" w:sz="4" w:space="0" w:color="auto"/>
            </w:tcBorders>
          </w:tcPr>
          <w:p w14:paraId="0EAF6B89" w14:textId="77777777" w:rsidR="005E7AD9" w:rsidRPr="004B3E3C" w:rsidRDefault="005E7AD9" w:rsidP="005C1CB3">
            <w:pPr>
              <w:pStyle w:val="TAC"/>
            </w:pPr>
          </w:p>
        </w:tc>
        <w:tc>
          <w:tcPr>
            <w:tcW w:w="1473" w:type="dxa"/>
            <w:tcBorders>
              <w:top w:val="nil"/>
              <w:left w:val="single" w:sz="4" w:space="0" w:color="auto"/>
              <w:right w:val="single" w:sz="4" w:space="0" w:color="auto"/>
            </w:tcBorders>
          </w:tcPr>
          <w:p w14:paraId="7ABD28C7" w14:textId="77777777" w:rsidR="005E7AD9" w:rsidRPr="004B3E3C" w:rsidRDefault="005E7AD9" w:rsidP="005C1CB3">
            <w:pPr>
              <w:pStyle w:val="TAC"/>
            </w:pPr>
          </w:p>
        </w:tc>
        <w:tc>
          <w:tcPr>
            <w:tcW w:w="1417" w:type="dxa"/>
            <w:tcBorders>
              <w:left w:val="single" w:sz="4" w:space="0" w:color="auto"/>
              <w:right w:val="single" w:sz="4" w:space="0" w:color="auto"/>
            </w:tcBorders>
          </w:tcPr>
          <w:p w14:paraId="45D25B78" w14:textId="77777777" w:rsidR="005E7AD9" w:rsidRPr="004B3E3C" w:rsidRDefault="005E7AD9" w:rsidP="005C1CB3">
            <w:pPr>
              <w:pStyle w:val="TAC"/>
            </w:pPr>
            <w:r w:rsidRPr="004B3E3C">
              <w:t>900</w:t>
            </w:r>
          </w:p>
        </w:tc>
        <w:tc>
          <w:tcPr>
            <w:tcW w:w="1346" w:type="dxa"/>
            <w:tcBorders>
              <w:left w:val="single" w:sz="4" w:space="0" w:color="auto"/>
              <w:right w:val="single" w:sz="4" w:space="0" w:color="auto"/>
            </w:tcBorders>
            <w:vAlign w:val="bottom"/>
          </w:tcPr>
          <w:p w14:paraId="320BEA21"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12</w:t>
            </w:r>
          </w:p>
        </w:tc>
        <w:tc>
          <w:tcPr>
            <w:tcW w:w="1347" w:type="dxa"/>
            <w:tcBorders>
              <w:left w:val="single" w:sz="4" w:space="0" w:color="auto"/>
              <w:right w:val="single" w:sz="4" w:space="0" w:color="auto"/>
            </w:tcBorders>
            <w:vAlign w:val="bottom"/>
          </w:tcPr>
          <w:p w14:paraId="0E21BE2C" w14:textId="77777777" w:rsidR="005E7AD9" w:rsidRPr="004B3E3C" w:rsidRDefault="005E7AD9" w:rsidP="005C1CB3">
            <w:pPr>
              <w:pStyle w:val="TAC"/>
              <w:rPr>
                <w:rFonts w:cs="Arial"/>
                <w:color w:val="000000" w:themeColor="text1"/>
                <w:kern w:val="24"/>
                <w:szCs w:val="18"/>
              </w:rPr>
            </w:pPr>
            <w:r w:rsidRPr="004B3E3C">
              <w:rPr>
                <w:rFonts w:cs="Arial"/>
                <w:color w:val="000000" w:themeColor="text1"/>
                <w:kern w:val="24"/>
                <w:szCs w:val="18"/>
              </w:rPr>
              <w:t>10</w:t>
            </w:r>
          </w:p>
        </w:tc>
      </w:tr>
      <w:tr w:rsidR="005E7AD9" w:rsidRPr="004B3E3C" w14:paraId="6A12665C" w14:textId="77777777" w:rsidTr="005C1CB3">
        <w:trPr>
          <w:trHeight w:val="100"/>
          <w:jc w:val="center"/>
        </w:trPr>
        <w:tc>
          <w:tcPr>
            <w:tcW w:w="6232" w:type="dxa"/>
            <w:gridSpan w:val="5"/>
            <w:tcBorders>
              <w:left w:val="single" w:sz="4" w:space="0" w:color="auto"/>
              <w:bottom w:val="single" w:sz="4" w:space="0" w:color="auto"/>
              <w:right w:val="single" w:sz="4" w:space="0" w:color="auto"/>
            </w:tcBorders>
          </w:tcPr>
          <w:p w14:paraId="1104392E" w14:textId="77777777" w:rsidR="005E7AD9" w:rsidRPr="004B3E3C" w:rsidRDefault="005E7AD9" w:rsidP="005C1CB3">
            <w:pPr>
              <w:pStyle w:val="TAN"/>
            </w:pPr>
            <w:r w:rsidRPr="004B3E3C">
              <w:t>Note1:</w:t>
            </w:r>
            <w:r w:rsidRPr="004B3E3C">
              <w:tab/>
              <w:t xml:space="preserve">NR SRS carrier switching time is UE capability indicated by higher layer parameter </w:t>
            </w:r>
            <w:r w:rsidRPr="004B3E3C">
              <w:rPr>
                <w:i/>
              </w:rPr>
              <w:t>SRS-SwitchingTimeNR</w:t>
            </w:r>
            <w:r w:rsidRPr="004B3E3C">
              <w:t>.</w:t>
            </w:r>
          </w:p>
        </w:tc>
      </w:tr>
    </w:tbl>
    <w:p w14:paraId="5EEDD0A7" w14:textId="77777777" w:rsidR="005E7AD9" w:rsidRPr="004B3E3C" w:rsidRDefault="005E7AD9" w:rsidP="005E7AD9"/>
    <w:p w14:paraId="646A92D2" w14:textId="77777777" w:rsidR="005E7AD9" w:rsidRPr="004B3E3C" w:rsidRDefault="005E7AD9" w:rsidP="005E7AD9">
      <w:pPr>
        <w:pStyle w:val="TH"/>
      </w:pPr>
      <w:r w:rsidRPr="004B3E3C">
        <w:t xml:space="preserve">Table 5.5.2.0.4-2: Interruption length X2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1556"/>
      </w:tblGrid>
      <w:tr w:rsidR="005E7AD9" w:rsidRPr="004B3E3C" w14:paraId="7FD54881" w14:textId="77777777" w:rsidTr="005C1CB3">
        <w:trPr>
          <w:trHeight w:val="151"/>
          <w:jc w:val="center"/>
        </w:trPr>
        <w:tc>
          <w:tcPr>
            <w:tcW w:w="649" w:type="dxa"/>
            <w:tcBorders>
              <w:top w:val="single" w:sz="4" w:space="0" w:color="auto"/>
              <w:left w:val="single" w:sz="4" w:space="0" w:color="auto"/>
              <w:bottom w:val="nil"/>
              <w:right w:val="single" w:sz="4" w:space="0" w:color="auto"/>
            </w:tcBorders>
            <w:vAlign w:val="center"/>
          </w:tcPr>
          <w:p w14:paraId="678F81AA" w14:textId="77777777" w:rsidR="005E7AD9" w:rsidRPr="004B3E3C" w:rsidRDefault="005E7AD9" w:rsidP="005C1CB3">
            <w:pPr>
              <w:pStyle w:val="TAH"/>
              <w:rPr>
                <w:lang w:eastAsia="zh-CN"/>
              </w:rPr>
            </w:pPr>
          </w:p>
        </w:tc>
        <w:tc>
          <w:tcPr>
            <w:tcW w:w="1390" w:type="dxa"/>
            <w:tcBorders>
              <w:top w:val="single" w:sz="4" w:space="0" w:color="auto"/>
              <w:left w:val="single" w:sz="4" w:space="0" w:color="auto"/>
              <w:bottom w:val="nil"/>
              <w:right w:val="single" w:sz="4" w:space="0" w:color="auto"/>
            </w:tcBorders>
          </w:tcPr>
          <w:p w14:paraId="076E4EDF" w14:textId="77777777" w:rsidR="005E7AD9" w:rsidRPr="004B3E3C" w:rsidRDefault="005E7AD9" w:rsidP="005C1CB3">
            <w:pPr>
              <w:pStyle w:val="TAH"/>
            </w:pPr>
            <w:r w:rsidRPr="004B3E3C">
              <w:t>NR Slot</w:t>
            </w:r>
          </w:p>
        </w:tc>
        <w:tc>
          <w:tcPr>
            <w:tcW w:w="1387" w:type="dxa"/>
            <w:tcBorders>
              <w:top w:val="single" w:sz="4" w:space="0" w:color="auto"/>
              <w:left w:val="single" w:sz="4" w:space="0" w:color="auto"/>
              <w:bottom w:val="nil"/>
              <w:right w:val="single" w:sz="4" w:space="0" w:color="auto"/>
            </w:tcBorders>
          </w:tcPr>
          <w:p w14:paraId="2DD47B02" w14:textId="77777777" w:rsidR="005E7AD9" w:rsidRPr="004B3E3C" w:rsidRDefault="005E7AD9" w:rsidP="005C1CB3">
            <w:pPr>
              <w:pStyle w:val="TAH"/>
            </w:pPr>
            <w:r w:rsidRPr="004B3E3C">
              <w:t>SRS carrier</w:t>
            </w:r>
          </w:p>
        </w:tc>
        <w:tc>
          <w:tcPr>
            <w:tcW w:w="2806" w:type="dxa"/>
            <w:gridSpan w:val="2"/>
            <w:tcBorders>
              <w:top w:val="single" w:sz="4" w:space="0" w:color="auto"/>
              <w:left w:val="single" w:sz="4" w:space="0" w:color="auto"/>
              <w:right w:val="single" w:sz="4" w:space="0" w:color="auto"/>
            </w:tcBorders>
          </w:tcPr>
          <w:p w14:paraId="4B7FC5D5" w14:textId="77777777" w:rsidR="005E7AD9" w:rsidRPr="004B3E3C" w:rsidRDefault="005E7AD9" w:rsidP="005C1CB3">
            <w:pPr>
              <w:pStyle w:val="TAH"/>
            </w:pPr>
            <w:r w:rsidRPr="004B3E3C">
              <w:t>Interruption length X2 (slots)</w:t>
            </w:r>
          </w:p>
        </w:tc>
      </w:tr>
      <w:tr w:rsidR="005E7AD9" w:rsidRPr="004B3E3C" w14:paraId="7570632B" w14:textId="77777777" w:rsidTr="005C1CB3">
        <w:trPr>
          <w:trHeight w:val="151"/>
          <w:jc w:val="center"/>
        </w:trPr>
        <w:tc>
          <w:tcPr>
            <w:tcW w:w="649" w:type="dxa"/>
            <w:tcBorders>
              <w:top w:val="nil"/>
              <w:left w:val="single" w:sz="4" w:space="0" w:color="auto"/>
              <w:bottom w:val="nil"/>
              <w:right w:val="single" w:sz="4" w:space="0" w:color="auto"/>
            </w:tcBorders>
            <w:vAlign w:val="center"/>
          </w:tcPr>
          <w:p w14:paraId="344B6BAF" w14:textId="77777777" w:rsidR="005E7AD9" w:rsidRPr="004B3E3C" w:rsidRDefault="005E7AD9" w:rsidP="005C1CB3">
            <w:pPr>
              <w:pStyle w:val="TAH"/>
              <w:rPr>
                <w:lang w:eastAsia="zh-CN"/>
              </w:rPr>
            </w:pPr>
            <w:r w:rsidRPr="004B3E3C">
              <w:rPr>
                <w:noProof/>
                <w:lang w:eastAsia="zh-CN"/>
              </w:rPr>
              <w:drawing>
                <wp:inline distT="0" distB="0" distL="0" distR="0" wp14:anchorId="76FE5028" wp14:editId="15560273">
                  <wp:extent cx="142240" cy="160020"/>
                  <wp:effectExtent l="0" t="0" r="0" b="0"/>
                  <wp:docPr id="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4C6EE4ED" w14:textId="77777777" w:rsidR="005E7AD9" w:rsidRPr="004B3E3C" w:rsidRDefault="005E7AD9" w:rsidP="005C1CB3">
            <w:pPr>
              <w:pStyle w:val="TAH"/>
            </w:pPr>
            <w:r w:rsidRPr="004B3E3C">
              <w:t>length (ms) of victim cell</w:t>
            </w:r>
          </w:p>
        </w:tc>
        <w:tc>
          <w:tcPr>
            <w:tcW w:w="1387" w:type="dxa"/>
            <w:tcBorders>
              <w:top w:val="nil"/>
              <w:left w:val="single" w:sz="4" w:space="0" w:color="auto"/>
              <w:bottom w:val="nil"/>
              <w:right w:val="single" w:sz="4" w:space="0" w:color="auto"/>
            </w:tcBorders>
          </w:tcPr>
          <w:p w14:paraId="55513575" w14:textId="77777777" w:rsidR="005E7AD9" w:rsidRPr="004B3E3C" w:rsidRDefault="005E7AD9" w:rsidP="005C1CB3">
            <w:pPr>
              <w:pStyle w:val="TAH"/>
            </w:pPr>
            <w:r w:rsidRPr="004B3E3C">
              <w:t>switching time (us)</w:t>
            </w:r>
            <w:r w:rsidRPr="004B3E3C">
              <w:rPr>
                <w:vertAlign w:val="superscript"/>
              </w:rPr>
              <w:t xml:space="preserve"> Note1</w:t>
            </w:r>
          </w:p>
        </w:tc>
        <w:tc>
          <w:tcPr>
            <w:tcW w:w="2806" w:type="dxa"/>
            <w:gridSpan w:val="2"/>
            <w:tcBorders>
              <w:top w:val="single" w:sz="4" w:space="0" w:color="auto"/>
              <w:left w:val="single" w:sz="4" w:space="0" w:color="auto"/>
              <w:right w:val="single" w:sz="4" w:space="0" w:color="auto"/>
            </w:tcBorders>
          </w:tcPr>
          <w:p w14:paraId="277CAFC8" w14:textId="77777777" w:rsidR="005E7AD9" w:rsidRPr="004B3E3C" w:rsidRDefault="005E7AD9" w:rsidP="005C1CB3">
            <w:pPr>
              <w:pStyle w:val="TAH"/>
            </w:pPr>
            <w:r w:rsidRPr="004B3E3C">
              <w:t>Sub carrier spacing for agressor cell (kHz)</w:t>
            </w:r>
          </w:p>
        </w:tc>
      </w:tr>
      <w:tr w:rsidR="005E7AD9" w:rsidRPr="004B3E3C" w14:paraId="07A9046F" w14:textId="77777777" w:rsidTr="005C1CB3">
        <w:trPr>
          <w:trHeight w:val="151"/>
          <w:jc w:val="center"/>
        </w:trPr>
        <w:tc>
          <w:tcPr>
            <w:tcW w:w="649" w:type="dxa"/>
            <w:tcBorders>
              <w:top w:val="nil"/>
              <w:left w:val="single" w:sz="4" w:space="0" w:color="auto"/>
              <w:right w:val="single" w:sz="4" w:space="0" w:color="auto"/>
            </w:tcBorders>
            <w:vAlign w:val="center"/>
          </w:tcPr>
          <w:p w14:paraId="73996ED1" w14:textId="77777777" w:rsidR="005E7AD9" w:rsidRPr="004B3E3C" w:rsidRDefault="005E7AD9" w:rsidP="005C1CB3">
            <w:pPr>
              <w:pStyle w:val="TAH"/>
              <w:rPr>
                <w:lang w:eastAsia="zh-CN"/>
              </w:rPr>
            </w:pPr>
          </w:p>
        </w:tc>
        <w:tc>
          <w:tcPr>
            <w:tcW w:w="1390" w:type="dxa"/>
            <w:tcBorders>
              <w:top w:val="nil"/>
              <w:left w:val="single" w:sz="4" w:space="0" w:color="auto"/>
              <w:right w:val="single" w:sz="4" w:space="0" w:color="auto"/>
            </w:tcBorders>
          </w:tcPr>
          <w:p w14:paraId="603D2E0D" w14:textId="77777777" w:rsidR="005E7AD9" w:rsidRPr="004B3E3C" w:rsidRDefault="005E7AD9" w:rsidP="005C1CB3">
            <w:pPr>
              <w:pStyle w:val="TAH"/>
            </w:pPr>
          </w:p>
        </w:tc>
        <w:tc>
          <w:tcPr>
            <w:tcW w:w="1387" w:type="dxa"/>
            <w:tcBorders>
              <w:top w:val="nil"/>
              <w:left w:val="single" w:sz="4" w:space="0" w:color="auto"/>
              <w:right w:val="single" w:sz="4" w:space="0" w:color="auto"/>
            </w:tcBorders>
          </w:tcPr>
          <w:p w14:paraId="261C98BE" w14:textId="77777777" w:rsidR="005E7AD9" w:rsidRPr="004B3E3C" w:rsidRDefault="005E7AD9" w:rsidP="005C1CB3">
            <w:pPr>
              <w:pStyle w:val="TAH"/>
            </w:pPr>
          </w:p>
        </w:tc>
        <w:tc>
          <w:tcPr>
            <w:tcW w:w="1250" w:type="dxa"/>
            <w:tcBorders>
              <w:top w:val="single" w:sz="4" w:space="0" w:color="auto"/>
              <w:left w:val="single" w:sz="4" w:space="0" w:color="auto"/>
              <w:right w:val="single" w:sz="4" w:space="0" w:color="auto"/>
            </w:tcBorders>
          </w:tcPr>
          <w:p w14:paraId="321C79B4" w14:textId="77777777" w:rsidR="005E7AD9" w:rsidRPr="004B3E3C" w:rsidRDefault="005E7AD9" w:rsidP="005C1CB3">
            <w:pPr>
              <w:pStyle w:val="TAH"/>
            </w:pPr>
            <w:r w:rsidRPr="004B3E3C">
              <w:t>60</w:t>
            </w:r>
          </w:p>
        </w:tc>
        <w:tc>
          <w:tcPr>
            <w:tcW w:w="1556" w:type="dxa"/>
            <w:tcBorders>
              <w:top w:val="single" w:sz="4" w:space="0" w:color="auto"/>
              <w:left w:val="single" w:sz="4" w:space="0" w:color="auto"/>
              <w:right w:val="single" w:sz="4" w:space="0" w:color="auto"/>
            </w:tcBorders>
          </w:tcPr>
          <w:p w14:paraId="0975CF94" w14:textId="77777777" w:rsidR="005E7AD9" w:rsidRPr="004B3E3C" w:rsidRDefault="005E7AD9" w:rsidP="005C1CB3">
            <w:pPr>
              <w:pStyle w:val="TAH"/>
            </w:pPr>
            <w:r w:rsidRPr="004B3E3C">
              <w:t>120</w:t>
            </w:r>
          </w:p>
        </w:tc>
      </w:tr>
      <w:tr w:rsidR="005E7AD9" w:rsidRPr="004B3E3C" w14:paraId="4C8261DB"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7A1BDB7B" w14:textId="77777777" w:rsidR="005E7AD9" w:rsidRPr="004B3E3C" w:rsidRDefault="005E7AD9" w:rsidP="005C1CB3">
            <w:pPr>
              <w:pStyle w:val="TAC"/>
            </w:pPr>
            <w:r w:rsidRPr="004B3E3C">
              <w:t>0</w:t>
            </w:r>
          </w:p>
        </w:tc>
        <w:tc>
          <w:tcPr>
            <w:tcW w:w="1390" w:type="dxa"/>
            <w:tcBorders>
              <w:top w:val="single" w:sz="4" w:space="0" w:color="auto"/>
              <w:left w:val="single" w:sz="4" w:space="0" w:color="auto"/>
              <w:right w:val="single" w:sz="4" w:space="0" w:color="auto"/>
            </w:tcBorders>
            <w:hideMark/>
          </w:tcPr>
          <w:p w14:paraId="19BFF0A0" w14:textId="77777777" w:rsidR="005E7AD9" w:rsidRPr="004B3E3C" w:rsidRDefault="005E7AD9" w:rsidP="005C1CB3">
            <w:pPr>
              <w:pStyle w:val="TAC"/>
            </w:pPr>
            <w:r w:rsidRPr="004B3E3C">
              <w:t>1</w:t>
            </w:r>
          </w:p>
        </w:tc>
        <w:tc>
          <w:tcPr>
            <w:tcW w:w="1387" w:type="dxa"/>
            <w:tcBorders>
              <w:left w:val="single" w:sz="4" w:space="0" w:color="auto"/>
              <w:right w:val="single" w:sz="4" w:space="0" w:color="auto"/>
            </w:tcBorders>
          </w:tcPr>
          <w:p w14:paraId="737EF62D"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68B70432"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c>
          <w:tcPr>
            <w:tcW w:w="1556" w:type="dxa"/>
            <w:tcBorders>
              <w:left w:val="single" w:sz="4" w:space="0" w:color="auto"/>
              <w:right w:val="single" w:sz="4" w:space="0" w:color="auto"/>
            </w:tcBorders>
            <w:vAlign w:val="bottom"/>
          </w:tcPr>
          <w:p w14:paraId="5028E913"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r>
      <w:tr w:rsidR="005E7AD9" w:rsidRPr="004B3E3C" w14:paraId="5FC5B88A"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40F0F43D" w14:textId="77777777" w:rsidR="005E7AD9" w:rsidRPr="004B3E3C" w:rsidRDefault="005E7AD9" w:rsidP="005C1CB3">
            <w:pPr>
              <w:pStyle w:val="TAC"/>
            </w:pPr>
            <w:r w:rsidRPr="004B3E3C">
              <w:t>1</w:t>
            </w:r>
          </w:p>
        </w:tc>
        <w:tc>
          <w:tcPr>
            <w:tcW w:w="1390" w:type="dxa"/>
            <w:tcBorders>
              <w:top w:val="single" w:sz="4" w:space="0" w:color="auto"/>
              <w:left w:val="single" w:sz="4" w:space="0" w:color="auto"/>
              <w:right w:val="single" w:sz="4" w:space="0" w:color="auto"/>
            </w:tcBorders>
            <w:hideMark/>
          </w:tcPr>
          <w:p w14:paraId="76D68E4A" w14:textId="77777777" w:rsidR="005E7AD9" w:rsidRPr="004B3E3C" w:rsidRDefault="005E7AD9" w:rsidP="005C1CB3">
            <w:pPr>
              <w:pStyle w:val="TAC"/>
            </w:pPr>
            <w:r w:rsidRPr="004B3E3C">
              <w:t>0.5</w:t>
            </w:r>
          </w:p>
        </w:tc>
        <w:tc>
          <w:tcPr>
            <w:tcW w:w="1387" w:type="dxa"/>
            <w:tcBorders>
              <w:left w:val="single" w:sz="4" w:space="0" w:color="auto"/>
              <w:right w:val="single" w:sz="4" w:space="0" w:color="auto"/>
            </w:tcBorders>
          </w:tcPr>
          <w:p w14:paraId="201DADB0"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2D9CF5B5"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c>
          <w:tcPr>
            <w:tcW w:w="1556" w:type="dxa"/>
            <w:tcBorders>
              <w:left w:val="single" w:sz="4" w:space="0" w:color="auto"/>
              <w:right w:val="single" w:sz="4" w:space="0" w:color="auto"/>
            </w:tcBorders>
            <w:vAlign w:val="bottom"/>
          </w:tcPr>
          <w:p w14:paraId="798AE024" w14:textId="77777777" w:rsidR="005E7AD9" w:rsidRPr="004B3E3C" w:rsidRDefault="005E7AD9" w:rsidP="005C1CB3">
            <w:pPr>
              <w:pStyle w:val="TAC"/>
              <w:rPr>
                <w:rFonts w:cs="Arial"/>
                <w:szCs w:val="18"/>
              </w:rPr>
            </w:pPr>
            <w:r w:rsidRPr="004B3E3C">
              <w:rPr>
                <w:rFonts w:cs="Arial"/>
                <w:color w:val="000000" w:themeColor="text1"/>
                <w:kern w:val="24"/>
                <w:szCs w:val="18"/>
              </w:rPr>
              <w:t>2</w:t>
            </w:r>
          </w:p>
        </w:tc>
      </w:tr>
      <w:tr w:rsidR="005E7AD9" w:rsidRPr="004B3E3C" w14:paraId="217A34AB" w14:textId="77777777" w:rsidTr="005C1CB3">
        <w:trPr>
          <w:trHeight w:val="101"/>
          <w:jc w:val="center"/>
        </w:trPr>
        <w:tc>
          <w:tcPr>
            <w:tcW w:w="649" w:type="dxa"/>
            <w:tcBorders>
              <w:top w:val="single" w:sz="4" w:space="0" w:color="auto"/>
              <w:left w:val="single" w:sz="4" w:space="0" w:color="auto"/>
              <w:right w:val="single" w:sz="4" w:space="0" w:color="auto"/>
            </w:tcBorders>
            <w:hideMark/>
          </w:tcPr>
          <w:p w14:paraId="3F4582E4" w14:textId="77777777" w:rsidR="005E7AD9" w:rsidRPr="004B3E3C" w:rsidRDefault="005E7AD9" w:rsidP="005C1CB3">
            <w:pPr>
              <w:pStyle w:val="TAC"/>
            </w:pPr>
            <w:r w:rsidRPr="004B3E3C">
              <w:t>2</w:t>
            </w:r>
          </w:p>
        </w:tc>
        <w:tc>
          <w:tcPr>
            <w:tcW w:w="1390" w:type="dxa"/>
            <w:tcBorders>
              <w:top w:val="single" w:sz="4" w:space="0" w:color="auto"/>
              <w:left w:val="single" w:sz="4" w:space="0" w:color="auto"/>
              <w:right w:val="single" w:sz="4" w:space="0" w:color="auto"/>
            </w:tcBorders>
            <w:hideMark/>
          </w:tcPr>
          <w:p w14:paraId="68BB28DC" w14:textId="77777777" w:rsidR="005E7AD9" w:rsidRPr="004B3E3C" w:rsidRDefault="005E7AD9" w:rsidP="005C1CB3">
            <w:pPr>
              <w:pStyle w:val="TAC"/>
            </w:pPr>
            <w:r w:rsidRPr="004B3E3C">
              <w:t>0.25</w:t>
            </w:r>
          </w:p>
        </w:tc>
        <w:tc>
          <w:tcPr>
            <w:tcW w:w="1387" w:type="dxa"/>
            <w:tcBorders>
              <w:left w:val="single" w:sz="4" w:space="0" w:color="auto"/>
              <w:right w:val="single" w:sz="4" w:space="0" w:color="auto"/>
            </w:tcBorders>
          </w:tcPr>
          <w:p w14:paraId="6F1B7D6D"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0CA7A1F5" w14:textId="77777777" w:rsidR="005E7AD9" w:rsidRPr="004B3E3C" w:rsidRDefault="005E7AD9" w:rsidP="005C1CB3">
            <w:pPr>
              <w:pStyle w:val="TAC"/>
              <w:rPr>
                <w:rFonts w:cs="Arial"/>
                <w:szCs w:val="18"/>
              </w:rPr>
            </w:pPr>
            <w:r w:rsidRPr="004B3E3C">
              <w:rPr>
                <w:rFonts w:cs="Arial"/>
                <w:color w:val="000000" w:themeColor="text1"/>
                <w:kern w:val="24"/>
                <w:szCs w:val="18"/>
              </w:rPr>
              <w:t>3</w:t>
            </w:r>
          </w:p>
        </w:tc>
        <w:tc>
          <w:tcPr>
            <w:tcW w:w="1556" w:type="dxa"/>
            <w:tcBorders>
              <w:left w:val="single" w:sz="4" w:space="0" w:color="auto"/>
              <w:right w:val="single" w:sz="4" w:space="0" w:color="auto"/>
            </w:tcBorders>
            <w:vAlign w:val="bottom"/>
          </w:tcPr>
          <w:p w14:paraId="15FCE216" w14:textId="77777777" w:rsidR="005E7AD9" w:rsidRPr="004B3E3C" w:rsidRDefault="005E7AD9" w:rsidP="005C1CB3">
            <w:pPr>
              <w:pStyle w:val="TAC"/>
              <w:rPr>
                <w:rFonts w:cs="Arial"/>
                <w:szCs w:val="18"/>
              </w:rPr>
            </w:pPr>
            <w:r w:rsidRPr="004B3E3C">
              <w:rPr>
                <w:rFonts w:cs="Arial"/>
                <w:color w:val="000000" w:themeColor="text1"/>
                <w:kern w:val="24"/>
                <w:szCs w:val="18"/>
              </w:rPr>
              <w:t>3</w:t>
            </w:r>
          </w:p>
        </w:tc>
      </w:tr>
      <w:tr w:rsidR="005E7AD9" w:rsidRPr="004B3E3C" w14:paraId="757BE6EC" w14:textId="77777777" w:rsidTr="005C1CB3">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68435351" w14:textId="77777777" w:rsidR="005E7AD9" w:rsidRPr="004B3E3C" w:rsidRDefault="005E7AD9" w:rsidP="005C1CB3">
            <w:pPr>
              <w:pStyle w:val="TAC"/>
            </w:pPr>
            <w:r w:rsidRPr="004B3E3C">
              <w:t>3</w:t>
            </w:r>
          </w:p>
        </w:tc>
        <w:tc>
          <w:tcPr>
            <w:tcW w:w="1390" w:type="dxa"/>
            <w:tcBorders>
              <w:top w:val="single" w:sz="4" w:space="0" w:color="auto"/>
              <w:left w:val="single" w:sz="4" w:space="0" w:color="auto"/>
              <w:bottom w:val="single" w:sz="4" w:space="0" w:color="auto"/>
              <w:right w:val="single" w:sz="4" w:space="0" w:color="auto"/>
            </w:tcBorders>
            <w:hideMark/>
          </w:tcPr>
          <w:p w14:paraId="79E04A66" w14:textId="77777777" w:rsidR="005E7AD9" w:rsidRPr="004B3E3C" w:rsidRDefault="005E7AD9" w:rsidP="005C1CB3">
            <w:pPr>
              <w:pStyle w:val="TAC"/>
            </w:pPr>
            <w:r w:rsidRPr="004B3E3C">
              <w:t>0.125</w:t>
            </w:r>
          </w:p>
        </w:tc>
        <w:tc>
          <w:tcPr>
            <w:tcW w:w="1387" w:type="dxa"/>
            <w:tcBorders>
              <w:left w:val="single" w:sz="4" w:space="0" w:color="auto"/>
              <w:right w:val="single" w:sz="4" w:space="0" w:color="auto"/>
            </w:tcBorders>
          </w:tcPr>
          <w:p w14:paraId="2C93348D" w14:textId="77777777" w:rsidR="005E7AD9" w:rsidRPr="004B3E3C" w:rsidRDefault="005E7AD9" w:rsidP="005C1CB3">
            <w:pPr>
              <w:pStyle w:val="TAC"/>
            </w:pPr>
            <w:r w:rsidRPr="004B3E3C">
              <w:rPr>
                <w:rFonts w:ascii="Times New Roman" w:hAnsi="Times New Roman"/>
                <w:sz w:val="20"/>
              </w:rPr>
              <w:t xml:space="preserve">≤ </w:t>
            </w:r>
            <w:r w:rsidRPr="004B3E3C">
              <w:t>200</w:t>
            </w:r>
          </w:p>
        </w:tc>
        <w:tc>
          <w:tcPr>
            <w:tcW w:w="1250" w:type="dxa"/>
            <w:tcBorders>
              <w:left w:val="single" w:sz="4" w:space="0" w:color="auto"/>
              <w:right w:val="single" w:sz="4" w:space="0" w:color="auto"/>
            </w:tcBorders>
            <w:vAlign w:val="bottom"/>
          </w:tcPr>
          <w:p w14:paraId="2653C4B0" w14:textId="77777777" w:rsidR="005E7AD9" w:rsidRPr="004B3E3C" w:rsidRDefault="005E7AD9" w:rsidP="005C1CB3">
            <w:pPr>
              <w:pStyle w:val="TAC"/>
              <w:rPr>
                <w:rFonts w:cs="Arial"/>
                <w:szCs w:val="18"/>
              </w:rPr>
            </w:pPr>
            <w:r w:rsidRPr="004B3E3C">
              <w:rPr>
                <w:rFonts w:cs="Arial"/>
                <w:color w:val="000000" w:themeColor="text1"/>
                <w:kern w:val="24"/>
                <w:szCs w:val="18"/>
              </w:rPr>
              <w:t>4</w:t>
            </w:r>
          </w:p>
        </w:tc>
        <w:tc>
          <w:tcPr>
            <w:tcW w:w="1556" w:type="dxa"/>
            <w:tcBorders>
              <w:left w:val="single" w:sz="4" w:space="0" w:color="auto"/>
              <w:right w:val="single" w:sz="4" w:space="0" w:color="auto"/>
            </w:tcBorders>
            <w:vAlign w:val="bottom"/>
          </w:tcPr>
          <w:p w14:paraId="76AD6801" w14:textId="77777777" w:rsidR="005E7AD9" w:rsidRPr="004B3E3C" w:rsidRDefault="005E7AD9" w:rsidP="005C1CB3">
            <w:pPr>
              <w:pStyle w:val="TAC"/>
              <w:rPr>
                <w:rFonts w:cs="Arial"/>
                <w:szCs w:val="18"/>
              </w:rPr>
            </w:pPr>
            <w:r w:rsidRPr="004B3E3C">
              <w:rPr>
                <w:rFonts w:cs="Arial"/>
                <w:color w:val="000000" w:themeColor="text1"/>
                <w:kern w:val="24"/>
                <w:szCs w:val="18"/>
              </w:rPr>
              <w:t>4</w:t>
            </w:r>
          </w:p>
        </w:tc>
      </w:tr>
      <w:tr w:rsidR="005E7AD9" w:rsidRPr="004B3E3C" w14:paraId="766798D1" w14:textId="77777777" w:rsidTr="005C1CB3">
        <w:trPr>
          <w:trHeight w:val="101"/>
          <w:jc w:val="center"/>
        </w:trPr>
        <w:tc>
          <w:tcPr>
            <w:tcW w:w="6232" w:type="dxa"/>
            <w:gridSpan w:val="5"/>
            <w:tcBorders>
              <w:top w:val="single" w:sz="4" w:space="0" w:color="auto"/>
              <w:left w:val="single" w:sz="4" w:space="0" w:color="auto"/>
              <w:right w:val="single" w:sz="4" w:space="0" w:color="auto"/>
            </w:tcBorders>
          </w:tcPr>
          <w:p w14:paraId="2D56CF9E" w14:textId="77777777" w:rsidR="005E7AD9" w:rsidRPr="004B3E3C" w:rsidRDefault="005E7AD9" w:rsidP="005C1CB3">
            <w:pPr>
              <w:pStyle w:val="TAN"/>
              <w:rPr>
                <w:rFonts w:cs="Arial"/>
                <w:color w:val="000000" w:themeColor="text1"/>
                <w:kern w:val="24"/>
                <w:szCs w:val="18"/>
              </w:rPr>
            </w:pPr>
            <w:r w:rsidRPr="004B3E3C">
              <w:t>Note1:</w:t>
            </w:r>
            <w:r w:rsidRPr="004B3E3C">
              <w:tab/>
              <w:t xml:space="preserve">NR SRS carrier switching time is UE capability indicated by higher layer parameter </w:t>
            </w:r>
            <w:r w:rsidRPr="004B3E3C">
              <w:rPr>
                <w:i/>
              </w:rPr>
              <w:t>SRS-SwitchingTimeNR</w:t>
            </w:r>
            <w:r w:rsidRPr="004B3E3C">
              <w:t>.</w:t>
            </w:r>
          </w:p>
        </w:tc>
      </w:tr>
    </w:tbl>
    <w:p w14:paraId="7F5E8182" w14:textId="77777777" w:rsidR="005E7AD9" w:rsidRPr="004B3E3C" w:rsidRDefault="005E7AD9" w:rsidP="005E7AD9"/>
    <w:p w14:paraId="679B5488" w14:textId="77777777" w:rsidR="005E7AD9" w:rsidRPr="004B3E3C" w:rsidRDefault="005E7AD9" w:rsidP="005E7AD9">
      <w:pPr>
        <w:rPr>
          <w:i/>
          <w:iCs/>
          <w:color w:val="0000FF"/>
        </w:rPr>
      </w:pPr>
      <w:r w:rsidRPr="004B3E3C">
        <w:rPr>
          <w:lang w:eastAsia="zh-CN"/>
        </w:rPr>
        <w:t xml:space="preserve">For intra-band SRS carrier switching in FR1 or FR2, interruptions </w:t>
      </w:r>
      <w:r w:rsidRPr="004B3E3C">
        <w:t>in Table 5.5.2.0.4-1 and in Table 5.5.2.0.4-2</w:t>
      </w:r>
      <w:r w:rsidRPr="004B3E3C">
        <w:rPr>
          <w:lang w:eastAsia="zh-CN"/>
        </w:rPr>
        <w:t xml:space="preserve"> based on SRS carrier switching time </w:t>
      </w:r>
      <w:r w:rsidRPr="004B3E3C">
        <w:t xml:space="preserve">≤ </w:t>
      </w:r>
      <w:r w:rsidRPr="004B3E3C">
        <w:rPr>
          <w:lang w:eastAsia="zh-CN"/>
        </w:rPr>
        <w:t xml:space="preserve">200us shall apply. For inter-band SRS carrier switching in FR1, interruptions </w:t>
      </w:r>
      <w:r w:rsidRPr="004B3E3C">
        <w:t>in Table 5.5.2.0.4-1 and in Table 5.5.2.0.4-2</w:t>
      </w:r>
      <w:r w:rsidRPr="004B3E3C">
        <w:rPr>
          <w:lang w:eastAsia="zh-CN"/>
        </w:rPr>
        <w:t xml:space="preserve"> shall apply.</w:t>
      </w:r>
    </w:p>
    <w:p w14:paraId="4D06CC6F" w14:textId="77777777" w:rsidR="005E7AD9" w:rsidRPr="004B3E3C" w:rsidRDefault="005E7AD9" w:rsidP="005E7AD9">
      <w:r w:rsidRPr="004B3E3C">
        <w:t>The normative reference for this requirement is TS 38.133 [6] clause 8.2.1.2.12.</w:t>
      </w:r>
    </w:p>
    <w:p w14:paraId="18DD8ECD" w14:textId="77777777" w:rsidR="005E7AD9" w:rsidRPr="004B3E3C" w:rsidRDefault="005E7AD9" w:rsidP="005E7AD9">
      <w:pPr>
        <w:pStyle w:val="Heading5"/>
        <w:keepNext w:val="0"/>
        <w:keepLines w:val="0"/>
      </w:pPr>
      <w:r w:rsidRPr="004B3E3C">
        <w:t>5.5.2.0.5</w:t>
      </w:r>
      <w:r w:rsidRPr="004B3E3C">
        <w:tab/>
        <w:t>Minimum conformance requirements for interruptions at E-UTRA SRS carrier based switching</w:t>
      </w:r>
    </w:p>
    <w:p w14:paraId="06BC0519" w14:textId="77777777" w:rsidR="005E7AD9" w:rsidRPr="004B3E3C" w:rsidRDefault="005E7AD9" w:rsidP="005E7AD9">
      <w:r w:rsidRPr="004B3E3C">
        <w:t>A PUSCH-less carrier of E-UTRA SCell is a TDD carrier without PUCCH/PUSCH configured. When a UE needs to transmit periodic or aperiodic SRS [23] and/or non-contention based PRACH on a PUSCH-less carrier of E-UTRA SCell, the UE can perform carrier based switching to one or more PUSCH-less carrier of E-UTRA SCells from a E-UTRA carrier with PUSCH or from another PUSCH-less E-UTRA carrier of SCell prior to transmitting SRS and/or PRACH, provided that:</w:t>
      </w:r>
    </w:p>
    <w:p w14:paraId="761C5384" w14:textId="77777777" w:rsidR="005E7AD9" w:rsidRPr="004B3E3C" w:rsidRDefault="005E7AD9" w:rsidP="005E7AD9">
      <w:pPr>
        <w:pStyle w:val="B1"/>
        <w:rPr>
          <w:lang w:eastAsia="zh-CN"/>
        </w:rPr>
      </w:pPr>
      <w:r w:rsidRPr="004B3E3C">
        <w:rPr>
          <w:lang w:eastAsia="zh-CN"/>
        </w:rPr>
        <w:t>-</w:t>
      </w:r>
      <w:r w:rsidRPr="004B3E3C">
        <w:rPr>
          <w:lang w:eastAsia="zh-CN"/>
        </w:rPr>
        <w:tab/>
        <w:t xml:space="preserve">switching is from a configured </w:t>
      </w:r>
      <w:r w:rsidRPr="004B3E3C">
        <w:t xml:space="preserve">E-UTRA </w:t>
      </w:r>
      <w:r w:rsidRPr="004B3E3C">
        <w:rPr>
          <w:lang w:eastAsia="zh-CN"/>
        </w:rPr>
        <w:t xml:space="preserve">carrier to another activated TDD </w:t>
      </w:r>
      <w:r w:rsidRPr="004B3E3C">
        <w:t xml:space="preserve">E-UTRA </w:t>
      </w:r>
      <w:r w:rsidRPr="004B3E3C">
        <w:rPr>
          <w:lang w:eastAsia="zh-CN"/>
        </w:rPr>
        <w:t>carrier</w:t>
      </w:r>
      <w:r w:rsidRPr="004B3E3C">
        <w:t>;</w:t>
      </w:r>
    </w:p>
    <w:p w14:paraId="37BCDB13" w14:textId="77777777" w:rsidR="005E7AD9" w:rsidRPr="004B3E3C" w:rsidRDefault="005E7AD9" w:rsidP="005E7AD9">
      <w:pPr>
        <w:pStyle w:val="B1"/>
      </w:pPr>
      <w:r w:rsidRPr="004B3E3C">
        <w:t>-</w:t>
      </w:r>
      <w:r w:rsidRPr="004B3E3C">
        <w:tab/>
        <w:t xml:space="preserve">the </w:t>
      </w:r>
      <w:r w:rsidRPr="004B3E3C">
        <w:rPr>
          <w:lang w:eastAsia="zh-CN"/>
        </w:rPr>
        <w:t xml:space="preserve">PUSCH-less carrier of </w:t>
      </w:r>
      <w:r w:rsidRPr="004B3E3C">
        <w:t xml:space="preserve">E-UTRA </w:t>
      </w:r>
      <w:r w:rsidRPr="004B3E3C">
        <w:rPr>
          <w:lang w:eastAsia="zh-CN"/>
        </w:rPr>
        <w:t>SCells</w:t>
      </w:r>
      <w:r w:rsidRPr="004B3E3C">
        <w:t xml:space="preserve"> to which SRS carrier based switching is performed is indicated by DCI SRS request field for aperiodic SRS transmission or configured via RRC [15] for periodic SRS transmission;</w:t>
      </w:r>
    </w:p>
    <w:p w14:paraId="632D45EF" w14:textId="77777777" w:rsidR="005E7AD9" w:rsidRPr="004B3E3C" w:rsidRDefault="005E7AD9" w:rsidP="005E7AD9">
      <w:pPr>
        <w:pStyle w:val="B1"/>
      </w:pPr>
      <w:r w:rsidRPr="004B3E3C">
        <w:t>-</w:t>
      </w:r>
      <w:r w:rsidRPr="004B3E3C">
        <w:tab/>
        <w:t xml:space="preserve">the E-UTRA serving cell, from which SRS carrier based switching is performed and whose UL transmission may therefore be interrupted, is indicated by </w:t>
      </w:r>
      <w:r w:rsidRPr="004B3E3C">
        <w:rPr>
          <w:lang w:eastAsia="zh-CN"/>
        </w:rPr>
        <w:t>srs-SwitchFromServCellIndex</w:t>
      </w:r>
      <w:r w:rsidRPr="004B3E3C">
        <w:t xml:space="preserve"> [15];</w:t>
      </w:r>
    </w:p>
    <w:p w14:paraId="5AE0E074" w14:textId="77777777" w:rsidR="005E7AD9" w:rsidRPr="004B3E3C" w:rsidRDefault="005E7AD9" w:rsidP="005E7AD9">
      <w:pPr>
        <w:pStyle w:val="B1"/>
        <w:rPr>
          <w:lang w:eastAsia="zh-CN"/>
        </w:rPr>
      </w:pPr>
      <w:r w:rsidRPr="004B3E3C">
        <w:t>-</w:t>
      </w:r>
      <w:r w:rsidRPr="004B3E3C">
        <w:tab/>
        <w:t xml:space="preserve"> the SRS switching is not colliding with any other transmission with higher priority defined in TS36.213 [26];</w:t>
      </w:r>
    </w:p>
    <w:p w14:paraId="000F9AEF" w14:textId="77777777" w:rsidR="005E7AD9" w:rsidRPr="004B3E3C" w:rsidRDefault="005E7AD9" w:rsidP="005E7AD9">
      <w:pPr>
        <w:pStyle w:val="B1"/>
        <w:rPr>
          <w:lang w:eastAsia="zh-CN"/>
        </w:rPr>
      </w:pPr>
      <w:r w:rsidRPr="004B3E3C">
        <w:t>-</w:t>
      </w:r>
      <w:r w:rsidRPr="004B3E3C">
        <w:tab/>
        <w:t xml:space="preserve">the SRS switching is not colliding with PDCCH in subframe 0 </w:t>
      </w:r>
      <w:r w:rsidRPr="004B3E3C">
        <w:rPr>
          <w:lang w:eastAsia="zh-CN"/>
        </w:rPr>
        <w:t>and</w:t>
      </w:r>
      <w:r w:rsidRPr="004B3E3C">
        <w:t xml:space="preserve"> 5 as specified in TS36.213 [26];</w:t>
      </w:r>
    </w:p>
    <w:p w14:paraId="71B77FAA" w14:textId="77777777" w:rsidR="005E7AD9" w:rsidRPr="004B3E3C" w:rsidRDefault="005E7AD9" w:rsidP="005E7AD9">
      <w:pPr>
        <w:pStyle w:val="B1"/>
      </w:pPr>
      <w:r w:rsidRPr="004B3E3C">
        <w:t>-</w:t>
      </w:r>
      <w:r w:rsidRPr="004B3E3C">
        <w:tab/>
        <w:t xml:space="preserve">for UE, which does not support simultaneous reception and transmission for inter-band TDD CA specified in TS 36.331 [2], and is compliant to the requirements for inter-band CA with uplink in one E-UTRA band and without simultaneous Rx/Tx specified in TS 36.101 [25], the SRS or RACH transmission are not simultaneously scheduled with DL subframe #0 or </w:t>
      </w:r>
      <w:r w:rsidRPr="004B3E3C">
        <w:rPr>
          <w:lang w:eastAsia="zh-CN"/>
        </w:rPr>
        <w:t xml:space="preserve">DL </w:t>
      </w:r>
      <w:r w:rsidRPr="004B3E3C">
        <w:t>subframe #5 on other E-UTRA carriers.</w:t>
      </w:r>
    </w:p>
    <w:p w14:paraId="27A9897B" w14:textId="77777777" w:rsidR="005E7AD9" w:rsidRPr="004B3E3C" w:rsidRDefault="005E7AD9" w:rsidP="005E7AD9">
      <w:r w:rsidRPr="004B3E3C">
        <w:t>The UE shall not perform SRS carrier based switching if the above conditions cannot be met.</w:t>
      </w:r>
    </w:p>
    <w:p w14:paraId="2E0C0A61" w14:textId="77777777" w:rsidR="005E7AD9" w:rsidRPr="004B3E3C" w:rsidRDefault="005E7AD9" w:rsidP="005E7AD9">
      <w:pPr>
        <w:rPr>
          <w:lang w:eastAsia="zh-CN"/>
        </w:rPr>
      </w:pPr>
      <w:r w:rsidRPr="004B3E3C">
        <w:rPr>
          <w:lang w:eastAsia="zh-CN"/>
        </w:rPr>
        <w:t xml:space="preserve">When SRS carrier based switching is performed between </w:t>
      </w:r>
      <w:r w:rsidRPr="004B3E3C">
        <w:t xml:space="preserve">E-UTRA </w:t>
      </w:r>
      <w:r w:rsidRPr="004B3E3C">
        <w:rPr>
          <w:lang w:eastAsia="zh-CN"/>
        </w:rPr>
        <w:t>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to the PUSCH-less carrier of a serving cell,</w:t>
      </w:r>
    </w:p>
    <w:p w14:paraId="1EF6E4C9" w14:textId="77777777" w:rsidR="005E7AD9" w:rsidRPr="004B3E3C" w:rsidRDefault="005E7AD9" w:rsidP="005E7AD9">
      <w:pPr>
        <w:pStyle w:val="B1"/>
      </w:pPr>
      <w:r w:rsidRPr="004B3E3C">
        <w:t>-</w:t>
      </w:r>
      <w:r w:rsidRPr="004B3E3C">
        <w:tab/>
        <w:t>with up to X3 slot as specified in Table 5.5.2.0.5-1.</w:t>
      </w:r>
    </w:p>
    <w:p w14:paraId="00B3B9AE" w14:textId="77777777" w:rsidR="005E7AD9" w:rsidRPr="004B3E3C" w:rsidRDefault="005E7AD9" w:rsidP="005E7AD9">
      <w:pPr>
        <w:rPr>
          <w:lang w:eastAsia="zh-CN"/>
        </w:rPr>
      </w:pPr>
      <w:r w:rsidRPr="004B3E3C">
        <w:rPr>
          <w:lang w:eastAsia="zh-CN"/>
        </w:rPr>
        <w:t xml:space="preserve">When SRS carrier based switching is performed between </w:t>
      </w:r>
      <w:r w:rsidRPr="004B3E3C">
        <w:t xml:space="preserve">E-UTRA </w:t>
      </w:r>
      <w:r w:rsidRPr="004B3E3C">
        <w:rPr>
          <w:lang w:eastAsia="zh-CN"/>
        </w:rPr>
        <w:t>carriers, the UE is allowed</w:t>
      </w:r>
      <w:r w:rsidRPr="004B3E3C">
        <w:t xml:space="preserve"> interruptions on any active serving cell in SCG if UE is not capable of Per-FR gap, or on active serving cell(s) in SCG in FR1 if UE is capable of Per-FR gap,  </w:t>
      </w:r>
      <w:r w:rsidRPr="004B3E3C">
        <w:rPr>
          <w:lang w:eastAsia="zh-CN"/>
        </w:rPr>
        <w:t>during</w:t>
      </w:r>
      <w:r w:rsidRPr="004B3E3C">
        <w:t xml:space="preserve"> </w:t>
      </w:r>
      <w:r w:rsidRPr="004B3E3C">
        <w:rPr>
          <w:rFonts w:ascii="Times" w:eastAsia="MS Mincho" w:hAnsi="Times"/>
          <w:szCs w:val="24"/>
        </w:rPr>
        <w:t>the switching</w:t>
      </w:r>
      <w:r w:rsidRPr="004B3E3C">
        <w:t xml:space="preserve"> </w:t>
      </w:r>
      <w:r w:rsidRPr="004B3E3C">
        <w:rPr>
          <w:lang w:eastAsia="zh-CN"/>
        </w:rPr>
        <w:t>from the PUSCH-less carrier of a serving cell,</w:t>
      </w:r>
    </w:p>
    <w:p w14:paraId="09E706B4" w14:textId="77777777" w:rsidR="005E7AD9" w:rsidRPr="004B3E3C" w:rsidRDefault="005E7AD9" w:rsidP="005E7AD9">
      <w:pPr>
        <w:pStyle w:val="B1"/>
      </w:pPr>
      <w:r w:rsidRPr="004B3E3C">
        <w:t>-</w:t>
      </w:r>
      <w:r w:rsidRPr="004B3E3C">
        <w:tab/>
        <w:t xml:space="preserve">with up to X3 slot as specified in Table 5.5.2.0.5-1 </w:t>
      </w:r>
    </w:p>
    <w:p w14:paraId="7EF8ED99" w14:textId="77777777" w:rsidR="005E7AD9" w:rsidRPr="004B3E3C" w:rsidRDefault="005E7AD9" w:rsidP="005E7AD9">
      <w:pPr>
        <w:pStyle w:val="TH"/>
      </w:pPr>
      <w:r w:rsidRPr="004B3E3C">
        <w:t>Table 5.5.2.0.5-1: Interruption length X3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5E7AD9" w:rsidRPr="004B3E3C" w14:paraId="6EC5EE42" w14:textId="77777777" w:rsidTr="005C1CB3">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2EBFF37E" w14:textId="77777777" w:rsidR="005E7AD9" w:rsidRPr="004B3E3C" w:rsidRDefault="005E7AD9" w:rsidP="005C1CB3">
            <w:pPr>
              <w:pStyle w:val="TAH"/>
            </w:pPr>
            <w:r w:rsidRPr="004B3E3C">
              <w:rPr>
                <w:noProof/>
                <w:lang w:eastAsia="zh-CN"/>
              </w:rPr>
              <w:drawing>
                <wp:inline distT="0" distB="0" distL="0" distR="0" wp14:anchorId="1FA8A941" wp14:editId="2471F44A">
                  <wp:extent cx="154305" cy="154305"/>
                  <wp:effectExtent l="0" t="0" r="0" b="0"/>
                  <wp:docPr id="1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14ECF008" w14:textId="77777777" w:rsidR="005E7AD9" w:rsidRPr="004B3E3C" w:rsidRDefault="005E7AD9" w:rsidP="005C1CB3">
            <w:pPr>
              <w:pStyle w:val="TAH"/>
            </w:pPr>
            <w:r w:rsidRPr="004B3E3C">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60C132C7" w14:textId="77777777" w:rsidR="005E7AD9" w:rsidRPr="004B3E3C" w:rsidRDefault="005E7AD9" w:rsidP="005C1CB3">
            <w:pPr>
              <w:pStyle w:val="TAH"/>
            </w:pPr>
            <w:r w:rsidRPr="004B3E3C">
              <w:t xml:space="preserve">Interruption length X3 </w:t>
            </w:r>
          </w:p>
        </w:tc>
      </w:tr>
      <w:tr w:rsidR="005E7AD9" w:rsidRPr="004B3E3C" w14:paraId="048EB347" w14:textId="77777777" w:rsidTr="005C1CB3">
        <w:trPr>
          <w:trHeight w:val="232"/>
          <w:jc w:val="center"/>
        </w:trPr>
        <w:tc>
          <w:tcPr>
            <w:tcW w:w="852" w:type="dxa"/>
            <w:tcBorders>
              <w:top w:val="nil"/>
              <w:left w:val="single" w:sz="4" w:space="0" w:color="auto"/>
              <w:right w:val="single" w:sz="4" w:space="0" w:color="auto"/>
            </w:tcBorders>
            <w:shd w:val="clear" w:color="auto" w:fill="auto"/>
            <w:vAlign w:val="center"/>
          </w:tcPr>
          <w:p w14:paraId="3A523E62" w14:textId="77777777" w:rsidR="005E7AD9" w:rsidRPr="004B3E3C" w:rsidRDefault="005E7AD9" w:rsidP="005C1CB3">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002FF85E" w14:textId="77777777" w:rsidR="005E7AD9" w:rsidRPr="004B3E3C" w:rsidRDefault="005E7AD9" w:rsidP="005C1CB3">
            <w:pPr>
              <w:pStyle w:val="TAH"/>
            </w:pPr>
            <w:r w:rsidRPr="004B3E3C">
              <w:t>length (ms)</w:t>
            </w:r>
          </w:p>
        </w:tc>
        <w:tc>
          <w:tcPr>
            <w:tcW w:w="2552" w:type="dxa"/>
            <w:tcBorders>
              <w:top w:val="nil"/>
              <w:left w:val="single" w:sz="4" w:space="0" w:color="auto"/>
              <w:bottom w:val="single" w:sz="4" w:space="0" w:color="auto"/>
              <w:right w:val="single" w:sz="4" w:space="0" w:color="auto"/>
            </w:tcBorders>
            <w:shd w:val="clear" w:color="auto" w:fill="auto"/>
          </w:tcPr>
          <w:p w14:paraId="4B57DB8E" w14:textId="77777777" w:rsidR="005E7AD9" w:rsidRPr="004B3E3C" w:rsidRDefault="005E7AD9" w:rsidP="005C1CB3">
            <w:pPr>
              <w:pStyle w:val="TAH"/>
            </w:pPr>
            <w:r w:rsidRPr="004B3E3C">
              <w:t>(slots)</w:t>
            </w:r>
          </w:p>
        </w:tc>
      </w:tr>
      <w:tr w:rsidR="005E7AD9" w:rsidRPr="004B3E3C" w14:paraId="330D3183"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718060BD" w14:textId="77777777" w:rsidR="005E7AD9" w:rsidRPr="004B3E3C" w:rsidRDefault="005E7AD9" w:rsidP="005C1CB3">
            <w:pPr>
              <w:pStyle w:val="TAC"/>
            </w:pPr>
            <w:r w:rsidRPr="004B3E3C">
              <w:t>0</w:t>
            </w:r>
          </w:p>
        </w:tc>
        <w:tc>
          <w:tcPr>
            <w:tcW w:w="1276" w:type="dxa"/>
            <w:tcBorders>
              <w:top w:val="single" w:sz="4" w:space="0" w:color="auto"/>
              <w:left w:val="single" w:sz="4" w:space="0" w:color="auto"/>
              <w:bottom w:val="single" w:sz="4" w:space="0" w:color="auto"/>
              <w:right w:val="single" w:sz="4" w:space="0" w:color="auto"/>
            </w:tcBorders>
            <w:hideMark/>
          </w:tcPr>
          <w:p w14:paraId="650C2A78" w14:textId="77777777" w:rsidR="005E7AD9" w:rsidRPr="004B3E3C" w:rsidRDefault="005E7AD9" w:rsidP="005C1CB3">
            <w:pPr>
              <w:pStyle w:val="TAC"/>
            </w:pPr>
            <w:r w:rsidRPr="004B3E3C">
              <w:t>1</w:t>
            </w:r>
          </w:p>
        </w:tc>
        <w:tc>
          <w:tcPr>
            <w:tcW w:w="2552" w:type="dxa"/>
            <w:tcBorders>
              <w:top w:val="single" w:sz="4" w:space="0" w:color="auto"/>
              <w:left w:val="single" w:sz="4" w:space="0" w:color="auto"/>
              <w:bottom w:val="single" w:sz="4" w:space="0" w:color="auto"/>
              <w:right w:val="single" w:sz="4" w:space="0" w:color="auto"/>
            </w:tcBorders>
            <w:hideMark/>
          </w:tcPr>
          <w:p w14:paraId="1EC62885" w14:textId="77777777" w:rsidR="005E7AD9" w:rsidRPr="004B3E3C" w:rsidRDefault="005E7AD9" w:rsidP="005C1CB3">
            <w:pPr>
              <w:pStyle w:val="TAC"/>
              <w:rPr>
                <w:lang w:eastAsia="zh-CN"/>
              </w:rPr>
            </w:pPr>
            <w:r w:rsidRPr="004B3E3C">
              <w:t>2</w:t>
            </w:r>
          </w:p>
        </w:tc>
      </w:tr>
      <w:tr w:rsidR="005E7AD9" w:rsidRPr="004B3E3C" w14:paraId="6B7AC16F"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1C31351A" w14:textId="77777777" w:rsidR="005E7AD9" w:rsidRPr="004B3E3C" w:rsidRDefault="005E7AD9" w:rsidP="005C1CB3">
            <w:pPr>
              <w:pStyle w:val="TAC"/>
            </w:pPr>
            <w:r w:rsidRPr="004B3E3C">
              <w:t>1</w:t>
            </w:r>
          </w:p>
        </w:tc>
        <w:tc>
          <w:tcPr>
            <w:tcW w:w="1276" w:type="dxa"/>
            <w:tcBorders>
              <w:top w:val="single" w:sz="4" w:space="0" w:color="auto"/>
              <w:left w:val="single" w:sz="4" w:space="0" w:color="auto"/>
              <w:bottom w:val="single" w:sz="4" w:space="0" w:color="auto"/>
              <w:right w:val="single" w:sz="4" w:space="0" w:color="auto"/>
            </w:tcBorders>
            <w:hideMark/>
          </w:tcPr>
          <w:p w14:paraId="26CED700" w14:textId="77777777" w:rsidR="005E7AD9" w:rsidRPr="004B3E3C" w:rsidRDefault="005E7AD9" w:rsidP="005C1CB3">
            <w:pPr>
              <w:pStyle w:val="TAC"/>
            </w:pPr>
            <w:r w:rsidRPr="004B3E3C">
              <w:t>0.5</w:t>
            </w:r>
          </w:p>
        </w:tc>
        <w:tc>
          <w:tcPr>
            <w:tcW w:w="2552" w:type="dxa"/>
            <w:tcBorders>
              <w:top w:val="single" w:sz="4" w:space="0" w:color="auto"/>
              <w:left w:val="single" w:sz="4" w:space="0" w:color="auto"/>
              <w:bottom w:val="single" w:sz="4" w:space="0" w:color="auto"/>
              <w:right w:val="single" w:sz="4" w:space="0" w:color="auto"/>
            </w:tcBorders>
            <w:hideMark/>
          </w:tcPr>
          <w:p w14:paraId="681AE973" w14:textId="77777777" w:rsidR="005E7AD9" w:rsidRPr="004B3E3C" w:rsidRDefault="005E7AD9" w:rsidP="005C1CB3">
            <w:pPr>
              <w:pStyle w:val="TAC"/>
              <w:rPr>
                <w:lang w:eastAsia="zh-CN"/>
              </w:rPr>
            </w:pPr>
            <w:r w:rsidRPr="004B3E3C">
              <w:t>3</w:t>
            </w:r>
          </w:p>
        </w:tc>
      </w:tr>
      <w:tr w:rsidR="005E7AD9" w:rsidRPr="004B3E3C" w14:paraId="7CCF3428"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hideMark/>
          </w:tcPr>
          <w:p w14:paraId="5F5BA54D" w14:textId="77777777" w:rsidR="005E7AD9" w:rsidRPr="004B3E3C" w:rsidRDefault="005E7AD9" w:rsidP="005C1CB3">
            <w:pPr>
              <w:pStyle w:val="TAC"/>
            </w:pPr>
            <w:r w:rsidRPr="004B3E3C">
              <w:t>2</w:t>
            </w:r>
          </w:p>
        </w:tc>
        <w:tc>
          <w:tcPr>
            <w:tcW w:w="1276" w:type="dxa"/>
            <w:tcBorders>
              <w:top w:val="single" w:sz="4" w:space="0" w:color="auto"/>
              <w:left w:val="single" w:sz="4" w:space="0" w:color="auto"/>
              <w:bottom w:val="single" w:sz="4" w:space="0" w:color="auto"/>
              <w:right w:val="single" w:sz="4" w:space="0" w:color="auto"/>
            </w:tcBorders>
            <w:hideMark/>
          </w:tcPr>
          <w:p w14:paraId="59E15D0D" w14:textId="77777777" w:rsidR="005E7AD9" w:rsidRPr="004B3E3C" w:rsidRDefault="005E7AD9" w:rsidP="005C1CB3">
            <w:pPr>
              <w:pStyle w:val="TAC"/>
            </w:pPr>
            <w:r w:rsidRPr="004B3E3C">
              <w:t>0.25</w:t>
            </w:r>
          </w:p>
        </w:tc>
        <w:tc>
          <w:tcPr>
            <w:tcW w:w="2552" w:type="dxa"/>
            <w:tcBorders>
              <w:top w:val="single" w:sz="4" w:space="0" w:color="auto"/>
              <w:left w:val="single" w:sz="4" w:space="0" w:color="auto"/>
              <w:bottom w:val="single" w:sz="4" w:space="0" w:color="auto"/>
              <w:right w:val="single" w:sz="4" w:space="0" w:color="auto"/>
            </w:tcBorders>
            <w:hideMark/>
          </w:tcPr>
          <w:p w14:paraId="35BBB302" w14:textId="77777777" w:rsidR="005E7AD9" w:rsidRPr="004B3E3C" w:rsidRDefault="005E7AD9" w:rsidP="005C1CB3">
            <w:pPr>
              <w:pStyle w:val="TAC"/>
              <w:rPr>
                <w:lang w:eastAsia="zh-CN"/>
              </w:rPr>
            </w:pPr>
            <w:r w:rsidRPr="004B3E3C">
              <w:t>5</w:t>
            </w:r>
          </w:p>
        </w:tc>
      </w:tr>
      <w:tr w:rsidR="005E7AD9" w:rsidRPr="004B3E3C" w14:paraId="1744B555"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3410D9F8" w14:textId="77777777" w:rsidR="005E7AD9" w:rsidRPr="004B3E3C" w:rsidRDefault="005E7AD9" w:rsidP="005C1CB3">
            <w:pPr>
              <w:pStyle w:val="TAC"/>
            </w:pPr>
            <w:r w:rsidRPr="004B3E3C">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0586C741" w14:textId="77777777" w:rsidR="005E7AD9" w:rsidRPr="004B3E3C" w:rsidRDefault="005E7AD9" w:rsidP="005C1CB3">
            <w:pPr>
              <w:pStyle w:val="TAC"/>
            </w:pPr>
            <w:r w:rsidRPr="004B3E3C">
              <w:t>0.125</w:t>
            </w:r>
          </w:p>
        </w:tc>
        <w:tc>
          <w:tcPr>
            <w:tcW w:w="2552" w:type="dxa"/>
            <w:tcBorders>
              <w:top w:val="single" w:sz="4" w:space="0" w:color="auto"/>
              <w:left w:val="single" w:sz="4" w:space="0" w:color="auto"/>
              <w:bottom w:val="single" w:sz="4" w:space="0" w:color="auto"/>
              <w:right w:val="single" w:sz="4" w:space="0" w:color="auto"/>
            </w:tcBorders>
          </w:tcPr>
          <w:p w14:paraId="1E96B905" w14:textId="77777777" w:rsidR="005E7AD9" w:rsidRPr="004B3E3C" w:rsidRDefault="005E7AD9" w:rsidP="005C1CB3">
            <w:pPr>
              <w:pStyle w:val="TAC"/>
            </w:pPr>
            <w:r w:rsidRPr="004B3E3C">
              <w:rPr>
                <w:lang w:eastAsia="zh-CN"/>
              </w:rPr>
              <w:t>9</w:t>
            </w:r>
          </w:p>
        </w:tc>
      </w:tr>
    </w:tbl>
    <w:p w14:paraId="41ED406A" w14:textId="77777777" w:rsidR="005E7AD9" w:rsidRPr="004B3E3C" w:rsidRDefault="005E7AD9" w:rsidP="005E7AD9"/>
    <w:p w14:paraId="2BEE7C6E" w14:textId="45CD07BC" w:rsidR="005E7AD9" w:rsidRPr="004B3E3C" w:rsidRDefault="005E7AD9" w:rsidP="003C1C63">
      <w:r w:rsidRPr="004B3E3C">
        <w:t>The normative reference for this requirement is TS 38.133 [6] clause 8.2.1.2.13.</w:t>
      </w:r>
    </w:p>
    <w:p w14:paraId="22F3BC46" w14:textId="397DD8AF" w:rsidR="004166CB" w:rsidRPr="004B3E3C" w:rsidRDefault="004166CB" w:rsidP="004166CB">
      <w:pPr>
        <w:pStyle w:val="Heading4"/>
      </w:pPr>
      <w:r w:rsidRPr="004B3E3C">
        <w:t>5.5.2.1</w:t>
      </w:r>
      <w:r w:rsidRPr="004B3E3C">
        <w:tab/>
        <w:t>EN-DC FR2 interruptions at transitions between active and non-active during DRX in synchronous EN-DC</w:t>
      </w:r>
    </w:p>
    <w:p w14:paraId="7B8A8A2A" w14:textId="7F85E0B5" w:rsidR="004166CB" w:rsidRPr="004B3E3C" w:rsidRDefault="004166CB" w:rsidP="004166CB">
      <w:pPr>
        <w:pStyle w:val="EditorsNote"/>
      </w:pPr>
      <w:r w:rsidRPr="004B3E3C">
        <w:t>Editor</w:t>
      </w:r>
      <w:r w:rsidR="00F22A4C" w:rsidRPr="004B3E3C">
        <w:t>'</w:t>
      </w:r>
      <w:r w:rsidRPr="004B3E3C">
        <w:t>s Note: This test case has been completed for the following configurations:</w:t>
      </w:r>
    </w:p>
    <w:p w14:paraId="0CE36B11" w14:textId="77777777" w:rsidR="004166CB" w:rsidRPr="004B3E3C" w:rsidRDefault="004166CB" w:rsidP="004166CB">
      <w:pPr>
        <w:pStyle w:val="EditorsNote"/>
      </w:pPr>
      <w:r w:rsidRPr="004B3E3C">
        <w:t>- Test frequency f ≤ 40.8 GHz</w:t>
      </w:r>
    </w:p>
    <w:p w14:paraId="0B8F1DC2" w14:textId="77777777" w:rsidR="004166CB" w:rsidRPr="004B3E3C" w:rsidRDefault="004166CB" w:rsidP="004166CB">
      <w:pPr>
        <w:pStyle w:val="EditorsNote"/>
      </w:pPr>
      <w:r w:rsidRPr="004B3E3C">
        <w:t>- UE PC3</w:t>
      </w:r>
    </w:p>
    <w:p w14:paraId="0C753FE5" w14:textId="77777777" w:rsidR="004166CB" w:rsidRPr="004B3E3C" w:rsidRDefault="004166CB" w:rsidP="004166CB">
      <w:pPr>
        <w:pStyle w:val="EditorsNote"/>
      </w:pPr>
      <w:r w:rsidRPr="004B3E3C">
        <w:t>- The test is incomplete for UE power classes other than PC3</w:t>
      </w:r>
    </w:p>
    <w:p w14:paraId="0920F250" w14:textId="77777777" w:rsidR="004166CB" w:rsidRPr="004B3E3C" w:rsidRDefault="004166CB" w:rsidP="004166CB">
      <w:pPr>
        <w:pStyle w:val="EditorsNote"/>
      </w:pPr>
      <w:r w:rsidRPr="004B3E3C">
        <w:t>- The test is incomplete for test frequencies &gt; 40.8 GHz</w:t>
      </w:r>
    </w:p>
    <w:p w14:paraId="4FFC8A6E" w14:textId="77777777" w:rsidR="004166CB" w:rsidRPr="004B3E3C" w:rsidRDefault="004166CB" w:rsidP="004166CB">
      <w:pPr>
        <w:pStyle w:val="H6"/>
      </w:pPr>
      <w:r w:rsidRPr="004B3E3C">
        <w:t>5.5.2.1.1</w:t>
      </w:r>
      <w:r w:rsidRPr="004B3E3C">
        <w:tab/>
        <w:t>Test purpose</w:t>
      </w:r>
    </w:p>
    <w:p w14:paraId="26576D9D" w14:textId="77777777" w:rsidR="004166CB" w:rsidRPr="004B3E3C" w:rsidRDefault="004166CB" w:rsidP="004166CB">
      <w:pPr>
        <w:rPr>
          <w:rFonts w:cs="v4.2.0"/>
        </w:rPr>
      </w:pPr>
      <w:r w:rsidRPr="004B3E3C">
        <w:rPr>
          <w:rFonts w:cs="v4.2.0"/>
        </w:rPr>
        <w:t>The purpose of this test is:</w:t>
      </w:r>
    </w:p>
    <w:p w14:paraId="0314D6BD" w14:textId="77777777" w:rsidR="004166CB" w:rsidRPr="004B3E3C" w:rsidRDefault="004166CB" w:rsidP="004166CB">
      <w:pPr>
        <w:pStyle w:val="B1"/>
      </w:pPr>
      <w:r w:rsidRPr="004B3E3C">
        <w:rPr>
          <w:rFonts w:cs="v4.2.0"/>
        </w:rPr>
        <w:t>- To verify</w:t>
      </w:r>
      <w:r w:rsidRPr="004B3E3C">
        <w:t xml:space="preserve"> </w:t>
      </w:r>
      <w:r w:rsidRPr="004B3E3C">
        <w:rPr>
          <w:rFonts w:cs="v4.2.0"/>
        </w:rPr>
        <w:t xml:space="preserve">that </w:t>
      </w:r>
      <w:r w:rsidRPr="004B3E3C">
        <w:t>when LTE PCell is in DRX and NR PSCell is in non-DRX, NR PSCell interruptions due to transitions from active to non-active and from non-active to active during LTE PCell DRX</w:t>
      </w:r>
      <w:r w:rsidRPr="004B3E3C">
        <w:rPr>
          <w:rFonts w:cs="v4.2.0"/>
        </w:rPr>
        <w:t xml:space="preserve"> the UE missed ACK/NACK does not exceed the limits</w:t>
      </w:r>
      <w:r w:rsidRPr="004B3E3C">
        <w:t>.</w:t>
      </w:r>
    </w:p>
    <w:p w14:paraId="517EB4B3" w14:textId="77777777" w:rsidR="004166CB" w:rsidRPr="004B3E3C" w:rsidRDefault="004166CB" w:rsidP="004166CB">
      <w:pPr>
        <w:pStyle w:val="B1"/>
        <w:rPr>
          <w:rFonts w:cs="v4.2.0"/>
        </w:rPr>
      </w:pPr>
      <w:r w:rsidRPr="004B3E3C">
        <w:rPr>
          <w:rFonts w:cs="v4.2.0"/>
        </w:rPr>
        <w:t xml:space="preserve">- To </w:t>
      </w:r>
      <w:r w:rsidRPr="004B3E3C">
        <w:t>verify the missed ACK/NACK rate for NR PSCell in EN-DC.</w:t>
      </w:r>
    </w:p>
    <w:p w14:paraId="04E71F09" w14:textId="7F60A00D" w:rsidR="004166CB" w:rsidRPr="004B3E3C" w:rsidRDefault="00D550BA" w:rsidP="00171C11">
      <w:pPr>
        <w:pStyle w:val="H6"/>
      </w:pPr>
      <w:r w:rsidRPr="004B3E3C">
        <w:rPr>
          <w:lang w:eastAsia="zh-TW"/>
        </w:rPr>
        <w:t>5.5.2.1.2</w:t>
      </w:r>
      <w:r w:rsidRPr="004B3E3C">
        <w:rPr>
          <w:lang w:eastAsia="zh-TW"/>
        </w:rPr>
        <w:tab/>
      </w:r>
      <w:r w:rsidR="004166CB" w:rsidRPr="004B3E3C">
        <w:rPr>
          <w:lang w:eastAsia="zh-TW"/>
        </w:rPr>
        <w:t>Test applicability</w:t>
      </w:r>
    </w:p>
    <w:p w14:paraId="319E44E2" w14:textId="394EDEE6" w:rsidR="004166CB" w:rsidRPr="004B3E3C" w:rsidRDefault="004166CB" w:rsidP="004166CB">
      <w:r w:rsidRPr="004B3E3C">
        <w:t>This test applies to all types of E-UTRA UE release 15 and forward supporting EN-DC</w:t>
      </w:r>
      <w:r w:rsidR="00400903" w:rsidRPr="004B3E3C">
        <w:t xml:space="preserve"> and long DRX cycle</w:t>
      </w:r>
      <w:r w:rsidRPr="004B3E3C">
        <w:t>.</w:t>
      </w:r>
    </w:p>
    <w:p w14:paraId="1FC556D0" w14:textId="77777777" w:rsidR="004166CB" w:rsidRPr="004B3E3C" w:rsidRDefault="004166CB" w:rsidP="004166CB">
      <w:pPr>
        <w:pStyle w:val="H6"/>
        <w:rPr>
          <w:lang w:eastAsia="zh-TW"/>
        </w:rPr>
      </w:pPr>
      <w:r w:rsidRPr="004B3E3C">
        <w:rPr>
          <w:lang w:eastAsia="zh-TW"/>
        </w:rPr>
        <w:t>5.5.2.1.3</w:t>
      </w:r>
      <w:r w:rsidRPr="004B3E3C">
        <w:rPr>
          <w:lang w:eastAsia="zh-TW"/>
        </w:rPr>
        <w:tab/>
        <w:t>Minimum conformance requirements</w:t>
      </w:r>
    </w:p>
    <w:p w14:paraId="70A032B1" w14:textId="77777777" w:rsidR="004166CB" w:rsidRPr="004B3E3C" w:rsidRDefault="004166CB" w:rsidP="004166CB">
      <w:pPr>
        <w:rPr>
          <w:lang w:eastAsia="sv-SE"/>
        </w:rPr>
      </w:pPr>
      <w:r w:rsidRPr="004B3E3C">
        <w:rPr>
          <w:lang w:eastAsia="sv-SE"/>
        </w:rPr>
        <w:t>The minimum conformance requirements are specified in clause 5.5.2.0.1.</w:t>
      </w:r>
    </w:p>
    <w:p w14:paraId="4CC594EE" w14:textId="6361B723"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1.</w:t>
      </w:r>
    </w:p>
    <w:p w14:paraId="52EF4633" w14:textId="77777777" w:rsidR="004166CB" w:rsidRPr="004B3E3C" w:rsidRDefault="004166CB" w:rsidP="004166CB">
      <w:pPr>
        <w:pStyle w:val="H6"/>
      </w:pPr>
      <w:r w:rsidRPr="004B3E3C">
        <w:rPr>
          <w:lang w:eastAsia="zh-TW"/>
        </w:rPr>
        <w:t>5.5.2.1.4</w:t>
      </w:r>
      <w:r w:rsidRPr="004B3E3C">
        <w:rPr>
          <w:lang w:eastAsia="zh-TW"/>
        </w:rPr>
        <w:tab/>
        <w:t>Test description</w:t>
      </w:r>
    </w:p>
    <w:p w14:paraId="40650744" w14:textId="77777777" w:rsidR="004166CB" w:rsidRPr="004B3E3C" w:rsidRDefault="004166CB" w:rsidP="004166CB">
      <w:pPr>
        <w:pStyle w:val="H6"/>
      </w:pPr>
      <w:r w:rsidRPr="004B3E3C">
        <w:rPr>
          <w:lang w:eastAsia="zh-TW"/>
        </w:rPr>
        <w:t>5.5.2.1.4.1</w:t>
      </w:r>
      <w:r w:rsidRPr="004B3E3C">
        <w:rPr>
          <w:lang w:eastAsia="zh-TW"/>
        </w:rPr>
        <w:tab/>
        <w:t>Initial conditions</w:t>
      </w:r>
    </w:p>
    <w:p w14:paraId="7ED49564" w14:textId="77777777" w:rsidR="004166CB" w:rsidRPr="004B3E3C" w:rsidRDefault="004166CB" w:rsidP="004166CB">
      <w:r w:rsidRPr="004B3E3C">
        <w:rPr>
          <w:lang w:eastAsia="sv-SE"/>
        </w:rPr>
        <w:t>This test shall be tested using any of the test configurations</w:t>
      </w:r>
      <w:r w:rsidRPr="004B3E3C">
        <w:t xml:space="preserve"> in Table </w:t>
      </w:r>
      <w:r w:rsidRPr="004B3E3C">
        <w:rPr>
          <w:rFonts w:eastAsia="PMingLiU"/>
          <w:lang w:eastAsia="zh-TW"/>
        </w:rPr>
        <w:t>5.5.2.1.4.1</w:t>
      </w:r>
      <w:r w:rsidRPr="004B3E3C">
        <w:t>-1.</w:t>
      </w:r>
    </w:p>
    <w:p w14:paraId="3C74076D" w14:textId="77777777" w:rsidR="004166CB" w:rsidRPr="004B3E3C" w:rsidRDefault="004166CB" w:rsidP="004166CB">
      <w:pPr>
        <w:pStyle w:val="TH"/>
      </w:pPr>
      <w:r w:rsidRPr="004B3E3C">
        <w:t xml:space="preserve">Table </w:t>
      </w:r>
      <w:r w:rsidRPr="004B3E3C">
        <w:rPr>
          <w:rFonts w:eastAsia="PMingLiU"/>
          <w:lang w:eastAsia="zh-TW"/>
        </w:rPr>
        <w:t>5.5.2.1.4.1</w:t>
      </w:r>
      <w:r w:rsidRPr="004B3E3C">
        <w:t>-1: Supported test configurations for EN-DC FR2 interruptions at transitions between active and 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25ABA371" w14:textId="77777777" w:rsidTr="00CA742D">
        <w:trPr>
          <w:jc w:val="center"/>
        </w:trPr>
        <w:tc>
          <w:tcPr>
            <w:tcW w:w="2376" w:type="dxa"/>
            <w:shd w:val="clear" w:color="auto" w:fill="auto"/>
          </w:tcPr>
          <w:p w14:paraId="4A4DC23B" w14:textId="77777777" w:rsidR="004166CB" w:rsidRPr="004B3E3C" w:rsidRDefault="004166CB" w:rsidP="00CA742D">
            <w:pPr>
              <w:pStyle w:val="TAH"/>
              <w:rPr>
                <w:b w:val="0"/>
              </w:rPr>
            </w:pPr>
            <w:r w:rsidRPr="004B3E3C">
              <w:t>Configuration</w:t>
            </w:r>
          </w:p>
        </w:tc>
        <w:tc>
          <w:tcPr>
            <w:tcW w:w="7479" w:type="dxa"/>
            <w:shd w:val="clear" w:color="auto" w:fill="auto"/>
          </w:tcPr>
          <w:p w14:paraId="24211EE9" w14:textId="77777777" w:rsidR="004166CB" w:rsidRPr="004B3E3C" w:rsidRDefault="004166CB" w:rsidP="00CA742D">
            <w:pPr>
              <w:pStyle w:val="TAH"/>
              <w:rPr>
                <w:b w:val="0"/>
              </w:rPr>
            </w:pPr>
            <w:r w:rsidRPr="004B3E3C">
              <w:t>Description</w:t>
            </w:r>
          </w:p>
        </w:tc>
      </w:tr>
      <w:tr w:rsidR="004166CB" w:rsidRPr="004B3E3C" w14:paraId="4DE6FCF6" w14:textId="77777777" w:rsidTr="00CA742D">
        <w:trPr>
          <w:jc w:val="center"/>
        </w:trPr>
        <w:tc>
          <w:tcPr>
            <w:tcW w:w="2376" w:type="dxa"/>
            <w:shd w:val="clear" w:color="auto" w:fill="auto"/>
          </w:tcPr>
          <w:p w14:paraId="44A9F4E0" w14:textId="77777777" w:rsidR="004166CB" w:rsidRPr="004B3E3C" w:rsidRDefault="004166CB" w:rsidP="00CA742D">
            <w:pPr>
              <w:pStyle w:val="TAL"/>
            </w:pPr>
            <w:r w:rsidRPr="004B3E3C">
              <w:t>5.5.2.1-1</w:t>
            </w:r>
          </w:p>
        </w:tc>
        <w:tc>
          <w:tcPr>
            <w:tcW w:w="7479" w:type="dxa"/>
            <w:shd w:val="clear" w:color="auto" w:fill="auto"/>
          </w:tcPr>
          <w:p w14:paraId="47241283" w14:textId="046FF1BC"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04E8DFD7" w14:textId="77777777" w:rsidTr="00CA742D">
        <w:trPr>
          <w:jc w:val="center"/>
        </w:trPr>
        <w:tc>
          <w:tcPr>
            <w:tcW w:w="2376" w:type="dxa"/>
            <w:shd w:val="clear" w:color="auto" w:fill="auto"/>
          </w:tcPr>
          <w:p w14:paraId="31834D3F" w14:textId="77777777" w:rsidR="004166CB" w:rsidRPr="004B3E3C" w:rsidRDefault="004166CB" w:rsidP="00CA742D">
            <w:pPr>
              <w:pStyle w:val="TAL"/>
            </w:pPr>
            <w:r w:rsidRPr="004B3E3C">
              <w:t>5.5.2.1-2</w:t>
            </w:r>
          </w:p>
        </w:tc>
        <w:tc>
          <w:tcPr>
            <w:tcW w:w="7479" w:type="dxa"/>
            <w:shd w:val="clear" w:color="auto" w:fill="auto"/>
          </w:tcPr>
          <w:p w14:paraId="15374899" w14:textId="6FDA267B"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74DFEECE" w14:textId="77777777" w:rsidR="004166CB" w:rsidRPr="004B3E3C" w:rsidRDefault="004166CB" w:rsidP="004166CB">
      <w:pPr>
        <w:rPr>
          <w:lang w:eastAsia="sv-SE"/>
        </w:rPr>
      </w:pPr>
    </w:p>
    <w:p w14:paraId="4DD93B6A" w14:textId="77777777" w:rsidR="004166CB" w:rsidRPr="004B3E3C" w:rsidRDefault="004166CB" w:rsidP="004166CB">
      <w:pPr>
        <w:rPr>
          <w:lang w:eastAsia="sv-SE"/>
        </w:rPr>
      </w:pPr>
      <w:r w:rsidRPr="004B3E3C">
        <w:rPr>
          <w:lang w:eastAsia="sv-SE"/>
        </w:rPr>
        <w:t>Configure the test equipment and the DUT according to the parameters in Table 5.5.2.1.4.1-2.</w:t>
      </w:r>
    </w:p>
    <w:p w14:paraId="21C91E9C" w14:textId="77777777" w:rsidR="004166CB" w:rsidRPr="004B3E3C" w:rsidRDefault="004166CB" w:rsidP="004166CB">
      <w:pPr>
        <w:pStyle w:val="TH"/>
      </w:pPr>
      <w:r w:rsidRPr="004B3E3C">
        <w:t>Table 5.5.2.1.4.1-2: Initial conditions for EN-DC FR2 interruptions at transitions between active and 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ED27CA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BA81CFD"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6CF957"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EA659DE" w14:textId="77777777" w:rsidR="004166CB" w:rsidRPr="004B3E3C" w:rsidRDefault="004166CB" w:rsidP="00CA742D">
            <w:pPr>
              <w:pStyle w:val="TAH"/>
            </w:pPr>
            <w:r w:rsidRPr="004B3E3C">
              <w:t>Comment</w:t>
            </w:r>
          </w:p>
        </w:tc>
      </w:tr>
      <w:tr w:rsidR="004166CB" w:rsidRPr="004B3E3C" w14:paraId="156285C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C04044E" w14:textId="590A5062"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125F9AE"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8E85DC7" w14:textId="0FAB3851"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BCFA25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FB28E4F" w14:textId="0097BD14"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00A724D" w14:textId="60B650F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759C338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794413E" w14:textId="3111217C"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97DA3C" w14:textId="1767FCF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1.4.1-1.</w:t>
            </w:r>
          </w:p>
        </w:tc>
      </w:tr>
      <w:tr w:rsidR="004166CB" w:rsidRPr="004B3E3C" w14:paraId="288E135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4715BBF" w14:textId="7D90868E"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D96D8E"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F4C98C9" w14:textId="5766E296"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674C316D"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D88AC8C" w14:textId="6B7C16FF"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2F505CB0" w14:textId="7F23E88B"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900A015" w14:textId="77777777" w:rsidR="004166CB" w:rsidRPr="004B3E3C" w:rsidRDefault="004166CB" w:rsidP="00CA742D">
            <w:pPr>
              <w:pStyle w:val="TAL"/>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80A1ECB" w14:textId="2286512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2454378"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1112113" w14:textId="77777777" w:rsidR="004166CB" w:rsidRPr="004B3E3C"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2EC71F" w14:textId="60AA5610"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5299B56B" w14:textId="77777777" w:rsidR="004166CB" w:rsidRPr="004B3E3C" w:rsidRDefault="004166CB" w:rsidP="00CA742D">
            <w:pPr>
              <w:pStyle w:val="TAL"/>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DD1BCCF" w14:textId="77777777" w:rsidR="004166CB" w:rsidRPr="004B3E3C" w:rsidRDefault="004166CB" w:rsidP="00CA742D">
            <w:pPr>
              <w:spacing w:after="0"/>
              <w:rPr>
                <w:rFonts w:ascii="Arial" w:hAnsi="Arial"/>
                <w:sz w:val="18"/>
              </w:rPr>
            </w:pPr>
          </w:p>
        </w:tc>
      </w:tr>
      <w:tr w:rsidR="004166CB" w:rsidRPr="004B3E3C" w14:paraId="397C0A5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63A0638" w14:textId="3E487E01"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B0D71F5"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1DD96ECA" w14:textId="77777777" w:rsidR="004166CB" w:rsidRPr="004B3E3C" w:rsidRDefault="004166CB" w:rsidP="00CA742D">
            <w:pPr>
              <w:pStyle w:val="TAL"/>
            </w:pPr>
          </w:p>
        </w:tc>
      </w:tr>
    </w:tbl>
    <w:p w14:paraId="66A63021" w14:textId="77777777" w:rsidR="004166CB" w:rsidRPr="004B3E3C" w:rsidRDefault="004166CB" w:rsidP="004166CB"/>
    <w:p w14:paraId="1091517C" w14:textId="77777777" w:rsidR="004166CB" w:rsidRPr="004B3E3C" w:rsidRDefault="004166CB" w:rsidP="004166CB">
      <w:pPr>
        <w:pStyle w:val="B1"/>
      </w:pPr>
      <w:r w:rsidRPr="004B3E3C">
        <w:t>1.</w:t>
      </w:r>
      <w:r w:rsidRPr="004B3E3C">
        <w:tab/>
        <w:t>The general test parameter settings are set up according to Table 5.5.2.1.4.1-3.</w:t>
      </w:r>
    </w:p>
    <w:p w14:paraId="31EFC050" w14:textId="77777777" w:rsidR="004166CB" w:rsidRPr="004B3E3C" w:rsidRDefault="004166CB" w:rsidP="004166CB">
      <w:pPr>
        <w:pStyle w:val="B1"/>
      </w:pPr>
      <w:r w:rsidRPr="004B3E3C">
        <w:t>2.</w:t>
      </w:r>
      <w:r w:rsidRPr="004B3E3C">
        <w:tab/>
        <w:t>Message contents are defined in clause 5.5.2.1.4.3.</w:t>
      </w:r>
    </w:p>
    <w:p w14:paraId="55B194BA" w14:textId="509865D8" w:rsidR="004166CB" w:rsidRPr="004B3E3C" w:rsidRDefault="004166CB" w:rsidP="004166CB">
      <w:pPr>
        <w:pStyle w:val="B1"/>
      </w:pPr>
      <w:r w:rsidRPr="004B3E3C">
        <w:t>3.</w:t>
      </w:r>
      <w:r w:rsidRPr="004B3E3C">
        <w:tab/>
        <w:t xml:space="preserve">There are one </w:t>
      </w:r>
      <w:r w:rsidRPr="004B3E3C">
        <w:rPr>
          <w:rFonts w:cs="Arial"/>
        </w:rPr>
        <w:t>E-UTRAN</w:t>
      </w:r>
      <w:r w:rsidRPr="004B3E3C">
        <w:t xml:space="preserve"> carrier and one NR carrier and two cells in the test. Cell 1 is PCell on the</w:t>
      </w:r>
      <w:r w:rsidRPr="004B3E3C">
        <w:rPr>
          <w:rFonts w:cs="Arial"/>
        </w:rPr>
        <w:t xml:space="preserve"> E-UTRAN</w:t>
      </w:r>
      <w:r w:rsidRPr="004B3E3C">
        <w:t xml:space="preserve"> carrier, Cell 2 is PSCell on the NR carrier, Cell 1 is the cell used for connection setup with the power levels set according to Table A.6.1.1-1 for this test. Cell 2 is configured according to </w:t>
      </w:r>
      <w:r w:rsidR="00F22A4C" w:rsidRPr="004B3E3C">
        <w:t>clause C.</w:t>
      </w:r>
      <w:r w:rsidRPr="004B3E3C">
        <w:t>1.1 and C.1.2.</w:t>
      </w:r>
    </w:p>
    <w:p w14:paraId="18A39158" w14:textId="77777777" w:rsidR="004166CB" w:rsidRPr="004B3E3C" w:rsidRDefault="004166CB" w:rsidP="004166CB">
      <w:pPr>
        <w:pStyle w:val="TH"/>
      </w:pPr>
      <w:r w:rsidRPr="004B3E3C">
        <w:rPr>
          <w:rFonts w:cs="v4.2.0"/>
        </w:rPr>
        <w:t xml:space="preserve">Table </w:t>
      </w:r>
      <w:r w:rsidRPr="004B3E3C">
        <w:t>5.5.2.1.4.1-3</w:t>
      </w:r>
      <w:r w:rsidRPr="004B3E3C">
        <w:rPr>
          <w:rFonts w:cs="v4.2.0"/>
        </w:rPr>
        <w:t xml:space="preserve">: General test parameters for </w:t>
      </w:r>
      <w:r w:rsidRPr="004B3E3C">
        <w:t>EN-DC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5D6FB053" w14:textId="77777777" w:rsidTr="00CA742D">
        <w:trPr>
          <w:cantSplit/>
          <w:jc w:val="center"/>
        </w:trPr>
        <w:tc>
          <w:tcPr>
            <w:tcW w:w="2410" w:type="dxa"/>
          </w:tcPr>
          <w:p w14:paraId="560B946A" w14:textId="77777777" w:rsidR="004166CB" w:rsidRPr="004B3E3C" w:rsidRDefault="004166CB" w:rsidP="00CA742D">
            <w:pPr>
              <w:pStyle w:val="TAH"/>
            </w:pPr>
            <w:r w:rsidRPr="004B3E3C">
              <w:t>Parameter</w:t>
            </w:r>
          </w:p>
        </w:tc>
        <w:tc>
          <w:tcPr>
            <w:tcW w:w="851" w:type="dxa"/>
          </w:tcPr>
          <w:p w14:paraId="1549903C" w14:textId="77777777" w:rsidR="004166CB" w:rsidRPr="004B3E3C" w:rsidRDefault="004166CB" w:rsidP="00CA742D">
            <w:pPr>
              <w:pStyle w:val="TAH"/>
            </w:pPr>
            <w:r w:rsidRPr="004B3E3C">
              <w:t>Unit</w:t>
            </w:r>
          </w:p>
        </w:tc>
        <w:tc>
          <w:tcPr>
            <w:tcW w:w="1842" w:type="dxa"/>
          </w:tcPr>
          <w:p w14:paraId="422F0C96" w14:textId="77777777" w:rsidR="004166CB" w:rsidRPr="004B3E3C" w:rsidRDefault="004166CB" w:rsidP="00CA742D">
            <w:pPr>
              <w:pStyle w:val="TAH"/>
            </w:pPr>
            <w:r w:rsidRPr="004B3E3C">
              <w:t>Value</w:t>
            </w:r>
          </w:p>
        </w:tc>
        <w:tc>
          <w:tcPr>
            <w:tcW w:w="3665" w:type="dxa"/>
          </w:tcPr>
          <w:p w14:paraId="2202B893" w14:textId="77777777" w:rsidR="004166CB" w:rsidRPr="004B3E3C" w:rsidRDefault="004166CB" w:rsidP="00CA742D">
            <w:pPr>
              <w:pStyle w:val="TAH"/>
            </w:pPr>
            <w:r w:rsidRPr="004B3E3C">
              <w:t>Comment</w:t>
            </w:r>
          </w:p>
        </w:tc>
      </w:tr>
      <w:tr w:rsidR="004166CB" w:rsidRPr="004B3E3C" w14:paraId="686EE189" w14:textId="77777777" w:rsidTr="00CA742D">
        <w:trPr>
          <w:cantSplit/>
          <w:jc w:val="center"/>
        </w:trPr>
        <w:tc>
          <w:tcPr>
            <w:tcW w:w="2410" w:type="dxa"/>
          </w:tcPr>
          <w:p w14:paraId="20CC4096" w14:textId="3589FFBE"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56D68B90" w14:textId="77777777" w:rsidR="004166CB" w:rsidRPr="004B3E3C" w:rsidRDefault="004166CB" w:rsidP="00CA742D">
            <w:pPr>
              <w:pStyle w:val="TAC"/>
              <w:rPr>
                <w:rFonts w:cs="Arial"/>
              </w:rPr>
            </w:pPr>
          </w:p>
        </w:tc>
        <w:tc>
          <w:tcPr>
            <w:tcW w:w="1842" w:type="dxa"/>
            <w:vAlign w:val="center"/>
          </w:tcPr>
          <w:p w14:paraId="7FB501AE" w14:textId="4378194F" w:rsidR="004166CB" w:rsidRPr="004B3E3C" w:rsidRDefault="004166CB" w:rsidP="00CA742D">
            <w:pPr>
              <w:pStyle w:val="TAC"/>
              <w:rPr>
                <w:rFonts w:cs="Arial"/>
                <w:lang w:eastAsia="ja-JP"/>
              </w:rPr>
            </w:pPr>
            <w:r w:rsidRPr="004B3E3C">
              <w:rPr>
                <w:rFonts w:cs="Arial"/>
              </w:rPr>
              <w:t>1,</w:t>
            </w:r>
            <w:r w:rsidR="00CA742D" w:rsidRPr="004B3E3C">
              <w:rPr>
                <w:rFonts w:cs="Arial"/>
              </w:rPr>
              <w:t xml:space="preserve"> </w:t>
            </w:r>
            <w:r w:rsidRPr="004B3E3C">
              <w:rPr>
                <w:rFonts w:cs="Arial"/>
              </w:rPr>
              <w:t>2</w:t>
            </w:r>
          </w:p>
        </w:tc>
        <w:tc>
          <w:tcPr>
            <w:tcW w:w="3665" w:type="dxa"/>
          </w:tcPr>
          <w:p w14:paraId="5E0E5F67" w14:textId="00C06F89"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53F6FBAF" w14:textId="77777777" w:rsidTr="00CA742D">
        <w:trPr>
          <w:cantSplit/>
          <w:jc w:val="center"/>
        </w:trPr>
        <w:tc>
          <w:tcPr>
            <w:tcW w:w="2410" w:type="dxa"/>
          </w:tcPr>
          <w:p w14:paraId="00CF2CED" w14:textId="5ED539FB"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26FB1FA5" w14:textId="77777777" w:rsidR="004166CB" w:rsidRPr="004B3E3C" w:rsidRDefault="004166CB" w:rsidP="00CA742D">
            <w:pPr>
              <w:pStyle w:val="TAC"/>
              <w:rPr>
                <w:rFonts w:cs="Arial"/>
              </w:rPr>
            </w:pPr>
          </w:p>
        </w:tc>
        <w:tc>
          <w:tcPr>
            <w:tcW w:w="1842" w:type="dxa"/>
          </w:tcPr>
          <w:p w14:paraId="0AF9C27B" w14:textId="77777777" w:rsidR="004166CB" w:rsidRPr="004B3E3C" w:rsidRDefault="004166CB" w:rsidP="00CA742D">
            <w:pPr>
              <w:pStyle w:val="TAC"/>
              <w:rPr>
                <w:rFonts w:cs="Arial"/>
              </w:rPr>
            </w:pPr>
            <w:r w:rsidRPr="004B3E3C">
              <w:rPr>
                <w:rFonts w:cs="Arial"/>
              </w:rPr>
              <w:t>Cell1</w:t>
            </w:r>
          </w:p>
        </w:tc>
        <w:tc>
          <w:tcPr>
            <w:tcW w:w="3665" w:type="dxa"/>
          </w:tcPr>
          <w:p w14:paraId="2AA696E1" w14:textId="3F410AE3"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5EB5D576" w14:textId="77777777" w:rsidTr="00CA742D">
        <w:trPr>
          <w:cantSplit/>
          <w:jc w:val="center"/>
        </w:trPr>
        <w:tc>
          <w:tcPr>
            <w:tcW w:w="2410" w:type="dxa"/>
          </w:tcPr>
          <w:p w14:paraId="452244C6" w14:textId="15A29535"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4EB53A25" w14:textId="77777777" w:rsidR="004166CB" w:rsidRPr="004B3E3C" w:rsidRDefault="004166CB" w:rsidP="00CA742D">
            <w:pPr>
              <w:pStyle w:val="TAC"/>
              <w:rPr>
                <w:rFonts w:cs="Arial"/>
              </w:rPr>
            </w:pPr>
          </w:p>
        </w:tc>
        <w:tc>
          <w:tcPr>
            <w:tcW w:w="1842" w:type="dxa"/>
          </w:tcPr>
          <w:p w14:paraId="19846B98" w14:textId="77777777" w:rsidR="004166CB" w:rsidRPr="004B3E3C" w:rsidRDefault="004166CB" w:rsidP="00CA742D">
            <w:pPr>
              <w:pStyle w:val="TAC"/>
              <w:rPr>
                <w:rFonts w:cs="Arial"/>
              </w:rPr>
            </w:pPr>
            <w:r w:rsidRPr="004B3E3C">
              <w:rPr>
                <w:rFonts w:cs="Arial"/>
              </w:rPr>
              <w:t>Cell2</w:t>
            </w:r>
          </w:p>
        </w:tc>
        <w:tc>
          <w:tcPr>
            <w:tcW w:w="3665" w:type="dxa"/>
          </w:tcPr>
          <w:p w14:paraId="08206B02" w14:textId="152056F5"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42C8DC77" w14:textId="77777777" w:rsidTr="00CA742D">
        <w:trPr>
          <w:cantSplit/>
          <w:jc w:val="center"/>
        </w:trPr>
        <w:tc>
          <w:tcPr>
            <w:tcW w:w="2410" w:type="dxa"/>
          </w:tcPr>
          <w:p w14:paraId="00CAF061" w14:textId="722BE2CB"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04746AEB" w14:textId="77777777" w:rsidR="004166CB" w:rsidRPr="004B3E3C" w:rsidRDefault="004166CB" w:rsidP="00CA742D">
            <w:pPr>
              <w:pStyle w:val="TAC"/>
              <w:rPr>
                <w:rFonts w:cs="Arial"/>
              </w:rPr>
            </w:pPr>
          </w:p>
        </w:tc>
        <w:tc>
          <w:tcPr>
            <w:tcW w:w="1842" w:type="dxa"/>
          </w:tcPr>
          <w:p w14:paraId="01367D43" w14:textId="77777777" w:rsidR="004166CB" w:rsidRPr="004B3E3C" w:rsidRDefault="004166CB" w:rsidP="00CA742D">
            <w:pPr>
              <w:pStyle w:val="TAC"/>
              <w:rPr>
                <w:rFonts w:cs="Arial"/>
              </w:rPr>
            </w:pPr>
            <w:r w:rsidRPr="004B3E3C">
              <w:rPr>
                <w:rFonts w:cs="Arial"/>
              </w:rPr>
              <w:t>Normal</w:t>
            </w:r>
          </w:p>
        </w:tc>
        <w:tc>
          <w:tcPr>
            <w:tcW w:w="3665" w:type="dxa"/>
          </w:tcPr>
          <w:p w14:paraId="227021AE" w14:textId="5C50E6A4"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r>
      <w:tr w:rsidR="004166CB" w:rsidRPr="004B3E3C" w14:paraId="305BF491" w14:textId="77777777" w:rsidTr="00CA742D">
        <w:trPr>
          <w:cantSplit/>
          <w:jc w:val="center"/>
        </w:trPr>
        <w:tc>
          <w:tcPr>
            <w:tcW w:w="2410" w:type="dxa"/>
          </w:tcPr>
          <w:p w14:paraId="2EBEA35A"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628D74E2" w14:textId="77777777" w:rsidR="004166CB" w:rsidRPr="004B3E3C" w:rsidRDefault="004166CB" w:rsidP="00CA742D">
            <w:pPr>
              <w:pStyle w:val="TAC"/>
              <w:rPr>
                <w:rFonts w:cs="Arial"/>
              </w:rPr>
            </w:pPr>
          </w:p>
        </w:tc>
        <w:tc>
          <w:tcPr>
            <w:tcW w:w="1842" w:type="dxa"/>
            <w:vAlign w:val="center"/>
          </w:tcPr>
          <w:p w14:paraId="67C9DCFD" w14:textId="77777777" w:rsidR="004166CB" w:rsidRPr="004B3E3C" w:rsidRDefault="004166CB" w:rsidP="00CA742D">
            <w:pPr>
              <w:pStyle w:val="TAC"/>
              <w:rPr>
                <w:rFonts w:cs="Arial"/>
              </w:rPr>
            </w:pPr>
            <w:r w:rsidRPr="004B3E3C">
              <w:rPr>
                <w:rFonts w:cs="Arial"/>
              </w:rPr>
              <w:t>DRX.4</w:t>
            </w:r>
          </w:p>
        </w:tc>
        <w:tc>
          <w:tcPr>
            <w:tcW w:w="3665" w:type="dxa"/>
          </w:tcPr>
          <w:p w14:paraId="462FBC69" w14:textId="715D1E25" w:rsidR="004166CB" w:rsidRPr="004B3E3C" w:rsidRDefault="004166CB" w:rsidP="00CA742D">
            <w:pPr>
              <w:pStyle w:val="TAL"/>
              <w:rPr>
                <w:rFonts w:cs="Arial"/>
              </w:rPr>
            </w:pPr>
            <w:r w:rsidRPr="004B3E3C">
              <w:rPr>
                <w:rFonts w:cs="Arial"/>
              </w:rPr>
              <w:t>DRX</w:t>
            </w:r>
            <w:r w:rsidR="00CA742D" w:rsidRPr="004B3E3C">
              <w:rPr>
                <w:rFonts w:cs="Arial"/>
              </w:rPr>
              <w:t xml:space="preserve"> </w:t>
            </w:r>
            <w:r w:rsidRPr="004B3E3C">
              <w:rPr>
                <w:rFonts w:cs="Arial"/>
              </w:rPr>
              <w:t>related</w:t>
            </w:r>
            <w:r w:rsidR="00CA742D" w:rsidRPr="004B3E3C">
              <w:rPr>
                <w:rFonts w:cs="Arial"/>
              </w:rPr>
              <w:t xml:space="preserve"> </w:t>
            </w:r>
            <w:r w:rsidRPr="004B3E3C">
              <w:rPr>
                <w:rFonts w:cs="Arial"/>
              </w:rPr>
              <w:t>parameters</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defin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Table</w:t>
            </w:r>
            <w:r w:rsidR="00CA742D" w:rsidRPr="004B3E3C">
              <w:rPr>
                <w:rFonts w:cs="Arial"/>
              </w:rPr>
              <w:t xml:space="preserve"> </w:t>
            </w:r>
            <w:r w:rsidRPr="004B3E3C">
              <w:rPr>
                <w:rFonts w:cs="v4.2.0"/>
              </w:rPr>
              <w:t>A.3.3.4-1</w:t>
            </w:r>
          </w:p>
        </w:tc>
      </w:tr>
      <w:tr w:rsidR="004166CB" w:rsidRPr="004B3E3C" w14:paraId="54BA0C19" w14:textId="77777777" w:rsidTr="00CA742D">
        <w:trPr>
          <w:cantSplit/>
          <w:jc w:val="center"/>
        </w:trPr>
        <w:tc>
          <w:tcPr>
            <w:tcW w:w="2410" w:type="dxa"/>
          </w:tcPr>
          <w:p w14:paraId="52C23225" w14:textId="2F5EBA93"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7F0A9C9D" w14:textId="77777777" w:rsidR="004166CB" w:rsidRPr="004B3E3C" w:rsidRDefault="004166CB" w:rsidP="00CA742D">
            <w:pPr>
              <w:pStyle w:val="TAC"/>
              <w:rPr>
                <w:rFonts w:cs="Arial"/>
                <w:lang w:eastAsia="ja-JP"/>
              </w:rPr>
            </w:pPr>
          </w:p>
        </w:tc>
        <w:tc>
          <w:tcPr>
            <w:tcW w:w="1842" w:type="dxa"/>
            <w:vAlign w:val="center"/>
          </w:tcPr>
          <w:p w14:paraId="552737CF" w14:textId="77777777" w:rsidR="004166CB" w:rsidRPr="004B3E3C" w:rsidRDefault="004166CB" w:rsidP="00CA742D">
            <w:pPr>
              <w:pStyle w:val="TAC"/>
              <w:rPr>
                <w:rFonts w:cs="Arial"/>
                <w:lang w:eastAsia="ja-JP"/>
              </w:rPr>
            </w:pPr>
            <w:r w:rsidRPr="004B3E3C">
              <w:rPr>
                <w:rFonts w:cs="Arial"/>
                <w:lang w:eastAsia="ja-JP"/>
              </w:rPr>
              <w:t>OFF</w:t>
            </w:r>
          </w:p>
        </w:tc>
        <w:tc>
          <w:tcPr>
            <w:tcW w:w="3665" w:type="dxa"/>
          </w:tcPr>
          <w:p w14:paraId="5C94D4F1" w14:textId="77777777" w:rsidR="004166CB" w:rsidRPr="004B3E3C" w:rsidRDefault="004166CB" w:rsidP="00CA742D">
            <w:pPr>
              <w:pStyle w:val="TAL"/>
              <w:rPr>
                <w:rFonts w:cs="Arial"/>
                <w:lang w:eastAsia="ja-JP"/>
              </w:rPr>
            </w:pPr>
          </w:p>
        </w:tc>
      </w:tr>
      <w:tr w:rsidR="004166CB" w:rsidRPr="004B3E3C" w14:paraId="36EB34EF" w14:textId="77777777" w:rsidTr="00CA742D">
        <w:trPr>
          <w:cantSplit/>
          <w:jc w:val="center"/>
        </w:trPr>
        <w:tc>
          <w:tcPr>
            <w:tcW w:w="2410" w:type="dxa"/>
          </w:tcPr>
          <w:p w14:paraId="006F002A" w14:textId="77777777" w:rsidR="004166CB" w:rsidRPr="004B3E3C" w:rsidRDefault="004166CB" w:rsidP="00CA742D">
            <w:pPr>
              <w:pStyle w:val="TAL"/>
              <w:rPr>
                <w:rFonts w:cs="Arial"/>
              </w:rPr>
            </w:pPr>
            <w:r w:rsidRPr="004B3E3C">
              <w:rPr>
                <w:rFonts w:cs="Arial"/>
              </w:rPr>
              <w:t>T1</w:t>
            </w:r>
          </w:p>
        </w:tc>
        <w:tc>
          <w:tcPr>
            <w:tcW w:w="851" w:type="dxa"/>
            <w:vAlign w:val="center"/>
          </w:tcPr>
          <w:p w14:paraId="3D660002" w14:textId="77777777" w:rsidR="004166CB" w:rsidRPr="004B3E3C" w:rsidRDefault="004166CB" w:rsidP="00CA742D">
            <w:pPr>
              <w:pStyle w:val="TAC"/>
              <w:rPr>
                <w:rFonts w:cs="Arial"/>
              </w:rPr>
            </w:pPr>
            <w:r w:rsidRPr="004B3E3C">
              <w:rPr>
                <w:rFonts w:cs="Arial"/>
              </w:rPr>
              <w:t>s</w:t>
            </w:r>
          </w:p>
        </w:tc>
        <w:tc>
          <w:tcPr>
            <w:tcW w:w="1842" w:type="dxa"/>
          </w:tcPr>
          <w:p w14:paraId="0D1B21C6" w14:textId="4DB7CF7F" w:rsidR="004166CB" w:rsidRPr="004B3E3C" w:rsidRDefault="00AF6130" w:rsidP="00CA742D">
            <w:pPr>
              <w:pStyle w:val="TAC"/>
              <w:rPr>
                <w:rFonts w:cs="Arial"/>
                <w:lang w:eastAsia="ja-JP"/>
              </w:rPr>
            </w:pPr>
            <w:r w:rsidRPr="004B3E3C">
              <w:rPr>
                <w:rFonts w:cs="Arial"/>
                <w:lang w:eastAsia="ja-JP"/>
              </w:rPr>
              <w:t>6.25</w:t>
            </w:r>
          </w:p>
        </w:tc>
        <w:tc>
          <w:tcPr>
            <w:tcW w:w="3665" w:type="dxa"/>
          </w:tcPr>
          <w:p w14:paraId="64EB6E16" w14:textId="77777777" w:rsidR="004166CB" w:rsidRPr="004B3E3C" w:rsidRDefault="004166CB" w:rsidP="00CA742D">
            <w:pPr>
              <w:pStyle w:val="TAL"/>
              <w:rPr>
                <w:rFonts w:cs="Arial"/>
              </w:rPr>
            </w:pPr>
          </w:p>
        </w:tc>
      </w:tr>
    </w:tbl>
    <w:p w14:paraId="785A80B9" w14:textId="77777777" w:rsidR="004166CB" w:rsidRPr="004B3E3C" w:rsidRDefault="004166CB" w:rsidP="004166CB"/>
    <w:p w14:paraId="4309397C" w14:textId="77777777" w:rsidR="004166CB" w:rsidRPr="004B3E3C" w:rsidRDefault="004166CB" w:rsidP="004166CB">
      <w:pPr>
        <w:pStyle w:val="H6"/>
      </w:pPr>
      <w:r w:rsidRPr="004B3E3C">
        <w:rPr>
          <w:lang w:eastAsia="zh-TW"/>
        </w:rPr>
        <w:t>5.5.2.1.4.2</w:t>
      </w:r>
      <w:r w:rsidRPr="004B3E3C">
        <w:rPr>
          <w:lang w:eastAsia="zh-TW"/>
        </w:rPr>
        <w:tab/>
        <w:t>Test procedure</w:t>
      </w:r>
    </w:p>
    <w:p w14:paraId="53EF22B0" w14:textId="77777777" w:rsidR="004166CB" w:rsidRPr="004B3E3C" w:rsidRDefault="004166CB" w:rsidP="004166CB">
      <w:r w:rsidRPr="004B3E3C">
        <w:t xml:space="preserve">The test consists of </w:t>
      </w:r>
      <w:r w:rsidRPr="004B3E3C">
        <w:rPr>
          <w:lang w:eastAsia="zh-TW"/>
        </w:rPr>
        <w:t>two cells: Cell1 and Cell2. Cell1 is LTE PCell and Cell2 is NR PSCell</w:t>
      </w:r>
      <w:r w:rsidRPr="004B3E3C">
        <w:t>. The test consists of one time period,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 During T1 the UE shall be continuously scheduled on NR PSCell while not scheduled on LTE PCell.</w:t>
      </w:r>
    </w:p>
    <w:p w14:paraId="18128F35"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1B0CB2DB" w14:textId="0A00748F" w:rsidR="004166CB" w:rsidRPr="004B3E3C" w:rsidRDefault="004166CB" w:rsidP="004166CB">
      <w:pPr>
        <w:pStyle w:val="B1"/>
        <w:rPr>
          <w:lang w:eastAsia="zh-TW"/>
        </w:rPr>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513643CA" w14:textId="77777777" w:rsidR="004166CB" w:rsidRPr="004B3E3C" w:rsidRDefault="004166CB" w:rsidP="004166CB">
      <w:pPr>
        <w:pStyle w:val="B1"/>
        <w:rPr>
          <w:lang w:eastAsia="zh-TW"/>
        </w:rPr>
      </w:pPr>
      <w:r w:rsidRPr="004B3E3C">
        <w:t>3.</w:t>
      </w:r>
      <w:r w:rsidRPr="004B3E3C">
        <w:tab/>
        <w:t xml:space="preserve">The SS shall transmit an </w:t>
      </w:r>
      <w:r w:rsidRPr="004B3E3C">
        <w:rPr>
          <w:i/>
        </w:rPr>
        <w:t>RRCConnectionReconfiguration</w:t>
      </w:r>
      <w:r w:rsidRPr="004B3E3C">
        <w:t xml:space="preserve"> message to configure </w:t>
      </w:r>
      <w:r w:rsidRPr="004B3E3C">
        <w:rPr>
          <w:lang w:eastAsia="zh-TW"/>
        </w:rPr>
        <w:t>PCell (Cell1) and</w:t>
      </w:r>
      <w:r w:rsidRPr="004B3E3C">
        <w:t xml:space="preserve"> </w:t>
      </w:r>
      <w:r w:rsidRPr="004B3E3C">
        <w:rPr>
          <w:lang w:eastAsia="zh-TW"/>
        </w:rPr>
        <w:t>P</w:t>
      </w:r>
      <w:r w:rsidRPr="004B3E3C">
        <w:t xml:space="preserve">SCell (Cell2) on the </w:t>
      </w:r>
      <w:r w:rsidRPr="004B3E3C">
        <w:rPr>
          <w:lang w:eastAsia="zh-TW"/>
        </w:rPr>
        <w:t>MCG and SCG</w:t>
      </w:r>
      <w:r w:rsidRPr="004B3E3C">
        <w:t xml:space="preserve"> as per TS 36.508 [7] clause 4.6 with the message content exceptions defined in clause 5.5.2.1.4.3.</w:t>
      </w:r>
    </w:p>
    <w:p w14:paraId="29D37A1F" w14:textId="77777777" w:rsidR="004166CB" w:rsidRPr="004B3E3C" w:rsidRDefault="004166CB" w:rsidP="004166CB">
      <w:pPr>
        <w:pStyle w:val="B1"/>
      </w:pPr>
      <w:r w:rsidRPr="004B3E3C">
        <w:t>4</w:t>
      </w:r>
      <w:r w:rsidRPr="004B3E3C">
        <w:rPr>
          <w:rFonts w:eastAsia="??"/>
        </w:rPr>
        <w:t>.</w:t>
      </w:r>
      <w:r w:rsidRPr="004B3E3C">
        <w:rPr>
          <w:rFonts w:eastAsia="??"/>
        </w:rPr>
        <w:tab/>
      </w:r>
      <w:r w:rsidRPr="004B3E3C">
        <w:t xml:space="preserve">The UE shall transmit </w:t>
      </w:r>
      <w:r w:rsidRPr="004B3E3C">
        <w:rPr>
          <w:i/>
        </w:rPr>
        <w:t>RRCConnectionReconfigurationComplete</w:t>
      </w:r>
      <w:r w:rsidRPr="004B3E3C">
        <w:t xml:space="preserve"> message.</w:t>
      </w:r>
    </w:p>
    <w:p w14:paraId="3100B3A8" w14:textId="77777777" w:rsidR="004166CB" w:rsidRPr="004B3E3C" w:rsidRDefault="004166CB" w:rsidP="004166CB">
      <w:pPr>
        <w:pStyle w:val="B1"/>
      </w:pPr>
      <w:r w:rsidRPr="004B3E3C">
        <w:t>5.</w:t>
      </w:r>
      <w:r w:rsidRPr="004B3E3C">
        <w:tab/>
        <w:t xml:space="preserve">The SS would ensure continuous transmission on PSCell, while not scheduling on </w:t>
      </w:r>
      <w:r w:rsidRPr="004B3E3C">
        <w:rPr>
          <w:lang w:eastAsia="zh-TW"/>
        </w:rPr>
        <w:t>PCell</w:t>
      </w:r>
      <w:r w:rsidRPr="004B3E3C">
        <w:t xml:space="preserve"> at least for 200 ms to ensure inactivity timer is expired on the UE for LTE</w:t>
      </w:r>
      <w:r w:rsidRPr="004B3E3C">
        <w:rPr>
          <w:lang w:eastAsia="zh-TW"/>
        </w:rPr>
        <w:t xml:space="preserve"> PCell</w:t>
      </w:r>
      <w:r w:rsidRPr="004B3E3C">
        <w:t>.</w:t>
      </w:r>
    </w:p>
    <w:p w14:paraId="02F8F6F2" w14:textId="4E845A68" w:rsidR="004166CB" w:rsidRPr="004B3E3C" w:rsidRDefault="004166CB" w:rsidP="004166CB">
      <w:pPr>
        <w:pStyle w:val="B1"/>
      </w:pPr>
      <w:r w:rsidRPr="004B3E3C">
        <w:rPr>
          <w:lang w:eastAsia="ja-JP"/>
        </w:rPr>
        <w:t>6</w:t>
      </w:r>
      <w:r w:rsidRPr="004B3E3C">
        <w:t>.</w:t>
      </w:r>
      <w:r w:rsidRPr="004B3E3C">
        <w:tab/>
      </w:r>
      <w:r w:rsidRPr="004B3E3C">
        <w:rPr>
          <w:rFonts w:eastAsia="??"/>
        </w:rPr>
        <w:t xml:space="preserve">Set the parameters according to T1 in Table 5.5.2.1.5-1. </w:t>
      </w:r>
      <w:r w:rsidRPr="004B3E3C">
        <w:t xml:space="preserve">Propagation conditions are set according to </w:t>
      </w:r>
      <w:r w:rsidR="00F22A4C" w:rsidRPr="004B3E3C">
        <w:t>clause C.</w:t>
      </w:r>
      <w:r w:rsidRPr="004B3E3C">
        <w:t>2.1. T1 starts.</w:t>
      </w:r>
    </w:p>
    <w:p w14:paraId="24265D42" w14:textId="77777777" w:rsidR="004166CB" w:rsidRPr="004B3E3C" w:rsidRDefault="004166CB" w:rsidP="004166CB">
      <w:pPr>
        <w:pStyle w:val="B1"/>
      </w:pPr>
      <w:r w:rsidRPr="004B3E3C">
        <w:rPr>
          <w:rFonts w:eastAsia="??"/>
        </w:rPr>
        <w:t>7.</w:t>
      </w:r>
      <w:r w:rsidRPr="004B3E3C">
        <w:rPr>
          <w:rFonts w:eastAsia="??"/>
        </w:rPr>
        <w:tab/>
        <w:t xml:space="preserve">SS schedules on </w:t>
      </w:r>
      <w:r w:rsidRPr="004B3E3C">
        <w:t xml:space="preserve">PSCell </w:t>
      </w:r>
      <w:r w:rsidRPr="004B3E3C">
        <w:rPr>
          <w:rFonts w:eastAsia="??"/>
        </w:rPr>
        <w:t xml:space="preserve">continuously and </w:t>
      </w:r>
      <w:r w:rsidRPr="004B3E3C">
        <w:t>UE shall start sending ACK/NACK reports. The SS shall monitor ACK/NACK/DTX on PSCell.</w:t>
      </w:r>
    </w:p>
    <w:p w14:paraId="6ED4816C" w14:textId="77777777" w:rsidR="004166CB" w:rsidRPr="004B3E3C" w:rsidRDefault="004166CB" w:rsidP="004166CB">
      <w:pPr>
        <w:pStyle w:val="B1"/>
        <w:rPr>
          <w:rFonts w:eastAsia="??"/>
        </w:rPr>
      </w:pPr>
      <w:r w:rsidRPr="004B3E3C">
        <w:t>8.</w:t>
      </w:r>
      <w:r w:rsidRPr="004B3E3C">
        <w:tab/>
        <w:t>If more than 99% of uplink transmissions are received by SS then count a success for the event “ACK/NACK”. Otherwise count a fail for the event “ACK/NACK</w:t>
      </w:r>
      <w:r w:rsidRPr="004B3E3C">
        <w:rPr>
          <w:rFonts w:eastAsia="??"/>
        </w:rPr>
        <w:t>”.</w:t>
      </w:r>
    </w:p>
    <w:p w14:paraId="6975F1E9" w14:textId="254E7781" w:rsidR="004166CB" w:rsidRPr="004B3E3C" w:rsidRDefault="004166CB" w:rsidP="004166CB">
      <w:pPr>
        <w:pStyle w:val="B1"/>
        <w:rPr>
          <w:rFonts w:eastAsia="??"/>
        </w:rPr>
      </w:pPr>
      <w:r w:rsidRPr="004B3E3C">
        <w:t>9.</w:t>
      </w:r>
      <w:r w:rsidRPr="004B3E3C">
        <w:tab/>
        <w:t xml:space="preserve">If no two consecutive </w:t>
      </w:r>
      <w:r w:rsidR="00400903" w:rsidRPr="004B3E3C">
        <w:t>missing PUCCH transmissions</w:t>
      </w:r>
      <w:r w:rsidRPr="004B3E3C">
        <w:t xml:space="preserve"> </w:t>
      </w:r>
      <w:r w:rsidR="00400903" w:rsidRPr="004B3E3C">
        <w:t>are</w:t>
      </w:r>
      <w:r w:rsidRPr="004B3E3C">
        <w:t xml:space="preserve"> observed by the SS, then count a success for the event “DTX”. Otherwise count a fail for the event “DTX</w:t>
      </w:r>
      <w:r w:rsidRPr="004B3E3C">
        <w:rPr>
          <w:rFonts w:eastAsia="??"/>
        </w:rPr>
        <w:t>”.</w:t>
      </w:r>
    </w:p>
    <w:p w14:paraId="6CCE6437" w14:textId="77777777" w:rsidR="004166CB" w:rsidRPr="004B3E3C" w:rsidRDefault="004166CB" w:rsidP="004166CB">
      <w:pPr>
        <w:pStyle w:val="B1"/>
      </w:pPr>
      <w:r w:rsidRPr="004B3E3C">
        <w:rPr>
          <w:rFonts w:eastAsia="??"/>
        </w:rPr>
        <w:t>10.</w:t>
      </w:r>
      <w:r w:rsidRPr="004B3E3C">
        <w:rPr>
          <w:rFonts w:eastAsia="??"/>
        </w:rPr>
        <w:tab/>
      </w:r>
      <w:r w:rsidRPr="004B3E3C">
        <w:t>After the RRC connection release, the SS:</w:t>
      </w:r>
    </w:p>
    <w:p w14:paraId="44E77363"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7E427BE5" w14:textId="77777777" w:rsidR="004166CB" w:rsidRPr="004B3E3C" w:rsidRDefault="004166CB" w:rsidP="004166CB">
      <w:pPr>
        <w:pStyle w:val="B2"/>
      </w:pPr>
      <w:r w:rsidRPr="004B3E3C">
        <w:t>or</w:t>
      </w:r>
    </w:p>
    <w:p w14:paraId="579805B6"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7E200B54" w14:textId="77777777" w:rsidR="004166CB" w:rsidRPr="004B3E3C" w:rsidRDefault="004166CB" w:rsidP="004166CB">
      <w:pPr>
        <w:pStyle w:val="B1"/>
      </w:pPr>
      <w:r w:rsidRPr="004B3E3C">
        <w:t>11.</w:t>
      </w:r>
      <w:r w:rsidRPr="004B3E3C">
        <w:tab/>
        <w:t>Repeat step 3-10 until a test verdict has been achieved</w:t>
      </w:r>
    </w:p>
    <w:p w14:paraId="2E5F8B28"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226A37E7" w14:textId="77777777" w:rsidR="004166CB" w:rsidRPr="004B3E3C" w:rsidRDefault="004166CB" w:rsidP="004166CB">
      <w:pPr>
        <w:pStyle w:val="H6"/>
      </w:pPr>
      <w:r w:rsidRPr="004B3E3C">
        <w:t>5.5.2.1.4.3</w:t>
      </w:r>
      <w:r w:rsidRPr="004B3E3C">
        <w:tab/>
        <w:t>Message contents</w:t>
      </w:r>
    </w:p>
    <w:p w14:paraId="5FEF5F80" w14:textId="561DCDC2" w:rsidR="004166CB" w:rsidRPr="004B3E3C" w:rsidRDefault="004166CB" w:rsidP="004166CB">
      <w:r w:rsidRPr="004B3E3C">
        <w:t xml:space="preserve">Message contents are according to TS 38.508-1 [14] clause </w:t>
      </w:r>
      <w:r w:rsidR="00C417EE" w:rsidRPr="004B3E3C">
        <w:t>7.3</w:t>
      </w:r>
      <w:r w:rsidRPr="004B3E3C">
        <w:t xml:space="preserve"> with the following exceptions: </w:t>
      </w:r>
    </w:p>
    <w:p w14:paraId="7D2F8F62" w14:textId="77777777" w:rsidR="004166CB" w:rsidRPr="004B3E3C" w:rsidRDefault="004166CB" w:rsidP="004166CB">
      <w:pPr>
        <w:pStyle w:val="TH"/>
      </w:pPr>
      <w:r w:rsidRPr="004B3E3C">
        <w:t>Table 5.5.2.1.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25CB8548" w14:textId="77777777" w:rsidTr="00CA742D">
        <w:trPr>
          <w:cantSplit/>
          <w:jc w:val="center"/>
        </w:trPr>
        <w:tc>
          <w:tcPr>
            <w:tcW w:w="5826" w:type="dxa"/>
            <w:gridSpan w:val="2"/>
          </w:tcPr>
          <w:p w14:paraId="249C934C" w14:textId="6A7F26F6"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E67F57F" w14:textId="77777777" w:rsidTr="00CA742D">
        <w:trPr>
          <w:cantSplit/>
          <w:jc w:val="center"/>
        </w:trPr>
        <w:tc>
          <w:tcPr>
            <w:tcW w:w="3496" w:type="dxa"/>
          </w:tcPr>
          <w:p w14:paraId="0BC4D741" w14:textId="7E9E6CDF"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19827FA7" w14:textId="77777777" w:rsidR="004166CB" w:rsidRPr="004B3E3C" w:rsidRDefault="004166CB" w:rsidP="00CA742D">
            <w:pPr>
              <w:pStyle w:val="TAL"/>
            </w:pPr>
          </w:p>
        </w:tc>
      </w:tr>
      <w:tr w:rsidR="004166CB" w:rsidRPr="004B3E3C" w14:paraId="645A4738" w14:textId="77777777" w:rsidTr="00CA742D">
        <w:trPr>
          <w:cantSplit/>
          <w:jc w:val="center"/>
        </w:trPr>
        <w:tc>
          <w:tcPr>
            <w:tcW w:w="3496" w:type="dxa"/>
          </w:tcPr>
          <w:p w14:paraId="3541DC15" w14:textId="767C8B49"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3AA4EE64" w14:textId="09C661D8" w:rsidR="004166CB" w:rsidRPr="004B3E3C" w:rsidRDefault="004166CB" w:rsidP="00CA742D">
            <w:pPr>
              <w:pStyle w:val="TAL"/>
            </w:pPr>
            <w:r w:rsidRPr="004B3E3C">
              <w:t>Table</w:t>
            </w:r>
            <w:r w:rsidR="00CA742D" w:rsidRPr="004B3E3C">
              <w:t xml:space="preserve"> </w:t>
            </w:r>
            <w:r w:rsidRPr="004B3E3C">
              <w:t>H.3.7-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4</w:t>
            </w:r>
          </w:p>
        </w:tc>
      </w:tr>
    </w:tbl>
    <w:p w14:paraId="766B27D3" w14:textId="77777777" w:rsidR="004166CB" w:rsidRPr="004B3E3C" w:rsidRDefault="004166CB" w:rsidP="004166CB">
      <w:pPr>
        <w:pStyle w:val="H6"/>
        <w:rPr>
          <w:lang w:eastAsia="zh-TW"/>
        </w:rPr>
      </w:pPr>
      <w:r w:rsidRPr="004B3E3C">
        <w:rPr>
          <w:lang w:eastAsia="zh-TW"/>
        </w:rPr>
        <w:t>5.5.2.1.5</w:t>
      </w:r>
      <w:r w:rsidRPr="004B3E3C">
        <w:rPr>
          <w:lang w:eastAsia="zh-TW"/>
        </w:rPr>
        <w:tab/>
        <w:t>Test requirement</w:t>
      </w:r>
    </w:p>
    <w:p w14:paraId="07E3CCDB" w14:textId="77777777" w:rsidR="004166CB" w:rsidRPr="004B3E3C" w:rsidRDefault="004166CB" w:rsidP="004166CB">
      <w:pPr>
        <w:rPr>
          <w:rFonts w:eastAsia="PMingLiU"/>
          <w:lang w:eastAsia="zh-TW"/>
        </w:rPr>
      </w:pPr>
      <w:r w:rsidRPr="004B3E3C">
        <w:t>Table 5.5.2.1.4.1-1, 5.5.2.1.5-1 and 5.5.2.1.5-2 define the NR cell specific primary level settings including test tolerances for EN-DC FR2 interruptions at transitions between active and non-active during DRX in synchronous EN-DC test.</w:t>
      </w:r>
    </w:p>
    <w:p w14:paraId="4936A322" w14:textId="77777777" w:rsidR="004166CB" w:rsidRPr="004B3E3C" w:rsidRDefault="004166CB" w:rsidP="004166CB">
      <w:pPr>
        <w:pStyle w:val="TH"/>
      </w:pPr>
      <w:r w:rsidRPr="004B3E3C">
        <w:rPr>
          <w:rFonts w:cs="v4.2.0"/>
        </w:rPr>
        <w:t xml:space="preserve">Table </w:t>
      </w:r>
      <w:r w:rsidRPr="004B3E3C">
        <w:t>5.5.2.1.5-1</w:t>
      </w:r>
      <w:r w:rsidRPr="004B3E3C">
        <w:rPr>
          <w:rFonts w:cs="v4.2.0"/>
        </w:rPr>
        <w:t xml:space="preserve">: NR cell specific test parameters for </w:t>
      </w:r>
      <w:r w:rsidRPr="004B3E3C">
        <w:t>EN-DC FR2 interruptions at transitions between active and non-active during DRX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8"/>
        <w:gridCol w:w="1133"/>
        <w:gridCol w:w="4533"/>
      </w:tblGrid>
      <w:tr w:rsidR="004166CB" w:rsidRPr="004B3E3C" w14:paraId="17EFF46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01D2452" w14:textId="77777777" w:rsidR="004166CB" w:rsidRPr="004B3E3C" w:rsidRDefault="004166CB" w:rsidP="00CA742D">
            <w:pPr>
              <w:pStyle w:val="TAH"/>
              <w:rPr>
                <w:rFonts w:cs="v4.2.0"/>
              </w:rPr>
            </w:pPr>
            <w:r w:rsidRPr="004B3E3C">
              <w:rPr>
                <w:rFonts w:cs="v4.2.0"/>
              </w:rPr>
              <w:t>Parameter</w:t>
            </w:r>
          </w:p>
        </w:tc>
        <w:tc>
          <w:tcPr>
            <w:tcW w:w="1133" w:type="dxa"/>
            <w:tcBorders>
              <w:top w:val="single" w:sz="4" w:space="0" w:color="auto"/>
              <w:left w:val="single" w:sz="4" w:space="0" w:color="auto"/>
              <w:bottom w:val="single" w:sz="4" w:space="0" w:color="auto"/>
              <w:right w:val="single" w:sz="4" w:space="0" w:color="auto"/>
            </w:tcBorders>
            <w:hideMark/>
          </w:tcPr>
          <w:p w14:paraId="090736E2" w14:textId="77777777" w:rsidR="004166CB" w:rsidRPr="004B3E3C" w:rsidRDefault="004166CB" w:rsidP="00CA742D">
            <w:pPr>
              <w:pStyle w:val="TAH"/>
              <w:rPr>
                <w:rFonts w:cs="v4.2.0"/>
              </w:rPr>
            </w:pPr>
            <w:r w:rsidRPr="004B3E3C">
              <w:rPr>
                <w:rFonts w:cs="v4.2.0"/>
              </w:rPr>
              <w:t>Unit</w:t>
            </w:r>
          </w:p>
        </w:tc>
        <w:tc>
          <w:tcPr>
            <w:tcW w:w="4533" w:type="dxa"/>
            <w:tcBorders>
              <w:top w:val="single" w:sz="4" w:space="0" w:color="auto"/>
              <w:left w:val="single" w:sz="4" w:space="0" w:color="auto"/>
              <w:bottom w:val="single" w:sz="4" w:space="0" w:color="auto"/>
              <w:right w:val="single" w:sz="4" w:space="0" w:color="auto"/>
            </w:tcBorders>
            <w:hideMark/>
          </w:tcPr>
          <w:p w14:paraId="74D12E73" w14:textId="2DF0DA84"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51E1D55E"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B7EF7CA" w14:textId="55DF3117"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3" w:type="dxa"/>
            <w:tcBorders>
              <w:top w:val="single" w:sz="4" w:space="0" w:color="auto"/>
              <w:left w:val="single" w:sz="4" w:space="0" w:color="auto"/>
              <w:bottom w:val="single" w:sz="4" w:space="0" w:color="auto"/>
              <w:right w:val="single" w:sz="4" w:space="0" w:color="auto"/>
            </w:tcBorders>
          </w:tcPr>
          <w:p w14:paraId="00F4F65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509A7E08" w14:textId="77777777" w:rsidR="004166CB" w:rsidRPr="004B3E3C" w:rsidRDefault="004166CB" w:rsidP="00CA742D">
            <w:pPr>
              <w:pStyle w:val="TAC"/>
              <w:rPr>
                <w:rFonts w:cs="v4.2.0"/>
              </w:rPr>
            </w:pPr>
            <w:r w:rsidRPr="004B3E3C">
              <w:rPr>
                <w:rFonts w:cs="v4.2.0"/>
              </w:rPr>
              <w:t>FR2</w:t>
            </w:r>
          </w:p>
        </w:tc>
      </w:tr>
      <w:tr w:rsidR="004166CB" w:rsidRPr="004B3E3C" w14:paraId="1B1E310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FC361FF" w14:textId="20A942B2"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5934E39" w14:textId="2CE23EDA"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5F2CD1B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55759692" w14:textId="77777777" w:rsidR="004166CB" w:rsidRPr="004B3E3C" w:rsidRDefault="004166CB" w:rsidP="00CA742D">
            <w:pPr>
              <w:pStyle w:val="TAC"/>
              <w:rPr>
                <w:rFonts w:cs="Arial"/>
              </w:rPr>
            </w:pPr>
            <w:r w:rsidRPr="004B3E3C">
              <w:rPr>
                <w:rFonts w:cs="Arial"/>
              </w:rPr>
              <w:t>TDD</w:t>
            </w:r>
          </w:p>
        </w:tc>
      </w:tr>
      <w:tr w:rsidR="004166CB" w:rsidRPr="004B3E3C" w14:paraId="4218682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04B0EFD" w14:textId="3F0CA000"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A8AE405" w14:textId="09768606"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0D5A3AB5"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98AEFA5"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DDConf.3.1</w:t>
            </w:r>
          </w:p>
        </w:tc>
      </w:tr>
      <w:tr w:rsidR="004166CB" w:rsidRPr="004B3E3C" w14:paraId="348EB07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D5F9600"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70A59F1" w14:textId="5CCF897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hideMark/>
          </w:tcPr>
          <w:p w14:paraId="03292129" w14:textId="77777777" w:rsidR="004166CB" w:rsidRPr="004B3E3C" w:rsidRDefault="004166CB" w:rsidP="00CA742D">
            <w:pPr>
              <w:pStyle w:val="TAC"/>
              <w:rPr>
                <w:rFonts w:cs="Arial"/>
              </w:rPr>
            </w:pPr>
            <w:r w:rsidRPr="004B3E3C">
              <w:rPr>
                <w:rFonts w:cs="Arial"/>
              </w:rPr>
              <w:t>MHz</w:t>
            </w:r>
          </w:p>
        </w:tc>
        <w:tc>
          <w:tcPr>
            <w:tcW w:w="4533" w:type="dxa"/>
            <w:tcBorders>
              <w:top w:val="single" w:sz="4" w:space="0" w:color="auto"/>
              <w:left w:val="single" w:sz="4" w:space="0" w:color="auto"/>
              <w:bottom w:val="single" w:sz="4" w:space="0" w:color="auto"/>
              <w:right w:val="single" w:sz="4" w:space="0" w:color="auto"/>
            </w:tcBorders>
            <w:vAlign w:val="center"/>
            <w:hideMark/>
          </w:tcPr>
          <w:p w14:paraId="5BE9D49F" w14:textId="21324009"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5573D355"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tcPr>
          <w:p w14:paraId="61152B8F" w14:textId="0BE74958" w:rsidR="004166CB" w:rsidRPr="004B3E3C" w:rsidRDefault="004166CB" w:rsidP="00CA742D">
            <w:pPr>
              <w:pStyle w:val="TAL"/>
              <w:rPr>
                <w:rFonts w:cs="Arial"/>
              </w:rPr>
            </w:pPr>
            <w:r w:rsidRPr="004B3E3C">
              <w:t>Data</w:t>
            </w:r>
            <w:r w:rsidR="00CA742D" w:rsidRPr="004B3E3C">
              <w:t xml:space="preserve"> </w:t>
            </w:r>
            <w:r w:rsidRPr="004B3E3C">
              <w:t>RBs</w:t>
            </w:r>
            <w:r w:rsidR="00CA742D" w:rsidRPr="004B3E3C">
              <w:t xml:space="preserve"> </w:t>
            </w:r>
            <w:r w:rsidRPr="004B3E3C">
              <w:t>allocated</w:t>
            </w:r>
          </w:p>
        </w:tc>
        <w:tc>
          <w:tcPr>
            <w:tcW w:w="1558" w:type="dxa"/>
            <w:tcBorders>
              <w:top w:val="single" w:sz="4" w:space="0" w:color="auto"/>
              <w:left w:val="single" w:sz="4" w:space="0" w:color="auto"/>
              <w:bottom w:val="single" w:sz="4" w:space="0" w:color="auto"/>
              <w:right w:val="single" w:sz="4" w:space="0" w:color="auto"/>
            </w:tcBorders>
          </w:tcPr>
          <w:p w14:paraId="0434F4BB" w14:textId="5DFF14B4" w:rsidR="004166CB" w:rsidRPr="004B3E3C" w:rsidRDefault="004166CB" w:rsidP="00CA742D">
            <w:pPr>
              <w:pStyle w:val="TAL"/>
              <w:rPr>
                <w:rFonts w:cs="Arial"/>
              </w:rPr>
            </w:pPr>
            <w:r w:rsidRPr="004B3E3C">
              <w:t>Config</w:t>
            </w:r>
            <w:r w:rsidR="00CA742D" w:rsidRPr="004B3E3C">
              <w:t xml:space="preserve"> </w:t>
            </w:r>
            <w:r w:rsidRPr="004B3E3C">
              <w:t>1,2</w:t>
            </w:r>
          </w:p>
        </w:tc>
        <w:tc>
          <w:tcPr>
            <w:tcW w:w="1133" w:type="dxa"/>
            <w:tcBorders>
              <w:top w:val="single" w:sz="4" w:space="0" w:color="auto"/>
              <w:left w:val="single" w:sz="4" w:space="0" w:color="auto"/>
              <w:bottom w:val="single" w:sz="4" w:space="0" w:color="auto"/>
              <w:right w:val="single" w:sz="4" w:space="0" w:color="auto"/>
            </w:tcBorders>
          </w:tcPr>
          <w:p w14:paraId="7E9D4CFF"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tcPr>
          <w:p w14:paraId="739FD323" w14:textId="77777777" w:rsidR="004166CB" w:rsidRPr="004B3E3C" w:rsidRDefault="004166CB" w:rsidP="00CA742D">
            <w:pPr>
              <w:pStyle w:val="TAC"/>
            </w:pPr>
            <w:r w:rsidRPr="004B3E3C">
              <w:t>66</w:t>
            </w:r>
          </w:p>
        </w:tc>
      </w:tr>
      <w:tr w:rsidR="004166CB" w:rsidRPr="004B3E3C" w14:paraId="6ACA6A22"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77F5A31" w14:textId="4D1122F6"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B3DC5F" w14:textId="6423CCB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4E1A08CB"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7D03D3E" w14:textId="77777777" w:rsidR="004166CB" w:rsidRPr="004B3E3C" w:rsidRDefault="004166CB" w:rsidP="00CA742D">
            <w:pPr>
              <w:pStyle w:val="TAC"/>
              <w:rPr>
                <w:rFonts w:cs="v4.2.0"/>
              </w:rPr>
            </w:pPr>
            <w:r w:rsidRPr="004B3E3C">
              <w:t>DLBWP.0.1</w:t>
            </w:r>
          </w:p>
        </w:tc>
      </w:tr>
      <w:tr w:rsidR="004166CB" w:rsidRPr="004B3E3C" w14:paraId="0BF22659"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25688CB" w14:textId="170EB4B4" w:rsidR="004166CB" w:rsidRPr="004B3E3C" w:rsidRDefault="004166CB" w:rsidP="00CA742D">
            <w:pPr>
              <w:pStyle w:val="TAL"/>
              <w:rPr>
                <w:rFonts w:cs="Arial"/>
              </w:rPr>
            </w:pPr>
            <w:r w:rsidRPr="004B3E3C">
              <w:rPr>
                <w:rFonts w:cs="Arial"/>
              </w:rPr>
              <w:t>Down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CCACA0E" w14:textId="21437BA5"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AB67419"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490A40C" w14:textId="77777777" w:rsidR="004166CB" w:rsidRPr="004B3E3C" w:rsidRDefault="004166CB" w:rsidP="00CA742D">
            <w:pPr>
              <w:pStyle w:val="TAC"/>
              <w:rPr>
                <w:rFonts w:cs="Arial"/>
              </w:rPr>
            </w:pPr>
            <w:r w:rsidRPr="004B3E3C">
              <w:rPr>
                <w:rFonts w:cs="Arial"/>
              </w:rPr>
              <w:t>DLBWP.1.1</w:t>
            </w:r>
          </w:p>
        </w:tc>
      </w:tr>
      <w:tr w:rsidR="004166CB" w:rsidRPr="004B3E3C" w14:paraId="5F28080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63B5CA78" w14:textId="0DDDFA3F" w:rsidR="004166CB" w:rsidRPr="004B3E3C" w:rsidRDefault="004166CB" w:rsidP="00CA742D">
            <w:pPr>
              <w:pStyle w:val="TAL"/>
              <w:rPr>
                <w:rFonts w:cs="Arial"/>
              </w:rPr>
            </w:pPr>
            <w:r w:rsidRPr="004B3E3C">
              <w:rPr>
                <w:rFonts w:cs="Arial"/>
              </w:rPr>
              <w:t>Up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2548E4" w14:textId="0464F5F7"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416A30DD"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1E1668E" w14:textId="77777777" w:rsidR="004166CB" w:rsidRPr="004B3E3C" w:rsidRDefault="004166CB" w:rsidP="00CA742D">
            <w:pPr>
              <w:pStyle w:val="TAC"/>
              <w:rPr>
                <w:rFonts w:cs="Arial"/>
              </w:rPr>
            </w:pPr>
            <w:r w:rsidRPr="004B3E3C">
              <w:rPr>
                <w:rFonts w:cs="Arial"/>
              </w:rPr>
              <w:t>ULBWP.0.1</w:t>
            </w:r>
          </w:p>
        </w:tc>
      </w:tr>
      <w:tr w:rsidR="004166CB" w:rsidRPr="004B3E3C" w14:paraId="1F5C7022"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1DC83E4C" w14:textId="645C8D6A" w:rsidR="004166CB" w:rsidRPr="004B3E3C" w:rsidRDefault="004166CB" w:rsidP="00CA742D">
            <w:pPr>
              <w:pStyle w:val="TAL"/>
              <w:rPr>
                <w:rFonts w:cs="Arial"/>
              </w:rPr>
            </w:pPr>
            <w:r w:rsidRPr="004B3E3C">
              <w:rPr>
                <w:rFonts w:cs="Arial"/>
              </w:rPr>
              <w:t>Up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60AAFF8" w14:textId="0D38DD5E"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30D8614"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8DD5D98" w14:textId="77777777" w:rsidR="004166CB" w:rsidRPr="004B3E3C" w:rsidRDefault="004166CB" w:rsidP="00CA742D">
            <w:pPr>
              <w:pStyle w:val="TAC"/>
              <w:rPr>
                <w:rFonts w:cs="Arial"/>
              </w:rPr>
            </w:pPr>
            <w:r w:rsidRPr="004B3E3C">
              <w:rPr>
                <w:rFonts w:cs="Arial"/>
              </w:rPr>
              <w:t>ULBWP.1.1</w:t>
            </w:r>
          </w:p>
        </w:tc>
      </w:tr>
      <w:tr w:rsidR="004166CB" w:rsidRPr="004B3E3C" w14:paraId="043C9A99"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8467FA6" w14:textId="2F5BC097" w:rsidR="004166CB" w:rsidRPr="004B3E3C" w:rsidRDefault="004166CB" w:rsidP="00CA742D">
            <w:pPr>
              <w:pStyle w:val="TAL"/>
              <w:rPr>
                <w:rFonts w:cs="Arial"/>
              </w:rPr>
            </w:pPr>
            <w:r w:rsidRPr="004B3E3C">
              <w:rPr>
                <w:rFonts w:cs="Arial"/>
              </w:rPr>
              <w:t>TRS</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39BDF19" w14:textId="6352F9FA"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DCA62C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83B4115" w14:textId="7C9A8FC8" w:rsidR="004166CB" w:rsidRPr="004B3E3C" w:rsidRDefault="004166CB" w:rsidP="00CA742D">
            <w:pPr>
              <w:pStyle w:val="TAC"/>
              <w:rPr>
                <w:rFonts w:cs="Arial"/>
              </w:rPr>
            </w:pPr>
            <w:r w:rsidRPr="004B3E3C">
              <w:rPr>
                <w:rFonts w:cs="Arial"/>
              </w:rPr>
              <w:t>TRS.2.1</w:t>
            </w:r>
            <w:r w:rsidR="00CA742D" w:rsidRPr="004B3E3C">
              <w:rPr>
                <w:rFonts w:cs="Arial"/>
              </w:rPr>
              <w:t xml:space="preserve"> </w:t>
            </w:r>
            <w:r w:rsidRPr="004B3E3C">
              <w:rPr>
                <w:rFonts w:cs="Arial"/>
              </w:rPr>
              <w:t>TDD</w:t>
            </w:r>
          </w:p>
        </w:tc>
      </w:tr>
      <w:tr w:rsidR="004166CB" w:rsidRPr="004B3E3C" w14:paraId="0BF4677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4039C80" w14:textId="7DA0E788" w:rsidR="004166CB" w:rsidRPr="004B3E3C" w:rsidRDefault="004166CB" w:rsidP="00CA742D">
            <w:pPr>
              <w:pStyle w:val="TAL"/>
              <w:rPr>
                <w:rFonts w:cs="Arial"/>
              </w:rPr>
            </w:pPr>
            <w:r w:rsidRPr="004B3E3C">
              <w:rPr>
                <w:rFonts w:cs="Arial"/>
              </w:rPr>
              <w:t>TCI</w:t>
            </w:r>
            <w:r w:rsidR="00CA742D" w:rsidRPr="004B3E3C">
              <w:rPr>
                <w:rFonts w:cs="Arial"/>
              </w:rPr>
              <w:t xml:space="preserve"> </w:t>
            </w:r>
            <w:r w:rsidRPr="004B3E3C">
              <w:rPr>
                <w:rFonts w:cs="Arial"/>
              </w:rPr>
              <w:t>stat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997A7D4" w14:textId="2F5487F9"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0A0E34E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5E0F4C71" w14:textId="77777777" w:rsidR="004166CB" w:rsidRPr="004B3E3C" w:rsidRDefault="004166CB" w:rsidP="00CA742D">
            <w:pPr>
              <w:pStyle w:val="TAC"/>
              <w:rPr>
                <w:rFonts w:cs="Arial"/>
              </w:rPr>
            </w:pPr>
            <w:r w:rsidRPr="004B3E3C">
              <w:rPr>
                <w:rFonts w:cs="Arial"/>
              </w:rPr>
              <w:t>TCI.State.0</w:t>
            </w:r>
          </w:p>
        </w:tc>
      </w:tr>
      <w:tr w:rsidR="004166CB" w:rsidRPr="004B3E3C" w14:paraId="7D41AEE6"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A310C1B" w14:textId="71FF08A8"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AA282D" w14:textId="64ECCEC9"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48D3FAF2"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074F0363" w14:textId="22049869"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5B233AC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BDFA7C3" w14:textId="11438789"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33C792" w14:textId="05F3F810"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137BFCD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69E8A10" w14:textId="5695A0CD"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14912FF4"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1923875" w14:textId="4150D053"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18CD6BE" w14:textId="563BB6F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631702C6"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04D25846" w14:textId="5A7DED8F" w:rsidR="004166CB" w:rsidRPr="004B3E3C" w:rsidRDefault="004166CB" w:rsidP="00CA742D">
            <w:pPr>
              <w:pStyle w:val="TAC"/>
              <w:rPr>
                <w:rFonts w:cs="Arial"/>
                <w:szCs w:val="16"/>
              </w:rPr>
            </w:pPr>
            <w:r w:rsidRPr="004B3E3C">
              <w:rPr>
                <w:rFonts w:cs="Arial"/>
                <w:szCs w:val="16"/>
              </w:rPr>
              <w:t>CCR.3.1</w:t>
            </w:r>
            <w:r w:rsidR="00CA742D" w:rsidRPr="004B3E3C">
              <w:rPr>
                <w:rFonts w:cs="Arial"/>
                <w:szCs w:val="16"/>
              </w:rPr>
              <w:t xml:space="preserve"> </w:t>
            </w:r>
            <w:r w:rsidRPr="004B3E3C">
              <w:rPr>
                <w:rFonts w:cs="Arial"/>
                <w:szCs w:val="16"/>
              </w:rPr>
              <w:t>TDD</w:t>
            </w:r>
          </w:p>
        </w:tc>
      </w:tr>
      <w:tr w:rsidR="004166CB" w:rsidRPr="004B3E3C" w14:paraId="125B20C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0E951CC" w14:textId="68A44D27"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3" w:type="dxa"/>
            <w:tcBorders>
              <w:top w:val="single" w:sz="4" w:space="0" w:color="auto"/>
              <w:left w:val="single" w:sz="4" w:space="0" w:color="auto"/>
              <w:bottom w:val="single" w:sz="4" w:space="0" w:color="auto"/>
              <w:right w:val="single" w:sz="4" w:space="0" w:color="auto"/>
            </w:tcBorders>
          </w:tcPr>
          <w:p w14:paraId="31F3D4C1"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7235BB30" w14:textId="77777777" w:rsidR="004166CB" w:rsidRPr="004B3E3C" w:rsidRDefault="004166CB" w:rsidP="00CA742D">
            <w:pPr>
              <w:pStyle w:val="TAC"/>
              <w:rPr>
                <w:rFonts w:cs="Arial"/>
              </w:rPr>
            </w:pPr>
            <w:r w:rsidRPr="004B3E3C">
              <w:rPr>
                <w:rFonts w:cs="Arial"/>
                <w:szCs w:val="16"/>
              </w:rPr>
              <w:t>OP.1</w:t>
            </w:r>
          </w:p>
        </w:tc>
      </w:tr>
      <w:tr w:rsidR="004166CB" w:rsidRPr="004B3E3C" w14:paraId="1DE9EF9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D05C511" w14:textId="212B713E" w:rsidR="004166CB" w:rsidRPr="004B3E3C" w:rsidRDefault="004166CB" w:rsidP="00CA742D">
            <w:pPr>
              <w:pStyle w:val="TAL"/>
              <w:rPr>
                <w:rFonts w:cs="Arial"/>
                <w:bCs/>
              </w:rPr>
            </w:pPr>
            <w:r w:rsidRPr="004B3E3C">
              <w:rPr>
                <w:rFonts w:cs="Arial"/>
                <w:bCs/>
              </w:rPr>
              <w:t>SSB</w:t>
            </w:r>
            <w:r w:rsidR="00CA742D" w:rsidRPr="004B3E3C">
              <w:rPr>
                <w:rFonts w:cs="Arial"/>
                <w:bCs/>
              </w:rPr>
              <w:t xml:space="preserve"> </w:t>
            </w:r>
            <w:r w:rsidRPr="004B3E3C">
              <w:rPr>
                <w:rFonts w:cs="Arial"/>
                <w:bCs/>
              </w:rPr>
              <w:t>Configuration</w:t>
            </w:r>
          </w:p>
        </w:tc>
        <w:tc>
          <w:tcPr>
            <w:tcW w:w="1133" w:type="dxa"/>
            <w:tcBorders>
              <w:top w:val="single" w:sz="4" w:space="0" w:color="auto"/>
              <w:left w:val="single" w:sz="4" w:space="0" w:color="auto"/>
              <w:bottom w:val="single" w:sz="4" w:space="0" w:color="auto"/>
              <w:right w:val="single" w:sz="4" w:space="0" w:color="auto"/>
            </w:tcBorders>
          </w:tcPr>
          <w:p w14:paraId="7165F54A"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6F800919" w14:textId="2765ACB4" w:rsidR="004166CB" w:rsidRPr="004B3E3C" w:rsidRDefault="004166CB" w:rsidP="00CA742D">
            <w:pPr>
              <w:pStyle w:val="TAC"/>
              <w:rPr>
                <w:rFonts w:cs="Arial"/>
                <w:szCs w:val="16"/>
              </w:rPr>
            </w:pPr>
            <w:r w:rsidRPr="004B3E3C">
              <w:rPr>
                <w:rFonts w:cs="Arial"/>
                <w:szCs w:val="16"/>
              </w:rPr>
              <w:t>SSB.3</w:t>
            </w:r>
            <w:r w:rsidR="00CA742D" w:rsidRPr="004B3E3C">
              <w:rPr>
                <w:rFonts w:cs="Arial"/>
                <w:szCs w:val="16"/>
              </w:rPr>
              <w:t xml:space="preserve"> </w:t>
            </w:r>
            <w:r w:rsidRPr="004B3E3C">
              <w:rPr>
                <w:rFonts w:cs="Arial"/>
                <w:szCs w:val="16"/>
              </w:rPr>
              <w:t>FR2</w:t>
            </w:r>
          </w:p>
        </w:tc>
      </w:tr>
      <w:tr w:rsidR="004166CB" w:rsidRPr="004B3E3C" w14:paraId="55263DC7"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299D9F6" w14:textId="33594B7F"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34B853D" w14:textId="6257AEA0"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13434AF5"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179F4BA9" w14:textId="77777777" w:rsidR="004166CB" w:rsidRPr="004B3E3C" w:rsidRDefault="004166CB" w:rsidP="00CA742D">
            <w:pPr>
              <w:pStyle w:val="TAC"/>
              <w:rPr>
                <w:rFonts w:cs="Arial"/>
                <w:szCs w:val="16"/>
              </w:rPr>
            </w:pPr>
            <w:r w:rsidRPr="004B3E3C">
              <w:rPr>
                <w:rFonts w:cs="Arial"/>
                <w:szCs w:val="16"/>
              </w:rPr>
              <w:t>SMTC.1</w:t>
            </w:r>
          </w:p>
        </w:tc>
      </w:tr>
      <w:tr w:rsidR="004166CB" w:rsidRPr="004B3E3C" w14:paraId="523536E7"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71CDBA7" w14:textId="28074224"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69235FC5" w14:textId="77777777" w:rsidR="004166CB" w:rsidRPr="004B3E3C" w:rsidRDefault="004166CB" w:rsidP="00CA742D">
            <w:pPr>
              <w:pStyle w:val="TAC"/>
              <w:rPr>
                <w:rFonts w:cs="Arial"/>
              </w:rPr>
            </w:pPr>
            <w:r w:rsidRPr="004B3E3C">
              <w:rPr>
                <w:rFonts w:cs="Arial"/>
              </w:rPr>
              <w:t>dB</w:t>
            </w:r>
          </w:p>
        </w:tc>
        <w:tc>
          <w:tcPr>
            <w:tcW w:w="4533" w:type="dxa"/>
            <w:vMerge w:val="restart"/>
            <w:tcBorders>
              <w:top w:val="single" w:sz="4" w:space="0" w:color="auto"/>
              <w:left w:val="single" w:sz="4" w:space="0" w:color="auto"/>
              <w:bottom w:val="single" w:sz="4" w:space="0" w:color="auto"/>
              <w:right w:val="single" w:sz="4" w:space="0" w:color="auto"/>
            </w:tcBorders>
            <w:vAlign w:val="center"/>
            <w:hideMark/>
          </w:tcPr>
          <w:p w14:paraId="0D1DFB0F" w14:textId="77777777" w:rsidR="004166CB" w:rsidRPr="004B3E3C" w:rsidRDefault="004166CB" w:rsidP="00CA742D">
            <w:pPr>
              <w:pStyle w:val="TAC"/>
              <w:rPr>
                <w:rFonts w:cs="v4.2.0"/>
              </w:rPr>
            </w:pPr>
            <w:r w:rsidRPr="004B3E3C">
              <w:rPr>
                <w:rFonts w:cs="v4.2.0"/>
              </w:rPr>
              <w:t>0</w:t>
            </w:r>
          </w:p>
        </w:tc>
      </w:tr>
      <w:tr w:rsidR="004166CB" w:rsidRPr="004B3E3C" w14:paraId="4A66EB8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E882E8F" w14:textId="33EFA5E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96EFA58"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186C601" w14:textId="77777777" w:rsidR="004166CB" w:rsidRPr="004B3E3C" w:rsidRDefault="004166CB" w:rsidP="00CA742D">
            <w:pPr>
              <w:spacing w:after="0"/>
              <w:rPr>
                <w:rFonts w:ascii="Arial" w:hAnsi="Arial" w:cs="v4.2.0"/>
                <w:sz w:val="18"/>
              </w:rPr>
            </w:pPr>
          </w:p>
        </w:tc>
      </w:tr>
      <w:tr w:rsidR="004166CB" w:rsidRPr="004B3E3C" w14:paraId="1A1569DF"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9659737" w14:textId="4D3DC366"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96713A3"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02693B52" w14:textId="77777777" w:rsidR="004166CB" w:rsidRPr="004B3E3C" w:rsidRDefault="004166CB" w:rsidP="00CA742D">
            <w:pPr>
              <w:spacing w:after="0"/>
              <w:rPr>
                <w:rFonts w:ascii="Arial" w:hAnsi="Arial" w:cs="v4.2.0"/>
                <w:sz w:val="18"/>
              </w:rPr>
            </w:pPr>
          </w:p>
        </w:tc>
      </w:tr>
      <w:tr w:rsidR="004166CB" w:rsidRPr="004B3E3C" w14:paraId="7F371EE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28B4284" w14:textId="5B6517E0"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3839CC3"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B21EABD" w14:textId="77777777" w:rsidR="004166CB" w:rsidRPr="004B3E3C" w:rsidRDefault="004166CB" w:rsidP="00CA742D">
            <w:pPr>
              <w:spacing w:after="0"/>
              <w:rPr>
                <w:rFonts w:ascii="Arial" w:hAnsi="Arial" w:cs="v4.2.0"/>
                <w:sz w:val="18"/>
              </w:rPr>
            </w:pPr>
          </w:p>
        </w:tc>
      </w:tr>
      <w:tr w:rsidR="004166CB" w:rsidRPr="004B3E3C" w14:paraId="39F4A7B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0A9D113" w14:textId="180DEEA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C68645"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419B9AC" w14:textId="77777777" w:rsidR="004166CB" w:rsidRPr="004B3E3C" w:rsidRDefault="004166CB" w:rsidP="00CA742D">
            <w:pPr>
              <w:spacing w:after="0"/>
              <w:rPr>
                <w:rFonts w:ascii="Arial" w:hAnsi="Arial" w:cs="v4.2.0"/>
                <w:sz w:val="18"/>
              </w:rPr>
            </w:pPr>
          </w:p>
        </w:tc>
      </w:tr>
      <w:tr w:rsidR="004166CB" w:rsidRPr="004B3E3C" w14:paraId="1677BB7C"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9D38184" w14:textId="66F9D5D2"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21C9F89"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F212AE7" w14:textId="77777777" w:rsidR="004166CB" w:rsidRPr="004B3E3C" w:rsidRDefault="004166CB" w:rsidP="00CA742D">
            <w:pPr>
              <w:spacing w:after="0"/>
              <w:rPr>
                <w:rFonts w:ascii="Arial" w:hAnsi="Arial" w:cs="v4.2.0"/>
                <w:sz w:val="18"/>
              </w:rPr>
            </w:pPr>
          </w:p>
        </w:tc>
      </w:tr>
      <w:tr w:rsidR="004166CB" w:rsidRPr="004B3E3C" w14:paraId="05835D92"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A60362D" w14:textId="3A2C969B"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0B23AE"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4E64A10D" w14:textId="77777777" w:rsidR="004166CB" w:rsidRPr="004B3E3C" w:rsidRDefault="004166CB" w:rsidP="00CA742D">
            <w:pPr>
              <w:spacing w:after="0"/>
              <w:rPr>
                <w:rFonts w:ascii="Arial" w:hAnsi="Arial" w:cs="v4.2.0"/>
                <w:sz w:val="18"/>
              </w:rPr>
            </w:pPr>
          </w:p>
        </w:tc>
      </w:tr>
      <w:tr w:rsidR="004166CB" w:rsidRPr="004B3E3C" w14:paraId="56DCECC8"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BA96875" w14:textId="5C7BB54A"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D190FBE"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57DD18D" w14:textId="77777777" w:rsidR="004166CB" w:rsidRPr="004B3E3C" w:rsidRDefault="004166CB" w:rsidP="00CA742D">
            <w:pPr>
              <w:spacing w:after="0"/>
              <w:rPr>
                <w:rFonts w:ascii="Arial" w:hAnsi="Arial" w:cs="v4.2.0"/>
                <w:sz w:val="18"/>
              </w:rPr>
            </w:pPr>
          </w:p>
        </w:tc>
      </w:tr>
      <w:tr w:rsidR="004166CB" w:rsidRPr="004B3E3C" w14:paraId="17A13403"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4749755" w14:textId="1F90A6F9"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DEA08D"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2C200AF" w14:textId="77777777" w:rsidR="004166CB" w:rsidRPr="004B3E3C" w:rsidRDefault="004166CB" w:rsidP="00CA742D">
            <w:pPr>
              <w:spacing w:after="0"/>
              <w:rPr>
                <w:rFonts w:ascii="Arial" w:hAnsi="Arial" w:cs="v4.2.0"/>
                <w:sz w:val="18"/>
              </w:rPr>
            </w:pPr>
          </w:p>
        </w:tc>
      </w:tr>
      <w:tr w:rsidR="004166CB" w:rsidRPr="004B3E3C" w14:paraId="15CB642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E550313"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3E63BB48" w14:textId="77777777" w:rsidR="004166CB" w:rsidRPr="004B3E3C" w:rsidRDefault="004166CB" w:rsidP="00CA742D">
            <w:pPr>
              <w:pStyle w:val="TAC"/>
              <w:rPr>
                <w:rFonts w:cs="Arial"/>
              </w:rPr>
            </w:pPr>
            <w:r w:rsidRPr="004B3E3C">
              <w:rPr>
                <w:rFonts w:cs="Arial"/>
              </w:rPr>
              <w:t>dB</w:t>
            </w:r>
          </w:p>
        </w:tc>
        <w:tc>
          <w:tcPr>
            <w:tcW w:w="4533" w:type="dxa"/>
            <w:tcBorders>
              <w:top w:val="single" w:sz="4" w:space="0" w:color="auto"/>
              <w:left w:val="single" w:sz="4" w:space="0" w:color="auto"/>
              <w:bottom w:val="single" w:sz="4" w:space="0" w:color="auto"/>
              <w:right w:val="single" w:sz="4" w:space="0" w:color="auto"/>
            </w:tcBorders>
            <w:hideMark/>
          </w:tcPr>
          <w:p w14:paraId="131488A9" w14:textId="77777777" w:rsidR="004166CB" w:rsidRPr="004B3E3C" w:rsidRDefault="004166CB" w:rsidP="00CA742D">
            <w:pPr>
              <w:pStyle w:val="TAC"/>
            </w:pPr>
            <w:r w:rsidRPr="004B3E3C">
              <w:t>17</w:t>
            </w:r>
          </w:p>
        </w:tc>
      </w:tr>
      <w:tr w:rsidR="004166CB" w:rsidRPr="004B3E3C" w14:paraId="448D3DFD"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6CE252E" w14:textId="5FBAE99E"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3" w:type="dxa"/>
            <w:tcBorders>
              <w:top w:val="single" w:sz="4" w:space="0" w:color="auto"/>
              <w:left w:val="single" w:sz="4" w:space="0" w:color="auto"/>
              <w:bottom w:val="single" w:sz="4" w:space="0" w:color="auto"/>
              <w:right w:val="single" w:sz="4" w:space="0" w:color="auto"/>
            </w:tcBorders>
          </w:tcPr>
          <w:p w14:paraId="1D75169A"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F0D0F6" w14:textId="77777777" w:rsidR="004166CB" w:rsidRPr="004B3E3C" w:rsidRDefault="004166CB" w:rsidP="00CA742D">
            <w:pPr>
              <w:pStyle w:val="TAC"/>
              <w:rPr>
                <w:rFonts w:cs="v4.2.0"/>
              </w:rPr>
            </w:pPr>
            <w:r w:rsidRPr="004B3E3C">
              <w:rPr>
                <w:rFonts w:cs="v4.2.0"/>
              </w:rPr>
              <w:t>AWGN</w:t>
            </w:r>
          </w:p>
        </w:tc>
      </w:tr>
      <w:tr w:rsidR="004166CB" w:rsidRPr="004B3E3C" w14:paraId="39300953"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98FFDD4" w14:textId="6BCEC3F2"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3" w:type="dxa"/>
            <w:tcBorders>
              <w:top w:val="single" w:sz="4" w:space="0" w:color="auto"/>
              <w:left w:val="single" w:sz="4" w:space="0" w:color="auto"/>
              <w:bottom w:val="single" w:sz="4" w:space="0" w:color="auto"/>
              <w:right w:val="single" w:sz="4" w:space="0" w:color="auto"/>
            </w:tcBorders>
            <w:hideMark/>
          </w:tcPr>
          <w:p w14:paraId="2409B5F0" w14:textId="77777777" w:rsidR="004166CB" w:rsidRPr="004B3E3C" w:rsidRDefault="004166CB" w:rsidP="00CA742D">
            <w:pPr>
              <w:pStyle w:val="TAC"/>
              <w:rPr>
                <w:rFonts w:cs="Arial"/>
              </w:rPr>
            </w:pPr>
            <w:r w:rsidRPr="004B3E3C">
              <w:rPr>
                <w:rFonts w:cs="Arial"/>
                <w:bCs/>
                <w:szCs w:val="16"/>
              </w:rPr>
              <w:sym w:font="Symbol" w:char="F06D"/>
            </w:r>
            <w:r w:rsidRPr="004B3E3C">
              <w:rPr>
                <w:rFonts w:cs="Arial"/>
                <w:bCs/>
                <w:szCs w:val="16"/>
              </w:rPr>
              <w:t>s</w:t>
            </w:r>
          </w:p>
        </w:tc>
        <w:tc>
          <w:tcPr>
            <w:tcW w:w="4533" w:type="dxa"/>
            <w:tcBorders>
              <w:top w:val="single" w:sz="4" w:space="0" w:color="auto"/>
              <w:left w:val="single" w:sz="4" w:space="0" w:color="auto"/>
              <w:bottom w:val="single" w:sz="4" w:space="0" w:color="auto"/>
              <w:right w:val="single" w:sz="4" w:space="0" w:color="auto"/>
            </w:tcBorders>
            <w:vAlign w:val="center"/>
            <w:hideMark/>
          </w:tcPr>
          <w:p w14:paraId="23957ED9" w14:textId="77777777" w:rsidR="004166CB" w:rsidRPr="004B3E3C" w:rsidRDefault="004166CB" w:rsidP="00CA742D">
            <w:pPr>
              <w:pStyle w:val="TAC"/>
              <w:rPr>
                <w:rFonts w:cs="Arial"/>
              </w:rPr>
            </w:pPr>
            <w:r w:rsidRPr="004B3E3C">
              <w:rPr>
                <w:rFonts w:cs="Arial"/>
              </w:rPr>
              <w:t>3</w:t>
            </w:r>
          </w:p>
        </w:tc>
      </w:tr>
      <w:tr w:rsidR="004166CB" w:rsidRPr="004B3E3C" w14:paraId="26B9F8F4" w14:textId="77777777" w:rsidTr="00CA742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02E27B5D" w14:textId="4DFC8EF9" w:rsidR="004166CB" w:rsidRPr="004B3E3C" w:rsidRDefault="00CA742D" w:rsidP="00CA742D">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45A359D4" w14:textId="6D05D580" w:rsidR="004166CB" w:rsidRPr="004B3E3C" w:rsidRDefault="00CA742D" w:rsidP="00CA742D">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47907870" w14:textId="77777777" w:rsidR="004166CB" w:rsidRPr="004B3E3C" w:rsidRDefault="004166CB" w:rsidP="004166CB">
      <w:pPr>
        <w:rPr>
          <w:rFonts w:eastAsia="PMingLiU"/>
          <w:lang w:eastAsia="zh-TW"/>
        </w:rPr>
      </w:pPr>
    </w:p>
    <w:p w14:paraId="0C694BB0" w14:textId="77777777" w:rsidR="004166CB" w:rsidRPr="004B3E3C" w:rsidRDefault="004166CB" w:rsidP="004166CB">
      <w:pPr>
        <w:pStyle w:val="TH"/>
      </w:pPr>
      <w:r w:rsidRPr="004B3E3C">
        <w:rPr>
          <w:rFonts w:cs="v4.2.0"/>
        </w:rPr>
        <w:t xml:space="preserve">Table </w:t>
      </w:r>
      <w:r w:rsidRPr="004B3E3C">
        <w:t>5.5.2.1.5-2</w:t>
      </w:r>
      <w:r w:rsidRPr="004B3E3C">
        <w:rPr>
          <w:rFonts w:cs="v4.2.0"/>
        </w:rPr>
        <w:t xml:space="preserve">: </w:t>
      </w:r>
      <w:r w:rsidRPr="004B3E3C">
        <w:t>NR cell specific OTA related test parameters for EN-DC FR2 interruptions at transitions between active and non-active during DRX in 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3376"/>
      </w:tblGrid>
      <w:tr w:rsidR="004166CB" w:rsidRPr="004B3E3C" w14:paraId="430A0F6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E896119" w14:textId="77777777" w:rsidR="004166CB" w:rsidRPr="004B3E3C" w:rsidRDefault="004166CB" w:rsidP="00CA742D">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75EE4D5" w14:textId="77777777" w:rsidR="004166CB" w:rsidRPr="004B3E3C" w:rsidRDefault="004166CB" w:rsidP="00CA742D">
            <w:pPr>
              <w:pStyle w:val="TAH"/>
              <w:rPr>
                <w:rFonts w:cs="Arial"/>
                <w:lang w:eastAsia="fr-FR"/>
              </w:rPr>
            </w:pPr>
            <w:r w:rsidRPr="004B3E3C">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4E7D96AB" w14:textId="77777777" w:rsidR="004166CB" w:rsidRPr="004B3E3C" w:rsidRDefault="004166CB" w:rsidP="00CA742D">
            <w:pPr>
              <w:pStyle w:val="TAH"/>
              <w:rPr>
                <w:rFonts w:cs="Arial"/>
                <w:lang w:eastAsia="fr-FR"/>
              </w:rPr>
            </w:pPr>
            <w:r w:rsidRPr="004B3E3C">
              <w:rPr>
                <w:rFonts w:cs="Arial"/>
                <w:lang w:eastAsia="fr-FR"/>
              </w:rPr>
              <w:t>Cell2</w:t>
            </w:r>
          </w:p>
        </w:tc>
      </w:tr>
      <w:tr w:rsidR="004166CB" w:rsidRPr="004B3E3C" w14:paraId="02A8CAD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3FE218F" w14:textId="31F67484" w:rsidR="004166CB" w:rsidRPr="004B3E3C" w:rsidRDefault="004166CB" w:rsidP="00CA742D">
            <w:pPr>
              <w:pStyle w:val="TAL"/>
              <w:rPr>
                <w:rFonts w:cs="Arial"/>
                <w:lang w:eastAsia="fr-FR"/>
              </w:rPr>
            </w:pPr>
            <w:r w:rsidRPr="004B3E3C">
              <w:rPr>
                <w:rFonts w:cs="Arial"/>
                <w:lang w:eastAsia="fr-FR"/>
              </w:rPr>
              <w:t>Angle</w:t>
            </w:r>
            <w:r w:rsidR="00CA742D" w:rsidRPr="004B3E3C">
              <w:rPr>
                <w:rFonts w:cs="Arial"/>
                <w:lang w:eastAsia="fr-FR"/>
              </w:rPr>
              <w:t xml:space="preserve"> </w:t>
            </w:r>
            <w:r w:rsidRPr="004B3E3C">
              <w:rPr>
                <w:rFonts w:cs="Arial"/>
                <w:lang w:eastAsia="fr-FR"/>
              </w:rPr>
              <w:t>of</w:t>
            </w:r>
            <w:r w:rsidR="00CA742D" w:rsidRPr="004B3E3C">
              <w:rPr>
                <w:rFonts w:cs="Arial"/>
                <w:lang w:eastAsia="fr-FR"/>
              </w:rPr>
              <w:t xml:space="preserve"> </w:t>
            </w:r>
            <w:r w:rsidRPr="004B3E3C">
              <w:rPr>
                <w:rFonts w:cs="Arial"/>
                <w:lang w:eastAsia="fr-FR"/>
              </w:rPr>
              <w:t>arrival</w:t>
            </w:r>
            <w:r w:rsidR="00CA742D" w:rsidRPr="004B3E3C">
              <w:rPr>
                <w:rFonts w:cs="Arial"/>
                <w:lang w:eastAsia="fr-FR"/>
              </w:rPr>
              <w:t xml:space="preserve"> </w:t>
            </w:r>
            <w:r w:rsidRPr="004B3E3C">
              <w:rPr>
                <w:rFonts w:cs="Arial"/>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775A52CC" w14:textId="77777777" w:rsidR="004166CB" w:rsidRPr="004B3E3C"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5F275305" w14:textId="7862E8B9" w:rsidR="004166CB" w:rsidRPr="004B3E3C" w:rsidRDefault="004166CB" w:rsidP="00CA742D">
            <w:pPr>
              <w:pStyle w:val="TAC"/>
              <w:rPr>
                <w:rFonts w:cs="Arial"/>
                <w:lang w:eastAsia="fr-FR"/>
              </w:rPr>
            </w:pPr>
            <w:r w:rsidRPr="004B3E3C">
              <w:rPr>
                <w:rFonts w:cs="Arial"/>
                <w:lang w:eastAsia="fr-FR"/>
              </w:rPr>
              <w:t>Setup</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according</w:t>
            </w:r>
            <w:r w:rsidR="00CA742D" w:rsidRPr="004B3E3C">
              <w:rPr>
                <w:rFonts w:cs="Arial"/>
                <w:lang w:eastAsia="fr-FR"/>
              </w:rPr>
              <w:t xml:space="preserve"> </w:t>
            </w:r>
            <w:r w:rsidRPr="004B3E3C">
              <w:rPr>
                <w:rFonts w:cs="Arial"/>
                <w:lang w:eastAsia="fr-FR"/>
              </w:rPr>
              <w:t>to</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A.9.1</w:t>
            </w:r>
          </w:p>
        </w:tc>
      </w:tr>
      <w:tr w:rsidR="004166CB" w:rsidRPr="004B3E3C" w14:paraId="63821255"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tcPr>
          <w:p w14:paraId="207AAD1E" w14:textId="482B83DB" w:rsidR="004166CB" w:rsidRPr="004B3E3C" w:rsidRDefault="004166CB" w:rsidP="00CA742D">
            <w:pPr>
              <w:pStyle w:val="TAL"/>
              <w:rPr>
                <w:rFonts w:cs="Arial"/>
                <w:lang w:eastAsia="fr-FR"/>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tcPr>
          <w:p w14:paraId="1D5019EA" w14:textId="77777777" w:rsidR="004166CB" w:rsidRPr="004B3E3C"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24FEF176" w14:textId="77777777" w:rsidR="004166CB" w:rsidRPr="004B3E3C" w:rsidRDefault="004166CB" w:rsidP="00CA742D">
            <w:pPr>
              <w:pStyle w:val="TAC"/>
              <w:rPr>
                <w:rFonts w:cs="Arial"/>
                <w:lang w:eastAsia="fr-FR"/>
              </w:rPr>
            </w:pPr>
            <w:r w:rsidRPr="004B3E3C">
              <w:t>Fine</w:t>
            </w:r>
          </w:p>
        </w:tc>
      </w:tr>
      <w:tr w:rsidR="004166CB" w:rsidRPr="004B3E3C" w14:paraId="00C736C9" w14:textId="77777777" w:rsidTr="00CA742D">
        <w:trPr>
          <w:jc w:val="center"/>
        </w:trPr>
        <w:tc>
          <w:tcPr>
            <w:tcW w:w="2605" w:type="dxa"/>
            <w:tcBorders>
              <w:top w:val="single" w:sz="4" w:space="0" w:color="auto"/>
              <w:left w:val="single" w:sz="4" w:space="0" w:color="auto"/>
              <w:right w:val="single" w:sz="4" w:space="0" w:color="auto"/>
            </w:tcBorders>
            <w:vAlign w:val="center"/>
          </w:tcPr>
          <w:p w14:paraId="10063840" w14:textId="77777777" w:rsidR="004166CB" w:rsidRPr="004B3E3C" w:rsidRDefault="004166CB" w:rsidP="00CA742D">
            <w:pPr>
              <w:pStyle w:val="TAL"/>
              <w:rPr>
                <w:rFonts w:cs="Arial"/>
                <w:vertAlign w:val="superscript"/>
                <w:lang w:eastAsia="fr-FR"/>
              </w:rPr>
            </w:pPr>
            <w:r w:rsidRPr="004B3E3C">
              <w:rPr>
                <w:rFonts w:eastAsia="Calibri" w:cs="Arial"/>
                <w:position w:val="-12"/>
                <w:szCs w:val="22"/>
                <w:lang w:eastAsia="fr-FR"/>
              </w:rPr>
              <w:object w:dxaOrig="360" w:dyaOrig="360" w14:anchorId="03883D36">
                <v:shape id="_x0000_i1051" type="#_x0000_t75" style="width:20.4pt;height:20.4pt" o:ole="" fillcolor="window">
                  <v:imagedata r:id="rId11" o:title=""/>
                </v:shape>
                <o:OLEObject Type="Embed" ProgID="Equation.3" ShapeID="_x0000_i1051" DrawAspect="Content" ObjectID="_1781672346" r:id="rId52"/>
              </w:object>
            </w:r>
            <w:r w:rsidRPr="004B3E3C">
              <w:rPr>
                <w:rFonts w:cs="Arial"/>
                <w:vertAlign w:val="superscript"/>
                <w:lang w:eastAsia="fr-FR"/>
              </w:rPr>
              <w:t>Note1</w:t>
            </w:r>
          </w:p>
          <w:p w14:paraId="59A89BE8" w14:textId="77777777" w:rsidR="004166CB" w:rsidRPr="004B3E3C" w:rsidRDefault="004166CB"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3471F703" w14:textId="77777777" w:rsidR="004166CB" w:rsidRPr="004B3E3C" w:rsidRDefault="004166CB" w:rsidP="00CA742D">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131DFEDE" w14:textId="77777777" w:rsidR="004166CB" w:rsidRPr="004B3E3C" w:rsidRDefault="004166CB" w:rsidP="00CA742D">
            <w:pPr>
              <w:pStyle w:val="TAC"/>
              <w:rPr>
                <w:rFonts w:cs="Arial"/>
                <w:lang w:eastAsia="fr-FR"/>
              </w:rPr>
            </w:pPr>
            <w:r w:rsidRPr="004B3E3C">
              <w:rPr>
                <w:rFonts w:cs="Arial"/>
                <w:lang w:eastAsia="fr-FR"/>
              </w:rPr>
              <w:t>-112</w:t>
            </w:r>
          </w:p>
        </w:tc>
      </w:tr>
      <w:tr w:rsidR="004166CB" w:rsidRPr="004B3E3C" w14:paraId="4EAC78DA" w14:textId="77777777" w:rsidTr="00CA742D">
        <w:trPr>
          <w:jc w:val="center"/>
        </w:trPr>
        <w:tc>
          <w:tcPr>
            <w:tcW w:w="2605" w:type="dxa"/>
            <w:tcBorders>
              <w:top w:val="single" w:sz="4" w:space="0" w:color="auto"/>
              <w:left w:val="single" w:sz="4" w:space="0" w:color="auto"/>
              <w:right w:val="single" w:sz="4" w:space="0" w:color="auto"/>
            </w:tcBorders>
            <w:vAlign w:val="center"/>
          </w:tcPr>
          <w:p w14:paraId="758D6FF8" w14:textId="77777777" w:rsidR="004166CB" w:rsidRPr="004B3E3C" w:rsidRDefault="004166CB" w:rsidP="00CA742D">
            <w:pPr>
              <w:pStyle w:val="TAL"/>
              <w:rPr>
                <w:rFonts w:cs="Arial"/>
                <w:vertAlign w:val="superscript"/>
                <w:lang w:eastAsia="fr-FR"/>
              </w:rPr>
            </w:pPr>
            <w:r w:rsidRPr="004B3E3C">
              <w:rPr>
                <w:rFonts w:eastAsia="Calibri" w:cs="Arial"/>
                <w:position w:val="-12"/>
                <w:szCs w:val="22"/>
                <w:lang w:eastAsia="fr-FR"/>
              </w:rPr>
              <w:object w:dxaOrig="360" w:dyaOrig="360" w14:anchorId="1CA10434">
                <v:shape id="_x0000_i1052" type="#_x0000_t75" style="width:20.4pt;height:20.4pt" o:ole="" fillcolor="window">
                  <v:imagedata r:id="rId11" o:title=""/>
                </v:shape>
                <o:OLEObject Type="Embed" ProgID="Equation.3" ShapeID="_x0000_i1052" DrawAspect="Content" ObjectID="_1781672347" r:id="rId53"/>
              </w:object>
            </w:r>
            <w:r w:rsidRPr="004B3E3C">
              <w:rPr>
                <w:rFonts w:cs="Arial"/>
                <w:vertAlign w:val="superscript"/>
                <w:lang w:eastAsia="fr-FR"/>
              </w:rPr>
              <w:t>Note1</w:t>
            </w:r>
          </w:p>
          <w:p w14:paraId="4E0D6AB7" w14:textId="77777777" w:rsidR="004166CB" w:rsidRPr="004B3E3C" w:rsidRDefault="004166CB" w:rsidP="00CA742D">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hideMark/>
          </w:tcPr>
          <w:p w14:paraId="73C3C9F7" w14:textId="77777777" w:rsidR="004166CB" w:rsidRPr="004B3E3C" w:rsidRDefault="004166CB" w:rsidP="00CA742D">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vAlign w:val="center"/>
            <w:hideMark/>
          </w:tcPr>
          <w:p w14:paraId="3928009E" w14:textId="77777777" w:rsidR="004166CB" w:rsidRPr="004B3E3C" w:rsidRDefault="004166CB" w:rsidP="00CA742D">
            <w:pPr>
              <w:pStyle w:val="TAC"/>
              <w:rPr>
                <w:rFonts w:cs="Arial"/>
                <w:lang w:eastAsia="fr-FR"/>
              </w:rPr>
            </w:pPr>
            <w:r w:rsidRPr="004B3E3C">
              <w:rPr>
                <w:rFonts w:cs="Arial"/>
                <w:lang w:eastAsia="fr-FR"/>
              </w:rPr>
              <w:t>-102.97</w:t>
            </w:r>
          </w:p>
        </w:tc>
      </w:tr>
      <w:tr w:rsidR="004166CB" w:rsidRPr="004B3E3C" w14:paraId="0B16BBA8" w14:textId="77777777" w:rsidTr="00CA742D">
        <w:trPr>
          <w:jc w:val="center"/>
        </w:trPr>
        <w:tc>
          <w:tcPr>
            <w:tcW w:w="2605" w:type="dxa"/>
            <w:tcBorders>
              <w:top w:val="single" w:sz="4" w:space="0" w:color="auto"/>
              <w:left w:val="single" w:sz="4" w:space="0" w:color="auto"/>
              <w:right w:val="single" w:sz="4" w:space="0" w:color="auto"/>
            </w:tcBorders>
            <w:vAlign w:val="center"/>
          </w:tcPr>
          <w:p w14:paraId="49A519AA" w14:textId="77777777" w:rsidR="004166CB" w:rsidRPr="004B3E3C" w:rsidRDefault="004166CB" w:rsidP="00CA742D">
            <w:pPr>
              <w:pStyle w:val="TAL"/>
              <w:rPr>
                <w:rFonts w:eastAsia="Calibri" w:cs="Arial"/>
                <w:szCs w:val="22"/>
                <w:lang w:eastAsia="fr-FR"/>
              </w:rPr>
            </w:pPr>
            <w:r w:rsidRPr="004B3E3C">
              <w:rPr>
                <w:rFonts w:eastAsia="Calibri" w:cs="Arial"/>
                <w:position w:val="-12"/>
                <w:szCs w:val="22"/>
                <w:lang w:eastAsia="fr-FR"/>
              </w:rPr>
              <w:object w:dxaOrig="780" w:dyaOrig="380" w14:anchorId="682B1295">
                <v:shape id="_x0000_i1053" type="#_x0000_t75" style="width:35.4pt;height:17.4pt" o:ole="" fillcolor="window">
                  <v:imagedata r:id="rId14" o:title=""/>
                </v:shape>
                <o:OLEObject Type="Embed" ProgID="Equation.3" ShapeID="_x0000_i1053" DrawAspect="Content" ObjectID="_1781672348" r:id="rId54"/>
              </w:object>
            </w:r>
          </w:p>
        </w:tc>
        <w:tc>
          <w:tcPr>
            <w:tcW w:w="2294" w:type="dxa"/>
            <w:tcBorders>
              <w:top w:val="single" w:sz="4" w:space="0" w:color="auto"/>
              <w:left w:val="single" w:sz="4" w:space="0" w:color="auto"/>
              <w:bottom w:val="single" w:sz="4" w:space="0" w:color="auto"/>
              <w:right w:val="single" w:sz="4" w:space="0" w:color="auto"/>
            </w:tcBorders>
            <w:vAlign w:val="center"/>
          </w:tcPr>
          <w:p w14:paraId="5DD659C2"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vAlign w:val="center"/>
          </w:tcPr>
          <w:p w14:paraId="033E60DD"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4CD836CB"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0229C672" w14:textId="77777777" w:rsidR="004166CB" w:rsidRPr="004B3E3C" w:rsidRDefault="004166CB" w:rsidP="00CA742D">
            <w:pPr>
              <w:pStyle w:val="TAL"/>
              <w:rPr>
                <w:rFonts w:cs="Arial"/>
                <w:lang w:eastAsia="fr-FR"/>
              </w:rPr>
            </w:pPr>
            <w:r w:rsidRPr="004B3E3C">
              <w:rPr>
                <w:rFonts w:cs="Arial"/>
                <w:lang w:eastAsia="fr-FR"/>
              </w:rPr>
              <w:t>SSB_RP</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17AEC68B" w14:textId="4AD05F63" w:rsidR="004166CB" w:rsidRPr="004B3E3C" w:rsidRDefault="004166CB" w:rsidP="00CA742D">
            <w:pPr>
              <w:pStyle w:val="TAC"/>
              <w:rPr>
                <w:rFonts w:cs="Arial"/>
                <w:lang w:eastAsia="fr-FR"/>
              </w:rPr>
            </w:pPr>
            <w:r w:rsidRPr="004B3E3C">
              <w:rPr>
                <w:rFonts w:cs="Arial"/>
                <w:lang w:eastAsia="fr-FR"/>
              </w:rPr>
              <w:t>dBm/SCS</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703837E" w14:textId="77777777" w:rsidR="004166CB" w:rsidRPr="004B3E3C" w:rsidRDefault="004166CB" w:rsidP="00CA742D">
            <w:pPr>
              <w:pStyle w:val="TAC"/>
              <w:rPr>
                <w:rFonts w:cs="Arial"/>
                <w:lang w:eastAsia="fr-FR"/>
              </w:rPr>
            </w:pPr>
            <w:r w:rsidRPr="004B3E3C">
              <w:rPr>
                <w:rFonts w:cs="Arial"/>
                <w:lang w:eastAsia="fr-FR"/>
              </w:rPr>
              <w:t>-85.97</w:t>
            </w:r>
          </w:p>
        </w:tc>
      </w:tr>
      <w:tr w:rsidR="004166CB" w:rsidRPr="004B3E3C" w14:paraId="045FAC30"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DBAFABE" w14:textId="77777777" w:rsidR="004166CB" w:rsidRPr="004B3E3C" w:rsidRDefault="004166CB" w:rsidP="00CA742D">
            <w:pPr>
              <w:pStyle w:val="TAL"/>
              <w:rPr>
                <w:rFonts w:cs="Arial"/>
                <w:lang w:eastAsia="fr-FR"/>
              </w:rPr>
            </w:pPr>
            <w:r w:rsidRPr="004B3E3C">
              <w:rPr>
                <w:rFonts w:eastAsia="Calibri" w:cs="Arial"/>
                <w:position w:val="-12"/>
                <w:szCs w:val="22"/>
                <w:lang w:eastAsia="fr-FR"/>
              </w:rPr>
              <w:object w:dxaOrig="600" w:dyaOrig="360" w14:anchorId="5774DA36">
                <v:shape id="_x0000_i1054" type="#_x0000_t75" style="width:30pt;height:20.4pt" o:ole="" fillcolor="window">
                  <v:imagedata r:id="rId16" o:title=""/>
                </v:shape>
                <o:OLEObject Type="Embed" ProgID="Equation.3" ShapeID="_x0000_i1054" DrawAspect="Content" ObjectID="_1781672349" r:id="rId55"/>
              </w:object>
            </w:r>
          </w:p>
        </w:tc>
        <w:tc>
          <w:tcPr>
            <w:tcW w:w="2294" w:type="dxa"/>
            <w:tcBorders>
              <w:top w:val="single" w:sz="4" w:space="0" w:color="auto"/>
              <w:left w:val="single" w:sz="4" w:space="0" w:color="auto"/>
              <w:bottom w:val="single" w:sz="4" w:space="0" w:color="auto"/>
              <w:right w:val="single" w:sz="4" w:space="0" w:color="auto"/>
            </w:tcBorders>
            <w:vAlign w:val="center"/>
            <w:hideMark/>
          </w:tcPr>
          <w:p w14:paraId="2931FB34"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vAlign w:val="center"/>
            <w:hideMark/>
          </w:tcPr>
          <w:p w14:paraId="7D7ECBDC"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64B82C26" w14:textId="77777777" w:rsidTr="00CA742D">
        <w:trPr>
          <w:jc w:val="center"/>
        </w:trPr>
        <w:tc>
          <w:tcPr>
            <w:tcW w:w="2605" w:type="dxa"/>
            <w:tcBorders>
              <w:top w:val="single" w:sz="4" w:space="0" w:color="auto"/>
              <w:left w:val="single" w:sz="4" w:space="0" w:color="auto"/>
              <w:right w:val="single" w:sz="4" w:space="0" w:color="auto"/>
            </w:tcBorders>
            <w:vAlign w:val="center"/>
            <w:hideMark/>
          </w:tcPr>
          <w:p w14:paraId="655D6B40" w14:textId="77777777" w:rsidR="004166CB" w:rsidRPr="004B3E3C" w:rsidRDefault="004166CB" w:rsidP="00CA742D">
            <w:pPr>
              <w:pStyle w:val="TAL"/>
              <w:rPr>
                <w:rFonts w:cs="Arial"/>
                <w:lang w:eastAsia="fr-FR"/>
              </w:rPr>
            </w:pPr>
            <w:r w:rsidRPr="004B3E3C">
              <w:rPr>
                <w:rFonts w:cs="Arial"/>
                <w:lang w:eastAsia="fr-FR"/>
              </w:rPr>
              <w:t>Io</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hideMark/>
          </w:tcPr>
          <w:p w14:paraId="4BE870D5" w14:textId="156F7500" w:rsidR="004166CB" w:rsidRPr="004B3E3C" w:rsidRDefault="004166CB" w:rsidP="00CA742D">
            <w:pPr>
              <w:pStyle w:val="TAC"/>
              <w:rPr>
                <w:rFonts w:cs="Arial"/>
                <w:lang w:eastAsia="fr-FR"/>
              </w:rPr>
            </w:pPr>
            <w:r w:rsidRPr="004B3E3C">
              <w:rPr>
                <w:rFonts w:cs="Arial"/>
                <w:lang w:eastAsia="fr-FR"/>
              </w:rPr>
              <w:t>dBm/95.04</w:t>
            </w:r>
            <w:r w:rsidR="00CA742D" w:rsidRPr="004B3E3C">
              <w:rPr>
                <w:rFonts w:cs="Arial"/>
                <w:lang w:eastAsia="fr-FR"/>
              </w:rPr>
              <w:t xml:space="preserve"> </w:t>
            </w:r>
            <w:r w:rsidRPr="004B3E3C">
              <w:rPr>
                <w:rFonts w:cs="Arial"/>
                <w:lang w:eastAsia="fr-FR"/>
              </w:rPr>
              <w:t>MHz</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vAlign w:val="center"/>
            <w:hideMark/>
          </w:tcPr>
          <w:p w14:paraId="2F3D7B83" w14:textId="77777777" w:rsidR="004166CB" w:rsidRPr="004B3E3C" w:rsidRDefault="004166CB" w:rsidP="00CA742D">
            <w:pPr>
              <w:pStyle w:val="TAC"/>
              <w:rPr>
                <w:rFonts w:cs="Arial"/>
                <w:lang w:eastAsia="fr-FR"/>
              </w:rPr>
            </w:pPr>
            <w:r w:rsidRPr="004B3E3C">
              <w:rPr>
                <w:rFonts w:cs="Arial"/>
                <w:lang w:eastAsia="fr-FR"/>
              </w:rPr>
              <w:t>-56.90</w:t>
            </w:r>
          </w:p>
        </w:tc>
      </w:tr>
      <w:tr w:rsidR="004166CB" w:rsidRPr="004B3E3C" w14:paraId="058C23AA" w14:textId="77777777" w:rsidTr="00CA742D">
        <w:trPr>
          <w:cantSplit/>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0882ACA9" w14:textId="5B3CB9EE" w:rsidR="004166CB" w:rsidRPr="004B3E3C" w:rsidRDefault="00CA742D" w:rsidP="00CA742D">
            <w:pPr>
              <w:pStyle w:val="TAN"/>
              <w:rPr>
                <w:lang w:eastAsia="fr-FR"/>
              </w:rPr>
            </w:pPr>
            <w:r w:rsidRPr="004B3E3C">
              <w:rPr>
                <w:lang w:eastAsia="fr-FR"/>
              </w:rPr>
              <w:t>NOTE 1:</w:t>
            </w:r>
            <w:r w:rsidRPr="004B3E3C">
              <w:rPr>
                <w:lang w:eastAsia="fr-FR"/>
              </w:rPr>
              <w:tab/>
            </w:r>
            <w:r w:rsidR="004166CB" w:rsidRPr="004B3E3C">
              <w:rPr>
                <w:lang w:eastAsia="fr-FR"/>
              </w:rPr>
              <w:t>Interference</w:t>
            </w:r>
            <w:r w:rsidRPr="004B3E3C">
              <w:rPr>
                <w:lang w:eastAsia="fr-FR"/>
              </w:rPr>
              <w:t xml:space="preserve"> </w:t>
            </w:r>
            <w:r w:rsidR="004166CB" w:rsidRPr="004B3E3C">
              <w:rPr>
                <w:lang w:eastAsia="fr-FR"/>
              </w:rPr>
              <w:t>from</w:t>
            </w:r>
            <w:r w:rsidRPr="004B3E3C">
              <w:rPr>
                <w:lang w:eastAsia="fr-FR"/>
              </w:rPr>
              <w:t xml:space="preserve"> </w:t>
            </w:r>
            <w:r w:rsidR="004166CB" w:rsidRPr="004B3E3C">
              <w:rPr>
                <w:lang w:eastAsia="fr-FR"/>
              </w:rPr>
              <w:t>other</w:t>
            </w:r>
            <w:r w:rsidRPr="004B3E3C">
              <w:rPr>
                <w:lang w:eastAsia="fr-FR"/>
              </w:rPr>
              <w:t xml:space="preserve"> </w:t>
            </w:r>
            <w:r w:rsidR="004166CB" w:rsidRPr="004B3E3C">
              <w:rPr>
                <w:lang w:eastAsia="fr-FR"/>
              </w:rPr>
              <w:t>cells</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noise</w:t>
            </w:r>
            <w:r w:rsidRPr="004B3E3C">
              <w:rPr>
                <w:lang w:eastAsia="fr-FR"/>
              </w:rPr>
              <w:t xml:space="preserve"> </w:t>
            </w:r>
            <w:r w:rsidR="004166CB" w:rsidRPr="004B3E3C">
              <w:rPr>
                <w:lang w:eastAsia="fr-FR"/>
              </w:rPr>
              <w:t>sources</w:t>
            </w:r>
            <w:r w:rsidRPr="004B3E3C">
              <w:rPr>
                <w:lang w:eastAsia="fr-FR"/>
              </w:rPr>
              <w:t xml:space="preserve"> </w:t>
            </w:r>
            <w:r w:rsidR="004166CB" w:rsidRPr="004B3E3C">
              <w:rPr>
                <w:lang w:eastAsia="fr-FR"/>
              </w:rPr>
              <w:t>not</w:t>
            </w:r>
            <w:r w:rsidRPr="004B3E3C">
              <w:rPr>
                <w:lang w:eastAsia="fr-FR"/>
              </w:rPr>
              <w:t xml:space="preserve"> </w:t>
            </w:r>
            <w:r w:rsidR="004166CB" w:rsidRPr="004B3E3C">
              <w:rPr>
                <w:lang w:eastAsia="fr-FR"/>
              </w:rPr>
              <w:t>specified</w:t>
            </w:r>
            <w:r w:rsidRPr="004B3E3C">
              <w:rPr>
                <w:lang w:eastAsia="fr-FR"/>
              </w:rPr>
              <w:t xml:space="preserve"> </w:t>
            </w:r>
            <w:r w:rsidR="004166CB" w:rsidRPr="004B3E3C">
              <w:rPr>
                <w:lang w:eastAsia="fr-FR"/>
              </w:rPr>
              <w:t>in</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test</w:t>
            </w:r>
            <w:r w:rsidRPr="004B3E3C">
              <w:rPr>
                <w:lang w:eastAsia="fr-FR"/>
              </w:rPr>
              <w:t xml:space="preserve"> </w:t>
            </w:r>
            <w:r w:rsidR="004166CB" w:rsidRPr="004B3E3C">
              <w:rPr>
                <w:lang w:eastAsia="fr-FR"/>
              </w:rPr>
              <w:t>is</w:t>
            </w:r>
            <w:r w:rsidRPr="004B3E3C">
              <w:rPr>
                <w:lang w:eastAsia="fr-FR"/>
              </w:rPr>
              <w:t xml:space="preserve"> </w:t>
            </w:r>
            <w:r w:rsidR="004166CB" w:rsidRPr="004B3E3C">
              <w:rPr>
                <w:lang w:eastAsia="fr-FR"/>
              </w:rPr>
              <w:t>assumed</w:t>
            </w:r>
            <w:r w:rsidRPr="004B3E3C">
              <w:rPr>
                <w:lang w:eastAsia="fr-FR"/>
              </w:rPr>
              <w:t xml:space="preserve"> </w:t>
            </w:r>
            <w:r w:rsidR="004166CB" w:rsidRPr="004B3E3C">
              <w:rPr>
                <w:lang w:eastAsia="fr-FR"/>
              </w:rPr>
              <w:t>to</w:t>
            </w:r>
            <w:r w:rsidRPr="004B3E3C">
              <w:rPr>
                <w:lang w:eastAsia="fr-FR"/>
              </w:rPr>
              <w:t xml:space="preserve"> </w:t>
            </w:r>
            <w:r w:rsidR="004166CB" w:rsidRPr="004B3E3C">
              <w:rPr>
                <w:lang w:eastAsia="fr-FR"/>
              </w:rPr>
              <w:t>be</w:t>
            </w:r>
            <w:r w:rsidRPr="004B3E3C">
              <w:rPr>
                <w:lang w:eastAsia="fr-FR"/>
              </w:rPr>
              <w:t xml:space="preserve"> </w:t>
            </w:r>
            <w:r w:rsidR="004166CB" w:rsidRPr="004B3E3C">
              <w:rPr>
                <w:lang w:eastAsia="fr-FR"/>
              </w:rPr>
              <w:t>constant</w:t>
            </w:r>
            <w:r w:rsidRPr="004B3E3C">
              <w:rPr>
                <w:lang w:eastAsia="fr-FR"/>
              </w:rPr>
              <w:t xml:space="preserve"> </w:t>
            </w:r>
            <w:r w:rsidR="004166CB" w:rsidRPr="004B3E3C">
              <w:rPr>
                <w:lang w:eastAsia="fr-FR"/>
              </w:rPr>
              <w:t>over</w:t>
            </w:r>
            <w:r w:rsidRPr="004B3E3C">
              <w:rPr>
                <w:lang w:eastAsia="fr-FR"/>
              </w:rPr>
              <w:t xml:space="preserve"> </w:t>
            </w:r>
            <w:r w:rsidR="004166CB" w:rsidRPr="004B3E3C">
              <w:rPr>
                <w:lang w:eastAsia="fr-FR"/>
              </w:rPr>
              <w:t>subcarriers</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time</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shall</w:t>
            </w:r>
            <w:r w:rsidRPr="004B3E3C">
              <w:rPr>
                <w:lang w:eastAsia="fr-FR"/>
              </w:rPr>
              <w:t xml:space="preserve"> </w:t>
            </w:r>
            <w:r w:rsidR="004166CB" w:rsidRPr="004B3E3C">
              <w:rPr>
                <w:lang w:eastAsia="fr-FR"/>
              </w:rPr>
              <w:t>be</w:t>
            </w:r>
            <w:r w:rsidRPr="004B3E3C">
              <w:rPr>
                <w:lang w:eastAsia="fr-FR"/>
              </w:rPr>
              <w:t xml:space="preserve"> </w:t>
            </w:r>
            <w:r w:rsidR="004166CB" w:rsidRPr="004B3E3C">
              <w:rPr>
                <w:lang w:eastAsia="fr-FR"/>
              </w:rPr>
              <w:t>modelled</w:t>
            </w:r>
            <w:r w:rsidRPr="004B3E3C">
              <w:rPr>
                <w:lang w:eastAsia="fr-FR"/>
              </w:rPr>
              <w:t xml:space="preserve"> </w:t>
            </w:r>
            <w:r w:rsidR="004166CB" w:rsidRPr="004B3E3C">
              <w:rPr>
                <w:lang w:eastAsia="fr-FR"/>
              </w:rPr>
              <w:t>as</w:t>
            </w:r>
            <w:r w:rsidRPr="004B3E3C">
              <w:rPr>
                <w:lang w:eastAsia="fr-FR"/>
              </w:rPr>
              <w:t xml:space="preserve"> </w:t>
            </w:r>
            <w:r w:rsidR="004166CB" w:rsidRPr="004B3E3C">
              <w:rPr>
                <w:lang w:eastAsia="fr-FR"/>
              </w:rPr>
              <w:t>AWGN</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appropriate</w:t>
            </w:r>
            <w:r w:rsidRPr="004B3E3C">
              <w:rPr>
                <w:lang w:eastAsia="fr-FR"/>
              </w:rPr>
              <w:t xml:space="preserve"> </w:t>
            </w:r>
            <w:r w:rsidR="004166CB" w:rsidRPr="004B3E3C">
              <w:rPr>
                <w:lang w:eastAsia="fr-FR"/>
              </w:rPr>
              <w:t>power</w:t>
            </w:r>
            <w:r w:rsidRPr="004B3E3C">
              <w:rPr>
                <w:lang w:eastAsia="fr-FR"/>
              </w:rPr>
              <w:t xml:space="preserve"> </w:t>
            </w:r>
            <w:r w:rsidR="004166CB" w:rsidRPr="004B3E3C">
              <w:rPr>
                <w:lang w:eastAsia="fr-FR"/>
              </w:rPr>
              <w:t>for</w:t>
            </w:r>
            <w:r w:rsidRPr="004B3E3C">
              <w:rPr>
                <w:lang w:eastAsia="fr-FR"/>
              </w:rPr>
              <w:t xml:space="preserve"> </w:t>
            </w:r>
            <w:r w:rsidR="004166CB" w:rsidRPr="004B3E3C">
              <w:rPr>
                <w:rFonts w:eastAsia="Calibri" w:cs="v4.2.0"/>
                <w:position w:val="-12"/>
                <w:szCs w:val="22"/>
                <w:lang w:eastAsia="fr-FR"/>
              </w:rPr>
              <w:object w:dxaOrig="360" w:dyaOrig="360" w14:anchorId="38E41BAA">
                <v:shape id="_x0000_i1055" type="#_x0000_t75" style="width:20.4pt;height:20.4pt" o:ole="" fillcolor="window">
                  <v:imagedata r:id="rId11" o:title=""/>
                </v:shape>
                <o:OLEObject Type="Embed" ProgID="Equation.3" ShapeID="_x0000_i1055" DrawAspect="Content" ObjectID="_1781672350" r:id="rId56"/>
              </w:object>
            </w:r>
            <w:r w:rsidRPr="004B3E3C">
              <w:rPr>
                <w:lang w:eastAsia="fr-FR"/>
              </w:rPr>
              <w:t xml:space="preserve"> </w:t>
            </w:r>
            <w:r w:rsidR="004166CB" w:rsidRPr="004B3E3C">
              <w:rPr>
                <w:lang w:eastAsia="fr-FR"/>
              </w:rPr>
              <w:t>to</w:t>
            </w:r>
            <w:r w:rsidRPr="004B3E3C">
              <w:rPr>
                <w:lang w:eastAsia="fr-FR"/>
              </w:rPr>
              <w:t xml:space="preserve"> </w:t>
            </w:r>
            <w:r w:rsidR="004166CB" w:rsidRPr="004B3E3C">
              <w:rPr>
                <w:lang w:eastAsia="fr-FR"/>
              </w:rPr>
              <w:t>be</w:t>
            </w:r>
            <w:r w:rsidRPr="004B3E3C">
              <w:rPr>
                <w:lang w:eastAsia="fr-FR"/>
              </w:rPr>
              <w:t xml:space="preserve"> </w:t>
            </w:r>
            <w:r w:rsidR="004166CB" w:rsidRPr="004B3E3C">
              <w:rPr>
                <w:lang w:eastAsia="fr-FR"/>
              </w:rPr>
              <w:t>fulfilled.</w:t>
            </w:r>
          </w:p>
          <w:p w14:paraId="182696BB" w14:textId="4F7E0DF4" w:rsidR="004166CB" w:rsidRPr="004B3E3C" w:rsidRDefault="00CA742D" w:rsidP="00CA742D">
            <w:pPr>
              <w:pStyle w:val="TAN"/>
              <w:rPr>
                <w:lang w:eastAsia="fr-FR"/>
              </w:rPr>
            </w:pPr>
            <w:r w:rsidRPr="004B3E3C">
              <w:rPr>
                <w:lang w:eastAsia="fr-FR"/>
              </w:rPr>
              <w:t>NOTE 2:</w:t>
            </w:r>
            <w:r w:rsidRPr="004B3E3C">
              <w:rPr>
                <w:lang w:eastAsia="fr-FR"/>
              </w:rPr>
              <w:tab/>
            </w:r>
            <w:r w:rsidR="004166CB" w:rsidRPr="004B3E3C">
              <w:rPr>
                <w:lang w:eastAsia="fr-FR"/>
              </w:rPr>
              <w:t>SSB_RP</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Io</w:t>
            </w:r>
            <w:r w:rsidRPr="004B3E3C">
              <w:rPr>
                <w:lang w:eastAsia="fr-FR"/>
              </w:rPr>
              <w:t xml:space="preserve"> </w:t>
            </w:r>
            <w:r w:rsidR="004166CB" w:rsidRPr="004B3E3C">
              <w:rPr>
                <w:lang w:eastAsia="fr-FR"/>
              </w:rPr>
              <w:t>levels</w:t>
            </w:r>
            <w:r w:rsidRPr="004B3E3C">
              <w:rPr>
                <w:lang w:eastAsia="fr-FR"/>
              </w:rPr>
              <w:t xml:space="preserve"> </w:t>
            </w:r>
            <w:r w:rsidR="004166CB" w:rsidRPr="004B3E3C">
              <w:rPr>
                <w:lang w:eastAsia="fr-FR"/>
              </w:rPr>
              <w:t>have</w:t>
            </w:r>
            <w:r w:rsidRPr="004B3E3C">
              <w:rPr>
                <w:lang w:eastAsia="fr-FR"/>
              </w:rPr>
              <w:t xml:space="preserve"> </w:t>
            </w:r>
            <w:r w:rsidR="004166CB" w:rsidRPr="004B3E3C">
              <w:rPr>
                <w:lang w:eastAsia="fr-FR"/>
              </w:rPr>
              <w:t>been</w:t>
            </w:r>
            <w:r w:rsidRPr="004B3E3C">
              <w:rPr>
                <w:lang w:eastAsia="fr-FR"/>
              </w:rPr>
              <w:t xml:space="preserve"> </w:t>
            </w:r>
            <w:r w:rsidR="004166CB" w:rsidRPr="004B3E3C">
              <w:rPr>
                <w:lang w:eastAsia="fr-FR"/>
              </w:rPr>
              <w:t>derived</w:t>
            </w:r>
            <w:r w:rsidRPr="004B3E3C">
              <w:rPr>
                <w:lang w:eastAsia="fr-FR"/>
              </w:rPr>
              <w:t xml:space="preserve"> </w:t>
            </w:r>
            <w:r w:rsidR="004166CB" w:rsidRPr="004B3E3C">
              <w:rPr>
                <w:lang w:eastAsia="fr-FR"/>
              </w:rPr>
              <w:t>from</w:t>
            </w:r>
            <w:r w:rsidRPr="004B3E3C">
              <w:rPr>
                <w:lang w:eastAsia="fr-FR"/>
              </w:rPr>
              <w:t xml:space="preserve"> </w:t>
            </w:r>
            <w:r w:rsidR="004166CB" w:rsidRPr="004B3E3C">
              <w:rPr>
                <w:lang w:eastAsia="fr-FR"/>
              </w:rPr>
              <w:t>other</w:t>
            </w:r>
            <w:r w:rsidRPr="004B3E3C">
              <w:rPr>
                <w:lang w:eastAsia="fr-FR"/>
              </w:rPr>
              <w:t xml:space="preserve"> </w:t>
            </w:r>
            <w:r w:rsidR="004166CB" w:rsidRPr="004B3E3C">
              <w:rPr>
                <w:lang w:eastAsia="fr-FR"/>
              </w:rPr>
              <w:t>parameters</w:t>
            </w:r>
            <w:r w:rsidRPr="004B3E3C">
              <w:rPr>
                <w:lang w:eastAsia="fr-FR"/>
              </w:rPr>
              <w:t xml:space="preserve"> </w:t>
            </w:r>
            <w:r w:rsidR="004166CB" w:rsidRPr="004B3E3C">
              <w:rPr>
                <w:lang w:eastAsia="fr-FR"/>
              </w:rPr>
              <w:t>for</w:t>
            </w:r>
            <w:r w:rsidRPr="004B3E3C">
              <w:rPr>
                <w:lang w:eastAsia="fr-FR"/>
              </w:rPr>
              <w:t xml:space="preserve"> </w:t>
            </w:r>
            <w:r w:rsidR="004166CB" w:rsidRPr="004B3E3C">
              <w:rPr>
                <w:lang w:eastAsia="fr-FR"/>
              </w:rPr>
              <w:t>information</w:t>
            </w:r>
            <w:r w:rsidRPr="004B3E3C">
              <w:rPr>
                <w:lang w:eastAsia="fr-FR"/>
              </w:rPr>
              <w:t xml:space="preserve"> </w:t>
            </w:r>
            <w:r w:rsidR="004166CB" w:rsidRPr="004B3E3C">
              <w:rPr>
                <w:lang w:eastAsia="fr-FR"/>
              </w:rPr>
              <w:t>purposes.</w:t>
            </w:r>
            <w:r w:rsidRPr="004B3E3C">
              <w:rPr>
                <w:lang w:eastAsia="fr-FR"/>
              </w:rPr>
              <w:t xml:space="preserve"> </w:t>
            </w:r>
            <w:r w:rsidR="004166CB" w:rsidRPr="004B3E3C">
              <w:rPr>
                <w:lang w:eastAsia="fr-FR"/>
              </w:rPr>
              <w:t>They</w:t>
            </w:r>
            <w:r w:rsidRPr="004B3E3C">
              <w:rPr>
                <w:lang w:eastAsia="fr-FR"/>
              </w:rPr>
              <w:t xml:space="preserve"> </w:t>
            </w:r>
            <w:r w:rsidR="004166CB" w:rsidRPr="004B3E3C">
              <w:rPr>
                <w:lang w:eastAsia="fr-FR"/>
              </w:rPr>
              <w:t>are</w:t>
            </w:r>
            <w:r w:rsidRPr="004B3E3C">
              <w:rPr>
                <w:lang w:eastAsia="fr-FR"/>
              </w:rPr>
              <w:t xml:space="preserve"> </w:t>
            </w:r>
            <w:r w:rsidR="004166CB" w:rsidRPr="004B3E3C">
              <w:rPr>
                <w:lang w:eastAsia="fr-FR"/>
              </w:rPr>
              <w:t>not</w:t>
            </w:r>
            <w:r w:rsidRPr="004B3E3C">
              <w:rPr>
                <w:lang w:eastAsia="fr-FR"/>
              </w:rPr>
              <w:t xml:space="preserve"> </w:t>
            </w:r>
            <w:r w:rsidR="004166CB" w:rsidRPr="004B3E3C">
              <w:rPr>
                <w:lang w:eastAsia="fr-FR"/>
              </w:rPr>
              <w:t>settable</w:t>
            </w:r>
            <w:r w:rsidRPr="004B3E3C">
              <w:rPr>
                <w:lang w:eastAsia="fr-FR"/>
              </w:rPr>
              <w:t xml:space="preserve"> </w:t>
            </w:r>
            <w:r w:rsidR="004166CB" w:rsidRPr="004B3E3C">
              <w:rPr>
                <w:lang w:eastAsia="fr-FR"/>
              </w:rPr>
              <w:t>parameters</w:t>
            </w:r>
            <w:r w:rsidRPr="004B3E3C">
              <w:rPr>
                <w:lang w:eastAsia="fr-FR"/>
              </w:rPr>
              <w:t xml:space="preserve"> </w:t>
            </w:r>
            <w:r w:rsidR="004166CB" w:rsidRPr="004B3E3C">
              <w:rPr>
                <w:lang w:eastAsia="fr-FR"/>
              </w:rPr>
              <w:t>themselves.</w:t>
            </w:r>
          </w:p>
          <w:p w14:paraId="1B71346A" w14:textId="36DA0A2D" w:rsidR="004166CB" w:rsidRPr="004B3E3C" w:rsidRDefault="00CA742D" w:rsidP="00CA742D">
            <w:pPr>
              <w:pStyle w:val="TAN"/>
              <w:rPr>
                <w:lang w:eastAsia="fr-FR"/>
              </w:rPr>
            </w:pPr>
            <w:r w:rsidRPr="004B3E3C">
              <w:rPr>
                <w:lang w:eastAsia="fr-FR"/>
              </w:rPr>
              <w:t>NOTE 3:</w:t>
            </w:r>
            <w:r w:rsidRPr="004B3E3C">
              <w:rPr>
                <w:lang w:eastAsia="fr-FR"/>
              </w:rPr>
              <w:tab/>
            </w:r>
            <w:r w:rsidR="004166CB" w:rsidRPr="004B3E3C">
              <w:rPr>
                <w:lang w:eastAsia="fr-FR"/>
              </w:rPr>
              <w:t>SS-RSRP</w:t>
            </w:r>
            <w:r w:rsidRPr="004B3E3C">
              <w:rPr>
                <w:lang w:eastAsia="fr-FR"/>
              </w:rPr>
              <w:t xml:space="preserve"> </w:t>
            </w:r>
            <w:r w:rsidR="004166CB" w:rsidRPr="004B3E3C">
              <w:rPr>
                <w:lang w:eastAsia="fr-FR"/>
              </w:rPr>
              <w:t>minimum</w:t>
            </w:r>
            <w:r w:rsidRPr="004B3E3C">
              <w:rPr>
                <w:lang w:eastAsia="fr-FR"/>
              </w:rPr>
              <w:t xml:space="preserve"> </w:t>
            </w:r>
            <w:r w:rsidR="004166CB" w:rsidRPr="004B3E3C">
              <w:rPr>
                <w:lang w:eastAsia="fr-FR"/>
              </w:rPr>
              <w:t>requirements</w:t>
            </w:r>
            <w:r w:rsidRPr="004B3E3C">
              <w:rPr>
                <w:lang w:eastAsia="fr-FR"/>
              </w:rPr>
              <w:t xml:space="preserve"> </w:t>
            </w:r>
            <w:r w:rsidR="004166CB" w:rsidRPr="004B3E3C">
              <w:rPr>
                <w:lang w:eastAsia="fr-FR"/>
              </w:rPr>
              <w:t>are</w:t>
            </w:r>
            <w:r w:rsidRPr="004B3E3C">
              <w:rPr>
                <w:lang w:eastAsia="fr-FR"/>
              </w:rPr>
              <w:t xml:space="preserve"> </w:t>
            </w:r>
            <w:r w:rsidR="004166CB" w:rsidRPr="004B3E3C">
              <w:rPr>
                <w:lang w:eastAsia="fr-FR"/>
              </w:rPr>
              <w:t>specified</w:t>
            </w:r>
            <w:r w:rsidRPr="004B3E3C">
              <w:rPr>
                <w:lang w:eastAsia="fr-FR"/>
              </w:rPr>
              <w:t xml:space="preserve"> </w:t>
            </w:r>
            <w:r w:rsidR="004166CB" w:rsidRPr="004B3E3C">
              <w:rPr>
                <w:lang w:eastAsia="fr-FR"/>
              </w:rPr>
              <w:t>assuming</w:t>
            </w:r>
            <w:r w:rsidRPr="004B3E3C">
              <w:rPr>
                <w:lang w:eastAsia="fr-FR"/>
              </w:rPr>
              <w:t xml:space="preserve"> </w:t>
            </w:r>
            <w:r w:rsidR="004166CB" w:rsidRPr="004B3E3C">
              <w:rPr>
                <w:lang w:eastAsia="fr-FR"/>
              </w:rPr>
              <w:t>independent</w:t>
            </w:r>
            <w:r w:rsidRPr="004B3E3C">
              <w:rPr>
                <w:lang w:eastAsia="fr-FR"/>
              </w:rPr>
              <w:t xml:space="preserve"> </w:t>
            </w:r>
            <w:r w:rsidR="004166CB" w:rsidRPr="004B3E3C">
              <w:rPr>
                <w:lang w:eastAsia="fr-FR"/>
              </w:rPr>
              <w:t>interference</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noise</w:t>
            </w:r>
            <w:r w:rsidRPr="004B3E3C">
              <w:rPr>
                <w:lang w:eastAsia="fr-FR"/>
              </w:rPr>
              <w:t xml:space="preserve"> </w:t>
            </w:r>
            <w:r w:rsidR="004166CB" w:rsidRPr="004B3E3C">
              <w:rPr>
                <w:lang w:eastAsia="fr-FR"/>
              </w:rPr>
              <w:t>at</w:t>
            </w:r>
            <w:r w:rsidRPr="004B3E3C">
              <w:rPr>
                <w:lang w:eastAsia="fr-FR"/>
              </w:rPr>
              <w:t xml:space="preserve"> </w:t>
            </w:r>
            <w:r w:rsidR="004166CB" w:rsidRPr="004B3E3C">
              <w:rPr>
                <w:lang w:eastAsia="fr-FR"/>
              </w:rPr>
              <w:t>each</w:t>
            </w:r>
            <w:r w:rsidRPr="004B3E3C">
              <w:rPr>
                <w:lang w:eastAsia="fr-FR"/>
              </w:rPr>
              <w:t xml:space="preserve"> </w:t>
            </w:r>
            <w:r w:rsidR="004166CB" w:rsidRPr="004B3E3C">
              <w:rPr>
                <w:lang w:eastAsia="fr-FR"/>
              </w:rPr>
              <w:t>receiver</w:t>
            </w:r>
            <w:r w:rsidRPr="004B3E3C">
              <w:rPr>
                <w:lang w:eastAsia="fr-FR"/>
              </w:rPr>
              <w:t xml:space="preserve"> </w:t>
            </w:r>
            <w:r w:rsidR="004166CB" w:rsidRPr="004B3E3C">
              <w:rPr>
                <w:lang w:eastAsia="fr-FR"/>
              </w:rPr>
              <w:t>antenna</w:t>
            </w:r>
            <w:r w:rsidRPr="004B3E3C">
              <w:rPr>
                <w:lang w:eastAsia="fr-FR"/>
              </w:rPr>
              <w:t xml:space="preserve"> </w:t>
            </w:r>
            <w:r w:rsidR="004166CB" w:rsidRPr="004B3E3C">
              <w:rPr>
                <w:lang w:eastAsia="fr-FR"/>
              </w:rPr>
              <w:t>port.</w:t>
            </w:r>
          </w:p>
          <w:p w14:paraId="60F48DFD" w14:textId="2900F5AD" w:rsidR="004166CB" w:rsidRPr="004B3E3C" w:rsidRDefault="00CA742D" w:rsidP="00CA742D">
            <w:pPr>
              <w:pStyle w:val="TAN"/>
              <w:rPr>
                <w:lang w:eastAsia="fr-FR"/>
              </w:rPr>
            </w:pPr>
            <w:r w:rsidRPr="004B3E3C">
              <w:rPr>
                <w:lang w:eastAsia="fr-FR"/>
              </w:rPr>
              <w:t>NOTE 4:</w:t>
            </w:r>
            <w:r w:rsidRPr="004B3E3C">
              <w:rPr>
                <w:lang w:eastAsia="fr-FR"/>
              </w:rPr>
              <w:tab/>
            </w:r>
            <w:r w:rsidR="004166CB" w:rsidRPr="004B3E3C">
              <w:rPr>
                <w:lang w:eastAsia="fr-FR"/>
              </w:rPr>
              <w:t>Equivalent</w:t>
            </w:r>
            <w:r w:rsidRPr="004B3E3C">
              <w:rPr>
                <w:lang w:eastAsia="fr-FR"/>
              </w:rPr>
              <w:t xml:space="preserve"> </w:t>
            </w:r>
            <w:r w:rsidR="004166CB" w:rsidRPr="004B3E3C">
              <w:rPr>
                <w:lang w:eastAsia="fr-FR"/>
              </w:rPr>
              <w:t>power</w:t>
            </w:r>
            <w:r w:rsidRPr="004B3E3C">
              <w:rPr>
                <w:lang w:eastAsia="fr-FR"/>
              </w:rPr>
              <w:t xml:space="preserve"> </w:t>
            </w:r>
            <w:r w:rsidR="004166CB" w:rsidRPr="004B3E3C">
              <w:rPr>
                <w:lang w:eastAsia="fr-FR"/>
              </w:rPr>
              <w:t>received</w:t>
            </w:r>
            <w:r w:rsidRPr="004B3E3C">
              <w:rPr>
                <w:lang w:eastAsia="fr-FR"/>
              </w:rPr>
              <w:t xml:space="preserve"> </w:t>
            </w:r>
            <w:r w:rsidR="004166CB" w:rsidRPr="004B3E3C">
              <w:rPr>
                <w:lang w:eastAsia="fr-FR"/>
              </w:rPr>
              <w:t>by</w:t>
            </w:r>
            <w:r w:rsidRPr="004B3E3C">
              <w:rPr>
                <w:lang w:eastAsia="fr-FR"/>
              </w:rPr>
              <w:t xml:space="preserve"> </w:t>
            </w:r>
            <w:r w:rsidR="004166CB" w:rsidRPr="004B3E3C">
              <w:rPr>
                <w:lang w:eastAsia="fr-FR"/>
              </w:rPr>
              <w:t>an</w:t>
            </w:r>
            <w:r w:rsidRPr="004B3E3C">
              <w:rPr>
                <w:lang w:eastAsia="fr-FR"/>
              </w:rPr>
              <w:t xml:space="preserve"> </w:t>
            </w:r>
            <w:r w:rsidR="004166CB" w:rsidRPr="004B3E3C">
              <w:rPr>
                <w:lang w:eastAsia="fr-FR"/>
              </w:rPr>
              <w:t>antenna</w:t>
            </w:r>
            <w:r w:rsidRPr="004B3E3C">
              <w:rPr>
                <w:lang w:eastAsia="fr-FR"/>
              </w:rPr>
              <w:t xml:space="preserve"> </w:t>
            </w:r>
            <w:r w:rsidR="004166CB" w:rsidRPr="004B3E3C">
              <w:rPr>
                <w:lang w:eastAsia="fr-FR"/>
              </w:rPr>
              <w:t>with</w:t>
            </w:r>
            <w:r w:rsidRPr="004B3E3C">
              <w:rPr>
                <w:lang w:eastAsia="fr-FR"/>
              </w:rPr>
              <w:t xml:space="preserve"> </w:t>
            </w:r>
            <w:r w:rsidR="004166CB" w:rsidRPr="004B3E3C">
              <w:rPr>
                <w:lang w:eastAsia="fr-FR"/>
              </w:rPr>
              <w:t>0dBi</w:t>
            </w:r>
            <w:r w:rsidRPr="004B3E3C">
              <w:rPr>
                <w:lang w:eastAsia="fr-FR"/>
              </w:rPr>
              <w:t xml:space="preserve"> </w:t>
            </w:r>
            <w:r w:rsidR="004166CB" w:rsidRPr="004B3E3C">
              <w:rPr>
                <w:lang w:eastAsia="fr-FR"/>
              </w:rPr>
              <w:t>gain</w:t>
            </w:r>
            <w:r w:rsidRPr="004B3E3C">
              <w:rPr>
                <w:lang w:eastAsia="fr-FR"/>
              </w:rPr>
              <w:t xml:space="preserve"> </w:t>
            </w:r>
            <w:r w:rsidR="004166CB" w:rsidRPr="004B3E3C">
              <w:rPr>
                <w:lang w:eastAsia="fr-FR"/>
              </w:rPr>
              <w:t>at</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centre</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quiet</w:t>
            </w:r>
            <w:r w:rsidRPr="004B3E3C">
              <w:rPr>
                <w:lang w:eastAsia="fr-FR"/>
              </w:rPr>
              <w:t xml:space="preserve"> </w:t>
            </w:r>
            <w:r w:rsidR="004166CB" w:rsidRPr="004B3E3C">
              <w:rPr>
                <w:lang w:eastAsia="fr-FR"/>
              </w:rPr>
              <w:t>zone</w:t>
            </w:r>
          </w:p>
          <w:p w14:paraId="20F807B1" w14:textId="73E55DE9" w:rsidR="004166CB" w:rsidRPr="004B3E3C" w:rsidRDefault="00CA742D" w:rsidP="00CA742D">
            <w:pPr>
              <w:pStyle w:val="TAN"/>
              <w:rPr>
                <w:lang w:eastAsia="fr-FR"/>
              </w:rPr>
            </w:pPr>
            <w:r w:rsidRPr="004B3E3C">
              <w:rPr>
                <w:lang w:eastAsia="fr-FR"/>
              </w:rPr>
              <w:t>NOTE 5:</w:t>
            </w:r>
            <w:r w:rsidRPr="004B3E3C">
              <w:rPr>
                <w:lang w:eastAsia="fr-FR"/>
              </w:rPr>
              <w:tab/>
            </w:r>
            <w:r w:rsidR="004166CB" w:rsidRPr="004B3E3C">
              <w:rPr>
                <w:lang w:eastAsia="fr-FR"/>
              </w:rPr>
              <w:t>As</w:t>
            </w:r>
            <w:r w:rsidRPr="004B3E3C">
              <w:rPr>
                <w:lang w:eastAsia="fr-FR"/>
              </w:rPr>
              <w:t xml:space="preserve"> </w:t>
            </w:r>
            <w:r w:rsidR="004166CB" w:rsidRPr="004B3E3C">
              <w:rPr>
                <w:lang w:eastAsia="fr-FR"/>
              </w:rPr>
              <w:t>observed</w:t>
            </w:r>
            <w:r w:rsidRPr="004B3E3C">
              <w:rPr>
                <w:lang w:eastAsia="fr-FR"/>
              </w:rPr>
              <w:t xml:space="preserve"> </w:t>
            </w:r>
            <w:r w:rsidR="004166CB" w:rsidRPr="004B3E3C">
              <w:rPr>
                <w:lang w:eastAsia="fr-FR"/>
              </w:rPr>
              <w:t>with</w:t>
            </w:r>
            <w:r w:rsidRPr="004B3E3C">
              <w:rPr>
                <w:lang w:eastAsia="fr-FR"/>
              </w:rPr>
              <w:t xml:space="preserve"> </w:t>
            </w:r>
            <w:r w:rsidR="004166CB" w:rsidRPr="004B3E3C">
              <w:rPr>
                <w:lang w:eastAsia="fr-FR"/>
              </w:rPr>
              <w:t>0dBi</w:t>
            </w:r>
            <w:r w:rsidRPr="004B3E3C">
              <w:rPr>
                <w:lang w:eastAsia="fr-FR"/>
              </w:rPr>
              <w:t xml:space="preserve"> </w:t>
            </w:r>
            <w:r w:rsidR="004166CB" w:rsidRPr="004B3E3C">
              <w:rPr>
                <w:lang w:eastAsia="fr-FR"/>
              </w:rPr>
              <w:t>gain</w:t>
            </w:r>
            <w:r w:rsidRPr="004B3E3C">
              <w:rPr>
                <w:lang w:eastAsia="fr-FR"/>
              </w:rPr>
              <w:t xml:space="preserve"> </w:t>
            </w:r>
            <w:r w:rsidR="004166CB" w:rsidRPr="004B3E3C">
              <w:rPr>
                <w:lang w:eastAsia="fr-FR"/>
              </w:rPr>
              <w:t>antenna</w:t>
            </w:r>
            <w:r w:rsidRPr="004B3E3C">
              <w:rPr>
                <w:lang w:eastAsia="fr-FR"/>
              </w:rPr>
              <w:t xml:space="preserve"> </w:t>
            </w:r>
            <w:r w:rsidR="004166CB" w:rsidRPr="004B3E3C">
              <w:rPr>
                <w:lang w:eastAsia="fr-FR"/>
              </w:rPr>
              <w:t>at</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centre</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the</w:t>
            </w:r>
            <w:r w:rsidRPr="004B3E3C">
              <w:rPr>
                <w:lang w:eastAsia="fr-FR"/>
              </w:rPr>
              <w:t xml:space="preserve"> </w:t>
            </w:r>
            <w:r w:rsidR="004166CB" w:rsidRPr="004B3E3C">
              <w:rPr>
                <w:lang w:eastAsia="fr-FR"/>
              </w:rPr>
              <w:t>quiet</w:t>
            </w:r>
            <w:r w:rsidRPr="004B3E3C">
              <w:rPr>
                <w:lang w:eastAsia="fr-FR"/>
              </w:rPr>
              <w:t xml:space="preserve"> </w:t>
            </w:r>
            <w:r w:rsidR="004166CB" w:rsidRPr="004B3E3C">
              <w:rPr>
                <w:lang w:eastAsia="fr-FR"/>
              </w:rPr>
              <w:t>zone</w:t>
            </w:r>
          </w:p>
          <w:p w14:paraId="664BD08A" w14:textId="0A6FC3AC" w:rsidR="004166CB" w:rsidRPr="004B3E3C" w:rsidRDefault="00CA742D" w:rsidP="00CA742D">
            <w:pPr>
              <w:pStyle w:val="TAN"/>
              <w:rPr>
                <w:lang w:eastAsia="fr-FR"/>
              </w:rPr>
            </w:pPr>
            <w:r w:rsidRPr="004B3E3C">
              <w:rPr>
                <w:lang w:eastAsia="fr-FR"/>
              </w:rPr>
              <w:t>NOTE 6:</w:t>
            </w:r>
            <w:r w:rsidRPr="004B3E3C">
              <w:rPr>
                <w:lang w:eastAsia="fr-FR"/>
              </w:rPr>
              <w:tab/>
            </w:r>
            <w:r w:rsidR="004166CB" w:rsidRPr="004B3E3C">
              <w:rPr>
                <w:lang w:eastAsia="fr-FR"/>
              </w:rPr>
              <w:t>Information</w:t>
            </w:r>
            <w:r w:rsidRPr="004B3E3C">
              <w:rPr>
                <w:lang w:eastAsia="fr-FR"/>
              </w:rPr>
              <w:t xml:space="preserve"> </w:t>
            </w:r>
            <w:r w:rsidR="004166CB" w:rsidRPr="004B3E3C">
              <w:rPr>
                <w:lang w:eastAsia="fr-FR"/>
              </w:rPr>
              <w:t>about</w:t>
            </w:r>
            <w:r w:rsidRPr="004B3E3C">
              <w:rPr>
                <w:lang w:eastAsia="fr-FR"/>
              </w:rPr>
              <w:t xml:space="preserve"> </w:t>
            </w:r>
            <w:r w:rsidR="004166CB" w:rsidRPr="004B3E3C">
              <w:rPr>
                <w:lang w:eastAsia="fr-FR"/>
              </w:rPr>
              <w:t>types</w:t>
            </w:r>
            <w:r w:rsidRPr="004B3E3C">
              <w:rPr>
                <w:lang w:eastAsia="fr-FR"/>
              </w:rPr>
              <w:t xml:space="preserve"> </w:t>
            </w:r>
            <w:r w:rsidR="004166CB" w:rsidRPr="004B3E3C">
              <w:rPr>
                <w:lang w:eastAsia="fr-FR"/>
              </w:rPr>
              <w:t>of</w:t>
            </w:r>
            <w:r w:rsidRPr="004B3E3C">
              <w:rPr>
                <w:lang w:eastAsia="fr-FR"/>
              </w:rPr>
              <w:t xml:space="preserve"> </w:t>
            </w:r>
            <w:r w:rsidR="004166CB" w:rsidRPr="004B3E3C">
              <w:rPr>
                <w:lang w:eastAsia="fr-FR"/>
              </w:rPr>
              <w:t>UE</w:t>
            </w:r>
            <w:r w:rsidRPr="004B3E3C">
              <w:rPr>
                <w:lang w:eastAsia="fr-FR"/>
              </w:rPr>
              <w:t xml:space="preserve"> </w:t>
            </w:r>
            <w:r w:rsidR="004166CB" w:rsidRPr="004B3E3C">
              <w:rPr>
                <w:lang w:eastAsia="fr-FR"/>
              </w:rPr>
              <w:t>beam</w:t>
            </w:r>
            <w:r w:rsidRPr="004B3E3C">
              <w:rPr>
                <w:lang w:eastAsia="fr-FR"/>
              </w:rPr>
              <w:t xml:space="preserve"> </w:t>
            </w:r>
            <w:r w:rsidR="004166CB" w:rsidRPr="004B3E3C">
              <w:rPr>
                <w:lang w:eastAsia="fr-FR"/>
              </w:rPr>
              <w:t>is</w:t>
            </w:r>
            <w:r w:rsidRPr="004B3E3C">
              <w:rPr>
                <w:lang w:eastAsia="fr-FR"/>
              </w:rPr>
              <w:t xml:space="preserve"> </w:t>
            </w:r>
            <w:r w:rsidR="004166CB" w:rsidRPr="004B3E3C">
              <w:rPr>
                <w:lang w:eastAsia="fr-FR"/>
              </w:rPr>
              <w:t>given</w:t>
            </w:r>
            <w:r w:rsidRPr="004B3E3C">
              <w:rPr>
                <w:lang w:eastAsia="fr-FR"/>
              </w:rPr>
              <w:t xml:space="preserve"> </w:t>
            </w:r>
            <w:r w:rsidR="004166CB" w:rsidRPr="004B3E3C">
              <w:rPr>
                <w:lang w:eastAsia="fr-FR"/>
              </w:rPr>
              <w:t>in</w:t>
            </w:r>
            <w:r w:rsidRPr="004B3E3C">
              <w:rPr>
                <w:lang w:eastAsia="fr-FR"/>
              </w:rPr>
              <w:t xml:space="preserve"> </w:t>
            </w:r>
            <w:r w:rsidR="004166CB" w:rsidRPr="004B3E3C">
              <w:rPr>
                <w:lang w:eastAsia="fr-FR"/>
              </w:rPr>
              <w:t>B.2.1.3</w:t>
            </w:r>
            <w:r w:rsidR="00B90435" w:rsidRPr="004B3E3C">
              <w:rPr>
                <w:lang w:eastAsia="fr-FR"/>
              </w:rPr>
              <w:t xml:space="preserve"> of</w:t>
            </w:r>
            <w:r w:rsidRPr="004B3E3C">
              <w:rPr>
                <w:lang w:eastAsia="fr-FR"/>
              </w:rPr>
              <w:t xml:space="preserve"> </w:t>
            </w:r>
            <w:r w:rsidR="00B90435" w:rsidRPr="004B3E3C">
              <w:rPr>
                <w:lang w:eastAsia="fr-FR"/>
              </w:rPr>
              <w:t>TS</w:t>
            </w:r>
            <w:r w:rsidRPr="004B3E3C">
              <w:rPr>
                <w:lang w:eastAsia="fr-FR"/>
              </w:rPr>
              <w:t xml:space="preserve"> </w:t>
            </w:r>
            <w:r w:rsidR="004166CB" w:rsidRPr="004B3E3C">
              <w:rPr>
                <w:lang w:eastAsia="fr-FR"/>
              </w:rPr>
              <w:t>38.133[6],</w:t>
            </w:r>
            <w:r w:rsidRPr="004B3E3C">
              <w:rPr>
                <w:lang w:eastAsia="fr-FR"/>
              </w:rPr>
              <w:t xml:space="preserve"> </w:t>
            </w:r>
            <w:r w:rsidR="004166CB" w:rsidRPr="004B3E3C">
              <w:rPr>
                <w:lang w:eastAsia="fr-FR"/>
              </w:rPr>
              <w:t>and</w:t>
            </w:r>
            <w:r w:rsidRPr="004B3E3C">
              <w:rPr>
                <w:lang w:eastAsia="fr-FR"/>
              </w:rPr>
              <w:t xml:space="preserve"> </w:t>
            </w:r>
            <w:r w:rsidR="004166CB" w:rsidRPr="004B3E3C">
              <w:rPr>
                <w:lang w:eastAsia="fr-FR"/>
              </w:rPr>
              <w:t>does</w:t>
            </w:r>
            <w:r w:rsidRPr="004B3E3C">
              <w:rPr>
                <w:lang w:eastAsia="fr-FR"/>
              </w:rPr>
              <w:t xml:space="preserve"> </w:t>
            </w:r>
            <w:r w:rsidR="004166CB" w:rsidRPr="004B3E3C">
              <w:rPr>
                <w:lang w:eastAsia="fr-FR"/>
              </w:rPr>
              <w:t>not</w:t>
            </w:r>
            <w:r w:rsidRPr="004B3E3C">
              <w:rPr>
                <w:lang w:eastAsia="fr-FR"/>
              </w:rPr>
              <w:t xml:space="preserve"> </w:t>
            </w:r>
            <w:r w:rsidR="004166CB" w:rsidRPr="004B3E3C">
              <w:rPr>
                <w:lang w:eastAsia="fr-FR"/>
              </w:rPr>
              <w:t>limit</w:t>
            </w:r>
            <w:r w:rsidRPr="004B3E3C">
              <w:rPr>
                <w:lang w:eastAsia="fr-FR"/>
              </w:rPr>
              <w:t xml:space="preserve"> </w:t>
            </w:r>
            <w:r w:rsidR="004166CB" w:rsidRPr="004B3E3C">
              <w:rPr>
                <w:lang w:eastAsia="fr-FR"/>
              </w:rPr>
              <w:t>UE</w:t>
            </w:r>
            <w:r w:rsidRPr="004B3E3C">
              <w:rPr>
                <w:lang w:eastAsia="fr-FR"/>
              </w:rPr>
              <w:t xml:space="preserve"> </w:t>
            </w:r>
            <w:r w:rsidR="004166CB" w:rsidRPr="004B3E3C">
              <w:rPr>
                <w:lang w:eastAsia="fr-FR"/>
              </w:rPr>
              <w:t>implementation</w:t>
            </w:r>
            <w:r w:rsidRPr="004B3E3C">
              <w:rPr>
                <w:lang w:eastAsia="fr-FR"/>
              </w:rPr>
              <w:t xml:space="preserve"> </w:t>
            </w:r>
            <w:r w:rsidR="004166CB" w:rsidRPr="004B3E3C">
              <w:rPr>
                <w:lang w:eastAsia="fr-FR"/>
              </w:rPr>
              <w:t>or</w:t>
            </w:r>
            <w:r w:rsidRPr="004B3E3C">
              <w:rPr>
                <w:lang w:eastAsia="fr-FR"/>
              </w:rPr>
              <w:t xml:space="preserve"> </w:t>
            </w:r>
            <w:r w:rsidR="004166CB" w:rsidRPr="004B3E3C">
              <w:rPr>
                <w:lang w:eastAsia="fr-FR"/>
              </w:rPr>
              <w:t>test</w:t>
            </w:r>
            <w:r w:rsidRPr="004B3E3C">
              <w:rPr>
                <w:lang w:eastAsia="fr-FR"/>
              </w:rPr>
              <w:t xml:space="preserve"> </w:t>
            </w:r>
            <w:r w:rsidR="004166CB" w:rsidRPr="004B3E3C">
              <w:rPr>
                <w:lang w:eastAsia="fr-FR"/>
              </w:rPr>
              <w:t>system</w:t>
            </w:r>
            <w:r w:rsidRPr="004B3E3C">
              <w:rPr>
                <w:lang w:eastAsia="fr-FR"/>
              </w:rPr>
              <w:t xml:space="preserve"> </w:t>
            </w:r>
            <w:r w:rsidR="004166CB" w:rsidRPr="004B3E3C">
              <w:rPr>
                <w:lang w:eastAsia="fr-FR"/>
              </w:rPr>
              <w:t>implementation</w:t>
            </w:r>
          </w:p>
        </w:tc>
      </w:tr>
    </w:tbl>
    <w:p w14:paraId="6C40E8F4" w14:textId="77777777" w:rsidR="004166CB" w:rsidRPr="004B3E3C" w:rsidRDefault="004166CB" w:rsidP="004166CB">
      <w:pPr>
        <w:rPr>
          <w:rFonts w:eastAsia="PMingLiU"/>
          <w:lang w:eastAsia="zh-TW"/>
        </w:rPr>
      </w:pPr>
    </w:p>
    <w:p w14:paraId="1135BB53" w14:textId="77777777" w:rsidR="004166CB" w:rsidRPr="004B3E3C" w:rsidRDefault="004166CB" w:rsidP="004166CB">
      <w:r w:rsidRPr="004B3E3C">
        <w:t>The UE shall be continuously scheduled in NR PSCell during the entire length of T1. UE shall not be scheduled in LTE PCell during T1. During the time duration T1 the UE shall transmit at least 99% of ACK/NACK on NR PSCell.</w:t>
      </w:r>
    </w:p>
    <w:p w14:paraId="55601B2B" w14:textId="5B798B23" w:rsidR="004166CB" w:rsidRPr="004B3E3C" w:rsidRDefault="004166CB" w:rsidP="004166CB">
      <w:pPr>
        <w:spacing w:after="0" w:line="360" w:lineRule="auto"/>
        <w:rPr>
          <w:rFonts w:eastAsia="STXihei"/>
        </w:rPr>
      </w:pPr>
      <w:r w:rsidRPr="004B3E3C">
        <w:rPr>
          <w:rFonts w:eastAsia="STXihei"/>
        </w:rPr>
        <w:t xml:space="preserve">Interruption on NR PSCell shall not exceed 0.625ms (5 slots) as defined in </w:t>
      </w:r>
      <w:r w:rsidR="00F22A4C" w:rsidRPr="004B3E3C">
        <w:t>clause</w:t>
      </w:r>
      <w:r w:rsidRPr="004B3E3C">
        <w:t xml:space="preserve"> TS 38.133 clause 8.2.1</w:t>
      </w:r>
      <w:r w:rsidRPr="004B3E3C">
        <w:rPr>
          <w:rFonts w:eastAsia="STXihei"/>
        </w:rPr>
        <w:t>.</w:t>
      </w:r>
    </w:p>
    <w:p w14:paraId="62FF2D6A" w14:textId="77777777" w:rsidR="004166CB" w:rsidRPr="004B3E3C" w:rsidRDefault="004166CB" w:rsidP="004166CB">
      <w:r w:rsidRPr="004B3E3C">
        <w:t>The rate of correct events observed during repeated tests shall be at least 90%.</w:t>
      </w:r>
    </w:p>
    <w:p w14:paraId="727E31D1" w14:textId="77777777" w:rsidR="004166CB" w:rsidRPr="004B3E3C" w:rsidRDefault="004166CB" w:rsidP="004166CB">
      <w:pPr>
        <w:pStyle w:val="Heading4"/>
      </w:pPr>
      <w:r w:rsidRPr="004B3E3C">
        <w:t>5.5.2.2</w:t>
      </w:r>
      <w:r w:rsidRPr="004B3E3C">
        <w:tab/>
        <w:t>EN-DC FR2 interruptions at transitions between active and non-active during DRX in asynchronous EN-DC</w:t>
      </w:r>
    </w:p>
    <w:p w14:paraId="6E4A17DC" w14:textId="60DBA4D1" w:rsidR="004166CB" w:rsidRPr="004B3E3C" w:rsidRDefault="004166CB" w:rsidP="004166CB">
      <w:pPr>
        <w:pStyle w:val="EditorsNote"/>
      </w:pPr>
      <w:r w:rsidRPr="004B3E3C">
        <w:t>Editor</w:t>
      </w:r>
      <w:r w:rsidR="00F22A4C" w:rsidRPr="004B3E3C">
        <w:t>'</w:t>
      </w:r>
      <w:r w:rsidRPr="004B3E3C">
        <w:t>s Note: This test case has been completed for the following configurations:</w:t>
      </w:r>
    </w:p>
    <w:p w14:paraId="2B82335B" w14:textId="77777777" w:rsidR="004166CB" w:rsidRPr="004B3E3C" w:rsidRDefault="004166CB" w:rsidP="004166CB">
      <w:pPr>
        <w:pStyle w:val="EditorsNote"/>
      </w:pPr>
      <w:r w:rsidRPr="004B3E3C">
        <w:t xml:space="preserve">- Test frequency f </w:t>
      </w:r>
      <w:r w:rsidRPr="004B3E3C">
        <w:rPr>
          <w:rFonts w:ascii="Arial" w:hAnsi="Arial" w:cs="Arial"/>
        </w:rPr>
        <w:t>≤</w:t>
      </w:r>
      <w:r w:rsidRPr="004B3E3C">
        <w:t xml:space="preserve"> 40.8 GHz</w:t>
      </w:r>
    </w:p>
    <w:p w14:paraId="3CF8FB35" w14:textId="77777777" w:rsidR="004166CB" w:rsidRPr="004B3E3C" w:rsidRDefault="004166CB" w:rsidP="004166CB">
      <w:pPr>
        <w:pStyle w:val="EditorsNote"/>
      </w:pPr>
      <w:r w:rsidRPr="004B3E3C">
        <w:t>- UE PC3</w:t>
      </w:r>
    </w:p>
    <w:p w14:paraId="36C9EF3B" w14:textId="77777777" w:rsidR="004166CB" w:rsidRPr="004B3E3C" w:rsidRDefault="004166CB" w:rsidP="004166CB">
      <w:pPr>
        <w:pStyle w:val="EditorsNote"/>
      </w:pPr>
      <w:r w:rsidRPr="004B3E3C">
        <w:t>- The test is incomplete for UE power classes other than PC3</w:t>
      </w:r>
    </w:p>
    <w:p w14:paraId="7BEB6F24" w14:textId="77777777" w:rsidR="004166CB" w:rsidRPr="004B3E3C" w:rsidRDefault="004166CB" w:rsidP="004166CB">
      <w:pPr>
        <w:pStyle w:val="EditorsNote"/>
      </w:pPr>
      <w:r w:rsidRPr="004B3E3C">
        <w:t>- The test is incomplete for test frequencies &gt; 40.8 GHz</w:t>
      </w:r>
    </w:p>
    <w:p w14:paraId="1213A793" w14:textId="77777777" w:rsidR="004166CB" w:rsidRPr="004B3E3C" w:rsidRDefault="004166CB" w:rsidP="004166CB">
      <w:pPr>
        <w:pStyle w:val="H6"/>
      </w:pPr>
      <w:r w:rsidRPr="004B3E3C">
        <w:t>5.5.2.2.1</w:t>
      </w:r>
      <w:r w:rsidRPr="004B3E3C">
        <w:tab/>
        <w:t>Test purpose</w:t>
      </w:r>
    </w:p>
    <w:p w14:paraId="171070AC" w14:textId="77777777" w:rsidR="004166CB" w:rsidRPr="004B3E3C" w:rsidRDefault="004166CB" w:rsidP="004166CB">
      <w:pPr>
        <w:rPr>
          <w:rFonts w:cs="v4.2.0"/>
        </w:rPr>
      </w:pPr>
      <w:r w:rsidRPr="004B3E3C">
        <w:rPr>
          <w:rFonts w:cs="v4.2.0"/>
        </w:rPr>
        <w:t>The purpose of this test is:</w:t>
      </w:r>
    </w:p>
    <w:p w14:paraId="6CBF27C9" w14:textId="77777777" w:rsidR="004166CB" w:rsidRPr="004B3E3C" w:rsidRDefault="004166CB" w:rsidP="004166CB">
      <w:pPr>
        <w:pStyle w:val="B1"/>
        <w:rPr>
          <w:rFonts w:cs="v4.2.0"/>
        </w:rPr>
      </w:pPr>
      <w:r w:rsidRPr="004B3E3C">
        <w:rPr>
          <w:rFonts w:cs="v4.2.0"/>
        </w:rPr>
        <w:t xml:space="preserve">- To verify that </w:t>
      </w:r>
      <w:r w:rsidRPr="004B3E3C">
        <w:t>when LTE PCell is in DRX and NR PSCell is in non-DRX, NR PSCell interruptions due to transitions from active to non-active and from non-active to active during LTE PCell DRX</w:t>
      </w:r>
      <w:r w:rsidRPr="004B3E3C">
        <w:rPr>
          <w:rFonts w:cs="v4.2.0"/>
        </w:rPr>
        <w:t xml:space="preserve"> the UE missed ACK/NACK does not exceed the limits.</w:t>
      </w:r>
    </w:p>
    <w:p w14:paraId="7C6637C9" w14:textId="77777777" w:rsidR="004166CB" w:rsidRPr="004B3E3C" w:rsidRDefault="004166CB" w:rsidP="004166CB">
      <w:pPr>
        <w:pStyle w:val="B1"/>
      </w:pPr>
      <w:r w:rsidRPr="004B3E3C">
        <w:rPr>
          <w:rFonts w:cs="v4.2.0"/>
        </w:rPr>
        <w:t xml:space="preserve">- To </w:t>
      </w:r>
      <w:r w:rsidRPr="004B3E3C">
        <w:t>verify the missed ACK/NACK rate for NR PSCell in EN-DC.</w:t>
      </w:r>
      <w:r w:rsidRPr="004B3E3C">
        <w:rPr>
          <w:rFonts w:cs="v4.2.0"/>
        </w:rPr>
        <w:t xml:space="preserve"> </w:t>
      </w:r>
    </w:p>
    <w:p w14:paraId="78771E44" w14:textId="77777777" w:rsidR="004166CB" w:rsidRPr="004B3E3C" w:rsidRDefault="004166CB" w:rsidP="004166CB">
      <w:pPr>
        <w:pStyle w:val="H6"/>
      </w:pPr>
      <w:r w:rsidRPr="004B3E3C">
        <w:rPr>
          <w:lang w:eastAsia="zh-TW"/>
        </w:rPr>
        <w:t>5.5.2.2.2</w:t>
      </w:r>
      <w:r w:rsidRPr="004B3E3C">
        <w:rPr>
          <w:lang w:eastAsia="zh-TW"/>
        </w:rPr>
        <w:tab/>
        <w:t>Test applicability</w:t>
      </w:r>
    </w:p>
    <w:p w14:paraId="0CD10779" w14:textId="032A9C0D" w:rsidR="004166CB" w:rsidRPr="004B3E3C" w:rsidRDefault="004166CB" w:rsidP="004166CB">
      <w:r w:rsidRPr="004B3E3C">
        <w:t>This test applies to all types of E-UTRA UE release 15 and forward supporting EN-DC</w:t>
      </w:r>
      <w:r w:rsidR="00400903" w:rsidRPr="004B3E3C">
        <w:t xml:space="preserve"> and long DRX cycle</w:t>
      </w:r>
      <w:r w:rsidRPr="004B3E3C">
        <w:t>.</w:t>
      </w:r>
    </w:p>
    <w:p w14:paraId="4A186EAB" w14:textId="77777777" w:rsidR="004166CB" w:rsidRPr="004B3E3C" w:rsidRDefault="004166CB" w:rsidP="004166CB">
      <w:pPr>
        <w:pStyle w:val="H6"/>
        <w:rPr>
          <w:lang w:eastAsia="zh-TW"/>
        </w:rPr>
      </w:pPr>
      <w:r w:rsidRPr="004B3E3C">
        <w:rPr>
          <w:lang w:eastAsia="zh-TW"/>
        </w:rPr>
        <w:t>5.5.2.2.3</w:t>
      </w:r>
      <w:r w:rsidRPr="004B3E3C">
        <w:rPr>
          <w:lang w:eastAsia="zh-TW"/>
        </w:rPr>
        <w:tab/>
        <w:t>Minimum conformance requirements</w:t>
      </w:r>
    </w:p>
    <w:p w14:paraId="265A7B6D" w14:textId="77777777" w:rsidR="004166CB" w:rsidRPr="004B3E3C" w:rsidRDefault="004166CB" w:rsidP="004166CB">
      <w:pPr>
        <w:rPr>
          <w:lang w:eastAsia="sv-SE"/>
        </w:rPr>
      </w:pPr>
      <w:r w:rsidRPr="004B3E3C">
        <w:rPr>
          <w:lang w:eastAsia="sv-SE"/>
        </w:rPr>
        <w:t>The minimum conformance requirements are specified in clause 5.5.2.0.1.</w:t>
      </w:r>
    </w:p>
    <w:p w14:paraId="783DCE40" w14:textId="5F5A44BA"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2.</w:t>
      </w:r>
    </w:p>
    <w:p w14:paraId="761E5C4A" w14:textId="77777777" w:rsidR="004166CB" w:rsidRPr="004B3E3C" w:rsidRDefault="004166CB" w:rsidP="004166CB">
      <w:pPr>
        <w:pStyle w:val="H6"/>
      </w:pPr>
      <w:r w:rsidRPr="004B3E3C">
        <w:rPr>
          <w:lang w:eastAsia="zh-TW"/>
        </w:rPr>
        <w:t>5.5.2.2.4</w:t>
      </w:r>
      <w:r w:rsidRPr="004B3E3C">
        <w:rPr>
          <w:lang w:eastAsia="zh-TW"/>
        </w:rPr>
        <w:tab/>
        <w:t>Test description</w:t>
      </w:r>
    </w:p>
    <w:p w14:paraId="05C78A95" w14:textId="77777777" w:rsidR="004166CB" w:rsidRPr="004B3E3C" w:rsidRDefault="004166CB" w:rsidP="004166CB">
      <w:pPr>
        <w:pStyle w:val="H6"/>
      </w:pPr>
      <w:r w:rsidRPr="004B3E3C">
        <w:rPr>
          <w:lang w:eastAsia="zh-TW"/>
        </w:rPr>
        <w:t>5.5.2.2.4.1</w:t>
      </w:r>
      <w:r w:rsidRPr="004B3E3C">
        <w:rPr>
          <w:lang w:eastAsia="zh-TW"/>
        </w:rPr>
        <w:tab/>
        <w:t>Initial conditions</w:t>
      </w:r>
    </w:p>
    <w:p w14:paraId="531C27CE" w14:textId="77777777" w:rsidR="004166CB" w:rsidRPr="004B3E3C" w:rsidRDefault="004166CB" w:rsidP="004166CB">
      <w:r w:rsidRPr="004B3E3C">
        <w:t xml:space="preserve">This test shall be run in one of the configurations defined in Table </w:t>
      </w:r>
      <w:r w:rsidRPr="004B3E3C">
        <w:rPr>
          <w:rFonts w:eastAsia="PMingLiU"/>
          <w:lang w:eastAsia="zh-TW"/>
        </w:rPr>
        <w:t>5.5.2.2.4.1</w:t>
      </w:r>
      <w:r w:rsidRPr="004B3E3C">
        <w:t>-1.</w:t>
      </w:r>
    </w:p>
    <w:p w14:paraId="7A2FF415" w14:textId="77777777" w:rsidR="004166CB" w:rsidRPr="004B3E3C" w:rsidRDefault="004166CB" w:rsidP="004166CB">
      <w:pPr>
        <w:pStyle w:val="TH"/>
      </w:pPr>
      <w:r w:rsidRPr="004B3E3C">
        <w:t xml:space="preserve">Table </w:t>
      </w:r>
      <w:r w:rsidRPr="004B3E3C">
        <w:rPr>
          <w:rFonts w:eastAsia="PMingLiU"/>
          <w:lang w:eastAsia="zh-TW"/>
        </w:rPr>
        <w:t>5.5.2.2.4.1</w:t>
      </w:r>
      <w:r w:rsidRPr="004B3E3C">
        <w:t>-1: Supported test configurations for EN-DC FR2 interruptions at transitions between active and 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38DE5242" w14:textId="77777777" w:rsidTr="00CA742D">
        <w:trPr>
          <w:jc w:val="center"/>
        </w:trPr>
        <w:tc>
          <w:tcPr>
            <w:tcW w:w="2376" w:type="dxa"/>
            <w:shd w:val="clear" w:color="auto" w:fill="auto"/>
          </w:tcPr>
          <w:p w14:paraId="1CB3B933" w14:textId="77777777" w:rsidR="004166CB" w:rsidRPr="004B3E3C" w:rsidRDefault="004166CB" w:rsidP="00CA742D">
            <w:pPr>
              <w:pStyle w:val="TAH"/>
              <w:rPr>
                <w:b w:val="0"/>
              </w:rPr>
            </w:pPr>
            <w:r w:rsidRPr="004B3E3C">
              <w:t>Configuration</w:t>
            </w:r>
          </w:p>
        </w:tc>
        <w:tc>
          <w:tcPr>
            <w:tcW w:w="7479" w:type="dxa"/>
            <w:shd w:val="clear" w:color="auto" w:fill="auto"/>
          </w:tcPr>
          <w:p w14:paraId="35D49ED6" w14:textId="77777777" w:rsidR="004166CB" w:rsidRPr="004B3E3C" w:rsidRDefault="004166CB" w:rsidP="00CA742D">
            <w:pPr>
              <w:pStyle w:val="TAH"/>
              <w:rPr>
                <w:b w:val="0"/>
              </w:rPr>
            </w:pPr>
            <w:r w:rsidRPr="004B3E3C">
              <w:t>Description</w:t>
            </w:r>
          </w:p>
        </w:tc>
      </w:tr>
      <w:tr w:rsidR="004166CB" w:rsidRPr="004B3E3C" w14:paraId="79BF0D55" w14:textId="77777777" w:rsidTr="00CA742D">
        <w:trPr>
          <w:jc w:val="center"/>
        </w:trPr>
        <w:tc>
          <w:tcPr>
            <w:tcW w:w="2376" w:type="dxa"/>
            <w:shd w:val="clear" w:color="auto" w:fill="auto"/>
          </w:tcPr>
          <w:p w14:paraId="440671A3" w14:textId="77777777" w:rsidR="004166CB" w:rsidRPr="004B3E3C" w:rsidRDefault="004166CB" w:rsidP="00CA742D">
            <w:pPr>
              <w:pStyle w:val="TAL"/>
            </w:pPr>
            <w:r w:rsidRPr="004B3E3C">
              <w:t>5.5.2.2-1</w:t>
            </w:r>
          </w:p>
        </w:tc>
        <w:tc>
          <w:tcPr>
            <w:tcW w:w="7479" w:type="dxa"/>
            <w:shd w:val="clear" w:color="auto" w:fill="auto"/>
          </w:tcPr>
          <w:p w14:paraId="464254E1" w14:textId="17CF8C58"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DF5D130" w14:textId="77777777" w:rsidTr="00CA742D">
        <w:trPr>
          <w:jc w:val="center"/>
        </w:trPr>
        <w:tc>
          <w:tcPr>
            <w:tcW w:w="2376" w:type="dxa"/>
            <w:shd w:val="clear" w:color="auto" w:fill="auto"/>
          </w:tcPr>
          <w:p w14:paraId="316F6EAA" w14:textId="77777777" w:rsidR="004166CB" w:rsidRPr="004B3E3C" w:rsidRDefault="004166CB" w:rsidP="00CA742D">
            <w:pPr>
              <w:pStyle w:val="TAL"/>
            </w:pPr>
            <w:r w:rsidRPr="004B3E3C">
              <w:t>5.5.2.2-2</w:t>
            </w:r>
          </w:p>
        </w:tc>
        <w:tc>
          <w:tcPr>
            <w:tcW w:w="7479" w:type="dxa"/>
            <w:shd w:val="clear" w:color="auto" w:fill="auto"/>
          </w:tcPr>
          <w:p w14:paraId="1AF5421B" w14:textId="631A3FC8"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6A66EDEF" w14:textId="77777777" w:rsidR="004166CB" w:rsidRPr="004B3E3C" w:rsidRDefault="004166CB" w:rsidP="004166CB">
      <w:pPr>
        <w:rPr>
          <w:lang w:eastAsia="sv-SE"/>
        </w:rPr>
      </w:pPr>
    </w:p>
    <w:p w14:paraId="09C2DF51" w14:textId="77777777" w:rsidR="004166CB" w:rsidRPr="004B3E3C" w:rsidRDefault="004166CB" w:rsidP="004166CB">
      <w:pPr>
        <w:rPr>
          <w:lang w:eastAsia="sv-SE"/>
        </w:rPr>
      </w:pPr>
      <w:r w:rsidRPr="004B3E3C">
        <w:rPr>
          <w:lang w:eastAsia="sv-SE"/>
        </w:rPr>
        <w:t>Configure the test equipment and the DUT according to the parameters in Table 5.5.2.2.4.1-2.</w:t>
      </w:r>
    </w:p>
    <w:p w14:paraId="13FDD2B6" w14:textId="77777777" w:rsidR="004166CB" w:rsidRPr="004B3E3C" w:rsidRDefault="004166CB" w:rsidP="004166CB">
      <w:pPr>
        <w:pStyle w:val="TH"/>
      </w:pPr>
      <w:r w:rsidRPr="004B3E3C">
        <w:t xml:space="preserve">Table </w:t>
      </w:r>
      <w:r w:rsidRPr="004B3E3C">
        <w:rPr>
          <w:lang w:eastAsia="sv-SE"/>
        </w:rPr>
        <w:t>5.5.2.2.4.1-2</w:t>
      </w:r>
      <w:r w:rsidRPr="004B3E3C">
        <w:t>: Initial conditions for EN-DC FR2 interruptions at transitions between active and 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14E61D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B895102"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F578BE"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D25E1A6" w14:textId="77777777" w:rsidR="004166CB" w:rsidRPr="004B3E3C" w:rsidRDefault="004166CB" w:rsidP="00CA742D">
            <w:pPr>
              <w:pStyle w:val="TAH"/>
            </w:pPr>
            <w:r w:rsidRPr="004B3E3C">
              <w:t>Comment</w:t>
            </w:r>
          </w:p>
        </w:tc>
      </w:tr>
      <w:tr w:rsidR="004166CB" w:rsidRPr="004B3E3C" w14:paraId="24915DE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70D3CD7" w14:textId="0999110A"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1E3F121"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0A63D7B" w14:textId="55845027"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657E0AA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7CBEC3C" w14:textId="10614A20"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532B607" w14:textId="110B0167"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0EE0328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F6C6A69" w14:textId="74460ED9"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D3B16A2" w14:textId="6335721B"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rPr>
                <w:rFonts w:eastAsia="PMingLiU"/>
                <w:lang w:eastAsia="zh-TW"/>
              </w:rPr>
              <w:t>5.5.2.2.4.1</w:t>
            </w:r>
            <w:r w:rsidRPr="004B3E3C">
              <w:t>-1.</w:t>
            </w:r>
          </w:p>
        </w:tc>
      </w:tr>
      <w:tr w:rsidR="004166CB" w:rsidRPr="004B3E3C" w14:paraId="14C5851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9FFFBB3" w14:textId="5EE8111E"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C67EFDE"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A6A22CA" w14:textId="68F9F9A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1854BFE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8E7CF1" w14:textId="4CAFD364"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0D5C2A5B" w14:textId="06DED6C6"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3D1A1D4" w14:textId="77777777" w:rsidR="004166CB" w:rsidRPr="004B3E3C" w:rsidRDefault="004166CB" w:rsidP="00CA742D">
            <w:pPr>
              <w:pStyle w:val="TAL"/>
            </w:pPr>
            <w:r w:rsidRPr="004B3E3C">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C3A0168" w14:textId="3BAC731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094BBA3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652176C" w14:textId="77777777" w:rsidR="004166CB" w:rsidRPr="004B3E3C"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659474E" w14:textId="6B3D90E4"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A11303B" w14:textId="77777777" w:rsidR="004166CB" w:rsidRPr="004B3E3C" w:rsidRDefault="004166CB"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07450C8" w14:textId="77777777" w:rsidR="004166CB" w:rsidRPr="004B3E3C" w:rsidRDefault="004166CB" w:rsidP="00CA742D">
            <w:pPr>
              <w:spacing w:after="0"/>
              <w:rPr>
                <w:rFonts w:ascii="Arial" w:hAnsi="Arial"/>
                <w:sz w:val="18"/>
              </w:rPr>
            </w:pPr>
          </w:p>
        </w:tc>
      </w:tr>
      <w:tr w:rsidR="004166CB" w:rsidRPr="004B3E3C" w14:paraId="67FEA30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9327963" w14:textId="0B1E216E"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67A7E9"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3A18F2F" w14:textId="77777777" w:rsidR="004166CB" w:rsidRPr="004B3E3C" w:rsidRDefault="004166CB" w:rsidP="00CA742D">
            <w:pPr>
              <w:pStyle w:val="TAL"/>
            </w:pPr>
          </w:p>
        </w:tc>
      </w:tr>
    </w:tbl>
    <w:p w14:paraId="2EC098FC" w14:textId="77777777" w:rsidR="004166CB" w:rsidRPr="004B3E3C" w:rsidRDefault="004166CB" w:rsidP="004166CB"/>
    <w:p w14:paraId="2DB9CECB" w14:textId="77777777" w:rsidR="004166CB" w:rsidRPr="004B3E3C" w:rsidRDefault="004166CB" w:rsidP="004166CB">
      <w:pPr>
        <w:pStyle w:val="B1"/>
      </w:pPr>
      <w:r w:rsidRPr="004B3E3C">
        <w:t>1.</w:t>
      </w:r>
      <w:r w:rsidRPr="004B3E3C">
        <w:tab/>
        <w:t>The general test parameter settings are set up according to Table 5.5.2.2.4.1-3.</w:t>
      </w:r>
    </w:p>
    <w:p w14:paraId="4C3F1404" w14:textId="77777777" w:rsidR="004166CB" w:rsidRPr="004B3E3C" w:rsidRDefault="004166CB" w:rsidP="004166CB">
      <w:pPr>
        <w:pStyle w:val="B1"/>
      </w:pPr>
      <w:r w:rsidRPr="004B3E3C">
        <w:t>2.</w:t>
      </w:r>
      <w:r w:rsidRPr="004B3E3C">
        <w:tab/>
        <w:t>Message contents are defined in clause 5.5.2.2.4.3.</w:t>
      </w:r>
    </w:p>
    <w:p w14:paraId="2AEFC83A" w14:textId="589FB4D7" w:rsidR="004166CB" w:rsidRPr="004B3E3C" w:rsidRDefault="004166CB" w:rsidP="004166CB">
      <w:pPr>
        <w:pStyle w:val="B1"/>
      </w:pPr>
      <w:r w:rsidRPr="004B3E3C">
        <w:t>3.</w:t>
      </w:r>
      <w:r w:rsidRPr="004B3E3C">
        <w:tab/>
        <w:t xml:space="preserve">There are one </w:t>
      </w:r>
      <w:r w:rsidRPr="004B3E3C">
        <w:rPr>
          <w:rFonts w:cs="Arial"/>
        </w:rPr>
        <w:t>E-UTRAN</w:t>
      </w:r>
      <w:r w:rsidRPr="004B3E3C">
        <w:t xml:space="preserve"> carrier and one NR carrier and two cells in the test. Cell 1 is PCell on the</w:t>
      </w:r>
      <w:r w:rsidRPr="004B3E3C">
        <w:rPr>
          <w:rFonts w:cs="Arial"/>
        </w:rPr>
        <w:t xml:space="preserve"> E-UTRAN</w:t>
      </w:r>
      <w:r w:rsidRPr="004B3E3C">
        <w:t xml:space="preserve"> carrier, Cell 2 is PSCell on the NR carrier, Cell 1 is the cell used for connection setup with the power levels set according to Table A.6.1.1-1 for this test. Cell 2 is configured according to </w:t>
      </w:r>
      <w:r w:rsidR="00F22A4C" w:rsidRPr="004B3E3C">
        <w:t>clause C.</w:t>
      </w:r>
      <w:r w:rsidRPr="004B3E3C">
        <w:t>1.1 and C.1.2.</w:t>
      </w:r>
    </w:p>
    <w:p w14:paraId="4BE12CB1" w14:textId="77777777" w:rsidR="004166CB" w:rsidRPr="004B3E3C" w:rsidRDefault="004166CB" w:rsidP="004166CB">
      <w:pPr>
        <w:pStyle w:val="TH"/>
      </w:pPr>
      <w:r w:rsidRPr="004B3E3C">
        <w:rPr>
          <w:rFonts w:cs="v4.2.0"/>
        </w:rPr>
        <w:t xml:space="preserve">Table </w:t>
      </w:r>
      <w:r w:rsidRPr="004B3E3C">
        <w:t>5.5.2.2.4.1-3</w:t>
      </w:r>
      <w:r w:rsidRPr="004B3E3C">
        <w:rPr>
          <w:rFonts w:cs="v4.2.0"/>
        </w:rPr>
        <w:t xml:space="preserve">: General test parameters for </w:t>
      </w:r>
      <w:r w:rsidRPr="004B3E3C">
        <w:t>EN-DC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48746159" w14:textId="77777777" w:rsidTr="00CA742D">
        <w:trPr>
          <w:cantSplit/>
          <w:jc w:val="center"/>
        </w:trPr>
        <w:tc>
          <w:tcPr>
            <w:tcW w:w="2410" w:type="dxa"/>
          </w:tcPr>
          <w:p w14:paraId="187C510E" w14:textId="77777777" w:rsidR="004166CB" w:rsidRPr="004B3E3C" w:rsidRDefault="004166CB" w:rsidP="00CA742D">
            <w:pPr>
              <w:pStyle w:val="TAH"/>
            </w:pPr>
            <w:r w:rsidRPr="004B3E3C">
              <w:t>Parameter</w:t>
            </w:r>
          </w:p>
        </w:tc>
        <w:tc>
          <w:tcPr>
            <w:tcW w:w="851" w:type="dxa"/>
          </w:tcPr>
          <w:p w14:paraId="743E35E3" w14:textId="77777777" w:rsidR="004166CB" w:rsidRPr="004B3E3C" w:rsidRDefault="004166CB" w:rsidP="00CA742D">
            <w:pPr>
              <w:pStyle w:val="TAH"/>
            </w:pPr>
            <w:r w:rsidRPr="004B3E3C">
              <w:t>Unit</w:t>
            </w:r>
          </w:p>
        </w:tc>
        <w:tc>
          <w:tcPr>
            <w:tcW w:w="1842" w:type="dxa"/>
          </w:tcPr>
          <w:p w14:paraId="11A64153" w14:textId="77777777" w:rsidR="004166CB" w:rsidRPr="004B3E3C" w:rsidRDefault="004166CB" w:rsidP="00CA742D">
            <w:pPr>
              <w:pStyle w:val="TAH"/>
            </w:pPr>
            <w:r w:rsidRPr="004B3E3C">
              <w:t>Value</w:t>
            </w:r>
          </w:p>
        </w:tc>
        <w:tc>
          <w:tcPr>
            <w:tcW w:w="3665" w:type="dxa"/>
          </w:tcPr>
          <w:p w14:paraId="3224CA5F" w14:textId="77777777" w:rsidR="004166CB" w:rsidRPr="004B3E3C" w:rsidRDefault="004166CB" w:rsidP="00CA742D">
            <w:pPr>
              <w:pStyle w:val="TAH"/>
            </w:pPr>
            <w:r w:rsidRPr="004B3E3C">
              <w:t>Comment</w:t>
            </w:r>
          </w:p>
        </w:tc>
      </w:tr>
      <w:tr w:rsidR="004166CB" w:rsidRPr="004B3E3C" w14:paraId="4E1B3C0C" w14:textId="77777777" w:rsidTr="00CA742D">
        <w:trPr>
          <w:cantSplit/>
          <w:jc w:val="center"/>
        </w:trPr>
        <w:tc>
          <w:tcPr>
            <w:tcW w:w="2410" w:type="dxa"/>
          </w:tcPr>
          <w:p w14:paraId="33C76E12" w14:textId="47963FED"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04D6811C" w14:textId="77777777" w:rsidR="004166CB" w:rsidRPr="004B3E3C" w:rsidRDefault="004166CB" w:rsidP="00CA742D">
            <w:pPr>
              <w:pStyle w:val="TAC"/>
              <w:rPr>
                <w:rFonts w:cs="Arial"/>
              </w:rPr>
            </w:pPr>
          </w:p>
        </w:tc>
        <w:tc>
          <w:tcPr>
            <w:tcW w:w="1842" w:type="dxa"/>
            <w:vAlign w:val="center"/>
          </w:tcPr>
          <w:p w14:paraId="3423B71C" w14:textId="4CC020B6" w:rsidR="004166CB" w:rsidRPr="004B3E3C" w:rsidRDefault="004166CB" w:rsidP="00CA742D">
            <w:pPr>
              <w:pStyle w:val="TAC"/>
              <w:rPr>
                <w:rFonts w:cs="Arial"/>
                <w:lang w:eastAsia="ja-JP"/>
              </w:rPr>
            </w:pPr>
            <w:r w:rsidRPr="004B3E3C">
              <w:rPr>
                <w:rFonts w:cs="Arial"/>
              </w:rPr>
              <w:t>1,</w:t>
            </w:r>
            <w:r w:rsidR="00CA742D" w:rsidRPr="004B3E3C">
              <w:rPr>
                <w:rFonts w:cs="Arial"/>
              </w:rPr>
              <w:t xml:space="preserve"> </w:t>
            </w:r>
            <w:r w:rsidRPr="004B3E3C">
              <w:rPr>
                <w:rFonts w:cs="Arial"/>
              </w:rPr>
              <w:t>2</w:t>
            </w:r>
          </w:p>
        </w:tc>
        <w:tc>
          <w:tcPr>
            <w:tcW w:w="3665" w:type="dxa"/>
          </w:tcPr>
          <w:p w14:paraId="59347FE4" w14:textId="32DA2AC4"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6B8258DD" w14:textId="77777777" w:rsidTr="00CA742D">
        <w:trPr>
          <w:cantSplit/>
          <w:jc w:val="center"/>
        </w:trPr>
        <w:tc>
          <w:tcPr>
            <w:tcW w:w="2410" w:type="dxa"/>
          </w:tcPr>
          <w:p w14:paraId="05DB799F" w14:textId="11D7AA4B"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4FD57365" w14:textId="77777777" w:rsidR="004166CB" w:rsidRPr="004B3E3C" w:rsidRDefault="004166CB" w:rsidP="00CA742D">
            <w:pPr>
              <w:pStyle w:val="TAC"/>
              <w:rPr>
                <w:rFonts w:cs="Arial"/>
              </w:rPr>
            </w:pPr>
          </w:p>
        </w:tc>
        <w:tc>
          <w:tcPr>
            <w:tcW w:w="1842" w:type="dxa"/>
          </w:tcPr>
          <w:p w14:paraId="4AB8D118" w14:textId="77777777" w:rsidR="004166CB" w:rsidRPr="004B3E3C" w:rsidRDefault="004166CB" w:rsidP="00CA742D">
            <w:pPr>
              <w:pStyle w:val="TAC"/>
              <w:rPr>
                <w:rFonts w:cs="Arial"/>
              </w:rPr>
            </w:pPr>
            <w:r w:rsidRPr="004B3E3C">
              <w:rPr>
                <w:rFonts w:cs="Arial"/>
              </w:rPr>
              <w:t>Cell1</w:t>
            </w:r>
          </w:p>
        </w:tc>
        <w:tc>
          <w:tcPr>
            <w:tcW w:w="3665" w:type="dxa"/>
          </w:tcPr>
          <w:p w14:paraId="2F3A52AC" w14:textId="362AD317"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24433B25" w14:textId="77777777" w:rsidTr="00CA742D">
        <w:trPr>
          <w:cantSplit/>
          <w:jc w:val="center"/>
        </w:trPr>
        <w:tc>
          <w:tcPr>
            <w:tcW w:w="2410" w:type="dxa"/>
          </w:tcPr>
          <w:p w14:paraId="029801F6" w14:textId="6C6125D6"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1C8FEE98" w14:textId="77777777" w:rsidR="004166CB" w:rsidRPr="004B3E3C" w:rsidRDefault="004166CB" w:rsidP="00CA742D">
            <w:pPr>
              <w:pStyle w:val="TAC"/>
              <w:rPr>
                <w:rFonts w:cs="Arial"/>
              </w:rPr>
            </w:pPr>
          </w:p>
        </w:tc>
        <w:tc>
          <w:tcPr>
            <w:tcW w:w="1842" w:type="dxa"/>
          </w:tcPr>
          <w:p w14:paraId="58C107D9" w14:textId="77777777" w:rsidR="004166CB" w:rsidRPr="004B3E3C" w:rsidRDefault="004166CB" w:rsidP="00CA742D">
            <w:pPr>
              <w:pStyle w:val="TAC"/>
              <w:rPr>
                <w:rFonts w:cs="Arial"/>
              </w:rPr>
            </w:pPr>
            <w:r w:rsidRPr="004B3E3C">
              <w:rPr>
                <w:rFonts w:cs="Arial"/>
              </w:rPr>
              <w:t>Cell2</w:t>
            </w:r>
          </w:p>
        </w:tc>
        <w:tc>
          <w:tcPr>
            <w:tcW w:w="3665" w:type="dxa"/>
          </w:tcPr>
          <w:p w14:paraId="0056FD62" w14:textId="71A267D1"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34152999" w14:textId="77777777" w:rsidTr="00CA742D">
        <w:trPr>
          <w:cantSplit/>
          <w:jc w:val="center"/>
        </w:trPr>
        <w:tc>
          <w:tcPr>
            <w:tcW w:w="2410" w:type="dxa"/>
          </w:tcPr>
          <w:p w14:paraId="4240CA2B" w14:textId="02CC106F"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4A989FAC" w14:textId="77777777" w:rsidR="004166CB" w:rsidRPr="004B3E3C" w:rsidRDefault="004166CB" w:rsidP="00CA742D">
            <w:pPr>
              <w:pStyle w:val="TAC"/>
              <w:rPr>
                <w:rFonts w:cs="Arial"/>
              </w:rPr>
            </w:pPr>
          </w:p>
        </w:tc>
        <w:tc>
          <w:tcPr>
            <w:tcW w:w="1842" w:type="dxa"/>
          </w:tcPr>
          <w:p w14:paraId="5C327155" w14:textId="77777777" w:rsidR="004166CB" w:rsidRPr="004B3E3C" w:rsidRDefault="004166CB" w:rsidP="00CA742D">
            <w:pPr>
              <w:pStyle w:val="TAC"/>
              <w:rPr>
                <w:rFonts w:cs="Arial"/>
              </w:rPr>
            </w:pPr>
            <w:r w:rsidRPr="004B3E3C">
              <w:rPr>
                <w:rFonts w:cs="Arial"/>
              </w:rPr>
              <w:t>Normal</w:t>
            </w:r>
          </w:p>
        </w:tc>
        <w:tc>
          <w:tcPr>
            <w:tcW w:w="3665" w:type="dxa"/>
          </w:tcPr>
          <w:p w14:paraId="1632C0A5" w14:textId="7EA37C6E"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r>
      <w:tr w:rsidR="004166CB" w:rsidRPr="004B3E3C" w14:paraId="3FAC40D6" w14:textId="77777777" w:rsidTr="00CA742D">
        <w:trPr>
          <w:cantSplit/>
          <w:jc w:val="center"/>
        </w:trPr>
        <w:tc>
          <w:tcPr>
            <w:tcW w:w="2410" w:type="dxa"/>
          </w:tcPr>
          <w:p w14:paraId="2AE99A24"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5ECB1C76" w14:textId="77777777" w:rsidR="004166CB" w:rsidRPr="004B3E3C" w:rsidRDefault="004166CB" w:rsidP="00CA742D">
            <w:pPr>
              <w:pStyle w:val="TAC"/>
              <w:rPr>
                <w:rFonts w:cs="Arial"/>
              </w:rPr>
            </w:pPr>
          </w:p>
        </w:tc>
        <w:tc>
          <w:tcPr>
            <w:tcW w:w="1842" w:type="dxa"/>
            <w:vAlign w:val="center"/>
          </w:tcPr>
          <w:p w14:paraId="310FBC5A" w14:textId="77777777" w:rsidR="004166CB" w:rsidRPr="004B3E3C" w:rsidRDefault="004166CB" w:rsidP="00CA742D">
            <w:pPr>
              <w:pStyle w:val="TAC"/>
              <w:rPr>
                <w:rFonts w:cs="Arial"/>
              </w:rPr>
            </w:pPr>
            <w:r w:rsidRPr="004B3E3C">
              <w:rPr>
                <w:rFonts w:cs="Arial"/>
              </w:rPr>
              <w:t>DRX.4</w:t>
            </w:r>
          </w:p>
        </w:tc>
        <w:tc>
          <w:tcPr>
            <w:tcW w:w="3665" w:type="dxa"/>
          </w:tcPr>
          <w:p w14:paraId="43B9883C" w14:textId="5CB06DF4" w:rsidR="004166CB" w:rsidRPr="004B3E3C" w:rsidRDefault="004166CB" w:rsidP="00CA742D">
            <w:pPr>
              <w:pStyle w:val="TAL"/>
              <w:rPr>
                <w:rFonts w:cs="Arial"/>
              </w:rPr>
            </w:pPr>
            <w:r w:rsidRPr="004B3E3C">
              <w:rPr>
                <w:rFonts w:cs="Arial"/>
              </w:rPr>
              <w:t>DRX</w:t>
            </w:r>
            <w:r w:rsidR="00CA742D" w:rsidRPr="004B3E3C">
              <w:rPr>
                <w:rFonts w:cs="Arial"/>
              </w:rPr>
              <w:t xml:space="preserve"> </w:t>
            </w:r>
            <w:r w:rsidRPr="004B3E3C">
              <w:rPr>
                <w:rFonts w:cs="Arial"/>
              </w:rPr>
              <w:t>related</w:t>
            </w:r>
            <w:r w:rsidR="00CA742D" w:rsidRPr="004B3E3C">
              <w:rPr>
                <w:rFonts w:cs="Arial"/>
              </w:rPr>
              <w:t xml:space="preserve"> </w:t>
            </w:r>
            <w:r w:rsidRPr="004B3E3C">
              <w:rPr>
                <w:rFonts w:cs="Arial"/>
              </w:rPr>
              <w:t>parameters</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defin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Table</w:t>
            </w:r>
            <w:r w:rsidR="00CA742D" w:rsidRPr="004B3E3C">
              <w:rPr>
                <w:rFonts w:cs="Arial"/>
              </w:rPr>
              <w:t xml:space="preserve"> </w:t>
            </w:r>
            <w:r w:rsidRPr="004B3E3C">
              <w:rPr>
                <w:rFonts w:cs="v4.2.0"/>
              </w:rPr>
              <w:t>A.3.3.4-1</w:t>
            </w:r>
          </w:p>
        </w:tc>
      </w:tr>
      <w:tr w:rsidR="004166CB" w:rsidRPr="004B3E3C" w14:paraId="78BCC17B" w14:textId="77777777" w:rsidTr="00CA742D">
        <w:trPr>
          <w:cantSplit/>
          <w:jc w:val="center"/>
        </w:trPr>
        <w:tc>
          <w:tcPr>
            <w:tcW w:w="2410" w:type="dxa"/>
          </w:tcPr>
          <w:p w14:paraId="4E401FD1" w14:textId="2898EF4E"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0D11791C" w14:textId="77777777" w:rsidR="004166CB" w:rsidRPr="004B3E3C" w:rsidRDefault="004166CB" w:rsidP="00CA742D">
            <w:pPr>
              <w:pStyle w:val="TAC"/>
              <w:rPr>
                <w:rFonts w:cs="Arial"/>
                <w:lang w:eastAsia="ja-JP"/>
              </w:rPr>
            </w:pPr>
          </w:p>
        </w:tc>
        <w:tc>
          <w:tcPr>
            <w:tcW w:w="1842" w:type="dxa"/>
            <w:vAlign w:val="center"/>
          </w:tcPr>
          <w:p w14:paraId="725FD506" w14:textId="77777777" w:rsidR="004166CB" w:rsidRPr="004B3E3C" w:rsidRDefault="004166CB" w:rsidP="00CA742D">
            <w:pPr>
              <w:pStyle w:val="TAC"/>
              <w:rPr>
                <w:rFonts w:cs="Arial"/>
                <w:lang w:eastAsia="ja-JP"/>
              </w:rPr>
            </w:pPr>
            <w:r w:rsidRPr="004B3E3C">
              <w:rPr>
                <w:rFonts w:cs="Arial"/>
                <w:lang w:eastAsia="ja-JP"/>
              </w:rPr>
              <w:t>OFF</w:t>
            </w:r>
          </w:p>
        </w:tc>
        <w:tc>
          <w:tcPr>
            <w:tcW w:w="3665" w:type="dxa"/>
          </w:tcPr>
          <w:p w14:paraId="617C4DAD" w14:textId="77777777" w:rsidR="004166CB" w:rsidRPr="004B3E3C" w:rsidRDefault="004166CB" w:rsidP="00CA742D">
            <w:pPr>
              <w:pStyle w:val="TAL"/>
              <w:rPr>
                <w:rFonts w:cs="Arial"/>
                <w:lang w:eastAsia="ja-JP"/>
              </w:rPr>
            </w:pPr>
          </w:p>
        </w:tc>
      </w:tr>
      <w:tr w:rsidR="004166CB" w:rsidRPr="004B3E3C" w14:paraId="78F3FAFD" w14:textId="77777777" w:rsidTr="00CA742D">
        <w:trPr>
          <w:cantSplit/>
          <w:jc w:val="center"/>
        </w:trPr>
        <w:tc>
          <w:tcPr>
            <w:tcW w:w="2410" w:type="dxa"/>
          </w:tcPr>
          <w:p w14:paraId="7C579181" w14:textId="77777777" w:rsidR="004166CB" w:rsidRPr="004B3E3C" w:rsidRDefault="004166CB" w:rsidP="00CA742D">
            <w:pPr>
              <w:pStyle w:val="TAL"/>
              <w:rPr>
                <w:rFonts w:cs="Arial"/>
              </w:rPr>
            </w:pPr>
            <w:r w:rsidRPr="004B3E3C">
              <w:rPr>
                <w:rFonts w:cs="Arial"/>
              </w:rPr>
              <w:t>T1</w:t>
            </w:r>
          </w:p>
        </w:tc>
        <w:tc>
          <w:tcPr>
            <w:tcW w:w="851" w:type="dxa"/>
            <w:vAlign w:val="center"/>
          </w:tcPr>
          <w:p w14:paraId="4675EB96" w14:textId="77777777" w:rsidR="004166CB" w:rsidRPr="004B3E3C" w:rsidRDefault="004166CB" w:rsidP="00CA742D">
            <w:pPr>
              <w:pStyle w:val="TAC"/>
              <w:rPr>
                <w:rFonts w:cs="Arial"/>
              </w:rPr>
            </w:pPr>
            <w:r w:rsidRPr="004B3E3C">
              <w:rPr>
                <w:rFonts w:cs="Arial"/>
              </w:rPr>
              <w:t>s</w:t>
            </w:r>
          </w:p>
        </w:tc>
        <w:tc>
          <w:tcPr>
            <w:tcW w:w="1842" w:type="dxa"/>
          </w:tcPr>
          <w:p w14:paraId="34DBBEB9" w14:textId="77A99EB1" w:rsidR="004166CB" w:rsidRPr="004B3E3C" w:rsidRDefault="00400903" w:rsidP="00CA742D">
            <w:pPr>
              <w:pStyle w:val="TAC"/>
              <w:rPr>
                <w:rFonts w:cs="Arial"/>
                <w:lang w:eastAsia="ja-JP"/>
              </w:rPr>
            </w:pPr>
            <w:r w:rsidRPr="004B3E3C">
              <w:rPr>
                <w:rFonts w:cs="Arial"/>
                <w:lang w:eastAsia="ja-JP"/>
              </w:rPr>
              <w:t>6.25</w:t>
            </w:r>
          </w:p>
        </w:tc>
        <w:tc>
          <w:tcPr>
            <w:tcW w:w="3665" w:type="dxa"/>
          </w:tcPr>
          <w:p w14:paraId="6D3081E4" w14:textId="77777777" w:rsidR="004166CB" w:rsidRPr="004B3E3C" w:rsidRDefault="004166CB" w:rsidP="00CA742D">
            <w:pPr>
              <w:pStyle w:val="TAL"/>
              <w:rPr>
                <w:rFonts w:cs="Arial"/>
              </w:rPr>
            </w:pPr>
          </w:p>
        </w:tc>
      </w:tr>
    </w:tbl>
    <w:p w14:paraId="42F0C328" w14:textId="77777777" w:rsidR="004166CB" w:rsidRPr="004B3E3C" w:rsidRDefault="004166CB" w:rsidP="004166CB"/>
    <w:p w14:paraId="297BAA21" w14:textId="77777777" w:rsidR="004166CB" w:rsidRPr="004B3E3C" w:rsidRDefault="004166CB" w:rsidP="004166CB">
      <w:pPr>
        <w:pStyle w:val="H6"/>
      </w:pPr>
      <w:r w:rsidRPr="004B3E3C">
        <w:rPr>
          <w:lang w:eastAsia="zh-TW"/>
        </w:rPr>
        <w:t>5.5.2.2.4.2</w:t>
      </w:r>
      <w:r w:rsidRPr="004B3E3C">
        <w:rPr>
          <w:lang w:eastAsia="zh-TW"/>
        </w:rPr>
        <w:tab/>
        <w:t>Test procedure</w:t>
      </w:r>
    </w:p>
    <w:p w14:paraId="083A6A3D" w14:textId="77777777" w:rsidR="004166CB" w:rsidRPr="004B3E3C" w:rsidRDefault="004166CB" w:rsidP="004166CB">
      <w:r w:rsidRPr="004B3E3C">
        <w:t xml:space="preserve">The test consists of </w:t>
      </w:r>
      <w:r w:rsidRPr="004B3E3C">
        <w:rPr>
          <w:lang w:eastAsia="zh-TW"/>
        </w:rPr>
        <w:t>two cells: Cell1 and Cell2. Cell1 is LTE PCell and Cell2 is NR PSCell</w:t>
      </w:r>
      <w:r w:rsidRPr="004B3E3C">
        <w:t>. The test consists of one time period,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 During T1 the UE shall be continuously scheduled on NR PSCell while not scheduled on LTE PCell.</w:t>
      </w:r>
    </w:p>
    <w:p w14:paraId="440A6D1E"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5F08F243" w14:textId="656F6B67" w:rsidR="004166CB" w:rsidRPr="004B3E3C" w:rsidRDefault="004166CB" w:rsidP="004166CB">
      <w:pPr>
        <w:pStyle w:val="B1"/>
        <w:rPr>
          <w:lang w:eastAsia="zh-TW"/>
        </w:rPr>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7542D06C" w14:textId="77777777" w:rsidR="004166CB" w:rsidRPr="004B3E3C" w:rsidRDefault="004166CB" w:rsidP="004166CB">
      <w:pPr>
        <w:pStyle w:val="B1"/>
        <w:rPr>
          <w:lang w:eastAsia="zh-TW"/>
        </w:rPr>
      </w:pPr>
      <w:r w:rsidRPr="004B3E3C">
        <w:t>3.</w:t>
      </w:r>
      <w:r w:rsidRPr="004B3E3C">
        <w:tab/>
        <w:t xml:space="preserve">The SS shall transmit an </w:t>
      </w:r>
      <w:r w:rsidRPr="004B3E3C">
        <w:rPr>
          <w:i/>
        </w:rPr>
        <w:t>RRCConnectionReconfiguration</w:t>
      </w:r>
      <w:r w:rsidRPr="004B3E3C">
        <w:t xml:space="preserve"> message to configure </w:t>
      </w:r>
      <w:r w:rsidRPr="004B3E3C">
        <w:rPr>
          <w:lang w:eastAsia="zh-TW"/>
        </w:rPr>
        <w:t>PCell (Cell1) and</w:t>
      </w:r>
      <w:r w:rsidRPr="004B3E3C">
        <w:t xml:space="preserve"> </w:t>
      </w:r>
      <w:r w:rsidRPr="004B3E3C">
        <w:rPr>
          <w:lang w:eastAsia="zh-TW"/>
        </w:rPr>
        <w:t>P</w:t>
      </w:r>
      <w:r w:rsidRPr="004B3E3C">
        <w:t xml:space="preserve">SCell (Cell2) on the </w:t>
      </w:r>
      <w:r w:rsidRPr="004B3E3C">
        <w:rPr>
          <w:lang w:eastAsia="zh-TW"/>
        </w:rPr>
        <w:t>MCG and SCG</w:t>
      </w:r>
      <w:r w:rsidRPr="004B3E3C">
        <w:t xml:space="preserve"> as per TS 36.508 [7] clause 4.6 with the message content exceptions defined in clause 5.5.2.2.4.3.</w:t>
      </w:r>
    </w:p>
    <w:p w14:paraId="1F42C881" w14:textId="77777777" w:rsidR="004166CB" w:rsidRPr="004B3E3C" w:rsidRDefault="004166CB" w:rsidP="004166CB">
      <w:pPr>
        <w:pStyle w:val="B1"/>
      </w:pPr>
      <w:r w:rsidRPr="004B3E3C">
        <w:t>4</w:t>
      </w:r>
      <w:r w:rsidRPr="004B3E3C">
        <w:rPr>
          <w:rFonts w:eastAsia="??"/>
        </w:rPr>
        <w:t>.</w:t>
      </w:r>
      <w:r w:rsidRPr="004B3E3C">
        <w:rPr>
          <w:rFonts w:eastAsia="??"/>
        </w:rPr>
        <w:tab/>
      </w:r>
      <w:r w:rsidRPr="004B3E3C">
        <w:t xml:space="preserve">The UE shall transmit </w:t>
      </w:r>
      <w:r w:rsidRPr="004B3E3C">
        <w:rPr>
          <w:i/>
        </w:rPr>
        <w:t>RRCConnectionReconfigurationComplete</w:t>
      </w:r>
      <w:r w:rsidRPr="004B3E3C">
        <w:t xml:space="preserve"> message.</w:t>
      </w:r>
    </w:p>
    <w:p w14:paraId="6012CDB6" w14:textId="77777777" w:rsidR="004166CB" w:rsidRPr="004B3E3C" w:rsidRDefault="004166CB" w:rsidP="004166CB">
      <w:pPr>
        <w:pStyle w:val="B1"/>
      </w:pPr>
      <w:r w:rsidRPr="004B3E3C">
        <w:t>5.</w:t>
      </w:r>
      <w:r w:rsidRPr="004B3E3C">
        <w:tab/>
        <w:t xml:space="preserve">The SS would ensure continuous transmission on PSCell, while not scheduling on </w:t>
      </w:r>
      <w:r w:rsidRPr="004B3E3C">
        <w:rPr>
          <w:lang w:eastAsia="zh-TW"/>
        </w:rPr>
        <w:t>PCell</w:t>
      </w:r>
      <w:r w:rsidRPr="004B3E3C">
        <w:t xml:space="preserve"> at least for 200 ms to ensure inactivity timer is expired on the UE for LTE</w:t>
      </w:r>
      <w:r w:rsidRPr="004B3E3C">
        <w:rPr>
          <w:lang w:eastAsia="zh-TW"/>
        </w:rPr>
        <w:t xml:space="preserve"> PCell</w:t>
      </w:r>
      <w:r w:rsidRPr="004B3E3C">
        <w:t>.</w:t>
      </w:r>
    </w:p>
    <w:p w14:paraId="4C6A9895" w14:textId="7E783A76" w:rsidR="004166CB" w:rsidRPr="004B3E3C" w:rsidRDefault="004166CB" w:rsidP="004166CB">
      <w:pPr>
        <w:pStyle w:val="B1"/>
      </w:pPr>
      <w:r w:rsidRPr="004B3E3C">
        <w:rPr>
          <w:lang w:eastAsia="ja-JP"/>
        </w:rPr>
        <w:t>6</w:t>
      </w:r>
      <w:r w:rsidRPr="004B3E3C">
        <w:t>.</w:t>
      </w:r>
      <w:r w:rsidRPr="004B3E3C">
        <w:tab/>
      </w:r>
      <w:r w:rsidRPr="004B3E3C">
        <w:rPr>
          <w:rFonts w:eastAsia="??"/>
        </w:rPr>
        <w:t xml:space="preserve">Set the parameters according to T1 in Table 5.5.2.2.5-1. </w:t>
      </w:r>
      <w:r w:rsidRPr="004B3E3C">
        <w:t xml:space="preserve">Propagation conditions are set according to </w:t>
      </w:r>
      <w:r w:rsidR="00F22A4C" w:rsidRPr="004B3E3C">
        <w:t>clause C.</w:t>
      </w:r>
      <w:r w:rsidRPr="004B3E3C">
        <w:t>2.1. T1 starts.</w:t>
      </w:r>
    </w:p>
    <w:p w14:paraId="306C6153" w14:textId="77777777" w:rsidR="004166CB" w:rsidRPr="004B3E3C" w:rsidRDefault="004166CB" w:rsidP="004166CB">
      <w:pPr>
        <w:pStyle w:val="B1"/>
      </w:pPr>
      <w:r w:rsidRPr="004B3E3C">
        <w:rPr>
          <w:rFonts w:eastAsia="??"/>
        </w:rPr>
        <w:t>7.</w:t>
      </w:r>
      <w:r w:rsidRPr="004B3E3C">
        <w:rPr>
          <w:rFonts w:eastAsia="??"/>
        </w:rPr>
        <w:tab/>
        <w:t xml:space="preserve">SS schedules on </w:t>
      </w:r>
      <w:r w:rsidRPr="004B3E3C">
        <w:t xml:space="preserve">PSCell </w:t>
      </w:r>
      <w:r w:rsidRPr="004B3E3C">
        <w:rPr>
          <w:rFonts w:eastAsia="??"/>
        </w:rPr>
        <w:t xml:space="preserve">continuously and </w:t>
      </w:r>
      <w:r w:rsidRPr="004B3E3C">
        <w:t>UE shall start sending ACK/NACK reports. The SS shall monitor ACK/NACK/DTX on PSCell.</w:t>
      </w:r>
    </w:p>
    <w:p w14:paraId="48DE74C9" w14:textId="77777777" w:rsidR="004166CB" w:rsidRPr="004B3E3C" w:rsidRDefault="004166CB" w:rsidP="004166CB">
      <w:pPr>
        <w:pStyle w:val="B1"/>
        <w:rPr>
          <w:rFonts w:eastAsia="??"/>
        </w:rPr>
      </w:pPr>
      <w:r w:rsidRPr="004B3E3C">
        <w:t>8.</w:t>
      </w:r>
      <w:r w:rsidRPr="004B3E3C">
        <w:tab/>
        <w:t>If more than 99% of uplink transmissions are received by SS then count a success for the event “ACK/NACK”. Otherwise count a fail for the event “ACK/NACK</w:t>
      </w:r>
      <w:r w:rsidRPr="004B3E3C">
        <w:rPr>
          <w:rFonts w:eastAsia="??"/>
        </w:rPr>
        <w:t>”.</w:t>
      </w:r>
    </w:p>
    <w:p w14:paraId="19330F60" w14:textId="6567BE38" w:rsidR="004166CB" w:rsidRPr="004B3E3C" w:rsidRDefault="004166CB" w:rsidP="004166CB">
      <w:pPr>
        <w:pStyle w:val="B1"/>
        <w:rPr>
          <w:rFonts w:eastAsia="??"/>
        </w:rPr>
      </w:pPr>
      <w:r w:rsidRPr="004B3E3C">
        <w:t>9.</w:t>
      </w:r>
      <w:r w:rsidRPr="004B3E3C">
        <w:tab/>
        <w:t xml:space="preserve">If no two consecutive </w:t>
      </w:r>
      <w:r w:rsidR="00400903" w:rsidRPr="004B3E3C">
        <w:t>missing PUCCH transmissions are</w:t>
      </w:r>
      <w:r w:rsidRPr="004B3E3C">
        <w:t xml:space="preserve"> observed by the SS, then count a success for the event “DTX”. Otherwise count a fail for the event “DTX</w:t>
      </w:r>
      <w:r w:rsidRPr="004B3E3C">
        <w:rPr>
          <w:rFonts w:eastAsia="??"/>
        </w:rPr>
        <w:t>”.</w:t>
      </w:r>
    </w:p>
    <w:p w14:paraId="56E18CDF" w14:textId="77777777" w:rsidR="004166CB" w:rsidRPr="004B3E3C" w:rsidRDefault="004166CB" w:rsidP="004166CB">
      <w:pPr>
        <w:pStyle w:val="B1"/>
      </w:pPr>
      <w:r w:rsidRPr="004B3E3C">
        <w:rPr>
          <w:rFonts w:eastAsia="??"/>
        </w:rPr>
        <w:t>10.</w:t>
      </w:r>
      <w:r w:rsidRPr="004B3E3C">
        <w:rPr>
          <w:rFonts w:eastAsia="??"/>
        </w:rPr>
        <w:tab/>
      </w:r>
      <w:r w:rsidRPr="004B3E3C">
        <w:t>After the RRC connection release, the SS:</w:t>
      </w:r>
    </w:p>
    <w:p w14:paraId="25E62D4A"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0A644767" w14:textId="77777777" w:rsidR="004166CB" w:rsidRPr="004B3E3C" w:rsidRDefault="004166CB" w:rsidP="004166CB">
      <w:pPr>
        <w:pStyle w:val="B2"/>
      </w:pPr>
      <w:r w:rsidRPr="004B3E3C">
        <w:t>or</w:t>
      </w:r>
    </w:p>
    <w:p w14:paraId="4413F3E3"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4C803184" w14:textId="77777777" w:rsidR="004166CB" w:rsidRPr="004B3E3C" w:rsidRDefault="004166CB" w:rsidP="004166CB">
      <w:pPr>
        <w:pStyle w:val="B1"/>
      </w:pPr>
      <w:r w:rsidRPr="004B3E3C">
        <w:t>11.</w:t>
      </w:r>
      <w:r w:rsidRPr="004B3E3C">
        <w:tab/>
        <w:t>Repeat step 3-10 until a test verdict has been achieved</w:t>
      </w:r>
    </w:p>
    <w:p w14:paraId="6CF87DED"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1403D94C" w14:textId="77777777" w:rsidR="004166CB" w:rsidRPr="004B3E3C" w:rsidRDefault="004166CB" w:rsidP="004166CB">
      <w:pPr>
        <w:pStyle w:val="H6"/>
      </w:pPr>
      <w:r w:rsidRPr="004B3E3C">
        <w:t>5.5.2.2.4.3</w:t>
      </w:r>
      <w:r w:rsidRPr="004B3E3C">
        <w:tab/>
        <w:t>Message contents</w:t>
      </w:r>
    </w:p>
    <w:p w14:paraId="72B3F72C" w14:textId="506B76C6" w:rsidR="004166CB" w:rsidRPr="004B3E3C" w:rsidRDefault="004166CB" w:rsidP="004166CB">
      <w:r w:rsidRPr="004B3E3C">
        <w:t xml:space="preserve">Message contents are according to TS 38.508-1 [14] clause </w:t>
      </w:r>
      <w:r w:rsidR="00E528D0" w:rsidRPr="004B3E3C">
        <w:t>7.3</w:t>
      </w:r>
      <w:r w:rsidRPr="004B3E3C">
        <w:t xml:space="preserve"> with the following exceptions: </w:t>
      </w:r>
    </w:p>
    <w:p w14:paraId="7D1E4685" w14:textId="77777777" w:rsidR="004166CB" w:rsidRPr="004B3E3C" w:rsidRDefault="004166CB" w:rsidP="004166CB">
      <w:pPr>
        <w:pStyle w:val="TH"/>
      </w:pPr>
      <w:r w:rsidRPr="004B3E3C">
        <w:t>Table 5.5.2.2.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2A6825DB" w14:textId="77777777" w:rsidTr="00CA742D">
        <w:trPr>
          <w:cantSplit/>
          <w:jc w:val="center"/>
        </w:trPr>
        <w:tc>
          <w:tcPr>
            <w:tcW w:w="5826" w:type="dxa"/>
            <w:gridSpan w:val="2"/>
          </w:tcPr>
          <w:p w14:paraId="0D84601E" w14:textId="63F3BBDB"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77320C44" w14:textId="77777777" w:rsidTr="00CA742D">
        <w:trPr>
          <w:cantSplit/>
          <w:jc w:val="center"/>
        </w:trPr>
        <w:tc>
          <w:tcPr>
            <w:tcW w:w="3496" w:type="dxa"/>
          </w:tcPr>
          <w:p w14:paraId="78811CEB" w14:textId="4A362888"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0C3F65D3" w14:textId="77777777" w:rsidR="004166CB" w:rsidRPr="004B3E3C" w:rsidRDefault="004166CB" w:rsidP="00CA742D">
            <w:pPr>
              <w:pStyle w:val="TAL"/>
            </w:pPr>
          </w:p>
        </w:tc>
      </w:tr>
      <w:tr w:rsidR="004166CB" w:rsidRPr="004B3E3C" w14:paraId="6F2A4BFB" w14:textId="77777777" w:rsidTr="00CA742D">
        <w:trPr>
          <w:cantSplit/>
          <w:jc w:val="center"/>
        </w:trPr>
        <w:tc>
          <w:tcPr>
            <w:tcW w:w="3496" w:type="dxa"/>
          </w:tcPr>
          <w:p w14:paraId="560D8AE2" w14:textId="3F1F8018"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6095D571" w14:textId="38BBD1B7" w:rsidR="004166CB" w:rsidRPr="004B3E3C" w:rsidRDefault="004166CB" w:rsidP="00CA742D">
            <w:pPr>
              <w:pStyle w:val="TAL"/>
            </w:pPr>
            <w:r w:rsidRPr="004B3E3C">
              <w:t>Table</w:t>
            </w:r>
            <w:r w:rsidR="00CA742D" w:rsidRPr="004B3E3C">
              <w:t xml:space="preserve"> </w:t>
            </w:r>
            <w:r w:rsidRPr="004B3E3C">
              <w:t>H.3.7-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4</w:t>
            </w:r>
          </w:p>
        </w:tc>
      </w:tr>
    </w:tbl>
    <w:p w14:paraId="44B1C6A8" w14:textId="77777777" w:rsidR="004166CB" w:rsidRPr="004B3E3C" w:rsidRDefault="004166CB" w:rsidP="004166CB">
      <w:pPr>
        <w:rPr>
          <w:lang w:eastAsia="zh-TW"/>
        </w:rPr>
      </w:pPr>
    </w:p>
    <w:p w14:paraId="731EF937" w14:textId="77777777" w:rsidR="004166CB" w:rsidRPr="004B3E3C" w:rsidRDefault="004166CB" w:rsidP="004166CB">
      <w:pPr>
        <w:pStyle w:val="H6"/>
        <w:rPr>
          <w:lang w:eastAsia="zh-TW"/>
        </w:rPr>
      </w:pPr>
      <w:r w:rsidRPr="004B3E3C">
        <w:rPr>
          <w:lang w:eastAsia="zh-TW"/>
        </w:rPr>
        <w:t>5.5.2.2.5</w:t>
      </w:r>
      <w:r w:rsidRPr="004B3E3C">
        <w:rPr>
          <w:lang w:eastAsia="zh-TW"/>
        </w:rPr>
        <w:tab/>
        <w:t>Test requirement</w:t>
      </w:r>
    </w:p>
    <w:p w14:paraId="064B9930" w14:textId="77777777" w:rsidR="004166CB" w:rsidRPr="004B3E3C" w:rsidRDefault="004166CB" w:rsidP="004166CB">
      <w:pPr>
        <w:rPr>
          <w:rFonts w:eastAsia="PMingLiU"/>
          <w:lang w:eastAsia="zh-TW"/>
        </w:rPr>
      </w:pPr>
      <w:r w:rsidRPr="004B3E3C">
        <w:t>Table 5.5.2.2.4.1-1, 5.5.2.2.5-1 and 5.5.2.2.5-2 define the NR cell specific primary level settings including test tolerances for EN-DC FR2 interruptions at transitions between active and non-active during DRX in asynchronous EN-DC test.</w:t>
      </w:r>
    </w:p>
    <w:p w14:paraId="1D4070A0" w14:textId="77777777" w:rsidR="004166CB" w:rsidRPr="004B3E3C" w:rsidRDefault="004166CB" w:rsidP="004166CB">
      <w:pPr>
        <w:pStyle w:val="TH"/>
      </w:pPr>
      <w:r w:rsidRPr="004B3E3C">
        <w:rPr>
          <w:rFonts w:cs="v4.2.0"/>
        </w:rPr>
        <w:t xml:space="preserve">Table </w:t>
      </w:r>
      <w:r w:rsidRPr="004B3E3C">
        <w:t>5.5.2.2.5-1</w:t>
      </w:r>
      <w:r w:rsidRPr="004B3E3C">
        <w:rPr>
          <w:rFonts w:cs="v4.2.0"/>
        </w:rPr>
        <w:t xml:space="preserve">: NR cell specific test parameters for </w:t>
      </w:r>
      <w:r w:rsidRPr="004B3E3C">
        <w:t>EN-DC FR2 interruptions at transitions between active and non-active during DRX in a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8"/>
        <w:gridCol w:w="1133"/>
        <w:gridCol w:w="4533"/>
      </w:tblGrid>
      <w:tr w:rsidR="004166CB" w:rsidRPr="004B3E3C" w14:paraId="5F5CAAFB"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C2D67B7" w14:textId="77777777" w:rsidR="004166CB" w:rsidRPr="004B3E3C" w:rsidRDefault="004166CB" w:rsidP="00CA742D">
            <w:pPr>
              <w:pStyle w:val="TAH"/>
              <w:rPr>
                <w:rFonts w:cs="v4.2.0"/>
              </w:rPr>
            </w:pPr>
            <w:r w:rsidRPr="004B3E3C">
              <w:rPr>
                <w:rFonts w:cs="v4.2.0"/>
              </w:rPr>
              <w:t>Parameter</w:t>
            </w:r>
          </w:p>
        </w:tc>
        <w:tc>
          <w:tcPr>
            <w:tcW w:w="1133" w:type="dxa"/>
            <w:tcBorders>
              <w:top w:val="single" w:sz="4" w:space="0" w:color="auto"/>
              <w:left w:val="single" w:sz="4" w:space="0" w:color="auto"/>
              <w:bottom w:val="single" w:sz="4" w:space="0" w:color="auto"/>
              <w:right w:val="single" w:sz="4" w:space="0" w:color="auto"/>
            </w:tcBorders>
            <w:hideMark/>
          </w:tcPr>
          <w:p w14:paraId="04F0BD29" w14:textId="77777777" w:rsidR="004166CB" w:rsidRPr="004B3E3C" w:rsidRDefault="004166CB" w:rsidP="00CA742D">
            <w:pPr>
              <w:pStyle w:val="TAH"/>
              <w:rPr>
                <w:rFonts w:cs="v4.2.0"/>
              </w:rPr>
            </w:pPr>
            <w:r w:rsidRPr="004B3E3C">
              <w:rPr>
                <w:rFonts w:cs="v4.2.0"/>
              </w:rPr>
              <w:t>Unit</w:t>
            </w:r>
          </w:p>
        </w:tc>
        <w:tc>
          <w:tcPr>
            <w:tcW w:w="4533" w:type="dxa"/>
            <w:tcBorders>
              <w:top w:val="single" w:sz="4" w:space="0" w:color="auto"/>
              <w:left w:val="single" w:sz="4" w:space="0" w:color="auto"/>
              <w:bottom w:val="single" w:sz="4" w:space="0" w:color="auto"/>
              <w:right w:val="single" w:sz="4" w:space="0" w:color="auto"/>
            </w:tcBorders>
            <w:hideMark/>
          </w:tcPr>
          <w:p w14:paraId="22959408" w14:textId="157872C2"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25CF9D2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118423E" w14:textId="0559D2A8"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3" w:type="dxa"/>
            <w:tcBorders>
              <w:top w:val="single" w:sz="4" w:space="0" w:color="auto"/>
              <w:left w:val="single" w:sz="4" w:space="0" w:color="auto"/>
              <w:bottom w:val="single" w:sz="4" w:space="0" w:color="auto"/>
              <w:right w:val="single" w:sz="4" w:space="0" w:color="auto"/>
            </w:tcBorders>
          </w:tcPr>
          <w:p w14:paraId="1AB1FCF2"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3941A123" w14:textId="77777777" w:rsidR="004166CB" w:rsidRPr="004B3E3C" w:rsidRDefault="004166CB" w:rsidP="00CA742D">
            <w:pPr>
              <w:pStyle w:val="TAC"/>
              <w:rPr>
                <w:rFonts w:cs="v4.2.0"/>
              </w:rPr>
            </w:pPr>
            <w:r w:rsidRPr="004B3E3C">
              <w:rPr>
                <w:rFonts w:cs="v4.2.0"/>
              </w:rPr>
              <w:t>FR2</w:t>
            </w:r>
          </w:p>
        </w:tc>
      </w:tr>
      <w:tr w:rsidR="004166CB" w:rsidRPr="004B3E3C" w14:paraId="3CBDA43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8CCFD2C" w14:textId="49D7C1B5"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193B34" w14:textId="2AB094D3"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720118E6"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2515AF" w14:textId="77777777" w:rsidR="004166CB" w:rsidRPr="004B3E3C" w:rsidRDefault="004166CB" w:rsidP="00CA742D">
            <w:pPr>
              <w:pStyle w:val="TAC"/>
              <w:rPr>
                <w:rFonts w:cs="Arial"/>
              </w:rPr>
            </w:pPr>
            <w:r w:rsidRPr="004B3E3C">
              <w:rPr>
                <w:rFonts w:cs="Arial"/>
              </w:rPr>
              <w:t>TDD</w:t>
            </w:r>
          </w:p>
        </w:tc>
      </w:tr>
      <w:tr w:rsidR="004166CB" w:rsidRPr="004B3E3C" w14:paraId="5D3D5F58"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252341D" w14:textId="5DD22F8E"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6A61DB8" w14:textId="6ED84EA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1DCEE5E0"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5558789"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DDConf.3.1</w:t>
            </w:r>
          </w:p>
        </w:tc>
      </w:tr>
      <w:tr w:rsidR="004166CB" w:rsidRPr="004B3E3C" w14:paraId="2A4FCEFD"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167FA53D"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9F2C8B6" w14:textId="648D4488"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hideMark/>
          </w:tcPr>
          <w:p w14:paraId="320AC6C2" w14:textId="77777777" w:rsidR="004166CB" w:rsidRPr="004B3E3C" w:rsidRDefault="004166CB" w:rsidP="00CA742D">
            <w:pPr>
              <w:pStyle w:val="TAC"/>
              <w:rPr>
                <w:rFonts w:cs="Arial"/>
              </w:rPr>
            </w:pPr>
            <w:r w:rsidRPr="004B3E3C">
              <w:rPr>
                <w:rFonts w:cs="Arial"/>
              </w:rPr>
              <w:t>MHz</w:t>
            </w:r>
          </w:p>
        </w:tc>
        <w:tc>
          <w:tcPr>
            <w:tcW w:w="4533" w:type="dxa"/>
            <w:tcBorders>
              <w:top w:val="single" w:sz="4" w:space="0" w:color="auto"/>
              <w:left w:val="single" w:sz="4" w:space="0" w:color="auto"/>
              <w:bottom w:val="single" w:sz="4" w:space="0" w:color="auto"/>
              <w:right w:val="single" w:sz="4" w:space="0" w:color="auto"/>
            </w:tcBorders>
            <w:vAlign w:val="center"/>
            <w:hideMark/>
          </w:tcPr>
          <w:p w14:paraId="6277D5BE" w14:textId="7D0AE498"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4F0C60BC"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tcPr>
          <w:p w14:paraId="52C48824" w14:textId="5F8909C5" w:rsidR="004166CB" w:rsidRPr="004B3E3C" w:rsidRDefault="004166CB" w:rsidP="00CA742D">
            <w:pPr>
              <w:pStyle w:val="TAL"/>
              <w:rPr>
                <w:rFonts w:cs="Arial"/>
              </w:rPr>
            </w:pPr>
            <w:r w:rsidRPr="004B3E3C">
              <w:t>Data</w:t>
            </w:r>
            <w:r w:rsidR="00CA742D" w:rsidRPr="004B3E3C">
              <w:t xml:space="preserve"> </w:t>
            </w:r>
            <w:r w:rsidRPr="004B3E3C">
              <w:t>RBs</w:t>
            </w:r>
            <w:r w:rsidR="00CA742D" w:rsidRPr="004B3E3C">
              <w:t xml:space="preserve"> </w:t>
            </w:r>
            <w:r w:rsidRPr="004B3E3C">
              <w:t>allocated</w:t>
            </w:r>
          </w:p>
        </w:tc>
        <w:tc>
          <w:tcPr>
            <w:tcW w:w="1558" w:type="dxa"/>
            <w:tcBorders>
              <w:top w:val="single" w:sz="4" w:space="0" w:color="auto"/>
              <w:left w:val="single" w:sz="4" w:space="0" w:color="auto"/>
              <w:bottom w:val="single" w:sz="4" w:space="0" w:color="auto"/>
              <w:right w:val="single" w:sz="4" w:space="0" w:color="auto"/>
            </w:tcBorders>
          </w:tcPr>
          <w:p w14:paraId="58A7AAD0" w14:textId="2ACF04D3" w:rsidR="004166CB" w:rsidRPr="004B3E3C" w:rsidRDefault="004166CB" w:rsidP="00CA742D">
            <w:pPr>
              <w:pStyle w:val="TAL"/>
              <w:rPr>
                <w:rFonts w:cs="Arial"/>
              </w:rPr>
            </w:pPr>
            <w:r w:rsidRPr="004B3E3C">
              <w:t>Config</w:t>
            </w:r>
            <w:r w:rsidR="00CA742D" w:rsidRPr="004B3E3C">
              <w:t xml:space="preserve"> </w:t>
            </w:r>
            <w:r w:rsidRPr="004B3E3C">
              <w:t>1,2</w:t>
            </w:r>
          </w:p>
        </w:tc>
        <w:tc>
          <w:tcPr>
            <w:tcW w:w="1133" w:type="dxa"/>
            <w:tcBorders>
              <w:top w:val="single" w:sz="4" w:space="0" w:color="auto"/>
              <w:left w:val="single" w:sz="4" w:space="0" w:color="auto"/>
              <w:bottom w:val="single" w:sz="4" w:space="0" w:color="auto"/>
              <w:right w:val="single" w:sz="4" w:space="0" w:color="auto"/>
            </w:tcBorders>
          </w:tcPr>
          <w:p w14:paraId="3350D052"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tcPr>
          <w:p w14:paraId="3E549CB3" w14:textId="77777777" w:rsidR="004166CB" w:rsidRPr="004B3E3C" w:rsidRDefault="004166CB" w:rsidP="00CA742D">
            <w:pPr>
              <w:pStyle w:val="TAC"/>
              <w:rPr>
                <w:rFonts w:cs="v4.2.0"/>
              </w:rPr>
            </w:pPr>
            <w:r w:rsidRPr="004B3E3C">
              <w:t>66</w:t>
            </w:r>
          </w:p>
        </w:tc>
      </w:tr>
      <w:tr w:rsidR="004166CB" w:rsidRPr="004B3E3C" w14:paraId="13E2B3B5"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8E7E0BE" w14:textId="05E8AB23"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2A5A7B2" w14:textId="1880E157"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081F4D3B"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3E283B0" w14:textId="77777777" w:rsidR="004166CB" w:rsidRPr="004B3E3C" w:rsidRDefault="004166CB" w:rsidP="00CA742D">
            <w:pPr>
              <w:pStyle w:val="TAC"/>
              <w:rPr>
                <w:rFonts w:cs="v4.2.0"/>
              </w:rPr>
            </w:pPr>
            <w:r w:rsidRPr="004B3E3C">
              <w:rPr>
                <w:rFonts w:cs="v4.2.0"/>
              </w:rPr>
              <w:t>DLBWP.0.1</w:t>
            </w:r>
          </w:p>
        </w:tc>
      </w:tr>
      <w:tr w:rsidR="004166CB" w:rsidRPr="004B3E3C" w14:paraId="7937434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B14E624" w14:textId="671CF7E2" w:rsidR="004166CB" w:rsidRPr="004B3E3C" w:rsidRDefault="004166CB" w:rsidP="00CA742D">
            <w:pPr>
              <w:pStyle w:val="TAL"/>
              <w:rPr>
                <w:rFonts w:cs="Arial"/>
              </w:rPr>
            </w:pPr>
            <w:r w:rsidRPr="004B3E3C">
              <w:rPr>
                <w:rFonts w:cs="Arial"/>
              </w:rPr>
              <w:t>Dedicated</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BCDE68A" w14:textId="0E29B9AC"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551238E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371D46F0" w14:textId="77777777" w:rsidR="004166CB" w:rsidRPr="004B3E3C" w:rsidRDefault="004166CB" w:rsidP="00CA742D">
            <w:pPr>
              <w:pStyle w:val="TAC"/>
              <w:rPr>
                <w:rFonts w:cs="Arial"/>
              </w:rPr>
            </w:pPr>
            <w:r w:rsidRPr="004B3E3C">
              <w:rPr>
                <w:rFonts w:cs="Arial"/>
              </w:rPr>
              <w:t>DLBWP.1.1</w:t>
            </w:r>
          </w:p>
        </w:tc>
      </w:tr>
      <w:tr w:rsidR="004166CB" w:rsidRPr="004B3E3C" w14:paraId="679DBF5B"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81D99D8" w14:textId="4498CB7D"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2A3C837" w14:textId="435BDA3E"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6044AA2A"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4540F257" w14:textId="77777777" w:rsidR="004166CB" w:rsidRPr="004B3E3C" w:rsidRDefault="004166CB" w:rsidP="00CA742D">
            <w:pPr>
              <w:pStyle w:val="TAC"/>
              <w:rPr>
                <w:rFonts w:cs="Arial"/>
              </w:rPr>
            </w:pPr>
            <w:r w:rsidRPr="004B3E3C">
              <w:rPr>
                <w:rFonts w:cs="Arial"/>
              </w:rPr>
              <w:t>ULBWP.0.1</w:t>
            </w:r>
          </w:p>
        </w:tc>
      </w:tr>
      <w:tr w:rsidR="004166CB" w:rsidRPr="004B3E3C" w14:paraId="17B5BD2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29C2F867" w14:textId="21A74394" w:rsidR="004166CB" w:rsidRPr="004B3E3C" w:rsidRDefault="004166CB" w:rsidP="00CA742D">
            <w:pPr>
              <w:pStyle w:val="TAL"/>
              <w:rPr>
                <w:rFonts w:cs="Arial"/>
              </w:rPr>
            </w:pPr>
            <w:r w:rsidRPr="004B3E3C">
              <w:rPr>
                <w:rFonts w:cs="Arial"/>
              </w:rPr>
              <w:t>Dedicat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7C041F0" w14:textId="0CD532F6"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65AE68B4"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6EF3BD65" w14:textId="77777777" w:rsidR="004166CB" w:rsidRPr="004B3E3C" w:rsidRDefault="004166CB" w:rsidP="00CA742D">
            <w:pPr>
              <w:pStyle w:val="TAC"/>
              <w:rPr>
                <w:rFonts w:cs="Arial"/>
              </w:rPr>
            </w:pPr>
            <w:r w:rsidRPr="004B3E3C">
              <w:rPr>
                <w:rFonts w:cs="Arial"/>
              </w:rPr>
              <w:t>ULBWP.1.1</w:t>
            </w:r>
          </w:p>
        </w:tc>
      </w:tr>
      <w:tr w:rsidR="004166CB" w:rsidRPr="004B3E3C" w14:paraId="639C162D"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2259B7E" w14:textId="210D48ED" w:rsidR="004166CB" w:rsidRPr="004B3E3C" w:rsidRDefault="004166CB" w:rsidP="00CA742D">
            <w:pPr>
              <w:pStyle w:val="TAL"/>
              <w:rPr>
                <w:rFonts w:cs="Arial"/>
              </w:rPr>
            </w:pPr>
            <w:r w:rsidRPr="004B3E3C">
              <w:rPr>
                <w:rFonts w:cs="Arial"/>
              </w:rPr>
              <w:t>TRS</w:t>
            </w:r>
            <w:r w:rsidR="00CA742D" w:rsidRPr="004B3E3C">
              <w:rPr>
                <w:rFonts w:cs="Arial"/>
              </w:rPr>
              <w:t xml:space="preserve"> </w:t>
            </w:r>
            <w:r w:rsidRPr="004B3E3C">
              <w:rPr>
                <w:rFonts w:cs="Arial"/>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CAF7F4" w14:textId="1DA2B95C"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70973AE8"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74BBCC5E" w14:textId="54C485BA" w:rsidR="004166CB" w:rsidRPr="004B3E3C" w:rsidRDefault="004166CB" w:rsidP="00CA742D">
            <w:pPr>
              <w:pStyle w:val="TAC"/>
              <w:rPr>
                <w:rFonts w:cs="Arial"/>
              </w:rPr>
            </w:pPr>
            <w:r w:rsidRPr="004B3E3C">
              <w:rPr>
                <w:rFonts w:cs="Arial"/>
              </w:rPr>
              <w:t>TRS.2.1</w:t>
            </w:r>
            <w:r w:rsidR="00CA742D" w:rsidRPr="004B3E3C">
              <w:rPr>
                <w:rFonts w:cs="Arial"/>
              </w:rPr>
              <w:t xml:space="preserve"> </w:t>
            </w:r>
            <w:r w:rsidRPr="004B3E3C">
              <w:rPr>
                <w:rFonts w:cs="Arial"/>
              </w:rPr>
              <w:t>TDD</w:t>
            </w:r>
          </w:p>
        </w:tc>
      </w:tr>
      <w:tr w:rsidR="004166CB" w:rsidRPr="004B3E3C" w14:paraId="6A1810A7"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760BA911" w14:textId="67E8E121" w:rsidR="004166CB" w:rsidRPr="004B3E3C" w:rsidRDefault="004166CB" w:rsidP="00CA742D">
            <w:pPr>
              <w:pStyle w:val="TAL"/>
              <w:rPr>
                <w:rFonts w:cs="Arial"/>
              </w:rPr>
            </w:pPr>
            <w:r w:rsidRPr="004B3E3C">
              <w:rPr>
                <w:rFonts w:cs="Arial"/>
              </w:rPr>
              <w:t>TCI</w:t>
            </w:r>
            <w:r w:rsidR="00CA742D" w:rsidRPr="004B3E3C">
              <w:rPr>
                <w:rFonts w:cs="Arial"/>
              </w:rPr>
              <w:t xml:space="preserve"> </w:t>
            </w:r>
            <w:r w:rsidRPr="004B3E3C">
              <w:rPr>
                <w:rFonts w:cs="Arial"/>
              </w:rPr>
              <w:t>stat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861E085" w14:textId="78EE90D9"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1DEF2529"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7A715D5F" w14:textId="77777777" w:rsidR="004166CB" w:rsidRPr="004B3E3C" w:rsidRDefault="004166CB" w:rsidP="00CA742D">
            <w:pPr>
              <w:pStyle w:val="TAC"/>
              <w:rPr>
                <w:rFonts w:cs="Arial"/>
              </w:rPr>
            </w:pPr>
            <w:r w:rsidRPr="004B3E3C">
              <w:rPr>
                <w:rFonts w:cs="Arial"/>
              </w:rPr>
              <w:t>TCI.State.0</w:t>
            </w:r>
          </w:p>
        </w:tc>
      </w:tr>
      <w:tr w:rsidR="004166CB" w:rsidRPr="004B3E3C" w14:paraId="6420A32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3843BC59" w14:textId="307A8F83"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99D6878" w14:textId="0386745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46BD77AB"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6DA4BE2D" w14:textId="3C0AE998"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695A9E81"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31F20A6" w14:textId="38870B5A"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C345D37" w14:textId="22BD8710"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2FE8E9D0"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155E9A85" w14:textId="12636E2D"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5AD93B8F"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547FB1EC" w14:textId="3287F4B2"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1D99CA0" w14:textId="6C2320FA"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3" w:type="dxa"/>
            <w:tcBorders>
              <w:top w:val="single" w:sz="4" w:space="0" w:color="auto"/>
              <w:left w:val="single" w:sz="4" w:space="0" w:color="auto"/>
              <w:bottom w:val="single" w:sz="4" w:space="0" w:color="auto"/>
              <w:right w:val="single" w:sz="4" w:space="0" w:color="auto"/>
            </w:tcBorders>
          </w:tcPr>
          <w:p w14:paraId="545A838F"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vAlign w:val="center"/>
            <w:hideMark/>
          </w:tcPr>
          <w:p w14:paraId="2F75F232" w14:textId="2C2DA1CC" w:rsidR="004166CB" w:rsidRPr="004B3E3C" w:rsidRDefault="004166CB" w:rsidP="00CA742D">
            <w:pPr>
              <w:pStyle w:val="TAC"/>
              <w:rPr>
                <w:rFonts w:cs="Arial"/>
                <w:szCs w:val="16"/>
              </w:rPr>
            </w:pPr>
            <w:r w:rsidRPr="004B3E3C">
              <w:rPr>
                <w:rFonts w:cs="Arial"/>
                <w:szCs w:val="16"/>
              </w:rPr>
              <w:t>CCR.3.1</w:t>
            </w:r>
            <w:r w:rsidR="00CA742D" w:rsidRPr="004B3E3C">
              <w:rPr>
                <w:rFonts w:cs="Arial"/>
                <w:szCs w:val="16"/>
              </w:rPr>
              <w:t xml:space="preserve"> </w:t>
            </w:r>
            <w:r w:rsidRPr="004B3E3C">
              <w:rPr>
                <w:rFonts w:cs="Arial"/>
                <w:szCs w:val="16"/>
              </w:rPr>
              <w:t>TDD</w:t>
            </w:r>
          </w:p>
        </w:tc>
      </w:tr>
      <w:tr w:rsidR="004166CB" w:rsidRPr="004B3E3C" w14:paraId="53D93EC8"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ACEBD28" w14:textId="6A6FA51C"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3" w:type="dxa"/>
            <w:tcBorders>
              <w:top w:val="single" w:sz="4" w:space="0" w:color="auto"/>
              <w:left w:val="single" w:sz="4" w:space="0" w:color="auto"/>
              <w:bottom w:val="single" w:sz="4" w:space="0" w:color="auto"/>
              <w:right w:val="single" w:sz="4" w:space="0" w:color="auto"/>
            </w:tcBorders>
          </w:tcPr>
          <w:p w14:paraId="483B8A10"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2F2C5C2F" w14:textId="77777777" w:rsidR="004166CB" w:rsidRPr="004B3E3C" w:rsidRDefault="004166CB" w:rsidP="00CA742D">
            <w:pPr>
              <w:pStyle w:val="TAC"/>
              <w:rPr>
                <w:rFonts w:cs="Arial"/>
              </w:rPr>
            </w:pPr>
            <w:r w:rsidRPr="004B3E3C">
              <w:rPr>
                <w:rFonts w:cs="Arial"/>
                <w:szCs w:val="16"/>
              </w:rPr>
              <w:t>OP.1</w:t>
            </w:r>
          </w:p>
        </w:tc>
      </w:tr>
      <w:tr w:rsidR="004166CB" w:rsidRPr="004B3E3C" w14:paraId="4281EC71"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04A51FA" w14:textId="1700AE65" w:rsidR="004166CB" w:rsidRPr="004B3E3C" w:rsidRDefault="004166CB" w:rsidP="00CA742D">
            <w:pPr>
              <w:pStyle w:val="TAL"/>
              <w:rPr>
                <w:rFonts w:cs="Arial"/>
                <w:bCs/>
              </w:rPr>
            </w:pPr>
            <w:r w:rsidRPr="004B3E3C">
              <w:rPr>
                <w:rFonts w:cs="Arial"/>
                <w:bCs/>
              </w:rPr>
              <w:t>SSB</w:t>
            </w:r>
            <w:r w:rsidR="00CA742D" w:rsidRPr="004B3E3C">
              <w:rPr>
                <w:rFonts w:cs="Arial"/>
                <w:bCs/>
              </w:rPr>
              <w:t xml:space="preserve"> </w:t>
            </w:r>
            <w:r w:rsidRPr="004B3E3C">
              <w:rPr>
                <w:rFonts w:cs="Arial"/>
                <w:bCs/>
              </w:rPr>
              <w:t>Configuration</w:t>
            </w:r>
          </w:p>
        </w:tc>
        <w:tc>
          <w:tcPr>
            <w:tcW w:w="1133" w:type="dxa"/>
            <w:tcBorders>
              <w:top w:val="single" w:sz="4" w:space="0" w:color="auto"/>
              <w:left w:val="single" w:sz="4" w:space="0" w:color="auto"/>
              <w:bottom w:val="single" w:sz="4" w:space="0" w:color="auto"/>
              <w:right w:val="single" w:sz="4" w:space="0" w:color="auto"/>
            </w:tcBorders>
          </w:tcPr>
          <w:p w14:paraId="4E37BD0F"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4B5CCF1A" w14:textId="79F80803" w:rsidR="004166CB" w:rsidRPr="004B3E3C" w:rsidRDefault="004166CB" w:rsidP="00CA742D">
            <w:pPr>
              <w:pStyle w:val="TAC"/>
              <w:rPr>
                <w:rFonts w:cs="Arial"/>
                <w:szCs w:val="16"/>
              </w:rPr>
            </w:pPr>
            <w:r w:rsidRPr="004B3E3C">
              <w:rPr>
                <w:rFonts w:cs="Arial"/>
                <w:szCs w:val="16"/>
              </w:rPr>
              <w:t>SSB.3</w:t>
            </w:r>
            <w:r w:rsidR="00CA742D" w:rsidRPr="004B3E3C">
              <w:rPr>
                <w:rFonts w:cs="Arial"/>
                <w:szCs w:val="16"/>
              </w:rPr>
              <w:t xml:space="preserve"> </w:t>
            </w:r>
            <w:r w:rsidRPr="004B3E3C">
              <w:rPr>
                <w:rFonts w:cs="Arial"/>
                <w:szCs w:val="16"/>
              </w:rPr>
              <w:t>FR2</w:t>
            </w:r>
          </w:p>
        </w:tc>
      </w:tr>
      <w:tr w:rsidR="004166CB" w:rsidRPr="004B3E3C" w14:paraId="050C7BE3" w14:textId="77777777" w:rsidTr="00CA742D">
        <w:trPr>
          <w:cantSplit/>
          <w:jc w:val="center"/>
        </w:trPr>
        <w:tc>
          <w:tcPr>
            <w:tcW w:w="2121" w:type="dxa"/>
            <w:tcBorders>
              <w:top w:val="single" w:sz="4" w:space="0" w:color="auto"/>
              <w:left w:val="single" w:sz="4" w:space="0" w:color="auto"/>
              <w:bottom w:val="single" w:sz="4" w:space="0" w:color="auto"/>
              <w:right w:val="single" w:sz="4" w:space="0" w:color="auto"/>
            </w:tcBorders>
            <w:hideMark/>
          </w:tcPr>
          <w:p w14:paraId="0D587648" w14:textId="45B37503"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5BE69B9" w14:textId="6C4141DC"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3" w:type="dxa"/>
            <w:tcBorders>
              <w:top w:val="single" w:sz="4" w:space="0" w:color="auto"/>
              <w:left w:val="single" w:sz="4" w:space="0" w:color="auto"/>
              <w:bottom w:val="single" w:sz="4" w:space="0" w:color="auto"/>
              <w:right w:val="single" w:sz="4" w:space="0" w:color="auto"/>
            </w:tcBorders>
          </w:tcPr>
          <w:p w14:paraId="44EA8F36"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7584DC83" w14:textId="77777777" w:rsidR="004166CB" w:rsidRPr="004B3E3C" w:rsidRDefault="004166CB" w:rsidP="00CA742D">
            <w:pPr>
              <w:pStyle w:val="TAC"/>
              <w:rPr>
                <w:rFonts w:cs="Arial"/>
                <w:szCs w:val="16"/>
              </w:rPr>
            </w:pPr>
            <w:r w:rsidRPr="004B3E3C">
              <w:rPr>
                <w:rFonts w:cs="Arial"/>
                <w:szCs w:val="16"/>
              </w:rPr>
              <w:t>SMTC.1</w:t>
            </w:r>
          </w:p>
        </w:tc>
      </w:tr>
      <w:tr w:rsidR="004166CB" w:rsidRPr="004B3E3C" w14:paraId="4357AD3D"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AF97554" w14:textId="5BF88A32"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5F16E464" w14:textId="77777777" w:rsidR="004166CB" w:rsidRPr="004B3E3C" w:rsidRDefault="004166CB" w:rsidP="00CA742D">
            <w:pPr>
              <w:pStyle w:val="TAC"/>
              <w:rPr>
                <w:rFonts w:cs="Arial"/>
              </w:rPr>
            </w:pPr>
            <w:r w:rsidRPr="004B3E3C">
              <w:rPr>
                <w:rFonts w:cs="Arial"/>
              </w:rPr>
              <w:t>dB</w:t>
            </w:r>
          </w:p>
        </w:tc>
        <w:tc>
          <w:tcPr>
            <w:tcW w:w="4533" w:type="dxa"/>
            <w:vMerge w:val="restart"/>
            <w:tcBorders>
              <w:top w:val="single" w:sz="4" w:space="0" w:color="auto"/>
              <w:left w:val="single" w:sz="4" w:space="0" w:color="auto"/>
              <w:bottom w:val="single" w:sz="4" w:space="0" w:color="auto"/>
              <w:right w:val="single" w:sz="4" w:space="0" w:color="auto"/>
            </w:tcBorders>
            <w:vAlign w:val="center"/>
            <w:hideMark/>
          </w:tcPr>
          <w:p w14:paraId="0C44B81B" w14:textId="77777777" w:rsidR="004166CB" w:rsidRPr="004B3E3C" w:rsidRDefault="004166CB" w:rsidP="00CA742D">
            <w:pPr>
              <w:pStyle w:val="TAC"/>
              <w:rPr>
                <w:rFonts w:cs="v4.2.0"/>
              </w:rPr>
            </w:pPr>
            <w:r w:rsidRPr="004B3E3C">
              <w:rPr>
                <w:rFonts w:cs="v4.2.0"/>
              </w:rPr>
              <w:t>0</w:t>
            </w:r>
          </w:p>
        </w:tc>
      </w:tr>
      <w:tr w:rsidR="004166CB" w:rsidRPr="004B3E3C" w14:paraId="546BAF69"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59DD74D" w14:textId="1614DA1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596C27"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897036F" w14:textId="77777777" w:rsidR="004166CB" w:rsidRPr="004B3E3C" w:rsidRDefault="004166CB" w:rsidP="00CA742D">
            <w:pPr>
              <w:spacing w:after="0"/>
              <w:rPr>
                <w:rFonts w:ascii="Arial" w:hAnsi="Arial" w:cs="v4.2.0"/>
                <w:sz w:val="18"/>
              </w:rPr>
            </w:pPr>
          </w:p>
        </w:tc>
      </w:tr>
      <w:tr w:rsidR="004166CB" w:rsidRPr="004B3E3C" w14:paraId="017A841A"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235332D" w14:textId="098AF8BC"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F90BA2"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64007DE" w14:textId="77777777" w:rsidR="004166CB" w:rsidRPr="004B3E3C" w:rsidRDefault="004166CB" w:rsidP="00CA742D">
            <w:pPr>
              <w:spacing w:after="0"/>
              <w:rPr>
                <w:rFonts w:ascii="Arial" w:hAnsi="Arial" w:cs="v4.2.0"/>
                <w:sz w:val="18"/>
              </w:rPr>
            </w:pPr>
          </w:p>
        </w:tc>
      </w:tr>
      <w:tr w:rsidR="004166CB" w:rsidRPr="004B3E3C" w14:paraId="6BFDF7D5"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42A929D" w14:textId="14AD80D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478195"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5242E953" w14:textId="77777777" w:rsidR="004166CB" w:rsidRPr="004B3E3C" w:rsidRDefault="004166CB" w:rsidP="00CA742D">
            <w:pPr>
              <w:spacing w:after="0"/>
              <w:rPr>
                <w:rFonts w:ascii="Arial" w:hAnsi="Arial" w:cs="v4.2.0"/>
                <w:sz w:val="18"/>
              </w:rPr>
            </w:pPr>
          </w:p>
        </w:tc>
      </w:tr>
      <w:tr w:rsidR="004166CB" w:rsidRPr="004B3E3C" w14:paraId="2BEC0A8A"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9199713" w14:textId="5F7E90A8"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5C56E92"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722FB97E" w14:textId="77777777" w:rsidR="004166CB" w:rsidRPr="004B3E3C" w:rsidRDefault="004166CB" w:rsidP="00CA742D">
            <w:pPr>
              <w:spacing w:after="0"/>
              <w:rPr>
                <w:rFonts w:ascii="Arial" w:hAnsi="Arial" w:cs="v4.2.0"/>
                <w:sz w:val="18"/>
              </w:rPr>
            </w:pPr>
          </w:p>
        </w:tc>
      </w:tr>
      <w:tr w:rsidR="004166CB" w:rsidRPr="004B3E3C" w14:paraId="7C924FBF"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95D1C0A" w14:textId="108192ED"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4095F2F"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69566B8" w14:textId="77777777" w:rsidR="004166CB" w:rsidRPr="004B3E3C" w:rsidRDefault="004166CB" w:rsidP="00CA742D">
            <w:pPr>
              <w:spacing w:after="0"/>
              <w:rPr>
                <w:rFonts w:ascii="Arial" w:hAnsi="Arial" w:cs="v4.2.0"/>
                <w:sz w:val="18"/>
              </w:rPr>
            </w:pPr>
          </w:p>
        </w:tc>
      </w:tr>
      <w:tr w:rsidR="004166CB" w:rsidRPr="004B3E3C" w14:paraId="70EB3C06"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40A475A" w14:textId="3514B03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9601000"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2552B4B5" w14:textId="77777777" w:rsidR="004166CB" w:rsidRPr="004B3E3C" w:rsidRDefault="004166CB" w:rsidP="00CA742D">
            <w:pPr>
              <w:spacing w:after="0"/>
              <w:rPr>
                <w:rFonts w:ascii="Arial" w:hAnsi="Arial" w:cs="v4.2.0"/>
                <w:sz w:val="18"/>
              </w:rPr>
            </w:pPr>
          </w:p>
        </w:tc>
      </w:tr>
      <w:tr w:rsidR="004166CB" w:rsidRPr="004B3E3C" w14:paraId="0537CE44"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B6A9BD5" w14:textId="0A19D6E1"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3E8F25A"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6AA63478" w14:textId="77777777" w:rsidR="004166CB" w:rsidRPr="004B3E3C" w:rsidRDefault="004166CB" w:rsidP="00CA742D">
            <w:pPr>
              <w:spacing w:after="0"/>
              <w:rPr>
                <w:rFonts w:ascii="Arial" w:hAnsi="Arial" w:cs="v4.2.0"/>
                <w:sz w:val="18"/>
              </w:rPr>
            </w:pPr>
          </w:p>
        </w:tc>
      </w:tr>
      <w:tr w:rsidR="004166CB" w:rsidRPr="004B3E3C" w14:paraId="4E783BE6"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8F0C50B" w14:textId="537EB5CA"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7C415A1" w14:textId="77777777" w:rsidR="004166CB" w:rsidRPr="004B3E3C" w:rsidRDefault="004166CB" w:rsidP="00CA742D">
            <w:pPr>
              <w:spacing w:after="0"/>
              <w:rPr>
                <w:rFonts w:ascii="Arial" w:hAnsi="Arial" w:cs="Arial"/>
                <w:sz w:val="18"/>
              </w:rPr>
            </w:pPr>
          </w:p>
        </w:tc>
        <w:tc>
          <w:tcPr>
            <w:tcW w:w="4533" w:type="dxa"/>
            <w:vMerge/>
            <w:tcBorders>
              <w:top w:val="single" w:sz="4" w:space="0" w:color="auto"/>
              <w:left w:val="single" w:sz="4" w:space="0" w:color="auto"/>
              <w:bottom w:val="single" w:sz="4" w:space="0" w:color="auto"/>
              <w:right w:val="single" w:sz="4" w:space="0" w:color="auto"/>
            </w:tcBorders>
            <w:vAlign w:val="center"/>
            <w:hideMark/>
          </w:tcPr>
          <w:p w14:paraId="187EAB24" w14:textId="77777777" w:rsidR="004166CB" w:rsidRPr="004B3E3C" w:rsidRDefault="004166CB" w:rsidP="00CA742D">
            <w:pPr>
              <w:spacing w:after="0"/>
              <w:rPr>
                <w:rFonts w:ascii="Arial" w:hAnsi="Arial" w:cs="v4.2.0"/>
                <w:sz w:val="18"/>
              </w:rPr>
            </w:pPr>
          </w:p>
        </w:tc>
      </w:tr>
      <w:tr w:rsidR="004166CB" w:rsidRPr="004B3E3C" w14:paraId="180776E7"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59ECCC1"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6821FF06" w14:textId="77777777" w:rsidR="004166CB" w:rsidRPr="004B3E3C" w:rsidRDefault="004166CB" w:rsidP="00CA742D">
            <w:pPr>
              <w:pStyle w:val="TAC"/>
              <w:rPr>
                <w:rFonts w:cs="Arial"/>
              </w:rPr>
            </w:pPr>
            <w:r w:rsidRPr="004B3E3C">
              <w:rPr>
                <w:rFonts w:cs="Arial"/>
              </w:rPr>
              <w:t>dB</w:t>
            </w:r>
          </w:p>
        </w:tc>
        <w:tc>
          <w:tcPr>
            <w:tcW w:w="4533" w:type="dxa"/>
            <w:tcBorders>
              <w:top w:val="single" w:sz="4" w:space="0" w:color="auto"/>
              <w:left w:val="single" w:sz="4" w:space="0" w:color="auto"/>
              <w:bottom w:val="single" w:sz="4" w:space="0" w:color="auto"/>
              <w:right w:val="single" w:sz="4" w:space="0" w:color="auto"/>
            </w:tcBorders>
            <w:hideMark/>
          </w:tcPr>
          <w:p w14:paraId="7B416D35" w14:textId="77777777" w:rsidR="004166CB" w:rsidRPr="004B3E3C" w:rsidRDefault="004166CB" w:rsidP="00CA742D">
            <w:pPr>
              <w:pStyle w:val="TAC"/>
            </w:pPr>
            <w:r w:rsidRPr="004B3E3C">
              <w:t>17</w:t>
            </w:r>
          </w:p>
        </w:tc>
      </w:tr>
      <w:tr w:rsidR="004166CB" w:rsidRPr="004B3E3C" w14:paraId="0CF43822"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1693E14" w14:textId="273F0B97"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3" w:type="dxa"/>
            <w:tcBorders>
              <w:top w:val="single" w:sz="4" w:space="0" w:color="auto"/>
              <w:left w:val="single" w:sz="4" w:space="0" w:color="auto"/>
              <w:bottom w:val="single" w:sz="4" w:space="0" w:color="auto"/>
              <w:right w:val="single" w:sz="4" w:space="0" w:color="auto"/>
            </w:tcBorders>
          </w:tcPr>
          <w:p w14:paraId="6D7F6E03" w14:textId="77777777" w:rsidR="004166CB" w:rsidRPr="004B3E3C" w:rsidRDefault="004166CB" w:rsidP="00CA742D">
            <w:pPr>
              <w:pStyle w:val="TAC"/>
              <w:rPr>
                <w:rFonts w:cs="Arial"/>
              </w:rPr>
            </w:pPr>
          </w:p>
        </w:tc>
        <w:tc>
          <w:tcPr>
            <w:tcW w:w="4533" w:type="dxa"/>
            <w:tcBorders>
              <w:top w:val="single" w:sz="4" w:space="0" w:color="auto"/>
              <w:left w:val="single" w:sz="4" w:space="0" w:color="auto"/>
              <w:bottom w:val="single" w:sz="4" w:space="0" w:color="auto"/>
              <w:right w:val="single" w:sz="4" w:space="0" w:color="auto"/>
            </w:tcBorders>
            <w:hideMark/>
          </w:tcPr>
          <w:p w14:paraId="4CAC66E5" w14:textId="77777777" w:rsidR="004166CB" w:rsidRPr="004B3E3C" w:rsidRDefault="004166CB" w:rsidP="00CA742D">
            <w:pPr>
              <w:pStyle w:val="TAC"/>
              <w:rPr>
                <w:rFonts w:cs="v4.2.0"/>
              </w:rPr>
            </w:pPr>
            <w:r w:rsidRPr="004B3E3C">
              <w:rPr>
                <w:rFonts w:cs="v4.2.0"/>
              </w:rPr>
              <w:t>AWGN</w:t>
            </w:r>
          </w:p>
        </w:tc>
      </w:tr>
      <w:tr w:rsidR="004166CB" w:rsidRPr="004B3E3C" w14:paraId="0C1EFDCE" w14:textId="77777777" w:rsidTr="00CA742D">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01A3B22" w14:textId="71D9CB10"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3" w:type="dxa"/>
            <w:tcBorders>
              <w:top w:val="single" w:sz="4" w:space="0" w:color="auto"/>
              <w:left w:val="single" w:sz="4" w:space="0" w:color="auto"/>
              <w:bottom w:val="single" w:sz="4" w:space="0" w:color="auto"/>
              <w:right w:val="single" w:sz="4" w:space="0" w:color="auto"/>
            </w:tcBorders>
            <w:hideMark/>
          </w:tcPr>
          <w:p w14:paraId="595B4577" w14:textId="57F96633" w:rsidR="004166CB" w:rsidRPr="004B3E3C" w:rsidRDefault="00752658" w:rsidP="00CA742D">
            <w:pPr>
              <w:pStyle w:val="TAC"/>
              <w:rPr>
                <w:rFonts w:cs="Arial"/>
              </w:rPr>
            </w:pPr>
            <w:r w:rsidRPr="004B3E3C">
              <w:rPr>
                <w:rFonts w:cs="Arial"/>
                <w:bCs/>
                <w:szCs w:val="16"/>
              </w:rPr>
              <w:sym w:font="Symbol" w:char="F06D"/>
            </w:r>
            <w:r w:rsidRPr="004B3E3C">
              <w:rPr>
                <w:rFonts w:cs="Arial"/>
                <w:bCs/>
                <w:szCs w:val="16"/>
              </w:rPr>
              <w:t>s</w:t>
            </w:r>
          </w:p>
        </w:tc>
        <w:tc>
          <w:tcPr>
            <w:tcW w:w="4533" w:type="dxa"/>
            <w:tcBorders>
              <w:top w:val="single" w:sz="4" w:space="0" w:color="auto"/>
              <w:left w:val="single" w:sz="4" w:space="0" w:color="auto"/>
              <w:bottom w:val="single" w:sz="4" w:space="0" w:color="auto"/>
              <w:right w:val="single" w:sz="4" w:space="0" w:color="auto"/>
            </w:tcBorders>
            <w:vAlign w:val="center"/>
            <w:hideMark/>
          </w:tcPr>
          <w:p w14:paraId="1D84D653" w14:textId="15D29609" w:rsidR="004166CB" w:rsidRPr="004B3E3C" w:rsidRDefault="00752658" w:rsidP="00CA742D">
            <w:pPr>
              <w:pStyle w:val="TAC"/>
              <w:rPr>
                <w:rFonts w:cs="Arial"/>
              </w:rPr>
            </w:pPr>
            <w:r w:rsidRPr="004B3E3C">
              <w:rPr>
                <w:rFonts w:cs="Arial"/>
              </w:rPr>
              <w:t>62.5</w:t>
            </w:r>
          </w:p>
        </w:tc>
      </w:tr>
      <w:tr w:rsidR="004166CB" w:rsidRPr="004B3E3C" w14:paraId="0ED637FD" w14:textId="77777777" w:rsidTr="00CA742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1BFB7E89" w14:textId="13DC70AF" w:rsidR="004166CB" w:rsidRPr="004B3E3C" w:rsidRDefault="00CA742D" w:rsidP="00CA742D">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1A32182D" w14:textId="0ADBB3AF" w:rsidR="004166CB" w:rsidRPr="004B3E3C" w:rsidRDefault="00CA742D" w:rsidP="00CA742D">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4B2E9CE2" w14:textId="77777777" w:rsidR="004166CB" w:rsidRPr="004B3E3C" w:rsidRDefault="004166CB" w:rsidP="004166CB">
      <w:pPr>
        <w:rPr>
          <w:rFonts w:eastAsia="PMingLiU"/>
          <w:lang w:eastAsia="zh-TW"/>
        </w:rPr>
      </w:pPr>
    </w:p>
    <w:p w14:paraId="564557E0" w14:textId="77777777" w:rsidR="004166CB" w:rsidRPr="004B3E3C" w:rsidRDefault="004166CB" w:rsidP="004166CB">
      <w:pPr>
        <w:pStyle w:val="TH"/>
      </w:pPr>
      <w:r w:rsidRPr="004B3E3C">
        <w:rPr>
          <w:rFonts w:cs="v4.2.0"/>
        </w:rPr>
        <w:t xml:space="preserve">Table </w:t>
      </w:r>
      <w:r w:rsidRPr="004B3E3C">
        <w:t>5.5.2.2.5-2</w:t>
      </w:r>
      <w:r w:rsidRPr="004B3E3C">
        <w:rPr>
          <w:rFonts w:cs="v4.2.0"/>
        </w:rPr>
        <w:t xml:space="preserve">: </w:t>
      </w:r>
      <w:r w:rsidRPr="004B3E3C">
        <w:t>NR cell specific OTA related test parameters for EN-DC FR2 interruptions at transitions between active and non-active during DRX in asynchronous EN-DC</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05"/>
        <w:gridCol w:w="2294"/>
        <w:gridCol w:w="3376"/>
      </w:tblGrid>
      <w:tr w:rsidR="004166CB" w:rsidRPr="004B3E3C" w14:paraId="5DA96B0B"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3D491B0B" w14:textId="77777777" w:rsidR="004166CB" w:rsidRPr="004B3E3C" w:rsidRDefault="004166CB" w:rsidP="00CA742D">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89F59B3" w14:textId="77777777" w:rsidR="004166CB" w:rsidRPr="004B3E3C" w:rsidRDefault="004166CB" w:rsidP="00CA742D">
            <w:pPr>
              <w:pStyle w:val="TAH"/>
              <w:rPr>
                <w:rFonts w:cs="Arial"/>
                <w:lang w:eastAsia="fr-FR"/>
              </w:rPr>
            </w:pPr>
            <w:r w:rsidRPr="004B3E3C">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544106A9" w14:textId="77777777" w:rsidR="004166CB" w:rsidRPr="004B3E3C" w:rsidRDefault="004166CB" w:rsidP="00CA742D">
            <w:pPr>
              <w:pStyle w:val="TAH"/>
              <w:rPr>
                <w:rFonts w:cs="Arial"/>
                <w:lang w:eastAsia="fr-FR"/>
              </w:rPr>
            </w:pPr>
            <w:r w:rsidRPr="004B3E3C">
              <w:rPr>
                <w:rFonts w:cs="Arial"/>
                <w:lang w:eastAsia="fr-FR"/>
              </w:rPr>
              <w:t>Cell2</w:t>
            </w:r>
          </w:p>
        </w:tc>
      </w:tr>
      <w:tr w:rsidR="004166CB" w:rsidRPr="004B3E3C" w14:paraId="575E718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hideMark/>
          </w:tcPr>
          <w:p w14:paraId="477C632E" w14:textId="1C19EF98" w:rsidR="004166CB" w:rsidRPr="004B3E3C" w:rsidRDefault="004166CB" w:rsidP="00CA742D">
            <w:pPr>
              <w:pStyle w:val="TAL"/>
              <w:rPr>
                <w:lang w:eastAsia="fr-FR"/>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09F5C1EB" w14:textId="77777777" w:rsidR="004166CB" w:rsidRPr="004B3E3C" w:rsidRDefault="004166CB" w:rsidP="00CA742D">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hideMark/>
          </w:tcPr>
          <w:p w14:paraId="341CFE8F" w14:textId="0F58ACC6" w:rsidR="004166CB" w:rsidRPr="004B3E3C" w:rsidRDefault="004166CB" w:rsidP="00CA742D">
            <w:pPr>
              <w:pStyle w:val="TAC"/>
              <w:rPr>
                <w:rFonts w:cs="Arial"/>
                <w:lang w:eastAsia="fr-FR"/>
              </w:rPr>
            </w:pPr>
            <w:r w:rsidRPr="004B3E3C">
              <w:rPr>
                <w:rFonts w:cs="Arial"/>
                <w:lang w:eastAsia="fr-FR"/>
              </w:rPr>
              <w:t>Setup</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according</w:t>
            </w:r>
            <w:r w:rsidR="00CA742D" w:rsidRPr="004B3E3C">
              <w:rPr>
                <w:rFonts w:cs="Arial"/>
                <w:lang w:eastAsia="fr-FR"/>
              </w:rPr>
              <w:t xml:space="preserve"> </w:t>
            </w:r>
            <w:r w:rsidRPr="004B3E3C">
              <w:rPr>
                <w:rFonts w:cs="Arial"/>
                <w:lang w:eastAsia="fr-FR"/>
              </w:rPr>
              <w:t>to</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A.9.1</w:t>
            </w:r>
          </w:p>
        </w:tc>
      </w:tr>
      <w:tr w:rsidR="004166CB" w:rsidRPr="004B3E3C" w14:paraId="4AF52C80" w14:textId="77777777" w:rsidTr="00CA742D">
        <w:trPr>
          <w:jc w:val="center"/>
        </w:trPr>
        <w:tc>
          <w:tcPr>
            <w:tcW w:w="2605" w:type="dxa"/>
            <w:tcBorders>
              <w:top w:val="single" w:sz="4" w:space="0" w:color="auto"/>
              <w:left w:val="single" w:sz="4" w:space="0" w:color="auto"/>
              <w:right w:val="single" w:sz="4" w:space="0" w:color="auto"/>
            </w:tcBorders>
          </w:tcPr>
          <w:p w14:paraId="5D36A0CF" w14:textId="15EC2CD0" w:rsidR="004166CB" w:rsidRPr="004B3E3C" w:rsidRDefault="004166CB" w:rsidP="00CA742D">
            <w:pPr>
              <w:pStyle w:val="TAL"/>
              <w:rPr>
                <w:rFonts w:eastAsia="Calibri"/>
                <w:szCs w:val="22"/>
                <w:lang w:eastAsia="fr-FR"/>
              </w:rPr>
            </w:pPr>
            <w:r w:rsidRPr="004B3E3C">
              <w:rPr>
                <w:szCs w:val="18"/>
              </w:rPr>
              <w:t>Assumption</w:t>
            </w:r>
            <w:r w:rsidR="00CA742D" w:rsidRPr="004B3E3C">
              <w:rPr>
                <w:szCs w:val="18"/>
              </w:rPr>
              <w:t xml:space="preserve"> </w:t>
            </w:r>
            <w:r w:rsidRPr="004B3E3C">
              <w:rPr>
                <w:szCs w:val="18"/>
              </w:rPr>
              <w:t>for</w:t>
            </w:r>
            <w:r w:rsidR="00CA742D" w:rsidRPr="004B3E3C">
              <w:rPr>
                <w:szCs w:val="18"/>
              </w:rPr>
              <w:t xml:space="preserve"> </w:t>
            </w:r>
            <w:r w:rsidRPr="004B3E3C">
              <w:rPr>
                <w:szCs w:val="18"/>
              </w:rPr>
              <w:t>UE</w:t>
            </w:r>
            <w:r w:rsidR="00CA742D" w:rsidRPr="004B3E3C">
              <w:rPr>
                <w:szCs w:val="18"/>
              </w:rPr>
              <w:t xml:space="preserve"> </w:t>
            </w:r>
            <w:r w:rsidRPr="004B3E3C">
              <w:rPr>
                <w:szCs w:val="18"/>
              </w:rPr>
              <w:t>beams</w:t>
            </w:r>
            <w:r w:rsidRPr="004B3E3C">
              <w:rPr>
                <w:szCs w:val="18"/>
                <w:vertAlign w:val="superscript"/>
              </w:rPr>
              <w:t>Note</w:t>
            </w:r>
            <w:r w:rsidR="00CA742D" w:rsidRPr="004B3E3C">
              <w:rPr>
                <w:szCs w:val="18"/>
                <w:vertAlign w:val="superscript"/>
              </w:rPr>
              <w:t xml:space="preserve"> </w:t>
            </w:r>
            <w:r w:rsidRPr="004B3E3C">
              <w:rPr>
                <w:szCs w:val="18"/>
                <w:vertAlign w:val="superscript"/>
              </w:rPr>
              <w:t>6</w:t>
            </w:r>
          </w:p>
        </w:tc>
        <w:tc>
          <w:tcPr>
            <w:tcW w:w="2294" w:type="dxa"/>
            <w:tcBorders>
              <w:top w:val="single" w:sz="4" w:space="0" w:color="auto"/>
              <w:left w:val="single" w:sz="4" w:space="0" w:color="auto"/>
              <w:bottom w:val="single" w:sz="4" w:space="0" w:color="auto"/>
              <w:right w:val="single" w:sz="4" w:space="0" w:color="auto"/>
            </w:tcBorders>
          </w:tcPr>
          <w:p w14:paraId="13C411B3" w14:textId="77777777" w:rsidR="004166CB" w:rsidRPr="004B3E3C" w:rsidRDefault="004166CB" w:rsidP="00CA742D">
            <w:pPr>
              <w:pStyle w:val="TAC"/>
              <w:rPr>
                <w:lang w:eastAsia="fr-FR"/>
              </w:rPr>
            </w:pPr>
          </w:p>
        </w:tc>
        <w:tc>
          <w:tcPr>
            <w:tcW w:w="3376" w:type="dxa"/>
            <w:tcBorders>
              <w:top w:val="single" w:sz="4" w:space="0" w:color="auto"/>
              <w:left w:val="single" w:sz="4" w:space="0" w:color="auto"/>
              <w:bottom w:val="single" w:sz="4" w:space="0" w:color="auto"/>
              <w:right w:val="single" w:sz="4" w:space="0" w:color="auto"/>
            </w:tcBorders>
          </w:tcPr>
          <w:p w14:paraId="63E7B41A" w14:textId="77777777" w:rsidR="004166CB" w:rsidRPr="004B3E3C" w:rsidRDefault="004166CB" w:rsidP="00CA742D">
            <w:pPr>
              <w:pStyle w:val="TAC"/>
              <w:rPr>
                <w:lang w:eastAsia="fr-FR"/>
              </w:rPr>
            </w:pPr>
            <w:r w:rsidRPr="004B3E3C">
              <w:t>Fine</w:t>
            </w:r>
          </w:p>
        </w:tc>
      </w:tr>
      <w:tr w:rsidR="004166CB" w:rsidRPr="004B3E3C" w14:paraId="15F76115" w14:textId="77777777" w:rsidTr="00CA742D">
        <w:trPr>
          <w:jc w:val="center"/>
        </w:trPr>
        <w:tc>
          <w:tcPr>
            <w:tcW w:w="2605" w:type="dxa"/>
            <w:tcBorders>
              <w:top w:val="single" w:sz="4" w:space="0" w:color="auto"/>
              <w:left w:val="single" w:sz="4" w:space="0" w:color="auto"/>
              <w:right w:val="single" w:sz="4" w:space="0" w:color="auto"/>
            </w:tcBorders>
          </w:tcPr>
          <w:p w14:paraId="3AB90949" w14:textId="77777777" w:rsidR="004166CB" w:rsidRPr="004B3E3C" w:rsidRDefault="004166CB" w:rsidP="00CA742D">
            <w:pPr>
              <w:pStyle w:val="TAL"/>
              <w:rPr>
                <w:vertAlign w:val="superscript"/>
                <w:lang w:eastAsia="fr-FR"/>
              </w:rPr>
            </w:pPr>
            <w:r w:rsidRPr="004B3E3C">
              <w:rPr>
                <w:rFonts w:eastAsia="Calibri"/>
                <w:position w:val="-12"/>
                <w:szCs w:val="22"/>
                <w:lang w:eastAsia="fr-FR"/>
              </w:rPr>
              <w:object w:dxaOrig="360" w:dyaOrig="360" w14:anchorId="22061EA1">
                <v:shape id="_x0000_i1056" type="#_x0000_t75" style="width:20.4pt;height:20.4pt" o:ole="" fillcolor="window">
                  <v:imagedata r:id="rId11" o:title=""/>
                </v:shape>
                <o:OLEObject Type="Embed" ProgID="Equation.3" ShapeID="_x0000_i1056" DrawAspect="Content" ObjectID="_1781672351" r:id="rId57"/>
              </w:object>
            </w:r>
            <w:r w:rsidRPr="004B3E3C">
              <w:rPr>
                <w:vertAlign w:val="superscript"/>
                <w:lang w:eastAsia="fr-FR"/>
              </w:rPr>
              <w:t>Note1</w:t>
            </w:r>
          </w:p>
          <w:p w14:paraId="67A606BD" w14:textId="77777777" w:rsidR="004166CB" w:rsidRPr="004B3E3C" w:rsidRDefault="004166CB" w:rsidP="00CA742D">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675D7CF7" w14:textId="77777777" w:rsidR="004166CB" w:rsidRPr="004B3E3C" w:rsidRDefault="004166CB" w:rsidP="00CA742D">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088FF6B0" w14:textId="77777777" w:rsidR="004166CB" w:rsidRPr="004B3E3C" w:rsidRDefault="004166CB" w:rsidP="00CA742D">
            <w:pPr>
              <w:pStyle w:val="TAC"/>
              <w:rPr>
                <w:rFonts w:cs="Arial"/>
                <w:lang w:eastAsia="fr-FR"/>
              </w:rPr>
            </w:pPr>
            <w:r w:rsidRPr="004B3E3C">
              <w:rPr>
                <w:rFonts w:cs="Arial"/>
                <w:lang w:eastAsia="fr-FR"/>
              </w:rPr>
              <w:t>-112</w:t>
            </w:r>
          </w:p>
        </w:tc>
      </w:tr>
      <w:tr w:rsidR="004166CB" w:rsidRPr="004B3E3C" w14:paraId="43B0D289" w14:textId="77777777" w:rsidTr="00CA742D">
        <w:trPr>
          <w:jc w:val="center"/>
        </w:trPr>
        <w:tc>
          <w:tcPr>
            <w:tcW w:w="2605" w:type="dxa"/>
            <w:tcBorders>
              <w:top w:val="single" w:sz="4" w:space="0" w:color="auto"/>
              <w:left w:val="single" w:sz="4" w:space="0" w:color="auto"/>
              <w:right w:val="single" w:sz="4" w:space="0" w:color="auto"/>
            </w:tcBorders>
          </w:tcPr>
          <w:p w14:paraId="4E541D5F" w14:textId="77777777" w:rsidR="004166CB" w:rsidRPr="004B3E3C" w:rsidRDefault="004166CB" w:rsidP="00CA742D">
            <w:pPr>
              <w:pStyle w:val="TAL"/>
              <w:rPr>
                <w:vertAlign w:val="superscript"/>
                <w:lang w:eastAsia="fr-FR"/>
              </w:rPr>
            </w:pPr>
            <w:r w:rsidRPr="004B3E3C">
              <w:rPr>
                <w:rFonts w:eastAsia="Calibri"/>
                <w:position w:val="-12"/>
                <w:szCs w:val="22"/>
                <w:lang w:eastAsia="fr-FR"/>
              </w:rPr>
              <w:object w:dxaOrig="360" w:dyaOrig="360" w14:anchorId="5FD1C01B">
                <v:shape id="_x0000_i1057" type="#_x0000_t75" style="width:20.4pt;height:20.4pt" o:ole="" fillcolor="window">
                  <v:imagedata r:id="rId11" o:title=""/>
                </v:shape>
                <o:OLEObject Type="Embed" ProgID="Equation.3" ShapeID="_x0000_i1057" DrawAspect="Content" ObjectID="_1781672352" r:id="rId58"/>
              </w:object>
            </w:r>
            <w:r w:rsidRPr="004B3E3C">
              <w:rPr>
                <w:vertAlign w:val="superscript"/>
                <w:lang w:eastAsia="fr-FR"/>
              </w:rPr>
              <w:t>Note1</w:t>
            </w:r>
          </w:p>
          <w:p w14:paraId="0BF7AEF0" w14:textId="77777777" w:rsidR="004166CB" w:rsidRPr="004B3E3C" w:rsidRDefault="004166CB" w:rsidP="00CA742D">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37FEF678" w14:textId="77777777" w:rsidR="004166CB" w:rsidRPr="004B3E3C" w:rsidRDefault="004166CB" w:rsidP="00CA742D">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4B4225CC" w14:textId="77777777" w:rsidR="004166CB" w:rsidRPr="004B3E3C" w:rsidRDefault="004166CB" w:rsidP="00CA742D">
            <w:pPr>
              <w:pStyle w:val="TAC"/>
              <w:rPr>
                <w:rFonts w:cs="Arial"/>
                <w:lang w:eastAsia="fr-FR"/>
              </w:rPr>
            </w:pPr>
            <w:r w:rsidRPr="004B3E3C">
              <w:rPr>
                <w:rFonts w:cs="Arial"/>
                <w:lang w:eastAsia="fr-FR"/>
              </w:rPr>
              <w:t>-102.97</w:t>
            </w:r>
          </w:p>
        </w:tc>
      </w:tr>
      <w:tr w:rsidR="004166CB" w:rsidRPr="004B3E3C" w14:paraId="532F4589" w14:textId="77777777" w:rsidTr="00CA742D">
        <w:trPr>
          <w:jc w:val="center"/>
        </w:trPr>
        <w:tc>
          <w:tcPr>
            <w:tcW w:w="2605" w:type="dxa"/>
            <w:tcBorders>
              <w:top w:val="single" w:sz="4" w:space="0" w:color="auto"/>
              <w:left w:val="single" w:sz="4" w:space="0" w:color="auto"/>
              <w:right w:val="single" w:sz="4" w:space="0" w:color="auto"/>
            </w:tcBorders>
          </w:tcPr>
          <w:p w14:paraId="718999EC" w14:textId="77777777" w:rsidR="004166CB" w:rsidRPr="004B3E3C" w:rsidRDefault="004166CB" w:rsidP="00CA742D">
            <w:pPr>
              <w:pStyle w:val="TAL"/>
              <w:rPr>
                <w:rFonts w:eastAsia="Calibri"/>
                <w:szCs w:val="22"/>
                <w:lang w:eastAsia="fr-FR"/>
              </w:rPr>
            </w:pPr>
            <w:r w:rsidRPr="004B3E3C">
              <w:rPr>
                <w:rFonts w:eastAsia="Calibri"/>
                <w:position w:val="-12"/>
                <w:szCs w:val="22"/>
                <w:lang w:eastAsia="fr-FR"/>
              </w:rPr>
              <w:object w:dxaOrig="780" w:dyaOrig="380" w14:anchorId="0CC3BFCD">
                <v:shape id="_x0000_i1058" type="#_x0000_t75" style="width:35.4pt;height:17.4pt" o:ole="" fillcolor="window">
                  <v:imagedata r:id="rId14" o:title=""/>
                </v:shape>
                <o:OLEObject Type="Embed" ProgID="Equation.3" ShapeID="_x0000_i1058" DrawAspect="Content" ObjectID="_1781672353" r:id="rId59"/>
              </w:object>
            </w:r>
          </w:p>
        </w:tc>
        <w:tc>
          <w:tcPr>
            <w:tcW w:w="2294" w:type="dxa"/>
            <w:tcBorders>
              <w:top w:val="single" w:sz="4" w:space="0" w:color="auto"/>
              <w:left w:val="single" w:sz="4" w:space="0" w:color="auto"/>
              <w:bottom w:val="single" w:sz="4" w:space="0" w:color="auto"/>
              <w:right w:val="single" w:sz="4" w:space="0" w:color="auto"/>
            </w:tcBorders>
          </w:tcPr>
          <w:p w14:paraId="46E2EFDD"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0B18D851"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4E89812A" w14:textId="77777777" w:rsidTr="00CA742D">
        <w:trPr>
          <w:jc w:val="center"/>
        </w:trPr>
        <w:tc>
          <w:tcPr>
            <w:tcW w:w="2605" w:type="dxa"/>
            <w:tcBorders>
              <w:top w:val="single" w:sz="4" w:space="0" w:color="auto"/>
              <w:left w:val="single" w:sz="4" w:space="0" w:color="auto"/>
              <w:right w:val="single" w:sz="4" w:space="0" w:color="auto"/>
            </w:tcBorders>
            <w:hideMark/>
          </w:tcPr>
          <w:p w14:paraId="578B75C1" w14:textId="77777777" w:rsidR="004166CB" w:rsidRPr="004B3E3C" w:rsidRDefault="004166CB" w:rsidP="00CA742D">
            <w:pPr>
              <w:pStyle w:val="TAL"/>
              <w:rPr>
                <w:lang w:eastAsia="fr-FR"/>
              </w:rPr>
            </w:pPr>
            <w:r w:rsidRPr="004B3E3C">
              <w:rPr>
                <w:lang w:eastAsia="fr-FR"/>
              </w:rPr>
              <w:t>SSB_RP</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1C3156EA" w14:textId="674FFA48" w:rsidR="004166CB" w:rsidRPr="004B3E3C" w:rsidRDefault="004166CB" w:rsidP="00CA742D">
            <w:pPr>
              <w:pStyle w:val="TAC"/>
              <w:rPr>
                <w:rFonts w:cs="Arial"/>
                <w:lang w:eastAsia="fr-FR"/>
              </w:rPr>
            </w:pPr>
            <w:r w:rsidRPr="004B3E3C">
              <w:rPr>
                <w:rFonts w:cs="Arial"/>
                <w:lang w:eastAsia="fr-FR"/>
              </w:rPr>
              <w:t>dBm/SCS</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BE014C5" w14:textId="77777777" w:rsidR="004166CB" w:rsidRPr="004B3E3C" w:rsidRDefault="004166CB" w:rsidP="00CA742D">
            <w:pPr>
              <w:pStyle w:val="TAC"/>
              <w:rPr>
                <w:rFonts w:cs="Arial"/>
                <w:lang w:eastAsia="fr-FR"/>
              </w:rPr>
            </w:pPr>
            <w:r w:rsidRPr="004B3E3C">
              <w:rPr>
                <w:rFonts w:cs="Arial"/>
                <w:lang w:eastAsia="fr-FR"/>
              </w:rPr>
              <w:t>-85.97</w:t>
            </w:r>
          </w:p>
        </w:tc>
      </w:tr>
      <w:tr w:rsidR="004166CB" w:rsidRPr="004B3E3C" w14:paraId="2B5116FA" w14:textId="77777777" w:rsidTr="00CA742D">
        <w:trPr>
          <w:jc w:val="center"/>
        </w:trPr>
        <w:tc>
          <w:tcPr>
            <w:tcW w:w="2605" w:type="dxa"/>
            <w:tcBorders>
              <w:top w:val="single" w:sz="4" w:space="0" w:color="auto"/>
              <w:left w:val="single" w:sz="4" w:space="0" w:color="auto"/>
              <w:bottom w:val="single" w:sz="4" w:space="0" w:color="auto"/>
              <w:right w:val="single" w:sz="4" w:space="0" w:color="auto"/>
            </w:tcBorders>
            <w:hideMark/>
          </w:tcPr>
          <w:p w14:paraId="0C2CF98F" w14:textId="77777777" w:rsidR="004166CB" w:rsidRPr="004B3E3C" w:rsidRDefault="004166CB" w:rsidP="00CA742D">
            <w:pPr>
              <w:pStyle w:val="TAL"/>
              <w:rPr>
                <w:lang w:eastAsia="fr-FR"/>
              </w:rPr>
            </w:pPr>
            <w:r w:rsidRPr="004B3E3C">
              <w:rPr>
                <w:rFonts w:eastAsia="Calibri"/>
                <w:position w:val="-12"/>
                <w:szCs w:val="22"/>
                <w:lang w:eastAsia="fr-FR"/>
              </w:rPr>
              <w:object w:dxaOrig="600" w:dyaOrig="360" w14:anchorId="4CA1D5D7">
                <v:shape id="_x0000_i1059" type="#_x0000_t75" style="width:30pt;height:20.4pt" o:ole="" fillcolor="window">
                  <v:imagedata r:id="rId16" o:title=""/>
                </v:shape>
                <o:OLEObject Type="Embed" ProgID="Equation.3" ShapeID="_x0000_i1059" DrawAspect="Content" ObjectID="_1781672354" r:id="rId60"/>
              </w:object>
            </w:r>
          </w:p>
        </w:tc>
        <w:tc>
          <w:tcPr>
            <w:tcW w:w="2294" w:type="dxa"/>
            <w:tcBorders>
              <w:top w:val="single" w:sz="4" w:space="0" w:color="auto"/>
              <w:left w:val="single" w:sz="4" w:space="0" w:color="auto"/>
              <w:bottom w:val="single" w:sz="4" w:space="0" w:color="auto"/>
              <w:right w:val="single" w:sz="4" w:space="0" w:color="auto"/>
            </w:tcBorders>
            <w:hideMark/>
          </w:tcPr>
          <w:p w14:paraId="346E9980" w14:textId="77777777" w:rsidR="004166CB" w:rsidRPr="004B3E3C" w:rsidRDefault="004166CB" w:rsidP="00CA742D">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12037FF8" w14:textId="77777777" w:rsidR="004166CB" w:rsidRPr="004B3E3C" w:rsidRDefault="004166CB" w:rsidP="00CA742D">
            <w:pPr>
              <w:pStyle w:val="TAC"/>
              <w:rPr>
                <w:rFonts w:cs="Arial"/>
                <w:lang w:eastAsia="fr-FR"/>
              </w:rPr>
            </w:pPr>
            <w:r w:rsidRPr="004B3E3C">
              <w:rPr>
                <w:rFonts w:cs="Arial"/>
                <w:lang w:eastAsia="fr-FR"/>
              </w:rPr>
              <w:t>17</w:t>
            </w:r>
          </w:p>
        </w:tc>
      </w:tr>
      <w:tr w:rsidR="004166CB" w:rsidRPr="004B3E3C" w14:paraId="5DCC0F39" w14:textId="77777777" w:rsidTr="00CA742D">
        <w:trPr>
          <w:jc w:val="center"/>
        </w:trPr>
        <w:tc>
          <w:tcPr>
            <w:tcW w:w="2605" w:type="dxa"/>
            <w:tcBorders>
              <w:top w:val="single" w:sz="4" w:space="0" w:color="auto"/>
              <w:left w:val="single" w:sz="4" w:space="0" w:color="auto"/>
              <w:right w:val="single" w:sz="4" w:space="0" w:color="auto"/>
            </w:tcBorders>
            <w:hideMark/>
          </w:tcPr>
          <w:p w14:paraId="60EB2C0A" w14:textId="77777777" w:rsidR="004166CB" w:rsidRPr="004B3E3C" w:rsidRDefault="004166CB" w:rsidP="00CA742D">
            <w:pPr>
              <w:pStyle w:val="TAL"/>
              <w:rPr>
                <w:lang w:eastAsia="fr-FR"/>
              </w:rPr>
            </w:pPr>
            <w:r w:rsidRPr="004B3E3C">
              <w:rPr>
                <w:lang w:eastAsia="fr-FR"/>
              </w:rPr>
              <w:t>Io</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390576D1" w14:textId="68D202C2" w:rsidR="004166CB" w:rsidRPr="004B3E3C" w:rsidRDefault="004166CB" w:rsidP="00CA742D">
            <w:pPr>
              <w:pStyle w:val="TAC"/>
              <w:rPr>
                <w:rFonts w:cs="Arial"/>
                <w:lang w:eastAsia="fr-FR"/>
              </w:rPr>
            </w:pPr>
            <w:r w:rsidRPr="004B3E3C">
              <w:rPr>
                <w:rFonts w:cs="Arial"/>
                <w:lang w:eastAsia="fr-FR"/>
              </w:rPr>
              <w:t>dBm/95.04</w:t>
            </w:r>
            <w:r w:rsidR="00CA742D" w:rsidRPr="004B3E3C">
              <w:rPr>
                <w:rFonts w:cs="Arial"/>
                <w:lang w:eastAsia="fr-FR"/>
              </w:rPr>
              <w:t xml:space="preserve"> </w:t>
            </w:r>
            <w:r w:rsidRPr="004B3E3C">
              <w:rPr>
                <w:rFonts w:cs="Arial"/>
                <w:lang w:eastAsia="fr-FR"/>
              </w:rPr>
              <w:t>MHz</w:t>
            </w:r>
            <w:r w:rsidR="00CA742D" w:rsidRPr="004B3E3C">
              <w:rPr>
                <w:rFonts w:cs="Arial"/>
                <w:vertAlign w:val="superscript"/>
                <w:lang w:eastAsia="fr-FR"/>
              </w:rPr>
              <w:t xml:space="preserve"> </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21ABFB15" w14:textId="77777777" w:rsidR="004166CB" w:rsidRPr="004B3E3C" w:rsidRDefault="004166CB" w:rsidP="00CA742D">
            <w:pPr>
              <w:pStyle w:val="TAC"/>
              <w:rPr>
                <w:rFonts w:cs="Arial"/>
                <w:lang w:eastAsia="fr-FR"/>
              </w:rPr>
            </w:pPr>
            <w:r w:rsidRPr="004B3E3C">
              <w:rPr>
                <w:rFonts w:cs="Arial"/>
                <w:lang w:eastAsia="fr-FR"/>
              </w:rPr>
              <w:t>-56.90</w:t>
            </w:r>
          </w:p>
        </w:tc>
      </w:tr>
      <w:tr w:rsidR="004166CB" w:rsidRPr="004B3E3C" w14:paraId="3D7E5851" w14:textId="77777777" w:rsidTr="00CA742D">
        <w:trPr>
          <w:cantSplit/>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7870D931" w14:textId="31AEA150" w:rsidR="004166CB" w:rsidRPr="004B3E3C" w:rsidRDefault="00CA742D" w:rsidP="00CA742D">
            <w:pPr>
              <w:pStyle w:val="TAN"/>
              <w:rPr>
                <w:rFonts w:cs="Arial"/>
                <w:lang w:eastAsia="fr-FR"/>
              </w:rPr>
            </w:pPr>
            <w:r w:rsidRPr="004B3E3C">
              <w:rPr>
                <w:rFonts w:cs="Arial"/>
                <w:lang w:eastAsia="fr-FR"/>
              </w:rPr>
              <w:t>NOTE 1:</w:t>
            </w:r>
            <w:r w:rsidRPr="004B3E3C">
              <w:rPr>
                <w:rFonts w:cs="Arial"/>
                <w:lang w:eastAsia="fr-FR"/>
              </w:rPr>
              <w:tab/>
            </w:r>
            <w:r w:rsidR="004166CB" w:rsidRPr="004B3E3C">
              <w:rPr>
                <w:rFonts w:cs="Arial"/>
                <w:lang w:eastAsia="fr-FR"/>
              </w:rPr>
              <w:t>Interference</w:t>
            </w:r>
            <w:r w:rsidRPr="004B3E3C">
              <w:rPr>
                <w:rFonts w:cs="Arial"/>
                <w:lang w:eastAsia="fr-FR"/>
              </w:rPr>
              <w:t xml:space="preserve"> </w:t>
            </w:r>
            <w:r w:rsidR="004166CB" w:rsidRPr="004B3E3C">
              <w:rPr>
                <w:rFonts w:cs="Arial"/>
                <w:lang w:eastAsia="fr-FR"/>
              </w:rPr>
              <w:t>from</w:t>
            </w:r>
            <w:r w:rsidRPr="004B3E3C">
              <w:rPr>
                <w:rFonts w:cs="Arial"/>
                <w:lang w:eastAsia="fr-FR"/>
              </w:rPr>
              <w:t xml:space="preserve"> </w:t>
            </w:r>
            <w:r w:rsidR="004166CB" w:rsidRPr="004B3E3C">
              <w:rPr>
                <w:rFonts w:cs="Arial"/>
                <w:lang w:eastAsia="fr-FR"/>
              </w:rPr>
              <w:t>other</w:t>
            </w:r>
            <w:r w:rsidRPr="004B3E3C">
              <w:rPr>
                <w:rFonts w:cs="Arial"/>
                <w:lang w:eastAsia="fr-FR"/>
              </w:rPr>
              <w:t xml:space="preserve"> </w:t>
            </w:r>
            <w:r w:rsidR="004166CB" w:rsidRPr="004B3E3C">
              <w:rPr>
                <w:rFonts w:cs="Arial"/>
                <w:lang w:eastAsia="fr-FR"/>
              </w:rPr>
              <w:t>cells</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noise</w:t>
            </w:r>
            <w:r w:rsidRPr="004B3E3C">
              <w:rPr>
                <w:rFonts w:cs="Arial"/>
                <w:lang w:eastAsia="fr-FR"/>
              </w:rPr>
              <w:t xml:space="preserve"> </w:t>
            </w:r>
            <w:r w:rsidR="004166CB" w:rsidRPr="004B3E3C">
              <w:rPr>
                <w:rFonts w:cs="Arial"/>
                <w:lang w:eastAsia="fr-FR"/>
              </w:rPr>
              <w:t>sources</w:t>
            </w:r>
            <w:r w:rsidRPr="004B3E3C">
              <w:rPr>
                <w:rFonts w:cs="Arial"/>
                <w:lang w:eastAsia="fr-FR"/>
              </w:rPr>
              <w:t xml:space="preserve"> </w:t>
            </w:r>
            <w:r w:rsidR="004166CB" w:rsidRPr="004B3E3C">
              <w:rPr>
                <w:rFonts w:cs="Arial"/>
                <w:lang w:eastAsia="fr-FR"/>
              </w:rPr>
              <w:t>not</w:t>
            </w:r>
            <w:r w:rsidRPr="004B3E3C">
              <w:rPr>
                <w:rFonts w:cs="Arial"/>
                <w:lang w:eastAsia="fr-FR"/>
              </w:rPr>
              <w:t xml:space="preserve"> </w:t>
            </w:r>
            <w:r w:rsidR="004166CB" w:rsidRPr="004B3E3C">
              <w:rPr>
                <w:rFonts w:cs="Arial"/>
                <w:lang w:eastAsia="fr-FR"/>
              </w:rPr>
              <w:t>specified</w:t>
            </w:r>
            <w:r w:rsidRPr="004B3E3C">
              <w:rPr>
                <w:rFonts w:cs="Arial"/>
                <w:lang w:eastAsia="fr-FR"/>
              </w:rPr>
              <w:t xml:space="preserve"> </w:t>
            </w:r>
            <w:r w:rsidR="004166CB" w:rsidRPr="004B3E3C">
              <w:rPr>
                <w:rFonts w:cs="Arial"/>
                <w:lang w:eastAsia="fr-FR"/>
              </w:rPr>
              <w:t>in</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test</w:t>
            </w:r>
            <w:r w:rsidRPr="004B3E3C">
              <w:rPr>
                <w:rFonts w:cs="Arial"/>
                <w:lang w:eastAsia="fr-FR"/>
              </w:rPr>
              <w:t xml:space="preserve"> </w:t>
            </w:r>
            <w:r w:rsidR="004166CB" w:rsidRPr="004B3E3C">
              <w:rPr>
                <w:rFonts w:cs="Arial"/>
                <w:lang w:eastAsia="fr-FR"/>
              </w:rPr>
              <w:t>is</w:t>
            </w:r>
            <w:r w:rsidRPr="004B3E3C">
              <w:rPr>
                <w:rFonts w:cs="Arial"/>
                <w:lang w:eastAsia="fr-FR"/>
              </w:rPr>
              <w:t xml:space="preserve"> </w:t>
            </w:r>
            <w:r w:rsidR="004166CB" w:rsidRPr="004B3E3C">
              <w:rPr>
                <w:rFonts w:cs="Arial"/>
                <w:lang w:eastAsia="fr-FR"/>
              </w:rPr>
              <w:t>assumed</w:t>
            </w:r>
            <w:r w:rsidRPr="004B3E3C">
              <w:rPr>
                <w:rFonts w:cs="Arial"/>
                <w:lang w:eastAsia="fr-FR"/>
              </w:rPr>
              <w:t xml:space="preserve"> </w:t>
            </w:r>
            <w:r w:rsidR="004166CB" w:rsidRPr="004B3E3C">
              <w:rPr>
                <w:rFonts w:cs="Arial"/>
                <w:lang w:eastAsia="fr-FR"/>
              </w:rPr>
              <w:t>to</w:t>
            </w:r>
            <w:r w:rsidRPr="004B3E3C">
              <w:rPr>
                <w:rFonts w:cs="Arial"/>
                <w:lang w:eastAsia="fr-FR"/>
              </w:rPr>
              <w:t xml:space="preserve"> </w:t>
            </w:r>
            <w:r w:rsidR="004166CB" w:rsidRPr="004B3E3C">
              <w:rPr>
                <w:rFonts w:cs="Arial"/>
                <w:lang w:eastAsia="fr-FR"/>
              </w:rPr>
              <w:t>be</w:t>
            </w:r>
            <w:r w:rsidRPr="004B3E3C">
              <w:rPr>
                <w:rFonts w:cs="Arial"/>
                <w:lang w:eastAsia="fr-FR"/>
              </w:rPr>
              <w:t xml:space="preserve"> </w:t>
            </w:r>
            <w:r w:rsidR="004166CB" w:rsidRPr="004B3E3C">
              <w:rPr>
                <w:rFonts w:cs="Arial"/>
                <w:lang w:eastAsia="fr-FR"/>
              </w:rPr>
              <w:t>constant</w:t>
            </w:r>
            <w:r w:rsidRPr="004B3E3C">
              <w:rPr>
                <w:rFonts w:cs="Arial"/>
                <w:lang w:eastAsia="fr-FR"/>
              </w:rPr>
              <w:t xml:space="preserve"> </w:t>
            </w:r>
            <w:r w:rsidR="004166CB" w:rsidRPr="004B3E3C">
              <w:rPr>
                <w:rFonts w:cs="Arial"/>
                <w:lang w:eastAsia="fr-FR"/>
              </w:rPr>
              <w:t>over</w:t>
            </w:r>
            <w:r w:rsidRPr="004B3E3C">
              <w:rPr>
                <w:rFonts w:cs="Arial"/>
                <w:lang w:eastAsia="fr-FR"/>
              </w:rPr>
              <w:t xml:space="preserve"> </w:t>
            </w:r>
            <w:r w:rsidR="004166CB" w:rsidRPr="004B3E3C">
              <w:rPr>
                <w:rFonts w:cs="Arial"/>
                <w:lang w:eastAsia="fr-FR"/>
              </w:rPr>
              <w:t>subcarriers</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time</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shall</w:t>
            </w:r>
            <w:r w:rsidRPr="004B3E3C">
              <w:rPr>
                <w:rFonts w:cs="Arial"/>
                <w:lang w:eastAsia="fr-FR"/>
              </w:rPr>
              <w:t xml:space="preserve"> </w:t>
            </w:r>
            <w:r w:rsidR="004166CB" w:rsidRPr="004B3E3C">
              <w:rPr>
                <w:rFonts w:cs="Arial"/>
                <w:lang w:eastAsia="fr-FR"/>
              </w:rPr>
              <w:t>be</w:t>
            </w:r>
            <w:r w:rsidRPr="004B3E3C">
              <w:rPr>
                <w:rFonts w:cs="Arial"/>
                <w:lang w:eastAsia="fr-FR"/>
              </w:rPr>
              <w:t xml:space="preserve"> </w:t>
            </w:r>
            <w:r w:rsidR="004166CB" w:rsidRPr="004B3E3C">
              <w:rPr>
                <w:rFonts w:cs="Arial"/>
                <w:lang w:eastAsia="fr-FR"/>
              </w:rPr>
              <w:t>modelled</w:t>
            </w:r>
            <w:r w:rsidRPr="004B3E3C">
              <w:rPr>
                <w:rFonts w:cs="Arial"/>
                <w:lang w:eastAsia="fr-FR"/>
              </w:rPr>
              <w:t xml:space="preserve"> </w:t>
            </w:r>
            <w:r w:rsidR="004166CB" w:rsidRPr="004B3E3C">
              <w:rPr>
                <w:rFonts w:cs="Arial"/>
                <w:lang w:eastAsia="fr-FR"/>
              </w:rPr>
              <w:t>as</w:t>
            </w:r>
            <w:r w:rsidRPr="004B3E3C">
              <w:rPr>
                <w:rFonts w:cs="Arial"/>
                <w:lang w:eastAsia="fr-FR"/>
              </w:rPr>
              <w:t xml:space="preserve"> </w:t>
            </w:r>
            <w:r w:rsidR="004166CB" w:rsidRPr="004B3E3C">
              <w:rPr>
                <w:rFonts w:cs="Arial"/>
                <w:lang w:eastAsia="fr-FR"/>
              </w:rPr>
              <w:t>AWGN</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appropriate</w:t>
            </w:r>
            <w:r w:rsidRPr="004B3E3C">
              <w:rPr>
                <w:rFonts w:cs="Arial"/>
                <w:lang w:eastAsia="fr-FR"/>
              </w:rPr>
              <w:t xml:space="preserve"> </w:t>
            </w:r>
            <w:r w:rsidR="004166CB" w:rsidRPr="004B3E3C">
              <w:rPr>
                <w:rFonts w:cs="Arial"/>
                <w:lang w:eastAsia="fr-FR"/>
              </w:rPr>
              <w:t>power</w:t>
            </w:r>
            <w:r w:rsidRPr="004B3E3C">
              <w:rPr>
                <w:rFonts w:cs="Arial"/>
                <w:lang w:eastAsia="fr-FR"/>
              </w:rPr>
              <w:t xml:space="preserve"> </w:t>
            </w:r>
            <w:r w:rsidR="004166CB" w:rsidRPr="004B3E3C">
              <w:rPr>
                <w:rFonts w:cs="Arial"/>
                <w:lang w:eastAsia="fr-FR"/>
              </w:rPr>
              <w:t>for</w:t>
            </w:r>
            <w:r w:rsidRPr="004B3E3C">
              <w:rPr>
                <w:rFonts w:cs="Arial"/>
                <w:lang w:eastAsia="fr-FR"/>
              </w:rPr>
              <w:t xml:space="preserve"> </w:t>
            </w:r>
            <w:r w:rsidR="004166CB" w:rsidRPr="004B3E3C">
              <w:rPr>
                <w:rFonts w:eastAsia="Calibri" w:cs="v4.2.0"/>
                <w:position w:val="-12"/>
                <w:szCs w:val="22"/>
                <w:lang w:eastAsia="fr-FR"/>
              </w:rPr>
              <w:object w:dxaOrig="360" w:dyaOrig="360" w14:anchorId="7795860C">
                <v:shape id="_x0000_i1060" type="#_x0000_t75" style="width:20.4pt;height:20.4pt" o:ole="" fillcolor="window">
                  <v:imagedata r:id="rId11" o:title=""/>
                </v:shape>
                <o:OLEObject Type="Embed" ProgID="Equation.3" ShapeID="_x0000_i1060" DrawAspect="Content" ObjectID="_1781672355" r:id="rId61"/>
              </w:object>
            </w:r>
            <w:r w:rsidRPr="004B3E3C">
              <w:rPr>
                <w:rFonts w:cs="Arial"/>
                <w:lang w:eastAsia="fr-FR"/>
              </w:rPr>
              <w:t xml:space="preserve"> </w:t>
            </w:r>
            <w:r w:rsidR="004166CB" w:rsidRPr="004B3E3C">
              <w:rPr>
                <w:rFonts w:cs="Arial"/>
                <w:lang w:eastAsia="fr-FR"/>
              </w:rPr>
              <w:t>to</w:t>
            </w:r>
            <w:r w:rsidRPr="004B3E3C">
              <w:rPr>
                <w:rFonts w:cs="Arial"/>
                <w:lang w:eastAsia="fr-FR"/>
              </w:rPr>
              <w:t xml:space="preserve"> </w:t>
            </w:r>
            <w:r w:rsidR="004166CB" w:rsidRPr="004B3E3C">
              <w:rPr>
                <w:rFonts w:cs="Arial"/>
                <w:lang w:eastAsia="fr-FR"/>
              </w:rPr>
              <w:t>be</w:t>
            </w:r>
            <w:r w:rsidRPr="004B3E3C">
              <w:rPr>
                <w:rFonts w:cs="Arial"/>
                <w:lang w:eastAsia="fr-FR"/>
              </w:rPr>
              <w:t xml:space="preserve"> </w:t>
            </w:r>
            <w:r w:rsidR="004166CB" w:rsidRPr="004B3E3C">
              <w:rPr>
                <w:rFonts w:cs="Arial"/>
                <w:lang w:eastAsia="fr-FR"/>
              </w:rPr>
              <w:t>fulfilled.</w:t>
            </w:r>
          </w:p>
          <w:p w14:paraId="1C4924B0" w14:textId="7F572C3B" w:rsidR="004166CB" w:rsidRPr="004B3E3C" w:rsidRDefault="00CA742D" w:rsidP="00CA742D">
            <w:pPr>
              <w:pStyle w:val="TAN"/>
              <w:rPr>
                <w:rFonts w:cs="Arial"/>
                <w:lang w:eastAsia="fr-FR"/>
              </w:rPr>
            </w:pPr>
            <w:r w:rsidRPr="004B3E3C">
              <w:rPr>
                <w:rFonts w:cs="Arial"/>
                <w:lang w:eastAsia="fr-FR"/>
              </w:rPr>
              <w:t>NOTE 2:</w:t>
            </w:r>
            <w:r w:rsidRPr="004B3E3C">
              <w:rPr>
                <w:rFonts w:cs="Arial"/>
                <w:lang w:eastAsia="fr-FR"/>
              </w:rPr>
              <w:tab/>
            </w:r>
            <w:r w:rsidR="004166CB" w:rsidRPr="004B3E3C">
              <w:rPr>
                <w:rFonts w:cs="Arial"/>
                <w:lang w:eastAsia="fr-FR"/>
              </w:rPr>
              <w:t>SSB_RP</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Io</w:t>
            </w:r>
            <w:r w:rsidRPr="004B3E3C">
              <w:rPr>
                <w:rFonts w:cs="Arial"/>
                <w:lang w:eastAsia="fr-FR"/>
              </w:rPr>
              <w:t xml:space="preserve"> </w:t>
            </w:r>
            <w:r w:rsidR="004166CB" w:rsidRPr="004B3E3C">
              <w:rPr>
                <w:rFonts w:cs="Arial"/>
                <w:lang w:eastAsia="fr-FR"/>
              </w:rPr>
              <w:t>levels</w:t>
            </w:r>
            <w:r w:rsidRPr="004B3E3C">
              <w:rPr>
                <w:rFonts w:cs="Arial"/>
                <w:lang w:eastAsia="fr-FR"/>
              </w:rPr>
              <w:t xml:space="preserve"> </w:t>
            </w:r>
            <w:r w:rsidR="004166CB" w:rsidRPr="004B3E3C">
              <w:rPr>
                <w:rFonts w:cs="Arial"/>
                <w:lang w:eastAsia="fr-FR"/>
              </w:rPr>
              <w:t>have</w:t>
            </w:r>
            <w:r w:rsidRPr="004B3E3C">
              <w:rPr>
                <w:rFonts w:cs="Arial"/>
                <w:lang w:eastAsia="fr-FR"/>
              </w:rPr>
              <w:t xml:space="preserve"> </w:t>
            </w:r>
            <w:r w:rsidR="004166CB" w:rsidRPr="004B3E3C">
              <w:rPr>
                <w:rFonts w:cs="Arial"/>
                <w:lang w:eastAsia="fr-FR"/>
              </w:rPr>
              <w:t>been</w:t>
            </w:r>
            <w:r w:rsidRPr="004B3E3C">
              <w:rPr>
                <w:rFonts w:cs="Arial"/>
                <w:lang w:eastAsia="fr-FR"/>
              </w:rPr>
              <w:t xml:space="preserve"> </w:t>
            </w:r>
            <w:r w:rsidR="004166CB" w:rsidRPr="004B3E3C">
              <w:rPr>
                <w:rFonts w:cs="Arial"/>
                <w:lang w:eastAsia="fr-FR"/>
              </w:rPr>
              <w:t>derived</w:t>
            </w:r>
            <w:r w:rsidRPr="004B3E3C">
              <w:rPr>
                <w:rFonts w:cs="Arial"/>
                <w:lang w:eastAsia="fr-FR"/>
              </w:rPr>
              <w:t xml:space="preserve"> </w:t>
            </w:r>
            <w:r w:rsidR="004166CB" w:rsidRPr="004B3E3C">
              <w:rPr>
                <w:rFonts w:cs="Arial"/>
                <w:lang w:eastAsia="fr-FR"/>
              </w:rPr>
              <w:t>from</w:t>
            </w:r>
            <w:r w:rsidRPr="004B3E3C">
              <w:rPr>
                <w:rFonts w:cs="Arial"/>
                <w:lang w:eastAsia="fr-FR"/>
              </w:rPr>
              <w:t xml:space="preserve"> </w:t>
            </w:r>
            <w:r w:rsidR="004166CB" w:rsidRPr="004B3E3C">
              <w:rPr>
                <w:rFonts w:cs="Arial"/>
                <w:lang w:eastAsia="fr-FR"/>
              </w:rPr>
              <w:t>other</w:t>
            </w:r>
            <w:r w:rsidRPr="004B3E3C">
              <w:rPr>
                <w:rFonts w:cs="Arial"/>
                <w:lang w:eastAsia="fr-FR"/>
              </w:rPr>
              <w:t xml:space="preserve"> </w:t>
            </w:r>
            <w:r w:rsidR="004166CB" w:rsidRPr="004B3E3C">
              <w:rPr>
                <w:rFonts w:cs="Arial"/>
                <w:lang w:eastAsia="fr-FR"/>
              </w:rPr>
              <w:t>parameters</w:t>
            </w:r>
            <w:r w:rsidRPr="004B3E3C">
              <w:rPr>
                <w:rFonts w:cs="Arial"/>
                <w:lang w:eastAsia="fr-FR"/>
              </w:rPr>
              <w:t xml:space="preserve"> </w:t>
            </w:r>
            <w:r w:rsidR="004166CB" w:rsidRPr="004B3E3C">
              <w:rPr>
                <w:rFonts w:cs="Arial"/>
                <w:lang w:eastAsia="fr-FR"/>
              </w:rPr>
              <w:t>for</w:t>
            </w:r>
            <w:r w:rsidRPr="004B3E3C">
              <w:rPr>
                <w:rFonts w:cs="Arial"/>
                <w:lang w:eastAsia="fr-FR"/>
              </w:rPr>
              <w:t xml:space="preserve"> </w:t>
            </w:r>
            <w:r w:rsidR="004166CB" w:rsidRPr="004B3E3C">
              <w:rPr>
                <w:rFonts w:cs="Arial"/>
                <w:lang w:eastAsia="fr-FR"/>
              </w:rPr>
              <w:t>information</w:t>
            </w:r>
            <w:r w:rsidRPr="004B3E3C">
              <w:rPr>
                <w:rFonts w:cs="Arial"/>
                <w:lang w:eastAsia="fr-FR"/>
              </w:rPr>
              <w:t xml:space="preserve"> </w:t>
            </w:r>
            <w:r w:rsidR="004166CB" w:rsidRPr="004B3E3C">
              <w:rPr>
                <w:rFonts w:cs="Arial"/>
                <w:lang w:eastAsia="fr-FR"/>
              </w:rPr>
              <w:t>purposes.</w:t>
            </w:r>
            <w:r w:rsidRPr="004B3E3C">
              <w:rPr>
                <w:rFonts w:cs="Arial"/>
                <w:lang w:eastAsia="fr-FR"/>
              </w:rPr>
              <w:t xml:space="preserve"> </w:t>
            </w:r>
            <w:r w:rsidR="004166CB" w:rsidRPr="004B3E3C">
              <w:rPr>
                <w:rFonts w:cs="Arial"/>
                <w:lang w:eastAsia="fr-FR"/>
              </w:rPr>
              <w:t>They</w:t>
            </w:r>
            <w:r w:rsidRPr="004B3E3C">
              <w:rPr>
                <w:rFonts w:cs="Arial"/>
                <w:lang w:eastAsia="fr-FR"/>
              </w:rPr>
              <w:t xml:space="preserve"> </w:t>
            </w:r>
            <w:r w:rsidR="004166CB" w:rsidRPr="004B3E3C">
              <w:rPr>
                <w:rFonts w:cs="Arial"/>
                <w:lang w:eastAsia="fr-FR"/>
              </w:rPr>
              <w:t>are</w:t>
            </w:r>
            <w:r w:rsidRPr="004B3E3C">
              <w:rPr>
                <w:rFonts w:cs="Arial"/>
                <w:lang w:eastAsia="fr-FR"/>
              </w:rPr>
              <w:t xml:space="preserve"> </w:t>
            </w:r>
            <w:r w:rsidR="004166CB" w:rsidRPr="004B3E3C">
              <w:rPr>
                <w:rFonts w:cs="Arial"/>
                <w:lang w:eastAsia="fr-FR"/>
              </w:rPr>
              <w:t>not</w:t>
            </w:r>
            <w:r w:rsidRPr="004B3E3C">
              <w:rPr>
                <w:rFonts w:cs="Arial"/>
                <w:lang w:eastAsia="fr-FR"/>
              </w:rPr>
              <w:t xml:space="preserve"> </w:t>
            </w:r>
            <w:r w:rsidR="004166CB" w:rsidRPr="004B3E3C">
              <w:rPr>
                <w:rFonts w:cs="Arial"/>
                <w:lang w:eastAsia="fr-FR"/>
              </w:rPr>
              <w:t>settable</w:t>
            </w:r>
            <w:r w:rsidRPr="004B3E3C">
              <w:rPr>
                <w:rFonts w:cs="Arial"/>
                <w:lang w:eastAsia="fr-FR"/>
              </w:rPr>
              <w:t xml:space="preserve"> </w:t>
            </w:r>
            <w:r w:rsidR="004166CB" w:rsidRPr="004B3E3C">
              <w:rPr>
                <w:rFonts w:cs="Arial"/>
                <w:lang w:eastAsia="fr-FR"/>
              </w:rPr>
              <w:t>parameters</w:t>
            </w:r>
            <w:r w:rsidRPr="004B3E3C">
              <w:rPr>
                <w:rFonts w:cs="Arial"/>
                <w:lang w:eastAsia="fr-FR"/>
              </w:rPr>
              <w:t xml:space="preserve"> </w:t>
            </w:r>
            <w:r w:rsidR="004166CB" w:rsidRPr="004B3E3C">
              <w:rPr>
                <w:rFonts w:cs="Arial"/>
                <w:lang w:eastAsia="fr-FR"/>
              </w:rPr>
              <w:t>themselves.</w:t>
            </w:r>
          </w:p>
          <w:p w14:paraId="3D113F64" w14:textId="5A30B6CA" w:rsidR="004166CB" w:rsidRPr="004B3E3C" w:rsidRDefault="00CA742D" w:rsidP="00CA742D">
            <w:pPr>
              <w:pStyle w:val="TAN"/>
              <w:rPr>
                <w:rFonts w:cs="Arial"/>
                <w:lang w:eastAsia="fr-FR"/>
              </w:rPr>
            </w:pPr>
            <w:r w:rsidRPr="004B3E3C">
              <w:rPr>
                <w:rFonts w:cs="Arial"/>
                <w:lang w:eastAsia="fr-FR"/>
              </w:rPr>
              <w:t>NOTE 3:</w:t>
            </w:r>
            <w:r w:rsidRPr="004B3E3C">
              <w:rPr>
                <w:rFonts w:cs="Arial"/>
                <w:lang w:eastAsia="fr-FR"/>
              </w:rPr>
              <w:tab/>
            </w:r>
            <w:r w:rsidR="004166CB" w:rsidRPr="004B3E3C">
              <w:rPr>
                <w:rFonts w:cs="Arial"/>
                <w:lang w:eastAsia="fr-FR"/>
              </w:rPr>
              <w:t>SS-RSRP</w:t>
            </w:r>
            <w:r w:rsidRPr="004B3E3C">
              <w:rPr>
                <w:rFonts w:cs="Arial"/>
                <w:lang w:eastAsia="fr-FR"/>
              </w:rPr>
              <w:t xml:space="preserve"> </w:t>
            </w:r>
            <w:r w:rsidR="004166CB" w:rsidRPr="004B3E3C">
              <w:rPr>
                <w:rFonts w:cs="Arial"/>
                <w:lang w:eastAsia="fr-FR"/>
              </w:rPr>
              <w:t>minimum</w:t>
            </w:r>
            <w:r w:rsidRPr="004B3E3C">
              <w:rPr>
                <w:rFonts w:cs="Arial"/>
                <w:lang w:eastAsia="fr-FR"/>
              </w:rPr>
              <w:t xml:space="preserve"> </w:t>
            </w:r>
            <w:r w:rsidR="004166CB" w:rsidRPr="004B3E3C">
              <w:rPr>
                <w:rFonts w:cs="Arial"/>
                <w:lang w:eastAsia="fr-FR"/>
              </w:rPr>
              <w:t>requirements</w:t>
            </w:r>
            <w:r w:rsidRPr="004B3E3C">
              <w:rPr>
                <w:rFonts w:cs="Arial"/>
                <w:lang w:eastAsia="fr-FR"/>
              </w:rPr>
              <w:t xml:space="preserve"> </w:t>
            </w:r>
            <w:r w:rsidR="004166CB" w:rsidRPr="004B3E3C">
              <w:rPr>
                <w:rFonts w:cs="Arial"/>
                <w:lang w:eastAsia="fr-FR"/>
              </w:rPr>
              <w:t>are</w:t>
            </w:r>
            <w:r w:rsidRPr="004B3E3C">
              <w:rPr>
                <w:rFonts w:cs="Arial"/>
                <w:lang w:eastAsia="fr-FR"/>
              </w:rPr>
              <w:t xml:space="preserve"> </w:t>
            </w:r>
            <w:r w:rsidR="004166CB" w:rsidRPr="004B3E3C">
              <w:rPr>
                <w:rFonts w:cs="Arial"/>
                <w:lang w:eastAsia="fr-FR"/>
              </w:rPr>
              <w:t>specified</w:t>
            </w:r>
            <w:r w:rsidRPr="004B3E3C">
              <w:rPr>
                <w:rFonts w:cs="Arial"/>
                <w:lang w:eastAsia="fr-FR"/>
              </w:rPr>
              <w:t xml:space="preserve"> </w:t>
            </w:r>
            <w:r w:rsidR="004166CB" w:rsidRPr="004B3E3C">
              <w:rPr>
                <w:rFonts w:cs="Arial"/>
                <w:lang w:eastAsia="fr-FR"/>
              </w:rPr>
              <w:t>assuming</w:t>
            </w:r>
            <w:r w:rsidRPr="004B3E3C">
              <w:rPr>
                <w:rFonts w:cs="Arial"/>
                <w:lang w:eastAsia="fr-FR"/>
              </w:rPr>
              <w:t xml:space="preserve"> </w:t>
            </w:r>
            <w:r w:rsidR="004166CB" w:rsidRPr="004B3E3C">
              <w:rPr>
                <w:rFonts w:cs="Arial"/>
                <w:lang w:eastAsia="fr-FR"/>
              </w:rPr>
              <w:t>independent</w:t>
            </w:r>
            <w:r w:rsidRPr="004B3E3C">
              <w:rPr>
                <w:rFonts w:cs="Arial"/>
                <w:lang w:eastAsia="fr-FR"/>
              </w:rPr>
              <w:t xml:space="preserve"> </w:t>
            </w:r>
            <w:r w:rsidR="004166CB" w:rsidRPr="004B3E3C">
              <w:rPr>
                <w:rFonts w:cs="Arial"/>
                <w:lang w:eastAsia="fr-FR"/>
              </w:rPr>
              <w:t>interference</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noise</w:t>
            </w:r>
            <w:r w:rsidRPr="004B3E3C">
              <w:rPr>
                <w:rFonts w:cs="Arial"/>
                <w:lang w:eastAsia="fr-FR"/>
              </w:rPr>
              <w:t xml:space="preserve"> </w:t>
            </w:r>
            <w:r w:rsidR="004166CB" w:rsidRPr="004B3E3C">
              <w:rPr>
                <w:rFonts w:cs="Arial"/>
                <w:lang w:eastAsia="fr-FR"/>
              </w:rPr>
              <w:t>at</w:t>
            </w:r>
            <w:r w:rsidRPr="004B3E3C">
              <w:rPr>
                <w:rFonts w:cs="Arial"/>
                <w:lang w:eastAsia="fr-FR"/>
              </w:rPr>
              <w:t xml:space="preserve"> </w:t>
            </w:r>
            <w:r w:rsidR="004166CB" w:rsidRPr="004B3E3C">
              <w:rPr>
                <w:rFonts w:cs="Arial"/>
                <w:lang w:eastAsia="fr-FR"/>
              </w:rPr>
              <w:t>each</w:t>
            </w:r>
            <w:r w:rsidRPr="004B3E3C">
              <w:rPr>
                <w:rFonts w:cs="Arial"/>
                <w:lang w:eastAsia="fr-FR"/>
              </w:rPr>
              <w:t xml:space="preserve"> </w:t>
            </w:r>
            <w:r w:rsidR="004166CB" w:rsidRPr="004B3E3C">
              <w:rPr>
                <w:rFonts w:cs="Arial"/>
                <w:lang w:eastAsia="fr-FR"/>
              </w:rPr>
              <w:t>receiver</w:t>
            </w:r>
            <w:r w:rsidRPr="004B3E3C">
              <w:rPr>
                <w:rFonts w:cs="Arial"/>
                <w:lang w:eastAsia="fr-FR"/>
              </w:rPr>
              <w:t xml:space="preserve"> </w:t>
            </w:r>
            <w:r w:rsidR="004166CB" w:rsidRPr="004B3E3C">
              <w:rPr>
                <w:rFonts w:cs="Arial"/>
                <w:lang w:eastAsia="fr-FR"/>
              </w:rPr>
              <w:t>antenna</w:t>
            </w:r>
            <w:r w:rsidRPr="004B3E3C">
              <w:rPr>
                <w:rFonts w:cs="Arial"/>
                <w:lang w:eastAsia="fr-FR"/>
              </w:rPr>
              <w:t xml:space="preserve"> </w:t>
            </w:r>
            <w:r w:rsidR="004166CB" w:rsidRPr="004B3E3C">
              <w:rPr>
                <w:rFonts w:cs="Arial"/>
                <w:lang w:eastAsia="fr-FR"/>
              </w:rPr>
              <w:t>port.</w:t>
            </w:r>
          </w:p>
          <w:p w14:paraId="59B9B5CB" w14:textId="6B2B7DA4" w:rsidR="004166CB" w:rsidRPr="004B3E3C" w:rsidRDefault="00CA742D" w:rsidP="00CA742D">
            <w:pPr>
              <w:pStyle w:val="TAN"/>
              <w:rPr>
                <w:rFonts w:cs="Arial"/>
                <w:lang w:eastAsia="fr-FR"/>
              </w:rPr>
            </w:pPr>
            <w:r w:rsidRPr="004B3E3C">
              <w:rPr>
                <w:rFonts w:cs="Arial"/>
                <w:lang w:eastAsia="fr-FR"/>
              </w:rPr>
              <w:t>NOTE 4:</w:t>
            </w:r>
            <w:r w:rsidRPr="004B3E3C">
              <w:rPr>
                <w:rFonts w:cs="Arial"/>
                <w:lang w:eastAsia="fr-FR"/>
              </w:rPr>
              <w:tab/>
            </w:r>
            <w:r w:rsidR="004166CB" w:rsidRPr="004B3E3C">
              <w:rPr>
                <w:rFonts w:cs="Arial"/>
                <w:lang w:eastAsia="fr-FR"/>
              </w:rPr>
              <w:t>Equivalent</w:t>
            </w:r>
            <w:r w:rsidRPr="004B3E3C">
              <w:rPr>
                <w:rFonts w:cs="Arial"/>
                <w:lang w:eastAsia="fr-FR"/>
              </w:rPr>
              <w:t xml:space="preserve"> </w:t>
            </w:r>
            <w:r w:rsidR="004166CB" w:rsidRPr="004B3E3C">
              <w:rPr>
                <w:rFonts w:cs="Arial"/>
                <w:lang w:eastAsia="fr-FR"/>
              </w:rPr>
              <w:t>power</w:t>
            </w:r>
            <w:r w:rsidRPr="004B3E3C">
              <w:rPr>
                <w:rFonts w:cs="Arial"/>
                <w:lang w:eastAsia="fr-FR"/>
              </w:rPr>
              <w:t xml:space="preserve"> </w:t>
            </w:r>
            <w:r w:rsidR="004166CB" w:rsidRPr="004B3E3C">
              <w:rPr>
                <w:rFonts w:cs="Arial"/>
                <w:lang w:eastAsia="fr-FR"/>
              </w:rPr>
              <w:t>received</w:t>
            </w:r>
            <w:r w:rsidRPr="004B3E3C">
              <w:rPr>
                <w:rFonts w:cs="Arial"/>
                <w:lang w:eastAsia="fr-FR"/>
              </w:rPr>
              <w:t xml:space="preserve"> </w:t>
            </w:r>
            <w:r w:rsidR="004166CB" w:rsidRPr="004B3E3C">
              <w:rPr>
                <w:rFonts w:cs="Arial"/>
                <w:lang w:eastAsia="fr-FR"/>
              </w:rPr>
              <w:t>by</w:t>
            </w:r>
            <w:r w:rsidRPr="004B3E3C">
              <w:rPr>
                <w:rFonts w:cs="Arial"/>
                <w:lang w:eastAsia="fr-FR"/>
              </w:rPr>
              <w:t xml:space="preserve"> </w:t>
            </w:r>
            <w:r w:rsidR="004166CB" w:rsidRPr="004B3E3C">
              <w:rPr>
                <w:rFonts w:cs="Arial"/>
                <w:lang w:eastAsia="fr-FR"/>
              </w:rPr>
              <w:t>an</w:t>
            </w:r>
            <w:r w:rsidRPr="004B3E3C">
              <w:rPr>
                <w:rFonts w:cs="Arial"/>
                <w:lang w:eastAsia="fr-FR"/>
              </w:rPr>
              <w:t xml:space="preserve"> </w:t>
            </w:r>
            <w:r w:rsidR="004166CB" w:rsidRPr="004B3E3C">
              <w:rPr>
                <w:rFonts w:cs="Arial"/>
                <w:lang w:eastAsia="fr-FR"/>
              </w:rPr>
              <w:t>antenna</w:t>
            </w:r>
            <w:r w:rsidRPr="004B3E3C">
              <w:rPr>
                <w:rFonts w:cs="Arial"/>
                <w:lang w:eastAsia="fr-FR"/>
              </w:rPr>
              <w:t xml:space="preserve"> </w:t>
            </w:r>
            <w:r w:rsidR="004166CB" w:rsidRPr="004B3E3C">
              <w:rPr>
                <w:rFonts w:cs="Arial"/>
                <w:lang w:eastAsia="fr-FR"/>
              </w:rPr>
              <w:t>with</w:t>
            </w:r>
            <w:r w:rsidRPr="004B3E3C">
              <w:rPr>
                <w:rFonts w:cs="Arial"/>
                <w:lang w:eastAsia="fr-FR"/>
              </w:rPr>
              <w:t xml:space="preserve"> </w:t>
            </w:r>
            <w:r w:rsidR="004166CB" w:rsidRPr="004B3E3C">
              <w:rPr>
                <w:rFonts w:cs="Arial"/>
                <w:lang w:eastAsia="fr-FR"/>
              </w:rPr>
              <w:t>0dBi</w:t>
            </w:r>
            <w:r w:rsidRPr="004B3E3C">
              <w:rPr>
                <w:rFonts w:cs="Arial"/>
                <w:lang w:eastAsia="fr-FR"/>
              </w:rPr>
              <w:t xml:space="preserve"> </w:t>
            </w:r>
            <w:r w:rsidR="004166CB" w:rsidRPr="004B3E3C">
              <w:rPr>
                <w:rFonts w:cs="Arial"/>
                <w:lang w:eastAsia="fr-FR"/>
              </w:rPr>
              <w:t>gain</w:t>
            </w:r>
            <w:r w:rsidRPr="004B3E3C">
              <w:rPr>
                <w:rFonts w:cs="Arial"/>
                <w:lang w:eastAsia="fr-FR"/>
              </w:rPr>
              <w:t xml:space="preserve"> </w:t>
            </w:r>
            <w:r w:rsidR="004166CB" w:rsidRPr="004B3E3C">
              <w:rPr>
                <w:rFonts w:cs="Arial"/>
                <w:lang w:eastAsia="fr-FR"/>
              </w:rPr>
              <w:t>at</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centre</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quiet</w:t>
            </w:r>
            <w:r w:rsidRPr="004B3E3C">
              <w:rPr>
                <w:rFonts w:cs="Arial"/>
                <w:lang w:eastAsia="fr-FR"/>
              </w:rPr>
              <w:t xml:space="preserve"> </w:t>
            </w:r>
            <w:r w:rsidR="004166CB" w:rsidRPr="004B3E3C">
              <w:rPr>
                <w:rFonts w:cs="Arial"/>
                <w:lang w:eastAsia="fr-FR"/>
              </w:rPr>
              <w:t>zone</w:t>
            </w:r>
          </w:p>
          <w:p w14:paraId="44801E1D" w14:textId="4C058C23" w:rsidR="004166CB" w:rsidRPr="004B3E3C" w:rsidRDefault="00CA742D" w:rsidP="00CA742D">
            <w:pPr>
              <w:pStyle w:val="TAN"/>
              <w:rPr>
                <w:rFonts w:cs="Arial"/>
                <w:lang w:eastAsia="fr-FR"/>
              </w:rPr>
            </w:pPr>
            <w:r w:rsidRPr="004B3E3C">
              <w:rPr>
                <w:rFonts w:cs="Arial"/>
                <w:lang w:eastAsia="fr-FR"/>
              </w:rPr>
              <w:t>NOTE 5:</w:t>
            </w:r>
            <w:r w:rsidRPr="004B3E3C">
              <w:rPr>
                <w:rFonts w:cs="Arial"/>
                <w:lang w:eastAsia="fr-FR"/>
              </w:rPr>
              <w:tab/>
            </w:r>
            <w:r w:rsidR="004166CB" w:rsidRPr="004B3E3C">
              <w:rPr>
                <w:rFonts w:cs="Arial"/>
                <w:lang w:eastAsia="fr-FR"/>
              </w:rPr>
              <w:t>As</w:t>
            </w:r>
            <w:r w:rsidRPr="004B3E3C">
              <w:rPr>
                <w:rFonts w:cs="Arial"/>
                <w:lang w:eastAsia="fr-FR"/>
              </w:rPr>
              <w:t xml:space="preserve"> </w:t>
            </w:r>
            <w:r w:rsidR="004166CB" w:rsidRPr="004B3E3C">
              <w:rPr>
                <w:rFonts w:cs="Arial"/>
                <w:lang w:eastAsia="fr-FR"/>
              </w:rPr>
              <w:t>observed</w:t>
            </w:r>
            <w:r w:rsidRPr="004B3E3C">
              <w:rPr>
                <w:rFonts w:cs="Arial"/>
                <w:lang w:eastAsia="fr-FR"/>
              </w:rPr>
              <w:t xml:space="preserve"> </w:t>
            </w:r>
            <w:r w:rsidR="004166CB" w:rsidRPr="004B3E3C">
              <w:rPr>
                <w:rFonts w:cs="Arial"/>
                <w:lang w:eastAsia="fr-FR"/>
              </w:rPr>
              <w:t>with</w:t>
            </w:r>
            <w:r w:rsidRPr="004B3E3C">
              <w:rPr>
                <w:rFonts w:cs="Arial"/>
                <w:lang w:eastAsia="fr-FR"/>
              </w:rPr>
              <w:t xml:space="preserve"> </w:t>
            </w:r>
            <w:r w:rsidR="004166CB" w:rsidRPr="004B3E3C">
              <w:rPr>
                <w:rFonts w:cs="Arial"/>
                <w:lang w:eastAsia="fr-FR"/>
              </w:rPr>
              <w:t>0dBi</w:t>
            </w:r>
            <w:r w:rsidRPr="004B3E3C">
              <w:rPr>
                <w:rFonts w:cs="Arial"/>
                <w:lang w:eastAsia="fr-FR"/>
              </w:rPr>
              <w:t xml:space="preserve"> </w:t>
            </w:r>
            <w:r w:rsidR="004166CB" w:rsidRPr="004B3E3C">
              <w:rPr>
                <w:rFonts w:cs="Arial"/>
                <w:lang w:eastAsia="fr-FR"/>
              </w:rPr>
              <w:t>gain</w:t>
            </w:r>
            <w:r w:rsidRPr="004B3E3C">
              <w:rPr>
                <w:rFonts w:cs="Arial"/>
                <w:lang w:eastAsia="fr-FR"/>
              </w:rPr>
              <w:t xml:space="preserve"> </w:t>
            </w:r>
            <w:r w:rsidR="004166CB" w:rsidRPr="004B3E3C">
              <w:rPr>
                <w:rFonts w:cs="Arial"/>
                <w:lang w:eastAsia="fr-FR"/>
              </w:rPr>
              <w:t>antenna</w:t>
            </w:r>
            <w:r w:rsidRPr="004B3E3C">
              <w:rPr>
                <w:rFonts w:cs="Arial"/>
                <w:lang w:eastAsia="fr-FR"/>
              </w:rPr>
              <w:t xml:space="preserve"> </w:t>
            </w:r>
            <w:r w:rsidR="004166CB" w:rsidRPr="004B3E3C">
              <w:rPr>
                <w:rFonts w:cs="Arial"/>
                <w:lang w:eastAsia="fr-FR"/>
              </w:rPr>
              <w:t>at</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centre</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the</w:t>
            </w:r>
            <w:r w:rsidRPr="004B3E3C">
              <w:rPr>
                <w:rFonts w:cs="Arial"/>
                <w:lang w:eastAsia="fr-FR"/>
              </w:rPr>
              <w:t xml:space="preserve"> </w:t>
            </w:r>
            <w:r w:rsidR="004166CB" w:rsidRPr="004B3E3C">
              <w:rPr>
                <w:rFonts w:cs="Arial"/>
                <w:lang w:eastAsia="fr-FR"/>
              </w:rPr>
              <w:t>quiet</w:t>
            </w:r>
            <w:r w:rsidRPr="004B3E3C">
              <w:rPr>
                <w:rFonts w:cs="Arial"/>
                <w:lang w:eastAsia="fr-FR"/>
              </w:rPr>
              <w:t xml:space="preserve"> </w:t>
            </w:r>
            <w:r w:rsidR="004166CB" w:rsidRPr="004B3E3C">
              <w:rPr>
                <w:rFonts w:cs="Arial"/>
                <w:lang w:eastAsia="fr-FR"/>
              </w:rPr>
              <w:t>zone</w:t>
            </w:r>
          </w:p>
          <w:p w14:paraId="0210118F" w14:textId="3CE207E6" w:rsidR="004166CB" w:rsidRPr="004B3E3C" w:rsidRDefault="00CA742D" w:rsidP="00CA742D">
            <w:pPr>
              <w:pStyle w:val="TAN"/>
              <w:rPr>
                <w:rFonts w:cs="Arial"/>
                <w:lang w:eastAsia="fr-FR"/>
              </w:rPr>
            </w:pPr>
            <w:r w:rsidRPr="004B3E3C">
              <w:rPr>
                <w:rFonts w:cs="Arial"/>
                <w:lang w:eastAsia="fr-FR"/>
              </w:rPr>
              <w:t>NOTE 6:</w:t>
            </w:r>
            <w:r w:rsidRPr="004B3E3C">
              <w:rPr>
                <w:rFonts w:cs="Arial"/>
                <w:lang w:eastAsia="fr-FR"/>
              </w:rPr>
              <w:tab/>
            </w:r>
            <w:r w:rsidR="004166CB" w:rsidRPr="004B3E3C">
              <w:rPr>
                <w:rFonts w:cs="Arial"/>
                <w:lang w:eastAsia="fr-FR"/>
              </w:rPr>
              <w:t>Information</w:t>
            </w:r>
            <w:r w:rsidRPr="004B3E3C">
              <w:rPr>
                <w:rFonts w:cs="Arial"/>
                <w:lang w:eastAsia="fr-FR"/>
              </w:rPr>
              <w:t xml:space="preserve"> </w:t>
            </w:r>
            <w:r w:rsidR="004166CB" w:rsidRPr="004B3E3C">
              <w:rPr>
                <w:rFonts w:cs="Arial"/>
                <w:lang w:eastAsia="fr-FR"/>
              </w:rPr>
              <w:t>about</w:t>
            </w:r>
            <w:r w:rsidRPr="004B3E3C">
              <w:rPr>
                <w:rFonts w:cs="Arial"/>
                <w:lang w:eastAsia="fr-FR"/>
              </w:rPr>
              <w:t xml:space="preserve"> </w:t>
            </w:r>
            <w:r w:rsidR="004166CB" w:rsidRPr="004B3E3C">
              <w:rPr>
                <w:rFonts w:cs="Arial"/>
                <w:lang w:eastAsia="fr-FR"/>
              </w:rPr>
              <w:t>types</w:t>
            </w:r>
            <w:r w:rsidRPr="004B3E3C">
              <w:rPr>
                <w:rFonts w:cs="Arial"/>
                <w:lang w:eastAsia="fr-FR"/>
              </w:rPr>
              <w:t xml:space="preserve"> </w:t>
            </w:r>
            <w:r w:rsidR="004166CB" w:rsidRPr="004B3E3C">
              <w:rPr>
                <w:rFonts w:cs="Arial"/>
                <w:lang w:eastAsia="fr-FR"/>
              </w:rPr>
              <w:t>of</w:t>
            </w:r>
            <w:r w:rsidRPr="004B3E3C">
              <w:rPr>
                <w:rFonts w:cs="Arial"/>
                <w:lang w:eastAsia="fr-FR"/>
              </w:rPr>
              <w:t xml:space="preserve"> </w:t>
            </w:r>
            <w:r w:rsidR="004166CB" w:rsidRPr="004B3E3C">
              <w:rPr>
                <w:rFonts w:cs="Arial"/>
                <w:lang w:eastAsia="fr-FR"/>
              </w:rPr>
              <w:t>UE</w:t>
            </w:r>
            <w:r w:rsidRPr="004B3E3C">
              <w:rPr>
                <w:rFonts w:cs="Arial"/>
                <w:lang w:eastAsia="fr-FR"/>
              </w:rPr>
              <w:t xml:space="preserve"> </w:t>
            </w:r>
            <w:r w:rsidR="004166CB" w:rsidRPr="004B3E3C">
              <w:rPr>
                <w:rFonts w:cs="Arial"/>
                <w:lang w:eastAsia="fr-FR"/>
              </w:rPr>
              <w:t>beam</w:t>
            </w:r>
            <w:r w:rsidRPr="004B3E3C">
              <w:rPr>
                <w:rFonts w:cs="Arial"/>
                <w:lang w:eastAsia="fr-FR"/>
              </w:rPr>
              <w:t xml:space="preserve"> </w:t>
            </w:r>
            <w:r w:rsidR="004166CB" w:rsidRPr="004B3E3C">
              <w:rPr>
                <w:rFonts w:cs="Arial"/>
                <w:lang w:eastAsia="fr-FR"/>
              </w:rPr>
              <w:t>is</w:t>
            </w:r>
            <w:r w:rsidRPr="004B3E3C">
              <w:rPr>
                <w:rFonts w:cs="Arial"/>
                <w:lang w:eastAsia="fr-FR"/>
              </w:rPr>
              <w:t xml:space="preserve"> </w:t>
            </w:r>
            <w:r w:rsidR="004166CB" w:rsidRPr="004B3E3C">
              <w:rPr>
                <w:rFonts w:cs="Arial"/>
                <w:lang w:eastAsia="fr-FR"/>
              </w:rPr>
              <w:t>given</w:t>
            </w:r>
            <w:r w:rsidRPr="004B3E3C">
              <w:rPr>
                <w:rFonts w:cs="Arial"/>
                <w:lang w:eastAsia="fr-FR"/>
              </w:rPr>
              <w:t xml:space="preserve"> </w:t>
            </w:r>
            <w:r w:rsidR="004166CB" w:rsidRPr="004B3E3C">
              <w:rPr>
                <w:rFonts w:cs="Arial"/>
                <w:lang w:eastAsia="fr-FR"/>
              </w:rPr>
              <w:t>in</w:t>
            </w:r>
            <w:r w:rsidRPr="004B3E3C">
              <w:rPr>
                <w:rFonts w:cs="Arial"/>
                <w:lang w:eastAsia="fr-FR"/>
              </w:rPr>
              <w:t xml:space="preserve"> </w:t>
            </w:r>
            <w:r w:rsidR="004166CB" w:rsidRPr="004B3E3C">
              <w:rPr>
                <w:rFonts w:cs="Arial"/>
                <w:lang w:eastAsia="fr-FR"/>
              </w:rPr>
              <w:t>B.2.1.3</w:t>
            </w:r>
            <w:r w:rsidR="00B90435" w:rsidRPr="004B3E3C">
              <w:rPr>
                <w:lang w:eastAsia="fr-FR"/>
              </w:rPr>
              <w:t xml:space="preserve"> of</w:t>
            </w:r>
            <w:r w:rsidRPr="004B3E3C">
              <w:rPr>
                <w:lang w:eastAsia="fr-FR"/>
              </w:rPr>
              <w:t xml:space="preserve"> </w:t>
            </w:r>
            <w:r w:rsidR="00B90435" w:rsidRPr="004B3E3C">
              <w:rPr>
                <w:lang w:eastAsia="fr-FR"/>
              </w:rPr>
              <w:t>TS</w:t>
            </w:r>
            <w:r w:rsidRPr="004B3E3C">
              <w:rPr>
                <w:lang w:eastAsia="fr-FR"/>
              </w:rPr>
              <w:t xml:space="preserve"> </w:t>
            </w:r>
            <w:r w:rsidR="004166CB" w:rsidRPr="004B3E3C">
              <w:rPr>
                <w:lang w:eastAsia="fr-FR"/>
              </w:rPr>
              <w:t>38.133[6]</w:t>
            </w:r>
            <w:r w:rsidR="004166CB" w:rsidRPr="004B3E3C">
              <w:rPr>
                <w:rFonts w:cs="Arial"/>
                <w:lang w:eastAsia="fr-FR"/>
              </w:rPr>
              <w:t>,</w:t>
            </w:r>
            <w:r w:rsidRPr="004B3E3C">
              <w:rPr>
                <w:rFonts w:cs="Arial"/>
                <w:lang w:eastAsia="fr-FR"/>
              </w:rPr>
              <w:t xml:space="preserve"> </w:t>
            </w:r>
            <w:r w:rsidR="004166CB" w:rsidRPr="004B3E3C">
              <w:rPr>
                <w:rFonts w:cs="Arial"/>
                <w:lang w:eastAsia="fr-FR"/>
              </w:rPr>
              <w:t>and</w:t>
            </w:r>
            <w:r w:rsidRPr="004B3E3C">
              <w:rPr>
                <w:rFonts w:cs="Arial"/>
                <w:lang w:eastAsia="fr-FR"/>
              </w:rPr>
              <w:t xml:space="preserve"> </w:t>
            </w:r>
            <w:r w:rsidR="004166CB" w:rsidRPr="004B3E3C">
              <w:rPr>
                <w:rFonts w:cs="Arial"/>
                <w:lang w:eastAsia="fr-FR"/>
              </w:rPr>
              <w:t>does</w:t>
            </w:r>
            <w:r w:rsidRPr="004B3E3C">
              <w:rPr>
                <w:rFonts w:cs="Arial"/>
                <w:lang w:eastAsia="fr-FR"/>
              </w:rPr>
              <w:t xml:space="preserve"> </w:t>
            </w:r>
            <w:r w:rsidR="004166CB" w:rsidRPr="004B3E3C">
              <w:rPr>
                <w:rFonts w:cs="Arial"/>
                <w:lang w:eastAsia="fr-FR"/>
              </w:rPr>
              <w:t>not</w:t>
            </w:r>
            <w:r w:rsidRPr="004B3E3C">
              <w:rPr>
                <w:rFonts w:cs="Arial"/>
                <w:lang w:eastAsia="fr-FR"/>
              </w:rPr>
              <w:t xml:space="preserve"> </w:t>
            </w:r>
            <w:r w:rsidR="004166CB" w:rsidRPr="004B3E3C">
              <w:rPr>
                <w:rFonts w:cs="Arial"/>
                <w:lang w:eastAsia="fr-FR"/>
              </w:rPr>
              <w:t>limit</w:t>
            </w:r>
            <w:r w:rsidRPr="004B3E3C">
              <w:rPr>
                <w:rFonts w:cs="Arial"/>
                <w:lang w:eastAsia="fr-FR"/>
              </w:rPr>
              <w:t xml:space="preserve"> </w:t>
            </w:r>
            <w:r w:rsidR="004166CB" w:rsidRPr="004B3E3C">
              <w:rPr>
                <w:rFonts w:cs="Arial"/>
                <w:lang w:eastAsia="fr-FR"/>
              </w:rPr>
              <w:t>UE</w:t>
            </w:r>
            <w:r w:rsidRPr="004B3E3C">
              <w:rPr>
                <w:rFonts w:cs="Arial"/>
                <w:lang w:eastAsia="fr-FR"/>
              </w:rPr>
              <w:t xml:space="preserve"> </w:t>
            </w:r>
            <w:r w:rsidR="004166CB" w:rsidRPr="004B3E3C">
              <w:rPr>
                <w:rFonts w:cs="Arial"/>
                <w:lang w:eastAsia="fr-FR"/>
              </w:rPr>
              <w:t>implementation</w:t>
            </w:r>
            <w:r w:rsidRPr="004B3E3C">
              <w:rPr>
                <w:rFonts w:cs="Arial"/>
                <w:lang w:eastAsia="fr-FR"/>
              </w:rPr>
              <w:t xml:space="preserve"> </w:t>
            </w:r>
            <w:r w:rsidR="004166CB" w:rsidRPr="004B3E3C">
              <w:rPr>
                <w:rFonts w:cs="Arial"/>
                <w:lang w:eastAsia="fr-FR"/>
              </w:rPr>
              <w:t>or</w:t>
            </w:r>
            <w:r w:rsidRPr="004B3E3C">
              <w:rPr>
                <w:rFonts w:cs="Arial"/>
                <w:lang w:eastAsia="fr-FR"/>
              </w:rPr>
              <w:t xml:space="preserve"> </w:t>
            </w:r>
            <w:r w:rsidR="004166CB" w:rsidRPr="004B3E3C">
              <w:rPr>
                <w:rFonts w:cs="Arial"/>
                <w:lang w:eastAsia="fr-FR"/>
              </w:rPr>
              <w:t>test</w:t>
            </w:r>
            <w:r w:rsidRPr="004B3E3C">
              <w:rPr>
                <w:rFonts w:cs="Arial"/>
                <w:lang w:eastAsia="fr-FR"/>
              </w:rPr>
              <w:t xml:space="preserve"> </w:t>
            </w:r>
            <w:r w:rsidR="004166CB" w:rsidRPr="004B3E3C">
              <w:rPr>
                <w:rFonts w:cs="Arial"/>
                <w:lang w:eastAsia="fr-FR"/>
              </w:rPr>
              <w:t>system</w:t>
            </w:r>
            <w:r w:rsidRPr="004B3E3C">
              <w:rPr>
                <w:rFonts w:cs="Arial"/>
                <w:lang w:eastAsia="fr-FR"/>
              </w:rPr>
              <w:t xml:space="preserve"> </w:t>
            </w:r>
            <w:r w:rsidR="004166CB" w:rsidRPr="004B3E3C">
              <w:rPr>
                <w:rFonts w:cs="Arial"/>
                <w:lang w:eastAsia="fr-FR"/>
              </w:rPr>
              <w:t>implementation</w:t>
            </w:r>
          </w:p>
        </w:tc>
      </w:tr>
    </w:tbl>
    <w:p w14:paraId="330EEC34" w14:textId="77777777" w:rsidR="004166CB" w:rsidRPr="004B3E3C" w:rsidRDefault="004166CB" w:rsidP="004166CB">
      <w:pPr>
        <w:rPr>
          <w:rFonts w:eastAsia="PMingLiU"/>
          <w:lang w:eastAsia="zh-TW"/>
        </w:rPr>
      </w:pPr>
    </w:p>
    <w:p w14:paraId="5E884A06" w14:textId="77777777" w:rsidR="004166CB" w:rsidRPr="004B3E3C" w:rsidRDefault="004166CB" w:rsidP="004166CB">
      <w:r w:rsidRPr="004B3E3C">
        <w:t>The UE shall be continuously scheduled in NR PSCell during the entire length of T1. UE shall not be scheduled in LTE PCell during T1. During the time duration T1 the UE shall transmit at least 99% of ACK/NACK on NR PSCell.</w:t>
      </w:r>
    </w:p>
    <w:p w14:paraId="2D8CBECB" w14:textId="63ECC348" w:rsidR="004166CB" w:rsidRPr="004B3E3C" w:rsidRDefault="004166CB" w:rsidP="004166CB">
      <w:pPr>
        <w:spacing w:after="0" w:line="360" w:lineRule="auto"/>
        <w:rPr>
          <w:rFonts w:eastAsia="STXihei"/>
        </w:rPr>
      </w:pPr>
      <w:r w:rsidRPr="004B3E3C">
        <w:rPr>
          <w:rFonts w:eastAsia="STXihei"/>
        </w:rPr>
        <w:t xml:space="preserve">Interruption on NR PSCell shall not exceed 0.625ms (5 slots) as defined </w:t>
      </w:r>
      <w:r w:rsidR="00F22A4C" w:rsidRPr="004B3E3C">
        <w:rPr>
          <w:rFonts w:eastAsia="STXihei"/>
        </w:rPr>
        <w:t xml:space="preserve">in </w:t>
      </w:r>
      <w:r w:rsidR="00B90435" w:rsidRPr="004B3E3C">
        <w:rPr>
          <w:rFonts w:eastAsia="STXihei"/>
        </w:rPr>
        <w:t>TS</w:t>
      </w:r>
      <w:r w:rsidR="00F22A4C" w:rsidRPr="004B3E3C">
        <w:rPr>
          <w:rFonts w:eastAsia="STXihei"/>
        </w:rPr>
        <w:t xml:space="preserve"> </w:t>
      </w:r>
      <w:r w:rsidRPr="004B3E3C">
        <w:rPr>
          <w:rFonts w:eastAsia="STXihei"/>
        </w:rPr>
        <w:t xml:space="preserve">38.133 </w:t>
      </w:r>
      <w:r w:rsidR="00F22A4C" w:rsidRPr="004B3E3C">
        <w:t>clause</w:t>
      </w:r>
      <w:r w:rsidRPr="004B3E3C">
        <w:t xml:space="preserve"> 8.2.1</w:t>
      </w:r>
      <w:r w:rsidRPr="004B3E3C">
        <w:rPr>
          <w:rFonts w:eastAsia="STXihei"/>
        </w:rPr>
        <w:t>.</w:t>
      </w:r>
    </w:p>
    <w:p w14:paraId="0B8039D5" w14:textId="77777777" w:rsidR="004166CB" w:rsidRPr="004B3E3C" w:rsidRDefault="004166CB" w:rsidP="004166CB">
      <w:r w:rsidRPr="004B3E3C">
        <w:t>The rate of correct events observed during repeated tests shall be at least 90%.</w:t>
      </w:r>
    </w:p>
    <w:p w14:paraId="513749D0" w14:textId="77777777" w:rsidR="004166CB" w:rsidRPr="004B3E3C" w:rsidRDefault="004166CB" w:rsidP="004166CB">
      <w:pPr>
        <w:pStyle w:val="Heading4"/>
        <w:rPr>
          <w:lang w:eastAsia="sv-SE"/>
        </w:rPr>
      </w:pPr>
      <w:r w:rsidRPr="004B3E3C">
        <w:rPr>
          <w:lang w:eastAsia="sv-SE"/>
        </w:rPr>
        <w:t>5.5.2.3</w:t>
      </w:r>
      <w:r w:rsidRPr="004B3E3C">
        <w:rPr>
          <w:lang w:eastAsia="sv-SE"/>
        </w:rPr>
        <w:tab/>
        <w:t>EN-DC FR2 interruptions during measurements on deactivated NR SCC in synchronous EN-DC</w:t>
      </w:r>
    </w:p>
    <w:p w14:paraId="26ED9569" w14:textId="77777777" w:rsidR="003D3F77" w:rsidRPr="004B3E3C" w:rsidRDefault="003D3F77" w:rsidP="003D3F77">
      <w:pPr>
        <w:pStyle w:val="EditorsNote"/>
      </w:pPr>
      <w:r w:rsidRPr="004B3E3C">
        <w:t>Editor's Note: This test case has been completed for the following configurations:</w:t>
      </w:r>
    </w:p>
    <w:p w14:paraId="038996FE" w14:textId="77777777" w:rsidR="003D3F77" w:rsidRPr="004B3E3C" w:rsidRDefault="003D3F77" w:rsidP="003D3F77">
      <w:pPr>
        <w:pStyle w:val="EditorsNote"/>
      </w:pPr>
      <w:r w:rsidRPr="004B3E3C">
        <w:t>- Test frequency f ≤ 40.8 GHz</w:t>
      </w:r>
    </w:p>
    <w:p w14:paraId="50724A71" w14:textId="77777777" w:rsidR="003D3F77" w:rsidRPr="004B3E3C" w:rsidRDefault="003D3F77" w:rsidP="003D3F77">
      <w:pPr>
        <w:pStyle w:val="EditorsNote"/>
      </w:pPr>
      <w:r w:rsidRPr="004B3E3C">
        <w:t>- UE PC3</w:t>
      </w:r>
    </w:p>
    <w:p w14:paraId="4B9EA56B" w14:textId="77777777" w:rsidR="003D3F77" w:rsidRPr="004B3E3C" w:rsidRDefault="003D3F77" w:rsidP="003D3F77">
      <w:pPr>
        <w:pStyle w:val="EditorsNote"/>
      </w:pPr>
      <w:r w:rsidRPr="004B3E3C">
        <w:t>- The test is incomplete for UE power classes other than PC3</w:t>
      </w:r>
    </w:p>
    <w:p w14:paraId="37235A47" w14:textId="77777777" w:rsidR="003D3F77" w:rsidRPr="004B3E3C" w:rsidRDefault="003D3F77" w:rsidP="003D3F77">
      <w:pPr>
        <w:pStyle w:val="EditorsNote"/>
      </w:pPr>
      <w:r w:rsidRPr="004B3E3C">
        <w:t>- The test is incomplete for test frequencies &gt; 40.8 GHz</w:t>
      </w:r>
    </w:p>
    <w:p w14:paraId="29EC260C" w14:textId="77777777" w:rsidR="004166CB" w:rsidRPr="004B3E3C" w:rsidRDefault="004166CB" w:rsidP="004166CB">
      <w:pPr>
        <w:pStyle w:val="H6"/>
      </w:pPr>
      <w:r w:rsidRPr="004B3E3C">
        <w:t>5.5.2.3.1</w:t>
      </w:r>
      <w:r w:rsidRPr="004B3E3C">
        <w:tab/>
        <w:t>Test purpose</w:t>
      </w:r>
    </w:p>
    <w:p w14:paraId="637C6549" w14:textId="77777777" w:rsidR="004166CB" w:rsidRPr="004B3E3C" w:rsidRDefault="004166CB" w:rsidP="004166CB">
      <w:pPr>
        <w:rPr>
          <w:rFonts w:cs="v4.2.0"/>
        </w:rPr>
      </w:pPr>
      <w:r w:rsidRPr="004B3E3C">
        <w:rPr>
          <w:rFonts w:cs="v4.2.0"/>
        </w:rPr>
        <w:t>The purpose of this test is:</w:t>
      </w:r>
    </w:p>
    <w:p w14:paraId="364693F0" w14:textId="77777777" w:rsidR="004166CB" w:rsidRPr="004B3E3C" w:rsidRDefault="004166CB" w:rsidP="004166CB">
      <w:pPr>
        <w:pStyle w:val="B1"/>
      </w:pPr>
      <w:r w:rsidRPr="004B3E3C">
        <w:rPr>
          <w:rFonts w:cs="v4.2.0"/>
        </w:rPr>
        <w:t xml:space="preserve">- To verify </w:t>
      </w:r>
      <w:r w:rsidRPr="004B3E3C">
        <w:t xml:space="preserve">NR PSCell interruptions during the measurement on the deactivated NR SCC, </w:t>
      </w:r>
      <w:r w:rsidRPr="004B3E3C">
        <w:rPr>
          <w:rFonts w:cs="v4.2.0"/>
        </w:rPr>
        <w:t>the UE missed ACK/NACK does not exceed the limits</w:t>
      </w:r>
      <w:r w:rsidRPr="004B3E3C">
        <w:t>.</w:t>
      </w:r>
    </w:p>
    <w:p w14:paraId="4CA61FAD" w14:textId="77777777" w:rsidR="004166CB" w:rsidRPr="004B3E3C" w:rsidRDefault="004166CB" w:rsidP="004166CB">
      <w:pPr>
        <w:pStyle w:val="B1"/>
      </w:pPr>
      <w:r w:rsidRPr="004B3E3C">
        <w:t>- To verify the missed ACK/NACK rate for NR PSCell in EN-DC.</w:t>
      </w:r>
    </w:p>
    <w:p w14:paraId="1C1A0040" w14:textId="77777777" w:rsidR="004166CB" w:rsidRPr="004B3E3C" w:rsidRDefault="004166CB" w:rsidP="004166CB">
      <w:pPr>
        <w:pStyle w:val="H6"/>
      </w:pPr>
      <w:r w:rsidRPr="004B3E3C">
        <w:t>5.5.2.3.2</w:t>
      </w:r>
      <w:r w:rsidRPr="004B3E3C">
        <w:tab/>
        <w:t>Test applicability</w:t>
      </w:r>
    </w:p>
    <w:p w14:paraId="2C8846E8" w14:textId="69E2E4B7" w:rsidR="004166CB" w:rsidRPr="004B3E3C" w:rsidRDefault="004166CB" w:rsidP="004166CB">
      <w:r w:rsidRPr="004B3E3C">
        <w:rPr>
          <w:lang w:eastAsia="sv-SE"/>
        </w:rPr>
        <w:t xml:space="preserve">This test applies to all types of </w:t>
      </w:r>
      <w:r w:rsidRPr="004B3E3C">
        <w:t>E-UTRA UE release 15 and forward supporting EN-DC.</w:t>
      </w:r>
      <w:r w:rsidR="003D3F77" w:rsidRPr="004B3E3C">
        <w:t xml:space="preserve"> and 2 DL CA</w:t>
      </w:r>
    </w:p>
    <w:p w14:paraId="0314F9D8" w14:textId="77777777" w:rsidR="004166CB" w:rsidRPr="004B3E3C" w:rsidRDefault="004166CB" w:rsidP="004166CB">
      <w:pPr>
        <w:pStyle w:val="H6"/>
        <w:rPr>
          <w:lang w:eastAsia="sv-SE"/>
        </w:rPr>
      </w:pPr>
      <w:r w:rsidRPr="004B3E3C">
        <w:rPr>
          <w:lang w:eastAsia="sv-SE"/>
        </w:rPr>
        <w:t>5.5.2.3.3</w:t>
      </w:r>
      <w:r w:rsidRPr="004B3E3C">
        <w:rPr>
          <w:lang w:eastAsia="sv-SE"/>
        </w:rPr>
        <w:tab/>
        <w:t>Minimum conformance requirements</w:t>
      </w:r>
    </w:p>
    <w:p w14:paraId="56C1727D" w14:textId="77777777" w:rsidR="004166CB" w:rsidRPr="004B3E3C" w:rsidRDefault="004166CB" w:rsidP="004166CB">
      <w:pPr>
        <w:rPr>
          <w:lang w:eastAsia="sv-SE"/>
        </w:rPr>
      </w:pPr>
      <w:r w:rsidRPr="004B3E3C">
        <w:rPr>
          <w:lang w:eastAsia="sv-SE"/>
        </w:rPr>
        <w:t>The minimum conformance requirements are specified in clause 5.5.2.0.2.</w:t>
      </w:r>
    </w:p>
    <w:p w14:paraId="565206E5" w14:textId="32CBDAD4"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3.</w:t>
      </w:r>
    </w:p>
    <w:p w14:paraId="23DF55BC" w14:textId="77777777" w:rsidR="004166CB" w:rsidRPr="004B3E3C" w:rsidRDefault="004166CB" w:rsidP="004166CB">
      <w:pPr>
        <w:pStyle w:val="H6"/>
        <w:rPr>
          <w:lang w:eastAsia="sv-SE"/>
        </w:rPr>
      </w:pPr>
      <w:r w:rsidRPr="004B3E3C">
        <w:rPr>
          <w:lang w:eastAsia="sv-SE"/>
        </w:rPr>
        <w:t>5.5.2.3.4</w:t>
      </w:r>
      <w:r w:rsidRPr="004B3E3C">
        <w:rPr>
          <w:lang w:eastAsia="sv-SE"/>
        </w:rPr>
        <w:tab/>
        <w:t>Test description</w:t>
      </w:r>
    </w:p>
    <w:p w14:paraId="49E8DF45" w14:textId="77777777" w:rsidR="004166CB" w:rsidRPr="004B3E3C" w:rsidRDefault="004166CB" w:rsidP="004166CB">
      <w:pPr>
        <w:pStyle w:val="H6"/>
        <w:rPr>
          <w:lang w:eastAsia="sv-SE"/>
        </w:rPr>
      </w:pPr>
      <w:r w:rsidRPr="004B3E3C">
        <w:rPr>
          <w:lang w:eastAsia="sv-SE"/>
        </w:rPr>
        <w:t>5.5.2.3.4.1</w:t>
      </w:r>
      <w:r w:rsidRPr="004B3E3C">
        <w:rPr>
          <w:lang w:eastAsia="sv-SE"/>
        </w:rPr>
        <w:tab/>
        <w:t>Initial conditions</w:t>
      </w:r>
    </w:p>
    <w:p w14:paraId="05CA28F8" w14:textId="77777777" w:rsidR="004166CB" w:rsidRPr="004B3E3C" w:rsidRDefault="004166CB" w:rsidP="004166CB">
      <w:pPr>
        <w:rPr>
          <w:lang w:eastAsia="sv-SE"/>
        </w:rPr>
      </w:pPr>
      <w:r w:rsidRPr="004B3E3C">
        <w:rPr>
          <w:lang w:eastAsia="sv-SE"/>
        </w:rPr>
        <w:t>This test shall</w:t>
      </w:r>
      <w:r w:rsidRPr="004B3E3C">
        <w:t xml:space="preserve"> be run in one of the configurations defined</w:t>
      </w:r>
      <w:r w:rsidRPr="004B3E3C">
        <w:rPr>
          <w:lang w:eastAsia="sv-SE"/>
        </w:rPr>
        <w:t xml:space="preserve"> in Table 5.5.2.3.4.1-1.</w:t>
      </w:r>
    </w:p>
    <w:p w14:paraId="37926FD6" w14:textId="77777777" w:rsidR="004166CB" w:rsidRPr="004B3E3C" w:rsidRDefault="004166CB" w:rsidP="004166CB">
      <w:pPr>
        <w:pStyle w:val="TH"/>
      </w:pPr>
      <w:r w:rsidRPr="004B3E3C">
        <w:t xml:space="preserve">Table 5.5.2.3.4.1-1: </w:t>
      </w:r>
      <w:r w:rsidRPr="004B3E3C">
        <w:rPr>
          <w:lang w:eastAsia="sv-SE"/>
        </w:rPr>
        <w:t xml:space="preserve">Supported </w:t>
      </w:r>
      <w:r w:rsidRPr="004B3E3C">
        <w:t>test configurations for EN-DC FR2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B3E3C" w14:paraId="1E90333C" w14:textId="77777777" w:rsidTr="00CA742D">
        <w:trPr>
          <w:jc w:val="center"/>
        </w:trPr>
        <w:tc>
          <w:tcPr>
            <w:tcW w:w="1418" w:type="dxa"/>
            <w:shd w:val="clear" w:color="auto" w:fill="auto"/>
          </w:tcPr>
          <w:p w14:paraId="07D931FF" w14:textId="77777777" w:rsidR="004166CB" w:rsidRPr="004B3E3C" w:rsidRDefault="004166CB" w:rsidP="00CA742D">
            <w:pPr>
              <w:pStyle w:val="TAH"/>
            </w:pPr>
            <w:r w:rsidRPr="004B3E3C">
              <w:t>Configuration</w:t>
            </w:r>
          </w:p>
        </w:tc>
        <w:tc>
          <w:tcPr>
            <w:tcW w:w="7371" w:type="dxa"/>
            <w:shd w:val="clear" w:color="auto" w:fill="auto"/>
          </w:tcPr>
          <w:p w14:paraId="325FC187" w14:textId="77777777" w:rsidR="004166CB" w:rsidRPr="004B3E3C" w:rsidRDefault="004166CB" w:rsidP="00CA742D">
            <w:pPr>
              <w:pStyle w:val="TAH"/>
            </w:pPr>
            <w:r w:rsidRPr="004B3E3C">
              <w:t>Description</w:t>
            </w:r>
          </w:p>
        </w:tc>
      </w:tr>
      <w:tr w:rsidR="004166CB" w:rsidRPr="004B3E3C" w14:paraId="069A68AB" w14:textId="77777777" w:rsidTr="00CA742D">
        <w:trPr>
          <w:jc w:val="center"/>
        </w:trPr>
        <w:tc>
          <w:tcPr>
            <w:tcW w:w="1418" w:type="dxa"/>
            <w:shd w:val="clear" w:color="auto" w:fill="auto"/>
          </w:tcPr>
          <w:p w14:paraId="1D0A3A73" w14:textId="77777777" w:rsidR="004166CB" w:rsidRPr="004B3E3C" w:rsidRDefault="004166CB" w:rsidP="00CA742D">
            <w:pPr>
              <w:pStyle w:val="TAL"/>
            </w:pPr>
            <w:r w:rsidRPr="004B3E3C">
              <w:t>5.5.2.3-1</w:t>
            </w:r>
          </w:p>
        </w:tc>
        <w:tc>
          <w:tcPr>
            <w:tcW w:w="7371" w:type="dxa"/>
            <w:shd w:val="clear" w:color="auto" w:fill="auto"/>
          </w:tcPr>
          <w:p w14:paraId="2C71035A" w14:textId="02E9CD6A"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7A4F0A18" w14:textId="77777777" w:rsidTr="00CA742D">
        <w:trPr>
          <w:jc w:val="center"/>
        </w:trPr>
        <w:tc>
          <w:tcPr>
            <w:tcW w:w="1418" w:type="dxa"/>
            <w:shd w:val="clear" w:color="auto" w:fill="auto"/>
          </w:tcPr>
          <w:p w14:paraId="6CAE1AD8" w14:textId="77777777" w:rsidR="004166CB" w:rsidRPr="004B3E3C" w:rsidRDefault="004166CB" w:rsidP="00CA742D">
            <w:pPr>
              <w:pStyle w:val="TAL"/>
            </w:pPr>
            <w:r w:rsidRPr="004B3E3C">
              <w:t>5.5.2.3-2</w:t>
            </w:r>
          </w:p>
        </w:tc>
        <w:tc>
          <w:tcPr>
            <w:tcW w:w="7371" w:type="dxa"/>
            <w:shd w:val="clear" w:color="auto" w:fill="auto"/>
          </w:tcPr>
          <w:p w14:paraId="6E48CF8B" w14:textId="0435D552"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3CEDDBDD" w14:textId="77777777" w:rsidTr="00CA742D">
        <w:trPr>
          <w:jc w:val="center"/>
        </w:trPr>
        <w:tc>
          <w:tcPr>
            <w:tcW w:w="8789" w:type="dxa"/>
            <w:gridSpan w:val="2"/>
            <w:shd w:val="clear" w:color="auto" w:fill="auto"/>
          </w:tcPr>
          <w:p w14:paraId="45432BA3" w14:textId="6AB8B560" w:rsidR="004166CB" w:rsidRPr="004B3E3C" w:rsidRDefault="00CA742D" w:rsidP="00CA742D">
            <w:pPr>
              <w:snapToGrid w:val="0"/>
              <w:spacing w:after="0"/>
              <w:rPr>
                <w:rFonts w:ascii="Arial" w:hAnsi="Arial" w:cs="Arial"/>
                <w:sz w:val="18"/>
                <w:szCs w:val="18"/>
              </w:rPr>
            </w:pPr>
            <w:r w:rsidRPr="004B3E3C">
              <w:rPr>
                <w:rFonts w:ascii="Arial" w:hAnsi="Arial" w:cs="Arial"/>
                <w:sz w:val="18"/>
                <w:szCs w:val="18"/>
              </w:rPr>
              <w:t>NOTE 1:</w:t>
            </w:r>
            <w:r w:rsidRPr="004B3E3C">
              <w:rPr>
                <w:rFonts w:ascii="Arial" w:hAnsi="Arial" w:cs="Arial"/>
                <w:sz w:val="18"/>
                <w:szCs w:val="18"/>
              </w:rPr>
              <w:tab/>
            </w:r>
            <w:r w:rsidR="004166CB" w:rsidRPr="004B3E3C">
              <w:rPr>
                <w:rFonts w:ascii="Arial" w:hAnsi="Arial" w:cs="Arial"/>
                <w:sz w:val="18"/>
                <w:szCs w:val="18"/>
              </w:rPr>
              <w:t>The</w:t>
            </w:r>
            <w:r w:rsidRPr="004B3E3C">
              <w:rPr>
                <w:rFonts w:ascii="Arial" w:hAnsi="Arial" w:cs="Arial"/>
                <w:sz w:val="18"/>
                <w:szCs w:val="18"/>
              </w:rPr>
              <w:t xml:space="preserve"> </w:t>
            </w:r>
            <w:r w:rsidR="004166CB" w:rsidRPr="004B3E3C">
              <w:rPr>
                <w:rFonts w:ascii="Arial" w:hAnsi="Arial" w:cs="Arial"/>
                <w:sz w:val="18"/>
                <w:szCs w:val="18"/>
              </w:rPr>
              <w:t>UE</w:t>
            </w:r>
            <w:r w:rsidRPr="004B3E3C">
              <w:rPr>
                <w:rFonts w:ascii="Arial" w:hAnsi="Arial" w:cs="Arial"/>
                <w:sz w:val="18"/>
                <w:szCs w:val="18"/>
              </w:rPr>
              <w:t xml:space="preserve"> </w:t>
            </w:r>
            <w:r w:rsidR="004166CB" w:rsidRPr="004B3E3C">
              <w:rPr>
                <w:rFonts w:ascii="Arial" w:hAnsi="Arial" w:cs="Arial"/>
                <w:sz w:val="18"/>
                <w:szCs w:val="18"/>
              </w:rPr>
              <w:t>is</w:t>
            </w:r>
            <w:r w:rsidRPr="004B3E3C">
              <w:rPr>
                <w:rFonts w:ascii="Arial" w:hAnsi="Arial" w:cs="Arial"/>
                <w:sz w:val="18"/>
                <w:szCs w:val="18"/>
              </w:rPr>
              <w:t xml:space="preserve"> </w:t>
            </w:r>
            <w:r w:rsidR="004166CB" w:rsidRPr="004B3E3C">
              <w:rPr>
                <w:rFonts w:ascii="Arial" w:hAnsi="Arial" w:cs="Arial"/>
                <w:sz w:val="18"/>
                <w:szCs w:val="18"/>
              </w:rPr>
              <w:t>only</w:t>
            </w:r>
            <w:r w:rsidRPr="004B3E3C">
              <w:rPr>
                <w:rFonts w:ascii="Arial" w:hAnsi="Arial" w:cs="Arial"/>
                <w:sz w:val="18"/>
                <w:szCs w:val="18"/>
              </w:rPr>
              <w:t xml:space="preserve"> </w:t>
            </w:r>
            <w:r w:rsidR="004166CB" w:rsidRPr="004B3E3C">
              <w:rPr>
                <w:rFonts w:ascii="Arial" w:hAnsi="Arial" w:cs="Arial"/>
                <w:sz w:val="18"/>
                <w:szCs w:val="18"/>
              </w:rPr>
              <w:t>required</w:t>
            </w:r>
            <w:r w:rsidRPr="004B3E3C">
              <w:rPr>
                <w:rFonts w:ascii="Arial" w:hAnsi="Arial" w:cs="Arial"/>
                <w:sz w:val="18"/>
                <w:szCs w:val="18"/>
              </w:rPr>
              <w:t xml:space="preserve"> </w:t>
            </w:r>
            <w:r w:rsidR="004166CB" w:rsidRPr="004B3E3C">
              <w:rPr>
                <w:rFonts w:ascii="Arial" w:hAnsi="Arial" w:cs="Arial"/>
                <w:sz w:val="18"/>
                <w:szCs w:val="18"/>
              </w:rPr>
              <w:t>to</w:t>
            </w:r>
            <w:r w:rsidRPr="004B3E3C">
              <w:rPr>
                <w:rFonts w:ascii="Arial" w:hAnsi="Arial" w:cs="Arial"/>
                <w:sz w:val="18"/>
                <w:szCs w:val="18"/>
              </w:rPr>
              <w:t xml:space="preserve"> </w:t>
            </w:r>
            <w:r w:rsidR="004166CB" w:rsidRPr="004B3E3C">
              <w:rPr>
                <w:rFonts w:ascii="Arial" w:hAnsi="Arial" w:cs="Arial"/>
                <w:sz w:val="18"/>
                <w:szCs w:val="18"/>
              </w:rPr>
              <w:t>be</w:t>
            </w:r>
            <w:r w:rsidRPr="004B3E3C">
              <w:rPr>
                <w:rFonts w:ascii="Arial" w:hAnsi="Arial" w:cs="Arial"/>
                <w:sz w:val="18"/>
                <w:szCs w:val="18"/>
              </w:rPr>
              <w:t xml:space="preserve"> </w:t>
            </w:r>
            <w:r w:rsidR="004166CB" w:rsidRPr="004B3E3C">
              <w:rPr>
                <w:rFonts w:ascii="Arial" w:hAnsi="Arial" w:cs="Arial"/>
                <w:sz w:val="18"/>
                <w:szCs w:val="18"/>
              </w:rPr>
              <w:t>tested</w:t>
            </w:r>
            <w:r w:rsidRPr="004B3E3C">
              <w:rPr>
                <w:rFonts w:ascii="Arial" w:hAnsi="Arial" w:cs="Arial"/>
                <w:sz w:val="18"/>
                <w:szCs w:val="18"/>
              </w:rPr>
              <w:t xml:space="preserve"> </w:t>
            </w:r>
            <w:r w:rsidR="004166CB" w:rsidRPr="004B3E3C">
              <w:rPr>
                <w:rFonts w:ascii="Arial" w:hAnsi="Arial" w:cs="Arial"/>
                <w:sz w:val="18"/>
                <w:szCs w:val="18"/>
              </w:rPr>
              <w:t>in</w:t>
            </w:r>
            <w:r w:rsidRPr="004B3E3C">
              <w:rPr>
                <w:rFonts w:ascii="Arial" w:hAnsi="Arial" w:cs="Arial"/>
                <w:sz w:val="18"/>
                <w:szCs w:val="18"/>
              </w:rPr>
              <w:t xml:space="preserve"> </w:t>
            </w:r>
            <w:r w:rsidR="004166CB" w:rsidRPr="004B3E3C">
              <w:rPr>
                <w:rFonts w:ascii="Arial" w:hAnsi="Arial" w:cs="Arial"/>
                <w:sz w:val="18"/>
                <w:szCs w:val="18"/>
              </w:rPr>
              <w:t>one</w:t>
            </w:r>
            <w:r w:rsidRPr="004B3E3C">
              <w:rPr>
                <w:rFonts w:ascii="Arial" w:hAnsi="Arial" w:cs="Arial"/>
                <w:sz w:val="18"/>
                <w:szCs w:val="18"/>
              </w:rPr>
              <w:t xml:space="preserve"> </w:t>
            </w:r>
            <w:r w:rsidR="004166CB" w:rsidRPr="004B3E3C">
              <w:rPr>
                <w:rFonts w:ascii="Arial" w:hAnsi="Arial" w:cs="Arial"/>
                <w:sz w:val="18"/>
                <w:szCs w:val="18"/>
              </w:rPr>
              <w:t>of</w:t>
            </w:r>
            <w:r w:rsidRPr="004B3E3C">
              <w:rPr>
                <w:rFonts w:ascii="Arial" w:hAnsi="Arial" w:cs="Arial"/>
                <w:sz w:val="18"/>
                <w:szCs w:val="18"/>
              </w:rPr>
              <w:t xml:space="preserve"> </w:t>
            </w:r>
            <w:r w:rsidR="004166CB" w:rsidRPr="004B3E3C">
              <w:rPr>
                <w:rFonts w:ascii="Arial" w:hAnsi="Arial" w:cs="Arial"/>
                <w:sz w:val="18"/>
                <w:szCs w:val="18"/>
              </w:rPr>
              <w:t>the</w:t>
            </w:r>
            <w:r w:rsidRPr="004B3E3C">
              <w:rPr>
                <w:rFonts w:ascii="Arial" w:hAnsi="Arial" w:cs="Arial"/>
                <w:sz w:val="18"/>
                <w:szCs w:val="18"/>
              </w:rPr>
              <w:t xml:space="preserve"> </w:t>
            </w:r>
            <w:r w:rsidR="004166CB" w:rsidRPr="004B3E3C">
              <w:rPr>
                <w:rFonts w:ascii="Arial" w:hAnsi="Arial" w:cs="Arial"/>
                <w:sz w:val="18"/>
                <w:szCs w:val="18"/>
              </w:rPr>
              <w:t>supported</w:t>
            </w:r>
            <w:r w:rsidRPr="004B3E3C">
              <w:rPr>
                <w:rFonts w:ascii="Arial" w:hAnsi="Arial" w:cs="Arial"/>
                <w:sz w:val="18"/>
                <w:szCs w:val="18"/>
              </w:rPr>
              <w:t xml:space="preserve"> </w:t>
            </w:r>
            <w:r w:rsidR="004166CB" w:rsidRPr="004B3E3C">
              <w:rPr>
                <w:rFonts w:ascii="Arial" w:hAnsi="Arial" w:cs="Arial"/>
                <w:sz w:val="18"/>
                <w:szCs w:val="18"/>
              </w:rPr>
              <w:t>test</w:t>
            </w:r>
            <w:r w:rsidRPr="004B3E3C">
              <w:rPr>
                <w:rFonts w:ascii="Arial" w:hAnsi="Arial" w:cs="Arial"/>
                <w:sz w:val="18"/>
                <w:szCs w:val="18"/>
              </w:rPr>
              <w:t xml:space="preserve"> </w:t>
            </w:r>
            <w:r w:rsidR="004166CB" w:rsidRPr="004B3E3C">
              <w:rPr>
                <w:rFonts w:ascii="Arial" w:hAnsi="Arial" w:cs="Arial"/>
                <w:sz w:val="18"/>
                <w:szCs w:val="18"/>
              </w:rPr>
              <w:t>configurations</w:t>
            </w:r>
          </w:p>
        </w:tc>
      </w:tr>
    </w:tbl>
    <w:p w14:paraId="0C188A59" w14:textId="77777777" w:rsidR="004166CB" w:rsidRPr="004B3E3C" w:rsidRDefault="004166CB" w:rsidP="004166CB">
      <w:pPr>
        <w:rPr>
          <w:lang w:eastAsia="sv-SE"/>
        </w:rPr>
      </w:pPr>
    </w:p>
    <w:p w14:paraId="248042BD" w14:textId="77777777" w:rsidR="004166CB" w:rsidRPr="004B3E3C" w:rsidRDefault="004166CB" w:rsidP="004166CB">
      <w:pPr>
        <w:rPr>
          <w:lang w:eastAsia="sv-SE"/>
        </w:rPr>
      </w:pPr>
      <w:r w:rsidRPr="004B3E3C">
        <w:rPr>
          <w:lang w:eastAsia="sv-SE"/>
        </w:rPr>
        <w:t>Configure the test equipment and the DUT according to the parameters in Table 5.5.2.3.4.1-2.</w:t>
      </w:r>
    </w:p>
    <w:p w14:paraId="678D0E4C" w14:textId="77777777" w:rsidR="004166CB" w:rsidRPr="004B3E3C" w:rsidRDefault="004166CB" w:rsidP="004166CB">
      <w:pPr>
        <w:pStyle w:val="TH"/>
      </w:pPr>
      <w:r w:rsidRPr="004B3E3C">
        <w:t xml:space="preserve">Table </w:t>
      </w:r>
      <w:r w:rsidRPr="004B3E3C">
        <w:rPr>
          <w:lang w:eastAsia="sv-SE"/>
        </w:rPr>
        <w:t>5.5.2.3.4.1</w:t>
      </w:r>
      <w:r w:rsidRPr="004B3E3C">
        <w:t>-2: Initial conditions for EN-DC FR2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81E8117" w14:textId="77777777" w:rsidTr="00CA742D">
        <w:trPr>
          <w:jc w:val="center"/>
        </w:trPr>
        <w:tc>
          <w:tcPr>
            <w:tcW w:w="1701" w:type="dxa"/>
            <w:shd w:val="clear" w:color="auto" w:fill="auto"/>
          </w:tcPr>
          <w:p w14:paraId="296A57F2" w14:textId="77777777" w:rsidR="004166CB" w:rsidRPr="004B3E3C" w:rsidRDefault="004166CB" w:rsidP="00CA742D">
            <w:pPr>
              <w:pStyle w:val="TAH"/>
            </w:pPr>
            <w:r w:rsidRPr="004B3E3C">
              <w:t>Parameter</w:t>
            </w:r>
          </w:p>
        </w:tc>
        <w:tc>
          <w:tcPr>
            <w:tcW w:w="3943" w:type="dxa"/>
            <w:gridSpan w:val="2"/>
            <w:shd w:val="clear" w:color="auto" w:fill="auto"/>
          </w:tcPr>
          <w:p w14:paraId="6FBCACB0" w14:textId="77777777" w:rsidR="004166CB" w:rsidRPr="004B3E3C" w:rsidRDefault="004166CB" w:rsidP="00CA742D">
            <w:pPr>
              <w:pStyle w:val="TAH"/>
            </w:pPr>
            <w:r w:rsidRPr="004B3E3C">
              <w:t>Value</w:t>
            </w:r>
          </w:p>
        </w:tc>
        <w:tc>
          <w:tcPr>
            <w:tcW w:w="3961" w:type="dxa"/>
          </w:tcPr>
          <w:p w14:paraId="3439CA9C" w14:textId="77777777" w:rsidR="004166CB" w:rsidRPr="004B3E3C" w:rsidRDefault="004166CB" w:rsidP="00CA742D">
            <w:pPr>
              <w:pStyle w:val="TAH"/>
            </w:pPr>
            <w:r w:rsidRPr="004B3E3C">
              <w:t>Comment</w:t>
            </w:r>
          </w:p>
        </w:tc>
      </w:tr>
      <w:tr w:rsidR="004166CB" w:rsidRPr="004B3E3C" w14:paraId="5236E198" w14:textId="77777777" w:rsidTr="00CA742D">
        <w:trPr>
          <w:jc w:val="center"/>
        </w:trPr>
        <w:tc>
          <w:tcPr>
            <w:tcW w:w="1701" w:type="dxa"/>
            <w:shd w:val="clear" w:color="auto" w:fill="auto"/>
          </w:tcPr>
          <w:p w14:paraId="354B0E99" w14:textId="1BE2BA2C"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1B7BC2C0" w14:textId="77777777" w:rsidR="004166CB" w:rsidRPr="004B3E3C" w:rsidRDefault="004166CB" w:rsidP="00CA742D">
            <w:pPr>
              <w:pStyle w:val="TAL"/>
            </w:pPr>
            <w:r w:rsidRPr="004B3E3C">
              <w:t>NC</w:t>
            </w:r>
          </w:p>
        </w:tc>
        <w:tc>
          <w:tcPr>
            <w:tcW w:w="3961" w:type="dxa"/>
          </w:tcPr>
          <w:p w14:paraId="75EAF7F1" w14:textId="2B0CC006"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11CA12F" w14:textId="77777777" w:rsidTr="00CA742D">
        <w:trPr>
          <w:jc w:val="center"/>
        </w:trPr>
        <w:tc>
          <w:tcPr>
            <w:tcW w:w="1701" w:type="dxa"/>
            <w:shd w:val="clear" w:color="auto" w:fill="auto"/>
          </w:tcPr>
          <w:p w14:paraId="1E79669A" w14:textId="21E7657A"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3261E861" w14:textId="6058D6E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2F8C980B" w14:textId="77777777" w:rsidTr="00CA742D">
        <w:trPr>
          <w:jc w:val="center"/>
        </w:trPr>
        <w:tc>
          <w:tcPr>
            <w:tcW w:w="1701" w:type="dxa"/>
            <w:shd w:val="clear" w:color="auto" w:fill="auto"/>
          </w:tcPr>
          <w:p w14:paraId="72608101" w14:textId="5A70AB1F"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7B420A28" w14:textId="0C8E134A"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3.4.1-1.</w:t>
            </w:r>
          </w:p>
        </w:tc>
      </w:tr>
      <w:tr w:rsidR="004166CB" w:rsidRPr="004B3E3C" w14:paraId="1EB9E595" w14:textId="77777777" w:rsidTr="00CA742D">
        <w:trPr>
          <w:jc w:val="center"/>
        </w:trPr>
        <w:tc>
          <w:tcPr>
            <w:tcW w:w="1701" w:type="dxa"/>
            <w:shd w:val="clear" w:color="auto" w:fill="auto"/>
          </w:tcPr>
          <w:p w14:paraId="3FB1AD0C" w14:textId="6765E70F"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1E48710A" w14:textId="77777777" w:rsidR="004166CB" w:rsidRPr="004B3E3C" w:rsidRDefault="004166CB" w:rsidP="00CA742D">
            <w:pPr>
              <w:pStyle w:val="TAL"/>
            </w:pPr>
            <w:r w:rsidRPr="004B3E3C">
              <w:t>AWGN</w:t>
            </w:r>
          </w:p>
        </w:tc>
        <w:tc>
          <w:tcPr>
            <w:tcW w:w="3961" w:type="dxa"/>
          </w:tcPr>
          <w:p w14:paraId="5C2551A4" w14:textId="0AC61C4C"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0F10AF20" w14:textId="77777777" w:rsidTr="00CA742D">
        <w:trPr>
          <w:jc w:val="center"/>
        </w:trPr>
        <w:tc>
          <w:tcPr>
            <w:tcW w:w="1701" w:type="dxa"/>
            <w:vMerge w:val="restart"/>
            <w:shd w:val="clear" w:color="auto" w:fill="auto"/>
          </w:tcPr>
          <w:p w14:paraId="5CA95946" w14:textId="50BF3113"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67D2AB98" w14:textId="62A735C5"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180DC5E8" w14:textId="2CC3BA42" w:rsidR="004166CB" w:rsidRPr="004B3E3C" w:rsidRDefault="004166CB" w:rsidP="00CA742D">
            <w:pPr>
              <w:pStyle w:val="TAL"/>
            </w:pPr>
            <w:r w:rsidRPr="004B3E3C">
              <w:t>A.3.</w:t>
            </w:r>
            <w:r w:rsidR="008E655D" w:rsidRPr="004B3E3C">
              <w:t>3.3.1</w:t>
            </w:r>
          </w:p>
        </w:tc>
        <w:tc>
          <w:tcPr>
            <w:tcW w:w="3961" w:type="dxa"/>
            <w:vMerge w:val="restart"/>
          </w:tcPr>
          <w:p w14:paraId="636E0708" w14:textId="6BA3474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5E9C3FA3" w14:textId="77777777" w:rsidTr="00CA742D">
        <w:trPr>
          <w:jc w:val="center"/>
        </w:trPr>
        <w:tc>
          <w:tcPr>
            <w:tcW w:w="1701" w:type="dxa"/>
            <w:vMerge/>
            <w:shd w:val="clear" w:color="auto" w:fill="auto"/>
          </w:tcPr>
          <w:p w14:paraId="0E1B23B6" w14:textId="77777777" w:rsidR="004166CB" w:rsidRPr="004B3E3C" w:rsidRDefault="004166CB" w:rsidP="00CA742D">
            <w:pPr>
              <w:pStyle w:val="TAL"/>
            </w:pPr>
          </w:p>
        </w:tc>
        <w:tc>
          <w:tcPr>
            <w:tcW w:w="1134" w:type="dxa"/>
            <w:shd w:val="clear" w:color="auto" w:fill="auto"/>
          </w:tcPr>
          <w:p w14:paraId="4235C2BA" w14:textId="16C5E63A"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237C2999" w14:textId="6BCD2F85" w:rsidR="004166CB" w:rsidRPr="004B3E3C" w:rsidRDefault="004166CB" w:rsidP="00CA742D">
            <w:pPr>
              <w:pStyle w:val="TAL"/>
            </w:pPr>
            <w:r w:rsidRPr="004B3E3C">
              <w:t>A.3.</w:t>
            </w:r>
            <w:r w:rsidR="008E655D" w:rsidRPr="004B3E3C">
              <w:t>4.1.1</w:t>
            </w:r>
          </w:p>
        </w:tc>
        <w:tc>
          <w:tcPr>
            <w:tcW w:w="3961" w:type="dxa"/>
            <w:vMerge/>
          </w:tcPr>
          <w:p w14:paraId="6D5485C1" w14:textId="77777777" w:rsidR="004166CB" w:rsidRPr="004B3E3C" w:rsidRDefault="004166CB" w:rsidP="00CA742D">
            <w:pPr>
              <w:pStyle w:val="TAL"/>
            </w:pPr>
          </w:p>
        </w:tc>
      </w:tr>
      <w:tr w:rsidR="004166CB" w:rsidRPr="004B3E3C" w14:paraId="7940A9AB" w14:textId="77777777" w:rsidTr="00CA742D">
        <w:trPr>
          <w:jc w:val="center"/>
        </w:trPr>
        <w:tc>
          <w:tcPr>
            <w:tcW w:w="1701" w:type="dxa"/>
            <w:shd w:val="clear" w:color="auto" w:fill="auto"/>
          </w:tcPr>
          <w:p w14:paraId="2B423A3D" w14:textId="765F4421"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6C110D3" w14:textId="77777777" w:rsidR="004166CB" w:rsidRPr="004B3E3C" w:rsidRDefault="004166CB" w:rsidP="00CA742D">
            <w:pPr>
              <w:pStyle w:val="TAL"/>
            </w:pPr>
            <w:r w:rsidRPr="004B3E3C">
              <w:t>N/A</w:t>
            </w:r>
          </w:p>
        </w:tc>
        <w:tc>
          <w:tcPr>
            <w:tcW w:w="3961" w:type="dxa"/>
          </w:tcPr>
          <w:p w14:paraId="57AF4040" w14:textId="77777777" w:rsidR="004166CB" w:rsidRPr="004B3E3C" w:rsidRDefault="004166CB" w:rsidP="00CA742D">
            <w:pPr>
              <w:pStyle w:val="TAL"/>
            </w:pPr>
          </w:p>
        </w:tc>
      </w:tr>
    </w:tbl>
    <w:p w14:paraId="40B9FDD5" w14:textId="77777777" w:rsidR="004166CB" w:rsidRPr="004B3E3C" w:rsidRDefault="004166CB" w:rsidP="004166CB"/>
    <w:p w14:paraId="3A4B9FD5" w14:textId="77777777" w:rsidR="004166CB" w:rsidRPr="004B3E3C" w:rsidRDefault="004166CB" w:rsidP="004166CB">
      <w:pPr>
        <w:pStyle w:val="B1"/>
      </w:pPr>
      <w:r w:rsidRPr="004B3E3C">
        <w:t>1.</w:t>
      </w:r>
      <w:r w:rsidRPr="004B3E3C">
        <w:tab/>
        <w:t>The general test parameter settings are set up according to Table 5.5.2.3.4.1-3.</w:t>
      </w:r>
    </w:p>
    <w:p w14:paraId="023F84DA" w14:textId="77777777" w:rsidR="004166CB" w:rsidRPr="004B3E3C" w:rsidRDefault="004166CB" w:rsidP="004166CB">
      <w:pPr>
        <w:pStyle w:val="B1"/>
      </w:pPr>
      <w:r w:rsidRPr="004B3E3C">
        <w:t>2.</w:t>
      </w:r>
      <w:r w:rsidRPr="004B3E3C">
        <w:tab/>
        <w:t xml:space="preserve">Message contents are defined in clause </w:t>
      </w:r>
      <w:r w:rsidRPr="004B3E3C">
        <w:rPr>
          <w:lang w:eastAsia="sv-SE"/>
        </w:rPr>
        <w:t>5.5.2.3.4.3.</w:t>
      </w:r>
    </w:p>
    <w:p w14:paraId="59D843D6" w14:textId="39A4EE56" w:rsidR="004166CB" w:rsidRPr="004B3E3C" w:rsidRDefault="004166CB" w:rsidP="004166CB">
      <w:pPr>
        <w:pStyle w:val="B1"/>
      </w:pPr>
      <w:r w:rsidRPr="004B3E3C">
        <w:t>3.</w:t>
      </w:r>
      <w:r w:rsidRPr="004B3E3C">
        <w:tab/>
        <w:t xml:space="preserve">There are </w:t>
      </w:r>
      <w:r w:rsidR="008E655D" w:rsidRPr="004B3E3C">
        <w:t>three cells (</w:t>
      </w:r>
      <w:r w:rsidRPr="004B3E3C">
        <w:t>one E-UTRAN carrier and two NR carriers</w:t>
      </w:r>
      <w:r w:rsidR="008E655D" w:rsidRPr="004B3E3C">
        <w:t>)</w:t>
      </w:r>
      <w:r w:rsidRPr="004B3E3C">
        <w:t xml:space="preserve"> specified in the test. Cell 1 is the PCell on E-UTRAN carrier, Cell 2 is the PSCell on one NR carrier and Cell 3 is the SCell on the other NR carrier.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58AF3BC4" w14:textId="77777777" w:rsidR="004166CB" w:rsidRPr="004B3E3C" w:rsidRDefault="004166CB" w:rsidP="004166CB">
      <w:pPr>
        <w:pStyle w:val="TH"/>
      </w:pPr>
      <w:r w:rsidRPr="004B3E3C">
        <w:t xml:space="preserve">Table 5.5.2.3.4.1-3: General test parameters for </w:t>
      </w:r>
      <w:r w:rsidRPr="004B3E3C">
        <w:rPr>
          <w:lang w:eastAsia="sv-SE"/>
        </w:rPr>
        <w:t>EN-DC FR2 interruptions during measurements on deactivated NR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795082D0" w14:textId="77777777" w:rsidTr="00CA742D">
        <w:trPr>
          <w:cantSplit/>
          <w:jc w:val="center"/>
        </w:trPr>
        <w:tc>
          <w:tcPr>
            <w:tcW w:w="2410" w:type="dxa"/>
          </w:tcPr>
          <w:p w14:paraId="5594A292" w14:textId="77777777" w:rsidR="004166CB" w:rsidRPr="004B3E3C" w:rsidRDefault="004166CB" w:rsidP="00CA742D">
            <w:pPr>
              <w:pStyle w:val="TAH"/>
            </w:pPr>
            <w:r w:rsidRPr="004B3E3C">
              <w:t>Parameter</w:t>
            </w:r>
          </w:p>
        </w:tc>
        <w:tc>
          <w:tcPr>
            <w:tcW w:w="851" w:type="dxa"/>
          </w:tcPr>
          <w:p w14:paraId="422DA91C" w14:textId="77777777" w:rsidR="004166CB" w:rsidRPr="004B3E3C" w:rsidRDefault="004166CB" w:rsidP="00CA742D">
            <w:pPr>
              <w:pStyle w:val="TAH"/>
            </w:pPr>
            <w:r w:rsidRPr="004B3E3C">
              <w:t>Unit</w:t>
            </w:r>
          </w:p>
        </w:tc>
        <w:tc>
          <w:tcPr>
            <w:tcW w:w="1842" w:type="dxa"/>
          </w:tcPr>
          <w:p w14:paraId="6CBD6A7D" w14:textId="77777777" w:rsidR="004166CB" w:rsidRPr="004B3E3C" w:rsidRDefault="004166CB" w:rsidP="00CA742D">
            <w:pPr>
              <w:pStyle w:val="TAH"/>
            </w:pPr>
            <w:r w:rsidRPr="004B3E3C">
              <w:t>Value</w:t>
            </w:r>
          </w:p>
        </w:tc>
        <w:tc>
          <w:tcPr>
            <w:tcW w:w="3665" w:type="dxa"/>
          </w:tcPr>
          <w:p w14:paraId="39AB3D04" w14:textId="77777777" w:rsidR="004166CB" w:rsidRPr="004B3E3C" w:rsidRDefault="004166CB" w:rsidP="00CA742D">
            <w:pPr>
              <w:pStyle w:val="TAH"/>
            </w:pPr>
            <w:r w:rsidRPr="004B3E3C">
              <w:t>Comment</w:t>
            </w:r>
          </w:p>
        </w:tc>
      </w:tr>
      <w:tr w:rsidR="004166CB" w:rsidRPr="004B3E3C" w14:paraId="04857EA8" w14:textId="77777777" w:rsidTr="00CA742D">
        <w:trPr>
          <w:cantSplit/>
          <w:jc w:val="center"/>
        </w:trPr>
        <w:tc>
          <w:tcPr>
            <w:tcW w:w="2410" w:type="dxa"/>
          </w:tcPr>
          <w:p w14:paraId="20B766E4" w14:textId="64BC83A0" w:rsidR="004166CB" w:rsidRPr="004B3E3C" w:rsidRDefault="004166CB" w:rsidP="00CA742D">
            <w:pPr>
              <w:pStyle w:val="TAL"/>
              <w:keepNext w:val="0"/>
              <w:keepLines w:val="0"/>
              <w:widowControl w:val="0"/>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36F30016" w14:textId="77777777" w:rsidR="004166CB" w:rsidRPr="004B3E3C" w:rsidRDefault="004166CB" w:rsidP="00CA742D">
            <w:pPr>
              <w:pStyle w:val="TAC"/>
              <w:keepNext w:val="0"/>
              <w:keepLines w:val="0"/>
              <w:widowControl w:val="0"/>
              <w:rPr>
                <w:rFonts w:cs="Arial"/>
              </w:rPr>
            </w:pPr>
          </w:p>
        </w:tc>
        <w:tc>
          <w:tcPr>
            <w:tcW w:w="1842" w:type="dxa"/>
            <w:vAlign w:val="center"/>
          </w:tcPr>
          <w:p w14:paraId="23571BDE" w14:textId="3FA13BAA" w:rsidR="004166CB" w:rsidRPr="004B3E3C" w:rsidRDefault="004166CB" w:rsidP="00CA742D">
            <w:pPr>
              <w:pStyle w:val="TAC"/>
              <w:keepNext w:val="0"/>
              <w:keepLines w:val="0"/>
              <w:widowControl w:val="0"/>
              <w:rPr>
                <w:rFonts w:cs="Arial"/>
              </w:rPr>
            </w:pPr>
            <w:r w:rsidRPr="004B3E3C">
              <w:rPr>
                <w:rFonts w:cs="Arial"/>
              </w:rPr>
              <w:t>1,</w:t>
            </w:r>
            <w:r w:rsidR="00CA742D" w:rsidRPr="004B3E3C">
              <w:rPr>
                <w:rFonts w:cs="Arial"/>
              </w:rPr>
              <w:t xml:space="preserve"> </w:t>
            </w:r>
            <w:r w:rsidRPr="004B3E3C">
              <w:rPr>
                <w:rFonts w:cs="Arial"/>
              </w:rPr>
              <w:t>2</w:t>
            </w:r>
            <w:r w:rsidR="008E655D" w:rsidRPr="004B3E3C">
              <w:rPr>
                <w:rFonts w:cs="Arial"/>
              </w:rPr>
              <w:t>, 3</w:t>
            </w:r>
          </w:p>
        </w:tc>
        <w:tc>
          <w:tcPr>
            <w:tcW w:w="3665" w:type="dxa"/>
          </w:tcPr>
          <w:p w14:paraId="5FD4DF40" w14:textId="2B17BC5D" w:rsidR="004166CB" w:rsidRPr="004B3E3C" w:rsidRDefault="004166CB" w:rsidP="00CA742D">
            <w:pPr>
              <w:pStyle w:val="TAL"/>
              <w:keepNext w:val="0"/>
              <w:keepLines w:val="0"/>
              <w:widowControl w:val="0"/>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2D1E2C1B" w14:textId="77777777" w:rsidTr="00CA742D">
        <w:trPr>
          <w:cantSplit/>
          <w:jc w:val="center"/>
        </w:trPr>
        <w:tc>
          <w:tcPr>
            <w:tcW w:w="2410" w:type="dxa"/>
          </w:tcPr>
          <w:p w14:paraId="1058B5CC" w14:textId="0B2D636F" w:rsidR="004166CB" w:rsidRPr="004B3E3C" w:rsidRDefault="004166CB" w:rsidP="00CA742D">
            <w:pPr>
              <w:pStyle w:val="TAL"/>
              <w:keepNext w:val="0"/>
              <w:keepLines w:val="0"/>
              <w:widowControl w:val="0"/>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36430084" w14:textId="77777777" w:rsidR="004166CB" w:rsidRPr="004B3E3C" w:rsidRDefault="004166CB" w:rsidP="00CA742D">
            <w:pPr>
              <w:pStyle w:val="TAC"/>
              <w:keepNext w:val="0"/>
              <w:keepLines w:val="0"/>
              <w:widowControl w:val="0"/>
              <w:rPr>
                <w:rFonts w:cs="Arial"/>
              </w:rPr>
            </w:pPr>
          </w:p>
        </w:tc>
        <w:tc>
          <w:tcPr>
            <w:tcW w:w="1842" w:type="dxa"/>
          </w:tcPr>
          <w:p w14:paraId="4377A4A4" w14:textId="77777777" w:rsidR="004166CB" w:rsidRPr="004B3E3C" w:rsidRDefault="004166CB" w:rsidP="00CA742D">
            <w:pPr>
              <w:pStyle w:val="TAC"/>
              <w:keepNext w:val="0"/>
              <w:keepLines w:val="0"/>
              <w:widowControl w:val="0"/>
              <w:rPr>
                <w:rFonts w:cs="Arial"/>
              </w:rPr>
            </w:pPr>
            <w:r w:rsidRPr="004B3E3C">
              <w:rPr>
                <w:rFonts w:cs="Arial"/>
              </w:rPr>
              <w:t>Cell1</w:t>
            </w:r>
          </w:p>
        </w:tc>
        <w:tc>
          <w:tcPr>
            <w:tcW w:w="3665" w:type="dxa"/>
          </w:tcPr>
          <w:p w14:paraId="5FF3F580" w14:textId="61C42F66" w:rsidR="004166CB" w:rsidRPr="004B3E3C" w:rsidRDefault="004166CB" w:rsidP="00CA742D">
            <w:pPr>
              <w:pStyle w:val="TAL"/>
              <w:keepNext w:val="0"/>
              <w:keepLines w:val="0"/>
              <w:widowControl w:val="0"/>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48CB0CF9" w14:textId="77777777" w:rsidTr="00CA742D">
        <w:trPr>
          <w:cantSplit/>
          <w:jc w:val="center"/>
        </w:trPr>
        <w:tc>
          <w:tcPr>
            <w:tcW w:w="2410" w:type="dxa"/>
          </w:tcPr>
          <w:p w14:paraId="798EE444" w14:textId="4C9C9EF3" w:rsidR="004166CB" w:rsidRPr="004B3E3C" w:rsidRDefault="004166CB" w:rsidP="00CA742D">
            <w:pPr>
              <w:pStyle w:val="TAL"/>
              <w:keepNext w:val="0"/>
              <w:keepLines w:val="0"/>
              <w:widowControl w:val="0"/>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79D80A72" w14:textId="77777777" w:rsidR="004166CB" w:rsidRPr="004B3E3C" w:rsidRDefault="004166CB" w:rsidP="00CA742D">
            <w:pPr>
              <w:pStyle w:val="TAC"/>
              <w:keepNext w:val="0"/>
              <w:keepLines w:val="0"/>
              <w:widowControl w:val="0"/>
              <w:rPr>
                <w:rFonts w:cs="Arial"/>
              </w:rPr>
            </w:pPr>
          </w:p>
        </w:tc>
        <w:tc>
          <w:tcPr>
            <w:tcW w:w="1842" w:type="dxa"/>
          </w:tcPr>
          <w:p w14:paraId="7015C075" w14:textId="77777777" w:rsidR="004166CB" w:rsidRPr="004B3E3C" w:rsidRDefault="004166CB" w:rsidP="00CA742D">
            <w:pPr>
              <w:pStyle w:val="TAC"/>
              <w:keepNext w:val="0"/>
              <w:keepLines w:val="0"/>
              <w:widowControl w:val="0"/>
              <w:rPr>
                <w:rFonts w:cs="Arial"/>
              </w:rPr>
            </w:pPr>
            <w:r w:rsidRPr="004B3E3C">
              <w:rPr>
                <w:rFonts w:cs="Arial"/>
              </w:rPr>
              <w:t>Cell2</w:t>
            </w:r>
          </w:p>
        </w:tc>
        <w:tc>
          <w:tcPr>
            <w:tcW w:w="3665" w:type="dxa"/>
          </w:tcPr>
          <w:p w14:paraId="0D852AE3" w14:textId="6A316A41" w:rsidR="004166CB" w:rsidRPr="004B3E3C" w:rsidRDefault="004166CB" w:rsidP="00CA742D">
            <w:pPr>
              <w:pStyle w:val="TAL"/>
              <w:keepNext w:val="0"/>
              <w:keepLines w:val="0"/>
              <w:widowControl w:val="0"/>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391C7719" w14:textId="77777777" w:rsidTr="00CA742D">
        <w:trPr>
          <w:cantSplit/>
          <w:jc w:val="center"/>
        </w:trPr>
        <w:tc>
          <w:tcPr>
            <w:tcW w:w="2410" w:type="dxa"/>
          </w:tcPr>
          <w:p w14:paraId="30BD8360" w14:textId="683A56DD" w:rsidR="004166CB" w:rsidRPr="004B3E3C" w:rsidRDefault="004166CB" w:rsidP="00CA742D">
            <w:pPr>
              <w:pStyle w:val="TAL"/>
              <w:keepNext w:val="0"/>
              <w:keepLines w:val="0"/>
              <w:widowControl w:val="0"/>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vAlign w:val="center"/>
          </w:tcPr>
          <w:p w14:paraId="7165C852" w14:textId="77777777" w:rsidR="004166CB" w:rsidRPr="004B3E3C" w:rsidRDefault="004166CB" w:rsidP="00CA742D">
            <w:pPr>
              <w:pStyle w:val="TAC"/>
              <w:keepNext w:val="0"/>
              <w:keepLines w:val="0"/>
              <w:widowControl w:val="0"/>
              <w:rPr>
                <w:rFonts w:cs="Arial"/>
              </w:rPr>
            </w:pPr>
          </w:p>
        </w:tc>
        <w:tc>
          <w:tcPr>
            <w:tcW w:w="1842" w:type="dxa"/>
          </w:tcPr>
          <w:p w14:paraId="68C2F8CF" w14:textId="77777777" w:rsidR="004166CB" w:rsidRPr="004B3E3C" w:rsidRDefault="004166CB" w:rsidP="00CA742D">
            <w:pPr>
              <w:pStyle w:val="TAC"/>
              <w:keepNext w:val="0"/>
              <w:keepLines w:val="0"/>
              <w:widowControl w:val="0"/>
              <w:rPr>
                <w:rFonts w:cs="Arial"/>
              </w:rPr>
            </w:pPr>
            <w:r w:rsidRPr="004B3E3C">
              <w:rPr>
                <w:rFonts w:cs="Arial"/>
              </w:rPr>
              <w:t>Cell3</w:t>
            </w:r>
          </w:p>
        </w:tc>
        <w:tc>
          <w:tcPr>
            <w:tcW w:w="3665" w:type="dxa"/>
          </w:tcPr>
          <w:p w14:paraId="1AD00354" w14:textId="07583E2D" w:rsidR="004166CB" w:rsidRPr="004B3E3C" w:rsidRDefault="004166CB" w:rsidP="00CA742D">
            <w:pPr>
              <w:pStyle w:val="TAL"/>
              <w:keepNext w:val="0"/>
              <w:keepLines w:val="0"/>
              <w:widowControl w:val="0"/>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008E655D" w:rsidRPr="004B3E3C">
              <w:rPr>
                <w:rFonts w:cs="Arial"/>
              </w:rPr>
              <w:t>3</w:t>
            </w:r>
            <w:r w:rsidRPr="004B3E3C">
              <w:rPr>
                <w:rFonts w:cs="Arial"/>
              </w:rPr>
              <w:t>.</w:t>
            </w:r>
          </w:p>
        </w:tc>
      </w:tr>
      <w:tr w:rsidR="004166CB" w:rsidRPr="004B3E3C" w14:paraId="6C57618D" w14:textId="77777777" w:rsidTr="00CA742D">
        <w:trPr>
          <w:cantSplit/>
          <w:jc w:val="center"/>
        </w:trPr>
        <w:tc>
          <w:tcPr>
            <w:tcW w:w="2410" w:type="dxa"/>
          </w:tcPr>
          <w:p w14:paraId="1411BBCC" w14:textId="75B4B333" w:rsidR="004166CB" w:rsidRPr="004B3E3C" w:rsidRDefault="004166CB" w:rsidP="00CA742D">
            <w:pPr>
              <w:pStyle w:val="TAL"/>
              <w:keepNext w:val="0"/>
              <w:keepLines w:val="0"/>
              <w:widowControl w:val="0"/>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075E400E" w14:textId="77777777" w:rsidR="004166CB" w:rsidRPr="004B3E3C" w:rsidRDefault="004166CB" w:rsidP="00CA742D">
            <w:pPr>
              <w:pStyle w:val="TAC"/>
              <w:keepNext w:val="0"/>
              <w:keepLines w:val="0"/>
              <w:widowControl w:val="0"/>
              <w:rPr>
                <w:rFonts w:cs="Arial"/>
              </w:rPr>
            </w:pPr>
          </w:p>
        </w:tc>
        <w:tc>
          <w:tcPr>
            <w:tcW w:w="1842" w:type="dxa"/>
          </w:tcPr>
          <w:p w14:paraId="45CBFC61" w14:textId="77777777" w:rsidR="004166CB" w:rsidRPr="004B3E3C" w:rsidRDefault="004166CB" w:rsidP="00CA742D">
            <w:pPr>
              <w:pStyle w:val="TAC"/>
              <w:keepNext w:val="0"/>
              <w:keepLines w:val="0"/>
              <w:widowControl w:val="0"/>
              <w:rPr>
                <w:rFonts w:cs="Arial"/>
              </w:rPr>
            </w:pPr>
            <w:r w:rsidRPr="004B3E3C">
              <w:rPr>
                <w:rFonts w:cs="Arial"/>
              </w:rPr>
              <w:t>Normal</w:t>
            </w:r>
          </w:p>
        </w:tc>
        <w:tc>
          <w:tcPr>
            <w:tcW w:w="3665" w:type="dxa"/>
          </w:tcPr>
          <w:p w14:paraId="3D9DDDEB" w14:textId="4C43366E" w:rsidR="004166CB" w:rsidRPr="004B3E3C" w:rsidRDefault="004166CB" w:rsidP="00CA742D">
            <w:pPr>
              <w:pStyle w:val="TAL"/>
              <w:keepNext w:val="0"/>
              <w:keepLines w:val="0"/>
              <w:widowControl w:val="0"/>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7C9D0796" w14:textId="77777777" w:rsidTr="00CA742D">
        <w:trPr>
          <w:cantSplit/>
          <w:jc w:val="center"/>
        </w:trPr>
        <w:tc>
          <w:tcPr>
            <w:tcW w:w="2410" w:type="dxa"/>
          </w:tcPr>
          <w:p w14:paraId="6F464E9D" w14:textId="77777777" w:rsidR="004166CB" w:rsidRPr="004B3E3C" w:rsidRDefault="004166CB" w:rsidP="00CA742D">
            <w:pPr>
              <w:pStyle w:val="TAL"/>
              <w:keepNext w:val="0"/>
              <w:keepLines w:val="0"/>
              <w:widowControl w:val="0"/>
              <w:rPr>
                <w:rFonts w:cs="Arial"/>
              </w:rPr>
            </w:pPr>
            <w:r w:rsidRPr="004B3E3C">
              <w:rPr>
                <w:rFonts w:cs="Arial"/>
                <w:lang w:eastAsia="ja-JP"/>
              </w:rPr>
              <w:t>DRX</w:t>
            </w:r>
          </w:p>
        </w:tc>
        <w:tc>
          <w:tcPr>
            <w:tcW w:w="851" w:type="dxa"/>
            <w:vAlign w:val="center"/>
          </w:tcPr>
          <w:p w14:paraId="7742C88E" w14:textId="77777777" w:rsidR="004166CB" w:rsidRPr="004B3E3C" w:rsidRDefault="004166CB" w:rsidP="00CA742D">
            <w:pPr>
              <w:pStyle w:val="TAC"/>
              <w:keepNext w:val="0"/>
              <w:keepLines w:val="0"/>
              <w:widowControl w:val="0"/>
              <w:rPr>
                <w:rFonts w:cs="Arial"/>
              </w:rPr>
            </w:pPr>
          </w:p>
        </w:tc>
        <w:tc>
          <w:tcPr>
            <w:tcW w:w="1842" w:type="dxa"/>
            <w:vAlign w:val="center"/>
          </w:tcPr>
          <w:p w14:paraId="5814E29A" w14:textId="77777777" w:rsidR="004166CB" w:rsidRPr="004B3E3C" w:rsidRDefault="004166CB" w:rsidP="00CA742D">
            <w:pPr>
              <w:pStyle w:val="TAC"/>
              <w:keepNext w:val="0"/>
              <w:keepLines w:val="0"/>
              <w:widowControl w:val="0"/>
              <w:rPr>
                <w:rFonts w:cs="Arial"/>
              </w:rPr>
            </w:pPr>
            <w:r w:rsidRPr="004B3E3C">
              <w:rPr>
                <w:rFonts w:cs="Arial"/>
              </w:rPr>
              <w:t>OFF</w:t>
            </w:r>
          </w:p>
        </w:tc>
        <w:tc>
          <w:tcPr>
            <w:tcW w:w="3665" w:type="dxa"/>
          </w:tcPr>
          <w:p w14:paraId="344600E4" w14:textId="77777777" w:rsidR="004166CB" w:rsidRPr="004B3E3C" w:rsidRDefault="004166CB" w:rsidP="00CA742D">
            <w:pPr>
              <w:pStyle w:val="TAL"/>
              <w:keepNext w:val="0"/>
              <w:keepLines w:val="0"/>
              <w:widowControl w:val="0"/>
              <w:rPr>
                <w:rFonts w:cs="Arial"/>
              </w:rPr>
            </w:pPr>
          </w:p>
        </w:tc>
      </w:tr>
      <w:tr w:rsidR="004166CB" w:rsidRPr="004B3E3C" w14:paraId="2C415CDE" w14:textId="77777777" w:rsidTr="00CA742D">
        <w:trPr>
          <w:cantSplit/>
          <w:jc w:val="center"/>
        </w:trPr>
        <w:tc>
          <w:tcPr>
            <w:tcW w:w="2410" w:type="dxa"/>
          </w:tcPr>
          <w:p w14:paraId="2F3900C0" w14:textId="78D4ECB8" w:rsidR="004166CB" w:rsidRPr="004B3E3C" w:rsidRDefault="004166CB" w:rsidP="00CA742D">
            <w:pPr>
              <w:pStyle w:val="TAL"/>
              <w:keepNext w:val="0"/>
              <w:keepLines w:val="0"/>
              <w:widowControl w:val="0"/>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38DE97F2" w14:textId="77777777" w:rsidR="004166CB" w:rsidRPr="004B3E3C" w:rsidRDefault="004166CB" w:rsidP="00CA742D">
            <w:pPr>
              <w:pStyle w:val="TAC"/>
              <w:keepNext w:val="0"/>
              <w:keepLines w:val="0"/>
              <w:widowControl w:val="0"/>
              <w:rPr>
                <w:rFonts w:cs="Arial"/>
                <w:lang w:eastAsia="ja-JP"/>
              </w:rPr>
            </w:pPr>
          </w:p>
        </w:tc>
        <w:tc>
          <w:tcPr>
            <w:tcW w:w="1842" w:type="dxa"/>
            <w:vAlign w:val="center"/>
          </w:tcPr>
          <w:p w14:paraId="4E7802B8" w14:textId="77777777" w:rsidR="004166CB" w:rsidRPr="004B3E3C" w:rsidRDefault="004166CB" w:rsidP="00CA742D">
            <w:pPr>
              <w:pStyle w:val="TAC"/>
              <w:keepNext w:val="0"/>
              <w:keepLines w:val="0"/>
              <w:widowControl w:val="0"/>
              <w:rPr>
                <w:rFonts w:cs="Arial"/>
                <w:lang w:eastAsia="ja-JP"/>
              </w:rPr>
            </w:pPr>
            <w:r w:rsidRPr="004B3E3C">
              <w:rPr>
                <w:rFonts w:cs="Arial"/>
                <w:lang w:eastAsia="ja-JP"/>
              </w:rPr>
              <w:t>OFF</w:t>
            </w:r>
          </w:p>
        </w:tc>
        <w:tc>
          <w:tcPr>
            <w:tcW w:w="3665" w:type="dxa"/>
          </w:tcPr>
          <w:p w14:paraId="6D0D2495" w14:textId="77777777" w:rsidR="004166CB" w:rsidRPr="004B3E3C" w:rsidRDefault="004166CB" w:rsidP="00CA742D">
            <w:pPr>
              <w:pStyle w:val="TAL"/>
              <w:keepNext w:val="0"/>
              <w:keepLines w:val="0"/>
              <w:widowControl w:val="0"/>
              <w:rPr>
                <w:rFonts w:cs="Arial"/>
                <w:lang w:eastAsia="ja-JP"/>
              </w:rPr>
            </w:pPr>
          </w:p>
        </w:tc>
      </w:tr>
      <w:tr w:rsidR="004166CB" w:rsidRPr="004B3E3C" w14:paraId="2574899F" w14:textId="77777777" w:rsidTr="00CA742D">
        <w:trPr>
          <w:cantSplit/>
          <w:jc w:val="center"/>
        </w:trPr>
        <w:tc>
          <w:tcPr>
            <w:tcW w:w="2410" w:type="dxa"/>
          </w:tcPr>
          <w:p w14:paraId="62948A7C" w14:textId="50025FA5" w:rsidR="004166CB" w:rsidRPr="004B3E3C" w:rsidRDefault="004166CB" w:rsidP="00CA742D">
            <w:pPr>
              <w:pStyle w:val="TAL"/>
              <w:keepNext w:val="0"/>
              <w:keepLines w:val="0"/>
              <w:widowControl w:val="0"/>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measCycleSCell)</w:t>
            </w:r>
          </w:p>
        </w:tc>
        <w:tc>
          <w:tcPr>
            <w:tcW w:w="851" w:type="dxa"/>
            <w:vAlign w:val="center"/>
          </w:tcPr>
          <w:p w14:paraId="7791AF14" w14:textId="77777777" w:rsidR="004166CB" w:rsidRPr="004B3E3C" w:rsidRDefault="004166CB" w:rsidP="00CA742D">
            <w:pPr>
              <w:pStyle w:val="TAL"/>
              <w:keepNext w:val="0"/>
              <w:keepLines w:val="0"/>
              <w:widowControl w:val="0"/>
              <w:jc w:val="center"/>
              <w:rPr>
                <w:rFonts w:cs="Arial"/>
                <w:lang w:eastAsia="ja-JP"/>
              </w:rPr>
            </w:pPr>
            <w:r w:rsidRPr="004B3E3C">
              <w:rPr>
                <w:rFonts w:cs="v4.2.0"/>
                <w:lang w:eastAsia="ja-JP"/>
              </w:rPr>
              <w:t>ms</w:t>
            </w:r>
          </w:p>
        </w:tc>
        <w:tc>
          <w:tcPr>
            <w:tcW w:w="1842" w:type="dxa"/>
            <w:vAlign w:val="center"/>
          </w:tcPr>
          <w:p w14:paraId="2AF69205" w14:textId="77777777" w:rsidR="004166CB" w:rsidRPr="004B3E3C" w:rsidRDefault="004166CB" w:rsidP="00CA742D">
            <w:pPr>
              <w:pStyle w:val="TAL"/>
              <w:keepNext w:val="0"/>
              <w:keepLines w:val="0"/>
              <w:widowControl w:val="0"/>
              <w:jc w:val="center"/>
              <w:rPr>
                <w:rFonts w:cs="Arial"/>
              </w:rPr>
            </w:pPr>
            <w:r w:rsidRPr="004B3E3C">
              <w:rPr>
                <w:rFonts w:cs="v4.2.0"/>
              </w:rPr>
              <w:t>640</w:t>
            </w:r>
          </w:p>
        </w:tc>
        <w:tc>
          <w:tcPr>
            <w:tcW w:w="3665" w:type="dxa"/>
          </w:tcPr>
          <w:p w14:paraId="504C981E" w14:textId="77777777" w:rsidR="004166CB" w:rsidRPr="004B3E3C" w:rsidRDefault="004166CB" w:rsidP="00CA742D">
            <w:pPr>
              <w:pStyle w:val="TAL"/>
              <w:keepNext w:val="0"/>
              <w:keepLines w:val="0"/>
              <w:widowControl w:val="0"/>
              <w:rPr>
                <w:rFonts w:cs="Arial"/>
                <w:lang w:eastAsia="ja-JP"/>
              </w:rPr>
            </w:pPr>
          </w:p>
        </w:tc>
      </w:tr>
      <w:tr w:rsidR="004166CB" w:rsidRPr="004B3E3C" w14:paraId="2786642A" w14:textId="77777777" w:rsidTr="00CA742D">
        <w:trPr>
          <w:cantSplit/>
          <w:jc w:val="center"/>
        </w:trPr>
        <w:tc>
          <w:tcPr>
            <w:tcW w:w="2410" w:type="dxa"/>
          </w:tcPr>
          <w:p w14:paraId="02D0609F" w14:textId="77777777" w:rsidR="004166CB" w:rsidRPr="004B3E3C" w:rsidRDefault="004166CB" w:rsidP="00CA742D">
            <w:pPr>
              <w:pStyle w:val="TAL"/>
              <w:keepNext w:val="0"/>
              <w:keepLines w:val="0"/>
              <w:widowControl w:val="0"/>
              <w:rPr>
                <w:rFonts w:cs="Arial"/>
              </w:rPr>
            </w:pPr>
            <w:r w:rsidRPr="004B3E3C">
              <w:rPr>
                <w:rFonts w:cs="Arial"/>
              </w:rPr>
              <w:t>T1</w:t>
            </w:r>
          </w:p>
        </w:tc>
        <w:tc>
          <w:tcPr>
            <w:tcW w:w="851" w:type="dxa"/>
            <w:vAlign w:val="center"/>
          </w:tcPr>
          <w:p w14:paraId="0F176EA9" w14:textId="77777777" w:rsidR="004166CB" w:rsidRPr="004B3E3C" w:rsidRDefault="004166CB" w:rsidP="00CA742D">
            <w:pPr>
              <w:pStyle w:val="TAC"/>
              <w:keepNext w:val="0"/>
              <w:keepLines w:val="0"/>
              <w:widowControl w:val="0"/>
              <w:rPr>
                <w:rFonts w:cs="Arial"/>
              </w:rPr>
            </w:pPr>
            <w:r w:rsidRPr="004B3E3C">
              <w:rPr>
                <w:rFonts w:cs="Arial"/>
              </w:rPr>
              <w:t>s</w:t>
            </w:r>
          </w:p>
        </w:tc>
        <w:tc>
          <w:tcPr>
            <w:tcW w:w="1842" w:type="dxa"/>
          </w:tcPr>
          <w:p w14:paraId="10FCF409" w14:textId="77777777" w:rsidR="004166CB" w:rsidRPr="004B3E3C" w:rsidRDefault="004166CB" w:rsidP="00CA742D">
            <w:pPr>
              <w:pStyle w:val="TAC"/>
              <w:keepNext w:val="0"/>
              <w:keepLines w:val="0"/>
              <w:widowControl w:val="0"/>
              <w:rPr>
                <w:rFonts w:cs="Arial"/>
                <w:lang w:eastAsia="ja-JP"/>
              </w:rPr>
            </w:pPr>
            <w:r w:rsidRPr="004B3E3C">
              <w:rPr>
                <w:rFonts w:cs="Arial"/>
                <w:lang w:eastAsia="ja-JP"/>
              </w:rPr>
              <w:t>10</w:t>
            </w:r>
          </w:p>
        </w:tc>
        <w:tc>
          <w:tcPr>
            <w:tcW w:w="3665" w:type="dxa"/>
          </w:tcPr>
          <w:p w14:paraId="532AAEF2" w14:textId="77777777" w:rsidR="004166CB" w:rsidRPr="004B3E3C" w:rsidRDefault="004166CB" w:rsidP="00CA742D">
            <w:pPr>
              <w:pStyle w:val="TAL"/>
              <w:keepNext w:val="0"/>
              <w:keepLines w:val="0"/>
              <w:widowControl w:val="0"/>
              <w:rPr>
                <w:rFonts w:cs="Arial"/>
              </w:rPr>
            </w:pPr>
          </w:p>
        </w:tc>
      </w:tr>
    </w:tbl>
    <w:p w14:paraId="69BD6876" w14:textId="77777777" w:rsidR="004166CB" w:rsidRPr="004B3E3C" w:rsidRDefault="004166CB" w:rsidP="004166CB"/>
    <w:p w14:paraId="225D6277" w14:textId="77777777" w:rsidR="004166CB" w:rsidRPr="004B3E3C" w:rsidRDefault="004166CB" w:rsidP="00F72DBE">
      <w:pPr>
        <w:pStyle w:val="H6"/>
        <w:rPr>
          <w:lang w:eastAsia="sv-SE"/>
        </w:rPr>
      </w:pPr>
      <w:r w:rsidRPr="004B3E3C">
        <w:rPr>
          <w:lang w:eastAsia="sv-SE"/>
        </w:rPr>
        <w:t>5.5.2.3.4.2</w:t>
      </w:r>
      <w:r w:rsidRPr="004B3E3C">
        <w:rPr>
          <w:lang w:eastAsia="sv-SE"/>
        </w:rPr>
        <w:tab/>
        <w:t>Test procedure</w:t>
      </w:r>
    </w:p>
    <w:p w14:paraId="164E4FA2" w14:textId="613C0105" w:rsidR="008E655D" w:rsidRPr="004B3E3C" w:rsidRDefault="004166CB" w:rsidP="008E655D">
      <w:pPr>
        <w:keepNext/>
        <w:keepLines/>
      </w:pPr>
      <w:r w:rsidRPr="004B3E3C">
        <w:t xml:space="preserve">The test consists of </w:t>
      </w:r>
      <w:r w:rsidRPr="004B3E3C">
        <w:rPr>
          <w:lang w:eastAsia="zh-TW"/>
        </w:rPr>
        <w:t xml:space="preserve">three cells: Cell1, Cell2 and Cell3. Cell1 is E-UTRAN PCell, Cell2 is NR PSCell and Cell3 is </w:t>
      </w:r>
      <w:r w:rsidRPr="004B3E3C">
        <w:rPr>
          <w:rFonts w:cs="Arial"/>
        </w:rPr>
        <w:t>deactivated</w:t>
      </w:r>
      <w:r w:rsidRPr="004B3E3C">
        <w:rPr>
          <w:rFonts w:cs="Arial"/>
          <w:lang w:eastAsia="ja-JP"/>
        </w:rPr>
        <w:t xml:space="preserve"> NR SCell</w:t>
      </w:r>
      <w:r w:rsidRPr="004B3E3C">
        <w:t xml:space="preserve">. The test consists of one time period, with duration of T1. Prior to the start of the time duration T1, the UE shall be </w:t>
      </w:r>
      <w:r w:rsidR="008E655D" w:rsidRPr="004B3E3C">
        <w:t xml:space="preserve">connected and </w:t>
      </w:r>
      <w:r w:rsidRPr="004B3E3C">
        <w:t xml:space="preserve">fully synchronized to Cell1, Cell2 and Cell3. The point in time at which the RRC message including </w:t>
      </w:r>
      <w:r w:rsidRPr="004B3E3C">
        <w:rPr>
          <w:i/>
        </w:rPr>
        <w:t>measCycleSCell</w:t>
      </w:r>
      <w:r w:rsidRPr="004B3E3C">
        <w:t xml:space="preserve"> for the deactivated NR SCell is received by the UE, defines the start of time period T1. During T1 the UE shall be continuously scheduled on </w:t>
      </w:r>
      <w:r w:rsidRPr="004B3E3C">
        <w:rPr>
          <w:lang w:eastAsia="zh-TW"/>
        </w:rPr>
        <w:t>E-UTRAN</w:t>
      </w:r>
      <w:r w:rsidRPr="004B3E3C">
        <w:t xml:space="preserve"> PCell </w:t>
      </w:r>
      <w:r w:rsidR="008E655D" w:rsidRPr="004B3E3C">
        <w:t xml:space="preserve">DL </w:t>
      </w:r>
      <w:r w:rsidRPr="004B3E3C">
        <w:t>and NR PSCell</w:t>
      </w:r>
      <w:r w:rsidR="008E655D" w:rsidRPr="004B3E3C">
        <w:t xml:space="preserve"> DL</w:t>
      </w:r>
      <w:r w:rsidRPr="004B3E3C">
        <w:t>.</w:t>
      </w:r>
    </w:p>
    <w:p w14:paraId="739742C6" w14:textId="5551BD83" w:rsidR="004166CB" w:rsidRPr="004B3E3C" w:rsidRDefault="008E655D" w:rsidP="008E655D">
      <w:pPr>
        <w:keepNext/>
        <w:keepLines/>
      </w:pPr>
      <w:r w:rsidRPr="004B3E3C">
        <w:t>Unless otherwise stated, the downlink signal and noise are aligned to arrive in the UE Rx beam peak direction.</w:t>
      </w:r>
    </w:p>
    <w:p w14:paraId="0CE99414" w14:textId="5141E368"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r w:rsidR="008E655D" w:rsidRPr="004B3E3C">
        <w:t xml:space="preserve"> Message contents are defined in clause 5.5.2.3.4.3.</w:t>
      </w:r>
    </w:p>
    <w:p w14:paraId="77E27756" w14:textId="5EF8773D"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r w:rsidR="008E655D" w:rsidRPr="004B3E3C">
        <w:t xml:space="preserve"> Set the parameters according to values in Table 5.5.2.3.4.1-3 as appropriate.</w:t>
      </w:r>
    </w:p>
    <w:p w14:paraId="460927A9" w14:textId="77777777" w:rsidR="004166CB" w:rsidRPr="004B3E3C" w:rsidRDefault="004166CB" w:rsidP="004166CB">
      <w:pPr>
        <w:pStyle w:val="B1"/>
      </w:pPr>
      <w:r w:rsidRPr="004B3E3C">
        <w:t>3.</w:t>
      </w:r>
      <w:r w:rsidRPr="004B3E3C">
        <w:tab/>
        <w:t xml:space="preserve">The SS shall transmit an </w:t>
      </w:r>
      <w:r w:rsidRPr="004B3E3C">
        <w:rPr>
          <w:i/>
        </w:rPr>
        <w:t>RRCReconfiguration</w:t>
      </w:r>
      <w:r w:rsidRPr="004B3E3C">
        <w:t xml:space="preserve"> message including </w:t>
      </w:r>
      <w:r w:rsidRPr="004B3E3C">
        <w:rPr>
          <w:i/>
        </w:rPr>
        <w:t>measCycleSCell</w:t>
      </w:r>
      <w:r w:rsidRPr="004B3E3C">
        <w:t xml:space="preserve"> for the deactivated NR SCell.</w:t>
      </w:r>
    </w:p>
    <w:p w14:paraId="68435D54" w14:textId="77777777" w:rsidR="004166CB" w:rsidRPr="004B3E3C" w:rsidRDefault="004166CB" w:rsidP="004166CB">
      <w:pPr>
        <w:pStyle w:val="B1"/>
      </w:pPr>
      <w:r w:rsidRPr="004B3E3C">
        <w:t>4.</w:t>
      </w:r>
      <w:r w:rsidRPr="004B3E3C">
        <w:tab/>
        <w:t xml:space="preserve">The UE shall transmit </w:t>
      </w:r>
      <w:r w:rsidRPr="004B3E3C">
        <w:rPr>
          <w:i/>
        </w:rPr>
        <w:t>RRCReconfigurationComplete</w:t>
      </w:r>
      <w:r w:rsidRPr="004B3E3C">
        <w:t xml:space="preserve"> message.</w:t>
      </w:r>
    </w:p>
    <w:p w14:paraId="7B603EAC" w14:textId="57EB5999" w:rsidR="004166CB" w:rsidRPr="004B3E3C" w:rsidRDefault="004166CB" w:rsidP="004166CB">
      <w:pPr>
        <w:pStyle w:val="B1"/>
      </w:pPr>
      <w:r w:rsidRPr="004B3E3C">
        <w:t>5.</w:t>
      </w:r>
      <w:r w:rsidRPr="004B3E3C">
        <w:tab/>
      </w:r>
      <w:r w:rsidRPr="004B3E3C">
        <w:rPr>
          <w:rFonts w:eastAsia="??"/>
        </w:rPr>
        <w:t>Set the parameters according to T1 in Table 5.5.2.3.5-1</w:t>
      </w:r>
      <w:r w:rsidR="008E655D" w:rsidRPr="004B3E3C">
        <w:rPr>
          <w:rFonts w:eastAsia="??"/>
        </w:rPr>
        <w:t xml:space="preserve"> and Table 5.5.2.3.5-2</w:t>
      </w:r>
      <w:r w:rsidRPr="004B3E3C">
        <w:rPr>
          <w:rFonts w:eastAsia="??"/>
        </w:rPr>
        <w:t xml:space="preserve">. </w:t>
      </w:r>
      <w:r w:rsidRPr="004B3E3C">
        <w:t xml:space="preserve">Propagation conditions are set according to </w:t>
      </w:r>
      <w:r w:rsidR="00F22A4C" w:rsidRPr="004B3E3C">
        <w:t>clause C.</w:t>
      </w:r>
      <w:r w:rsidRPr="004B3E3C">
        <w:t>2.</w:t>
      </w:r>
      <w:r w:rsidR="001251B0" w:rsidRPr="004B3E3C">
        <w:t>2</w:t>
      </w:r>
      <w:r w:rsidRPr="004B3E3C">
        <w:t>.</w:t>
      </w:r>
    </w:p>
    <w:p w14:paraId="3651408D" w14:textId="7AD92C27" w:rsidR="004166CB" w:rsidRPr="004B3E3C" w:rsidRDefault="004166CB" w:rsidP="004166CB">
      <w:pPr>
        <w:pStyle w:val="B1"/>
      </w:pPr>
      <w:r w:rsidRPr="004B3E3C">
        <w:t>6.</w:t>
      </w:r>
      <w:r w:rsidRPr="004B3E3C">
        <w:tab/>
        <w:t xml:space="preserve">SS schedules on PSCell continuously and UE shall start sending ACK/NACK reports. </w:t>
      </w:r>
      <w:r w:rsidR="001251B0" w:rsidRPr="004B3E3C">
        <w:t>T1 starts. During T1, t</w:t>
      </w:r>
      <w:r w:rsidRPr="004B3E3C">
        <w:t>he SS shall monitor ACK/NACK/DTX on PSCell.</w:t>
      </w:r>
    </w:p>
    <w:p w14:paraId="662622A2"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4E4FC160" w14:textId="5A9E76B5" w:rsidR="00752658" w:rsidRPr="004B3E3C" w:rsidRDefault="004166CB" w:rsidP="00752658">
      <w:pPr>
        <w:pStyle w:val="B1"/>
        <w:rPr>
          <w:rFonts w:eastAsia="SimSun"/>
        </w:rPr>
      </w:pPr>
      <w:r w:rsidRPr="004B3E3C">
        <w:t>8.</w:t>
      </w:r>
      <w:r w:rsidRPr="004B3E3C">
        <w:tab/>
        <w:t xml:space="preserve">If no </w:t>
      </w:r>
      <w:r w:rsidR="00752658" w:rsidRPr="004B3E3C">
        <w:t>longer than X</w:t>
      </w:r>
      <w:r w:rsidRPr="004B3E3C">
        <w:t xml:space="preserve"> consecutive DTX</w:t>
      </w:r>
      <w:r w:rsidR="00752658" w:rsidRPr="004B3E3C">
        <w:t>s</w:t>
      </w:r>
      <w:r w:rsidRPr="004B3E3C">
        <w:t xml:space="preserve"> </w:t>
      </w:r>
      <w:r w:rsidR="00752658" w:rsidRPr="004B3E3C">
        <w:t>are</w:t>
      </w:r>
      <w:r w:rsidRPr="004B3E3C">
        <w:t xml:space="preserve"> observed by the SS, then count a success for the event “DTX”. Otherwise count a fail for the event “DTX</w:t>
      </w:r>
      <w:r w:rsidRPr="004B3E3C">
        <w:rPr>
          <w:rFonts w:eastAsia="??"/>
        </w:rPr>
        <w:t>”</w:t>
      </w:r>
      <w:r w:rsidR="001251B0" w:rsidRPr="004B3E3C">
        <w:rPr>
          <w:rFonts w:eastAsia="??"/>
        </w:rPr>
        <w:t xml:space="preserve">, </w:t>
      </w:r>
      <w:r w:rsidR="001251B0" w:rsidRPr="004B3E3C">
        <w:rPr>
          <w:rFonts w:eastAsia="SimSun"/>
        </w:rPr>
        <w:t>w</w:t>
      </w:r>
      <w:r w:rsidR="00752658" w:rsidRPr="004B3E3C">
        <w:rPr>
          <w:rFonts w:eastAsia="SimSun"/>
        </w:rPr>
        <w:t>here,</w:t>
      </w:r>
    </w:p>
    <w:p w14:paraId="600B90A5" w14:textId="64BA4E79" w:rsidR="004166CB" w:rsidRPr="004B3E3C" w:rsidRDefault="00752658" w:rsidP="001251B0">
      <w:pPr>
        <w:pStyle w:val="B1"/>
        <w:overflowPunct/>
        <w:autoSpaceDE/>
        <w:autoSpaceDN/>
        <w:adjustRightInd/>
        <w:ind w:firstLine="0"/>
        <w:textAlignment w:val="auto"/>
      </w:pPr>
      <w:r w:rsidRPr="004B3E3C">
        <w:rPr>
          <w:rFonts w:eastAsia="SimSun"/>
          <w:lang w:eastAsia="zh-CN"/>
        </w:rPr>
        <w:t>-</w:t>
      </w:r>
      <w:r w:rsidRPr="004B3E3C">
        <w:rPr>
          <w:rFonts w:eastAsia="SimSun"/>
          <w:lang w:eastAsia="zh-CN"/>
        </w:rPr>
        <w:tab/>
        <w:t>X = 6 if the NR PSCell is not in the same band as the deactivated SCell, otherwise X = 16.</w:t>
      </w:r>
    </w:p>
    <w:p w14:paraId="36B8E415" w14:textId="0C3CF45E" w:rsidR="004166CB" w:rsidRPr="004B3E3C" w:rsidRDefault="004166CB" w:rsidP="004166CB">
      <w:pPr>
        <w:pStyle w:val="B1"/>
      </w:pPr>
      <w:r w:rsidRPr="004B3E3C">
        <w:rPr>
          <w:rFonts w:eastAsia="??"/>
        </w:rPr>
        <w:t>9.</w:t>
      </w:r>
      <w:r w:rsidRPr="004B3E3C">
        <w:rPr>
          <w:rFonts w:eastAsia="??"/>
        </w:rPr>
        <w:tab/>
      </w:r>
      <w:r w:rsidRPr="004B3E3C">
        <w:t>After</w:t>
      </w:r>
      <w:r w:rsidR="001251B0" w:rsidRPr="004B3E3C">
        <w:t xml:space="preserve"> T1 expires, the SS shall transmit an</w:t>
      </w:r>
      <w:r w:rsidRPr="004B3E3C">
        <w:t xml:space="preserve"> RRC connection release</w:t>
      </w:r>
      <w:r w:rsidR="001251B0" w:rsidRPr="004B3E3C">
        <w:t>. Afterwards</w:t>
      </w:r>
      <w:r w:rsidRPr="004B3E3C">
        <w:t>, the SS</w:t>
      </w:r>
      <w:r w:rsidR="001251B0" w:rsidRPr="004B3E3C">
        <w:t xml:space="preserve"> shall</w:t>
      </w:r>
      <w:r w:rsidRPr="004B3E3C">
        <w:t>:</w:t>
      </w:r>
    </w:p>
    <w:p w14:paraId="6E12C0CF" w14:textId="59DC64B5" w:rsidR="004166CB" w:rsidRPr="004B3E3C" w:rsidRDefault="001251B0" w:rsidP="004166CB">
      <w:pPr>
        <w:pStyle w:val="B2"/>
      </w:pPr>
      <w:r w:rsidRPr="004B3E3C">
        <w:t xml:space="preserve">9a. </w:t>
      </w:r>
      <w:r w:rsidR="004166CB" w:rsidRPr="004B3E3C">
        <w:t>transmit in Cell 1 a Paging message (including PagingRecord with UE-Identity) for the UE and</w:t>
      </w:r>
      <w:r w:rsidRPr="004B3E3C">
        <w:t xml:space="preserve"> go back to step 1 to prepare for the next iteration. If the paging fails, proceed as per step 9b</w:t>
      </w:r>
    </w:p>
    <w:p w14:paraId="607BB477" w14:textId="77777777" w:rsidR="004166CB" w:rsidRPr="004B3E3C" w:rsidRDefault="004166CB" w:rsidP="004166CB">
      <w:pPr>
        <w:pStyle w:val="B2"/>
      </w:pPr>
      <w:r w:rsidRPr="004B3E3C">
        <w:t>or</w:t>
      </w:r>
    </w:p>
    <w:p w14:paraId="04C72F65" w14:textId="42DAB56B" w:rsidR="004166CB" w:rsidRPr="004B3E3C" w:rsidRDefault="001C3CFD" w:rsidP="004166CB">
      <w:pPr>
        <w:pStyle w:val="B2"/>
      </w:pPr>
      <w:r w:rsidRPr="004B3E3C">
        <w:t xml:space="preserve">9b. </w:t>
      </w:r>
      <w:r w:rsidR="004166CB" w:rsidRPr="004B3E3C">
        <w:t xml:space="preserve">switch off and on the UE and </w:t>
      </w:r>
      <w:r w:rsidRPr="004B3E3C">
        <w:t>go back to step 1 to prepare for the next iteration.</w:t>
      </w:r>
    </w:p>
    <w:p w14:paraId="6871FA53" w14:textId="5B6EAE0D" w:rsidR="004166CB" w:rsidRPr="004B3E3C" w:rsidRDefault="004166CB" w:rsidP="004166CB">
      <w:pPr>
        <w:pStyle w:val="B1"/>
      </w:pPr>
      <w:r w:rsidRPr="004B3E3C">
        <w:t>10.</w:t>
      </w:r>
      <w:r w:rsidRPr="004B3E3C">
        <w:tab/>
        <w:t>Repeat step</w:t>
      </w:r>
      <w:r w:rsidR="001C3CFD" w:rsidRPr="004B3E3C">
        <w:t>s</w:t>
      </w:r>
      <w:r w:rsidRPr="004B3E3C">
        <w:t xml:space="preserve"> </w:t>
      </w:r>
      <w:r w:rsidR="001C3CFD" w:rsidRPr="004B3E3C">
        <w:t>1</w:t>
      </w:r>
      <w:r w:rsidRPr="004B3E3C">
        <w:t>-9 until a test verdict has been achieved.</w:t>
      </w:r>
    </w:p>
    <w:p w14:paraId="779D2AAD"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637B1798" w14:textId="77777777" w:rsidR="004166CB" w:rsidRPr="004B3E3C" w:rsidRDefault="004166CB" w:rsidP="004166CB">
      <w:r w:rsidRPr="004B3E3C">
        <w:t>If all events pass, the test passes. If one event fails, the test fails.</w:t>
      </w:r>
    </w:p>
    <w:p w14:paraId="04452007" w14:textId="77777777" w:rsidR="004166CB" w:rsidRPr="004B3E3C" w:rsidRDefault="004166CB" w:rsidP="004166CB">
      <w:pPr>
        <w:pStyle w:val="H6"/>
        <w:rPr>
          <w:lang w:eastAsia="sv-SE"/>
        </w:rPr>
      </w:pPr>
      <w:r w:rsidRPr="004B3E3C">
        <w:rPr>
          <w:lang w:eastAsia="sv-SE"/>
        </w:rPr>
        <w:t>5.5.2.3.4.3</w:t>
      </w:r>
      <w:r w:rsidRPr="004B3E3C">
        <w:rPr>
          <w:lang w:eastAsia="sv-SE"/>
        </w:rPr>
        <w:tab/>
        <w:t>Message contents</w:t>
      </w:r>
    </w:p>
    <w:p w14:paraId="6AEA5F0B" w14:textId="77777777" w:rsidR="004166CB" w:rsidRPr="004B3E3C" w:rsidRDefault="004166CB" w:rsidP="004166CB">
      <w:r w:rsidRPr="004B3E3C">
        <w:t xml:space="preserve">Message contents are according to TS 38.508-1 [14] clause 4.6 with the following exceptions: </w:t>
      </w:r>
    </w:p>
    <w:p w14:paraId="3C4D132C" w14:textId="77777777" w:rsidR="004166CB" w:rsidRPr="004B3E3C" w:rsidRDefault="004166CB" w:rsidP="004166CB">
      <w:pPr>
        <w:pStyle w:val="TH"/>
      </w:pPr>
      <w:r w:rsidRPr="004B3E3C">
        <w:t>Table 5.5.2.3.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4166CB" w:rsidRPr="004B3E3C" w14:paraId="3D06D0EF" w14:textId="77777777" w:rsidTr="00CA742D">
        <w:trPr>
          <w:cantSplit/>
          <w:jc w:val="center"/>
        </w:trPr>
        <w:tc>
          <w:tcPr>
            <w:tcW w:w="9697" w:type="dxa"/>
            <w:gridSpan w:val="2"/>
          </w:tcPr>
          <w:p w14:paraId="73E5414B" w14:textId="2F997F6D"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FE68E19" w14:textId="77777777" w:rsidTr="00CA742D">
        <w:trPr>
          <w:cantSplit/>
          <w:jc w:val="center"/>
        </w:trPr>
        <w:tc>
          <w:tcPr>
            <w:tcW w:w="3496" w:type="dxa"/>
          </w:tcPr>
          <w:p w14:paraId="498A2FE0" w14:textId="68686BB4"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201" w:type="dxa"/>
          </w:tcPr>
          <w:p w14:paraId="555B700D" w14:textId="77777777" w:rsidR="004166CB" w:rsidRPr="004B3E3C" w:rsidRDefault="004166CB" w:rsidP="00CA742D">
            <w:pPr>
              <w:pStyle w:val="TAL"/>
            </w:pPr>
          </w:p>
        </w:tc>
      </w:tr>
      <w:tr w:rsidR="001C3CFD" w:rsidRPr="004B3E3C" w14:paraId="3D3AE13E" w14:textId="77777777" w:rsidTr="00CA742D">
        <w:trPr>
          <w:cantSplit/>
          <w:jc w:val="center"/>
        </w:trPr>
        <w:tc>
          <w:tcPr>
            <w:tcW w:w="3496" w:type="dxa"/>
          </w:tcPr>
          <w:p w14:paraId="64A2671C" w14:textId="5E8DF6EE" w:rsidR="001C3CFD" w:rsidRPr="004B3E3C" w:rsidRDefault="001C3CFD" w:rsidP="00CA742D">
            <w:pPr>
              <w:pStyle w:val="TAL"/>
            </w:pPr>
            <w:r w:rsidRPr="004B3E3C">
              <w:t>Specific message contents exceptions for Test Configuration 5.5.2.3-1 and 5.5.2.3-2</w:t>
            </w:r>
            <w:r w:rsidRPr="004B3E3C">
              <w:tab/>
            </w:r>
          </w:p>
        </w:tc>
        <w:tc>
          <w:tcPr>
            <w:tcW w:w="6201" w:type="dxa"/>
          </w:tcPr>
          <w:p w14:paraId="455A88B2" w14:textId="5A436A46" w:rsidR="001C3CFD" w:rsidRPr="004B3E3C" w:rsidRDefault="001C3CFD" w:rsidP="00CA742D">
            <w:pPr>
              <w:pStyle w:val="TAL"/>
            </w:pPr>
            <w:r w:rsidRPr="004B3E3C">
              <w:t>Table 7.3.1-3a in TS 38.508-1 [14] with condition SSB.1 FR2</w:t>
            </w:r>
          </w:p>
        </w:tc>
      </w:tr>
      <w:tr w:rsidR="004166CB" w:rsidRPr="004B3E3C" w14:paraId="7836770B" w14:textId="77777777" w:rsidTr="00CA742D">
        <w:trPr>
          <w:cantSplit/>
          <w:jc w:val="center"/>
        </w:trPr>
        <w:tc>
          <w:tcPr>
            <w:tcW w:w="3496" w:type="dxa"/>
          </w:tcPr>
          <w:p w14:paraId="3AE613B9" w14:textId="49E9FE9D"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201" w:type="dxa"/>
          </w:tcPr>
          <w:p w14:paraId="456F79DC" w14:textId="4017FCF1" w:rsidR="004166CB" w:rsidRPr="004B3E3C" w:rsidRDefault="004166CB" w:rsidP="00CA742D">
            <w:pPr>
              <w:pStyle w:val="TAL"/>
            </w:pPr>
            <w:r w:rsidRPr="004B3E3C">
              <w:t>Table</w:t>
            </w:r>
            <w:r w:rsidR="00CA742D" w:rsidRPr="004B3E3C">
              <w:t xml:space="preserve"> </w:t>
            </w:r>
            <w:r w:rsidRPr="004B3E3C">
              <w:t>H.3.1-1;</w:t>
            </w:r>
          </w:p>
          <w:p w14:paraId="60902E6C" w14:textId="734F89AE" w:rsidR="004166CB" w:rsidRPr="004B3E3C" w:rsidRDefault="004166CB" w:rsidP="00CA742D">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eactivated</w:t>
            </w:r>
            <w:r w:rsidR="00CA742D" w:rsidRPr="004B3E3C">
              <w:t xml:space="preserve"> </w:t>
            </w:r>
            <w:r w:rsidRPr="004B3E3C">
              <w:t>SCell;</w:t>
            </w:r>
          </w:p>
          <w:p w14:paraId="0A12A7AF" w14:textId="29D09E19" w:rsidR="004166CB" w:rsidRPr="004B3E3C" w:rsidRDefault="004166CB" w:rsidP="00CA742D">
            <w:pPr>
              <w:pStyle w:val="TAL"/>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eactivated</w:t>
            </w:r>
            <w:r w:rsidR="00CA742D" w:rsidRPr="004B3E3C">
              <w:t xml:space="preserve"> </w:t>
            </w:r>
            <w:r w:rsidRPr="004B3E3C">
              <w:t>SCell,</w:t>
            </w:r>
            <w:r w:rsidR="00CA742D" w:rsidRPr="004B3E3C">
              <w:t xml:space="preserve"> </w:t>
            </w:r>
            <w:r w:rsidRPr="004B3E3C">
              <w:rPr>
                <w:szCs w:val="16"/>
              </w:rPr>
              <w:t>SSB.1</w:t>
            </w:r>
            <w:r w:rsidR="00CA742D" w:rsidRPr="004B3E3C">
              <w:rPr>
                <w:szCs w:val="16"/>
              </w:rPr>
              <w:t xml:space="preserve"> </w:t>
            </w:r>
            <w:r w:rsidRPr="004B3E3C">
              <w:rPr>
                <w:szCs w:val="16"/>
              </w:rPr>
              <w:t>FR2</w:t>
            </w:r>
            <w:r w:rsidR="00CA742D" w:rsidRPr="004B3E3C">
              <w:rPr>
                <w:szCs w:val="16"/>
              </w:rPr>
              <w:t xml:space="preserve"> </w:t>
            </w:r>
            <w:r w:rsidRPr="004B3E3C">
              <w:rPr>
                <w:szCs w:val="16"/>
              </w:rPr>
              <w:t>and</w:t>
            </w:r>
            <w:r w:rsidR="00CA742D" w:rsidRPr="004B3E3C">
              <w:rPr>
                <w:szCs w:val="16"/>
              </w:rPr>
              <w:t xml:space="preserve"> </w:t>
            </w:r>
            <w:r w:rsidRPr="004B3E3C">
              <w:rPr>
                <w:szCs w:val="16"/>
              </w:rPr>
              <w:t>SMTC.1;</w:t>
            </w:r>
          </w:p>
          <w:p w14:paraId="04D86D57" w14:textId="434DF5A1" w:rsidR="004166CB" w:rsidRPr="004B3E3C" w:rsidRDefault="004166CB" w:rsidP="00CA742D">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6dB;</w:t>
            </w:r>
          </w:p>
          <w:p w14:paraId="2F37514B" w14:textId="20D50572" w:rsidR="004166CB" w:rsidRPr="004B3E3C" w:rsidRDefault="004166CB" w:rsidP="00CA742D">
            <w:pPr>
              <w:pStyle w:val="TAL"/>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eactivated</w:t>
            </w:r>
            <w:r w:rsidR="00CA742D" w:rsidRPr="004B3E3C">
              <w:t xml:space="preserve"> </w:t>
            </w:r>
            <w:r w:rsidRPr="004B3E3C">
              <w:t>SCell;</w:t>
            </w:r>
          </w:p>
        </w:tc>
      </w:tr>
    </w:tbl>
    <w:p w14:paraId="5C81E82A" w14:textId="77777777" w:rsidR="004166CB" w:rsidRPr="004B3E3C" w:rsidRDefault="004166CB" w:rsidP="004166CB"/>
    <w:p w14:paraId="7EB4872B" w14:textId="77777777" w:rsidR="004166CB" w:rsidRPr="004B3E3C" w:rsidRDefault="004166CB" w:rsidP="004166CB">
      <w:pPr>
        <w:pStyle w:val="H6"/>
        <w:rPr>
          <w:lang w:eastAsia="sv-SE"/>
        </w:rPr>
      </w:pPr>
      <w:r w:rsidRPr="004B3E3C">
        <w:rPr>
          <w:lang w:eastAsia="sv-SE"/>
        </w:rPr>
        <w:t>5.5.2.3.5</w:t>
      </w:r>
      <w:r w:rsidRPr="004B3E3C">
        <w:rPr>
          <w:lang w:eastAsia="sv-SE"/>
        </w:rPr>
        <w:tab/>
        <w:t>Test requirement</w:t>
      </w:r>
    </w:p>
    <w:p w14:paraId="6EB27CBF" w14:textId="77777777" w:rsidR="004166CB" w:rsidRPr="004B3E3C" w:rsidRDefault="004166CB" w:rsidP="004166CB">
      <w:r w:rsidRPr="004B3E3C">
        <w:t>Table 5.5.2.3.5-1 and Table 5.5.2.3.5-2 define the primary level settings including test tolerances for FR2 interruptions during measurements on deactivated NR SCC in synchronous EN-DC test configurations.</w:t>
      </w:r>
    </w:p>
    <w:p w14:paraId="50689C9A" w14:textId="78EEC7D2" w:rsidR="004166CB" w:rsidRPr="004B3E3C" w:rsidRDefault="004166CB" w:rsidP="004166CB">
      <w:pPr>
        <w:pStyle w:val="TH"/>
        <w:rPr>
          <w:lang w:eastAsia="sv-SE"/>
        </w:rPr>
      </w:pPr>
      <w:r w:rsidRPr="004B3E3C">
        <w:t xml:space="preserve">Table 5.5.2.3.5-1: NR cell specific test parameters for </w:t>
      </w:r>
      <w:r w:rsidRPr="004B3E3C">
        <w:rPr>
          <w:lang w:eastAsia="sv-SE"/>
        </w:rPr>
        <w:t>EN-DC FR2 interruptions during measurements on deactivated NR SCC in 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6B08C1" w:rsidRPr="004B3E3C" w14:paraId="23DA2CFD"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356B37D0" w14:textId="77777777" w:rsidR="006B08C1" w:rsidRPr="004B3E3C" w:rsidRDefault="006B08C1" w:rsidP="005C1CB3">
            <w:pPr>
              <w:pStyle w:val="TAH"/>
              <w:rPr>
                <w:rFonts w:cs="v4.2.0"/>
              </w:rPr>
            </w:pPr>
            <w:r w:rsidRPr="004B3E3C">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6D49032C" w14:textId="77777777" w:rsidR="006B08C1" w:rsidRPr="004B3E3C" w:rsidRDefault="006B08C1" w:rsidP="005C1CB3">
            <w:pPr>
              <w:pStyle w:val="TAH"/>
              <w:rPr>
                <w:rFonts w:cs="v4.2.0"/>
              </w:rPr>
            </w:pPr>
            <w:r w:rsidRPr="004B3E3C">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250B9C4F" w14:textId="77777777" w:rsidR="006B08C1" w:rsidRPr="004B3E3C" w:rsidRDefault="006B08C1" w:rsidP="005C1CB3">
            <w:pPr>
              <w:pStyle w:val="TAH"/>
              <w:rPr>
                <w:rFonts w:cs="v4.2.0"/>
                <w:lang w:eastAsia="zh-CN"/>
              </w:rPr>
            </w:pPr>
            <w:r w:rsidRPr="004B3E3C">
              <w:rPr>
                <w:rFonts w:cs="v4.2.0"/>
              </w:rPr>
              <w:t xml:space="preserve">Cell </w:t>
            </w:r>
            <w:r w:rsidRPr="004B3E3C">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497836C6" w14:textId="77777777" w:rsidR="006B08C1" w:rsidRPr="004B3E3C" w:rsidRDefault="006B08C1" w:rsidP="005C1CB3">
            <w:pPr>
              <w:pStyle w:val="TAH"/>
              <w:rPr>
                <w:rFonts w:cs="v4.2.0"/>
                <w:lang w:eastAsia="zh-CN"/>
              </w:rPr>
            </w:pPr>
            <w:r w:rsidRPr="004B3E3C">
              <w:rPr>
                <w:rFonts w:cs="v4.2.0"/>
              </w:rPr>
              <w:t xml:space="preserve">Cell </w:t>
            </w:r>
            <w:r w:rsidRPr="004B3E3C">
              <w:rPr>
                <w:rFonts w:cs="v4.2.0"/>
                <w:lang w:eastAsia="zh-CN"/>
              </w:rPr>
              <w:t>3</w:t>
            </w:r>
          </w:p>
        </w:tc>
      </w:tr>
      <w:tr w:rsidR="006B08C1" w:rsidRPr="004B3E3C" w14:paraId="5E9BE3E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03FC9E56" w14:textId="77777777" w:rsidR="006B08C1" w:rsidRPr="004B3E3C" w:rsidRDefault="006B08C1" w:rsidP="005C1CB3">
            <w:pPr>
              <w:pStyle w:val="TAL"/>
              <w:rPr>
                <w:szCs w:val="18"/>
              </w:rPr>
            </w:pPr>
            <w:r w:rsidRPr="004B3E3C">
              <w:rPr>
                <w:szCs w:val="18"/>
                <w:lang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0D52F41B"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26B5F63" w14:textId="77777777" w:rsidR="006B08C1" w:rsidRPr="004B3E3C" w:rsidRDefault="006B08C1" w:rsidP="005C1CB3">
            <w:pPr>
              <w:pStyle w:val="TAC"/>
              <w:rPr>
                <w:rFonts w:cs="v4.2.0"/>
                <w:lang w:eastAsia="zh-CN"/>
              </w:rPr>
            </w:pPr>
            <w:r w:rsidRPr="004B3E3C">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2C373FEB" w14:textId="77777777" w:rsidR="006B08C1" w:rsidRPr="004B3E3C" w:rsidRDefault="006B08C1" w:rsidP="005C1CB3">
            <w:pPr>
              <w:pStyle w:val="TAC"/>
              <w:rPr>
                <w:rFonts w:cs="v4.2.0"/>
                <w:lang w:eastAsia="zh-CN"/>
              </w:rPr>
            </w:pPr>
            <w:r w:rsidRPr="004B3E3C">
              <w:rPr>
                <w:rFonts w:cs="v4.2.0"/>
                <w:lang w:eastAsia="zh-CN"/>
              </w:rPr>
              <w:t>FR2</w:t>
            </w:r>
          </w:p>
        </w:tc>
      </w:tr>
      <w:tr w:rsidR="006B08C1" w:rsidRPr="004B3E3C" w14:paraId="37DC1FD9" w14:textId="77777777" w:rsidTr="005C1CB3">
        <w:trPr>
          <w:cantSplit/>
          <w:trHeight w:val="117"/>
          <w:jc w:val="center"/>
        </w:trPr>
        <w:tc>
          <w:tcPr>
            <w:tcW w:w="2122" w:type="dxa"/>
            <w:tcBorders>
              <w:left w:val="single" w:sz="4" w:space="0" w:color="auto"/>
              <w:right w:val="single" w:sz="4" w:space="0" w:color="auto"/>
            </w:tcBorders>
          </w:tcPr>
          <w:p w14:paraId="1D81E97C" w14:textId="77777777" w:rsidR="006B08C1" w:rsidRPr="004B3E3C" w:rsidRDefault="006B08C1" w:rsidP="005C1CB3">
            <w:pPr>
              <w:pStyle w:val="TAL"/>
              <w:rPr>
                <w:szCs w:val="18"/>
              </w:rPr>
            </w:pPr>
            <w:r w:rsidRPr="004B3E3C">
              <w:rPr>
                <w:szCs w:val="18"/>
              </w:rPr>
              <w:t>Duplex mode</w:t>
            </w:r>
          </w:p>
        </w:tc>
        <w:tc>
          <w:tcPr>
            <w:tcW w:w="1891" w:type="dxa"/>
            <w:tcBorders>
              <w:top w:val="single" w:sz="4" w:space="0" w:color="auto"/>
              <w:left w:val="single" w:sz="4" w:space="0" w:color="auto"/>
              <w:bottom w:val="single" w:sz="4" w:space="0" w:color="auto"/>
              <w:right w:val="single" w:sz="4" w:space="0" w:color="auto"/>
            </w:tcBorders>
            <w:vAlign w:val="center"/>
          </w:tcPr>
          <w:p w14:paraId="1BE6FD1C" w14:textId="77777777" w:rsidR="006B08C1" w:rsidRPr="004B3E3C" w:rsidRDefault="006B08C1" w:rsidP="005C1CB3">
            <w:pPr>
              <w:pStyle w:val="TAL"/>
              <w:rPr>
                <w:szCs w:val="18"/>
              </w:rPr>
            </w:pPr>
            <w:r w:rsidRPr="004B3E3C">
              <w:rPr>
                <w:szCs w:val="18"/>
              </w:rPr>
              <w:t xml:space="preserve">Config 1,2 </w:t>
            </w:r>
          </w:p>
        </w:tc>
        <w:tc>
          <w:tcPr>
            <w:tcW w:w="802" w:type="dxa"/>
            <w:tcBorders>
              <w:left w:val="single" w:sz="4" w:space="0" w:color="auto"/>
              <w:right w:val="single" w:sz="4" w:space="0" w:color="auto"/>
            </w:tcBorders>
          </w:tcPr>
          <w:p w14:paraId="0788E475" w14:textId="77777777" w:rsidR="006B08C1" w:rsidRPr="004B3E3C" w:rsidRDefault="006B08C1" w:rsidP="005C1CB3">
            <w:pPr>
              <w:pStyle w:val="TAC"/>
            </w:pPr>
          </w:p>
        </w:tc>
        <w:tc>
          <w:tcPr>
            <w:tcW w:w="2261" w:type="dxa"/>
            <w:tcBorders>
              <w:left w:val="single" w:sz="4" w:space="0" w:color="auto"/>
              <w:bottom w:val="single" w:sz="4" w:space="0" w:color="auto"/>
              <w:right w:val="single" w:sz="4" w:space="0" w:color="auto"/>
            </w:tcBorders>
          </w:tcPr>
          <w:p w14:paraId="29B10258" w14:textId="77777777" w:rsidR="006B08C1" w:rsidRPr="004B3E3C" w:rsidRDefault="006B08C1" w:rsidP="005C1CB3">
            <w:pPr>
              <w:pStyle w:val="TAC"/>
              <w:rPr>
                <w:lang w:eastAsia="zh-CN"/>
              </w:rPr>
            </w:pPr>
            <w:r w:rsidRPr="004B3E3C">
              <w:rPr>
                <w:lang w:eastAsia="zh-CN"/>
              </w:rPr>
              <w:t>TDD</w:t>
            </w:r>
          </w:p>
        </w:tc>
        <w:tc>
          <w:tcPr>
            <w:tcW w:w="1804" w:type="dxa"/>
            <w:tcBorders>
              <w:left w:val="single" w:sz="4" w:space="0" w:color="auto"/>
              <w:bottom w:val="single" w:sz="4" w:space="0" w:color="auto"/>
              <w:right w:val="single" w:sz="4" w:space="0" w:color="auto"/>
            </w:tcBorders>
          </w:tcPr>
          <w:p w14:paraId="06B3B966" w14:textId="77777777" w:rsidR="006B08C1" w:rsidRPr="004B3E3C" w:rsidRDefault="006B08C1" w:rsidP="005C1CB3">
            <w:pPr>
              <w:pStyle w:val="TAC"/>
              <w:rPr>
                <w:lang w:eastAsia="zh-CN"/>
              </w:rPr>
            </w:pPr>
            <w:r w:rsidRPr="004B3E3C">
              <w:rPr>
                <w:lang w:eastAsia="zh-CN"/>
              </w:rPr>
              <w:t>TDD</w:t>
            </w:r>
          </w:p>
        </w:tc>
      </w:tr>
      <w:tr w:rsidR="006B08C1" w:rsidRPr="004B3E3C" w14:paraId="2D193A3A" w14:textId="77777777" w:rsidTr="005C1CB3">
        <w:trPr>
          <w:cantSplit/>
          <w:trHeight w:val="117"/>
          <w:jc w:val="center"/>
        </w:trPr>
        <w:tc>
          <w:tcPr>
            <w:tcW w:w="2122" w:type="dxa"/>
            <w:tcBorders>
              <w:left w:val="single" w:sz="4" w:space="0" w:color="auto"/>
              <w:right w:val="single" w:sz="4" w:space="0" w:color="auto"/>
            </w:tcBorders>
          </w:tcPr>
          <w:p w14:paraId="12BE9E9A" w14:textId="77777777" w:rsidR="006B08C1" w:rsidRPr="004B3E3C" w:rsidRDefault="006B08C1" w:rsidP="005C1CB3">
            <w:pPr>
              <w:pStyle w:val="TAL"/>
              <w:rPr>
                <w:szCs w:val="18"/>
              </w:rPr>
            </w:pPr>
            <w:r w:rsidRPr="004B3E3C">
              <w:rPr>
                <w:szCs w:val="18"/>
              </w:rPr>
              <w:t>TDD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35D73A76" w14:textId="77777777" w:rsidR="006B08C1" w:rsidRPr="004B3E3C" w:rsidRDefault="006B08C1" w:rsidP="005C1CB3">
            <w:pPr>
              <w:pStyle w:val="TAL"/>
              <w:rPr>
                <w:szCs w:val="18"/>
              </w:rPr>
            </w:pPr>
            <w:r w:rsidRPr="004B3E3C">
              <w:rPr>
                <w:szCs w:val="18"/>
              </w:rPr>
              <w:t>Config 1,2</w:t>
            </w:r>
          </w:p>
        </w:tc>
        <w:tc>
          <w:tcPr>
            <w:tcW w:w="802" w:type="dxa"/>
            <w:tcBorders>
              <w:left w:val="single" w:sz="4" w:space="0" w:color="auto"/>
              <w:right w:val="single" w:sz="4" w:space="0" w:color="auto"/>
            </w:tcBorders>
          </w:tcPr>
          <w:p w14:paraId="1CEA8368" w14:textId="77777777" w:rsidR="006B08C1" w:rsidRPr="004B3E3C" w:rsidRDefault="006B08C1" w:rsidP="005C1CB3">
            <w:pPr>
              <w:pStyle w:val="TAC"/>
            </w:pPr>
          </w:p>
        </w:tc>
        <w:tc>
          <w:tcPr>
            <w:tcW w:w="2261" w:type="dxa"/>
            <w:tcBorders>
              <w:left w:val="single" w:sz="4" w:space="0" w:color="auto"/>
              <w:bottom w:val="single" w:sz="4" w:space="0" w:color="auto"/>
              <w:right w:val="single" w:sz="4" w:space="0" w:color="auto"/>
            </w:tcBorders>
          </w:tcPr>
          <w:p w14:paraId="6BBFEBA5" w14:textId="77777777" w:rsidR="006B08C1" w:rsidRPr="004B3E3C" w:rsidRDefault="006B08C1"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c>
          <w:tcPr>
            <w:tcW w:w="1804" w:type="dxa"/>
            <w:tcBorders>
              <w:left w:val="single" w:sz="4" w:space="0" w:color="auto"/>
              <w:bottom w:val="single" w:sz="4" w:space="0" w:color="auto"/>
              <w:right w:val="single" w:sz="4" w:space="0" w:color="auto"/>
            </w:tcBorders>
          </w:tcPr>
          <w:p w14:paraId="3CC001FE" w14:textId="77777777" w:rsidR="006B08C1" w:rsidRPr="004B3E3C" w:rsidRDefault="006B08C1"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r>
      <w:tr w:rsidR="006B08C1" w:rsidRPr="004B3E3C" w14:paraId="79326F82" w14:textId="77777777" w:rsidTr="005C1CB3">
        <w:trPr>
          <w:cantSplit/>
          <w:jc w:val="center"/>
        </w:trPr>
        <w:tc>
          <w:tcPr>
            <w:tcW w:w="2122" w:type="dxa"/>
            <w:tcBorders>
              <w:top w:val="single" w:sz="4" w:space="0" w:color="auto"/>
              <w:left w:val="single" w:sz="4" w:space="0" w:color="auto"/>
              <w:right w:val="single" w:sz="4" w:space="0" w:color="auto"/>
            </w:tcBorders>
          </w:tcPr>
          <w:p w14:paraId="3BDB8B74" w14:textId="77777777" w:rsidR="006B08C1" w:rsidRPr="004B3E3C" w:rsidRDefault="006B08C1" w:rsidP="005C1CB3">
            <w:pPr>
              <w:pStyle w:val="TAL"/>
              <w:rPr>
                <w:szCs w:val="18"/>
              </w:rPr>
            </w:pPr>
            <w:r w:rsidRPr="004B3E3C">
              <w:rPr>
                <w:szCs w:val="18"/>
              </w:rPr>
              <w:t>BW</w:t>
            </w:r>
            <w:r w:rsidRPr="004B3E3C">
              <w:rPr>
                <w:szCs w:val="18"/>
                <w:vertAlign w:val="subscript"/>
              </w:rPr>
              <w:t>channel</w:t>
            </w:r>
          </w:p>
        </w:tc>
        <w:tc>
          <w:tcPr>
            <w:tcW w:w="1891" w:type="dxa"/>
            <w:tcBorders>
              <w:top w:val="single" w:sz="4" w:space="0" w:color="auto"/>
              <w:left w:val="single" w:sz="4" w:space="0" w:color="auto"/>
              <w:bottom w:val="single" w:sz="4" w:space="0" w:color="auto"/>
              <w:right w:val="single" w:sz="4" w:space="0" w:color="auto"/>
            </w:tcBorders>
            <w:vAlign w:val="center"/>
          </w:tcPr>
          <w:p w14:paraId="7081A672"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38DB644B" w14:textId="77777777" w:rsidR="006B08C1" w:rsidRPr="004B3E3C" w:rsidRDefault="006B08C1" w:rsidP="005C1CB3">
            <w:pPr>
              <w:pStyle w:val="TAC"/>
              <w:rPr>
                <w:lang w:eastAsia="zh-CN"/>
              </w:rPr>
            </w:pPr>
            <w:r w:rsidRPr="004B3E3C">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53A354E8" w14:textId="77777777" w:rsidR="006B08C1" w:rsidRPr="004B3E3C" w:rsidRDefault="006B08C1"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c>
          <w:tcPr>
            <w:tcW w:w="1804" w:type="dxa"/>
            <w:tcBorders>
              <w:top w:val="single" w:sz="4" w:space="0" w:color="auto"/>
              <w:left w:val="single" w:sz="4" w:space="0" w:color="auto"/>
              <w:bottom w:val="single" w:sz="4" w:space="0" w:color="auto"/>
              <w:right w:val="single" w:sz="4" w:space="0" w:color="auto"/>
            </w:tcBorders>
          </w:tcPr>
          <w:p w14:paraId="3BFD22F2" w14:textId="77777777" w:rsidR="006B08C1" w:rsidRPr="004B3E3C" w:rsidRDefault="006B08C1"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6B08C1" w:rsidRPr="004B3E3C" w14:paraId="7FF7ACD4" w14:textId="77777777" w:rsidTr="005C1CB3">
        <w:trPr>
          <w:cantSplit/>
          <w:jc w:val="center"/>
        </w:trPr>
        <w:tc>
          <w:tcPr>
            <w:tcW w:w="2122" w:type="dxa"/>
            <w:tcBorders>
              <w:top w:val="single" w:sz="4" w:space="0" w:color="auto"/>
              <w:left w:val="single" w:sz="4" w:space="0" w:color="auto"/>
              <w:right w:val="single" w:sz="4" w:space="0" w:color="auto"/>
            </w:tcBorders>
          </w:tcPr>
          <w:p w14:paraId="1EECC703" w14:textId="77777777" w:rsidR="006B08C1" w:rsidRPr="004B3E3C" w:rsidRDefault="006B08C1" w:rsidP="005C1CB3">
            <w:pPr>
              <w:pStyle w:val="TAL"/>
              <w:rPr>
                <w:szCs w:val="18"/>
              </w:rPr>
            </w:pPr>
            <w:r w:rsidRPr="004B3E3C">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7C9B906F" w14:textId="77777777" w:rsidR="006B08C1" w:rsidRPr="004B3E3C" w:rsidRDefault="006B08C1" w:rsidP="005C1CB3">
            <w:pPr>
              <w:pStyle w:val="TAL"/>
              <w:rPr>
                <w:szCs w:val="18"/>
              </w:rPr>
            </w:pPr>
            <w:r w:rsidRPr="004B3E3C">
              <w:rPr>
                <w:rFonts w:cs="Arial"/>
              </w:rPr>
              <w:t>Config</w:t>
            </w:r>
            <w:r w:rsidRPr="004B3E3C">
              <w:rPr>
                <w:rFonts w:eastAsia="Malgun Gothic"/>
                <w:szCs w:val="18"/>
              </w:rPr>
              <w:t xml:space="preserve"> 1</w:t>
            </w:r>
            <w:r w:rsidRPr="004B3E3C">
              <w:rPr>
                <w:szCs w:val="18"/>
              </w:rPr>
              <w:t>,2</w:t>
            </w:r>
          </w:p>
        </w:tc>
        <w:tc>
          <w:tcPr>
            <w:tcW w:w="802" w:type="dxa"/>
            <w:tcBorders>
              <w:top w:val="single" w:sz="4" w:space="0" w:color="auto"/>
              <w:left w:val="single" w:sz="4" w:space="0" w:color="auto"/>
              <w:right w:val="single" w:sz="4" w:space="0" w:color="auto"/>
            </w:tcBorders>
          </w:tcPr>
          <w:p w14:paraId="7700E410"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783A2FD2" w14:textId="77777777" w:rsidR="006B08C1" w:rsidRPr="004B3E3C" w:rsidRDefault="006B08C1" w:rsidP="005C1CB3">
            <w:pPr>
              <w:pStyle w:val="TAC"/>
              <w:rPr>
                <w:rFonts w:eastAsia="Malgun Gothic"/>
                <w:szCs w:val="18"/>
              </w:rPr>
            </w:pPr>
            <w:r w:rsidRPr="004B3E3C">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tcPr>
          <w:p w14:paraId="6B498EC9" w14:textId="77777777" w:rsidR="006B08C1" w:rsidRPr="004B3E3C" w:rsidRDefault="006B08C1" w:rsidP="005C1CB3">
            <w:pPr>
              <w:pStyle w:val="TAC"/>
              <w:rPr>
                <w:rFonts w:eastAsia="Malgun Gothic"/>
                <w:szCs w:val="18"/>
              </w:rPr>
            </w:pPr>
            <w:r w:rsidRPr="004B3E3C">
              <w:rPr>
                <w:rFonts w:eastAsia="Malgun Gothic"/>
                <w:szCs w:val="18"/>
              </w:rPr>
              <w:t>66</w:t>
            </w:r>
          </w:p>
        </w:tc>
      </w:tr>
      <w:tr w:rsidR="006B08C1" w:rsidRPr="004B3E3C" w14:paraId="76D213C9" w14:textId="77777777" w:rsidTr="005C1CB3">
        <w:trPr>
          <w:cantSplit/>
          <w:jc w:val="center"/>
        </w:trPr>
        <w:tc>
          <w:tcPr>
            <w:tcW w:w="2122" w:type="dxa"/>
            <w:tcBorders>
              <w:top w:val="single" w:sz="4" w:space="0" w:color="auto"/>
              <w:left w:val="single" w:sz="4" w:space="0" w:color="auto"/>
              <w:right w:val="single" w:sz="4" w:space="0" w:color="auto"/>
            </w:tcBorders>
          </w:tcPr>
          <w:p w14:paraId="5BAE2BF0" w14:textId="77777777" w:rsidR="006B08C1" w:rsidRPr="004B3E3C" w:rsidRDefault="006B08C1"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43D877D2"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627980C3"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A4DB1FF" w14:textId="77777777" w:rsidR="006B08C1" w:rsidRPr="004B3E3C" w:rsidRDefault="006B08C1" w:rsidP="005C1CB3">
            <w:pPr>
              <w:pStyle w:val="TAC"/>
              <w:rPr>
                <w:rFonts w:cs="v4.2.0"/>
                <w:lang w:eastAsia="zh-CN"/>
              </w:rPr>
            </w:pPr>
            <w:r w:rsidRPr="004B3E3C">
              <w:t>DLBWP.0</w:t>
            </w:r>
            <w:r w:rsidRPr="004B3E3C">
              <w:rPr>
                <w:rFonts w:eastAsiaTheme="minor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41B278D3" w14:textId="77777777" w:rsidR="006B08C1" w:rsidRPr="004B3E3C" w:rsidRDefault="006B08C1" w:rsidP="005C1CB3">
            <w:pPr>
              <w:pStyle w:val="TAC"/>
              <w:rPr>
                <w:rFonts w:cs="v4.2.0"/>
                <w:lang w:eastAsia="zh-CN"/>
              </w:rPr>
            </w:pPr>
            <w:r w:rsidRPr="004B3E3C">
              <w:t>DLBWP.0</w:t>
            </w:r>
            <w:r w:rsidRPr="004B3E3C">
              <w:rPr>
                <w:rFonts w:eastAsiaTheme="minorEastAsia"/>
                <w:lang w:eastAsia="zh-CN"/>
              </w:rPr>
              <w:t>.1</w:t>
            </w:r>
          </w:p>
        </w:tc>
      </w:tr>
      <w:tr w:rsidR="006B08C1" w:rsidRPr="004B3E3C" w14:paraId="1398742E" w14:textId="77777777" w:rsidTr="005C1CB3">
        <w:trPr>
          <w:cantSplit/>
          <w:jc w:val="center"/>
        </w:trPr>
        <w:tc>
          <w:tcPr>
            <w:tcW w:w="2122" w:type="dxa"/>
            <w:tcBorders>
              <w:top w:val="single" w:sz="4" w:space="0" w:color="auto"/>
              <w:left w:val="single" w:sz="4" w:space="0" w:color="auto"/>
              <w:right w:val="single" w:sz="4" w:space="0" w:color="auto"/>
            </w:tcBorders>
          </w:tcPr>
          <w:p w14:paraId="744DFDC1" w14:textId="77777777" w:rsidR="006B08C1" w:rsidRPr="004B3E3C" w:rsidRDefault="006B08C1" w:rsidP="005C1CB3">
            <w:pPr>
              <w:pStyle w:val="TAL"/>
              <w:rPr>
                <w:szCs w:val="18"/>
              </w:rPr>
            </w:pPr>
            <w:r w:rsidRPr="004B3E3C">
              <w:rPr>
                <w:rFonts w:eastAsiaTheme="minorEastAsia"/>
                <w:szCs w:val="18"/>
                <w:lang w:eastAsia="zh-CN"/>
              </w:rPr>
              <w:t>Downlink dedicated</w:t>
            </w:r>
            <w:r w:rsidRPr="004B3E3C">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6F0CB924"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562786CC"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56B2F87" w14:textId="77777777" w:rsidR="006B08C1" w:rsidRPr="004B3E3C" w:rsidRDefault="006B08C1" w:rsidP="005C1CB3">
            <w:pPr>
              <w:pStyle w:val="TAC"/>
              <w:rPr>
                <w:rFonts w:cs="v4.2.0"/>
                <w:lang w:eastAsia="zh-CN"/>
              </w:rPr>
            </w:pPr>
            <w:r w:rsidRPr="004B3E3C">
              <w:t>DLBWP.</w:t>
            </w:r>
            <w:r w:rsidRPr="004B3E3C">
              <w:rPr>
                <w:rFonts w:eastAsiaTheme="minor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3C0B2BB4" w14:textId="77777777" w:rsidR="006B08C1" w:rsidRPr="004B3E3C" w:rsidRDefault="006B08C1" w:rsidP="005C1CB3">
            <w:pPr>
              <w:pStyle w:val="TAC"/>
              <w:rPr>
                <w:rFonts w:cs="v4.2.0"/>
                <w:lang w:eastAsia="zh-CN"/>
              </w:rPr>
            </w:pPr>
            <w:r w:rsidRPr="004B3E3C">
              <w:t>DLBWP.</w:t>
            </w:r>
            <w:r w:rsidRPr="004B3E3C">
              <w:rPr>
                <w:rFonts w:eastAsiaTheme="minorEastAsia"/>
                <w:lang w:eastAsia="zh-CN"/>
              </w:rPr>
              <w:t>1.1</w:t>
            </w:r>
          </w:p>
        </w:tc>
      </w:tr>
      <w:tr w:rsidR="006B08C1" w:rsidRPr="004B3E3C" w14:paraId="4F48A406" w14:textId="77777777" w:rsidTr="005C1CB3">
        <w:trPr>
          <w:cantSplit/>
          <w:jc w:val="center"/>
        </w:trPr>
        <w:tc>
          <w:tcPr>
            <w:tcW w:w="2122" w:type="dxa"/>
            <w:tcBorders>
              <w:top w:val="single" w:sz="4" w:space="0" w:color="auto"/>
              <w:left w:val="single" w:sz="4" w:space="0" w:color="auto"/>
              <w:right w:val="single" w:sz="4" w:space="0" w:color="auto"/>
            </w:tcBorders>
          </w:tcPr>
          <w:p w14:paraId="5AADCFBE" w14:textId="77777777" w:rsidR="006B08C1" w:rsidRPr="004B3E3C" w:rsidRDefault="006B08C1" w:rsidP="005C1CB3">
            <w:pPr>
              <w:pStyle w:val="TAL"/>
              <w:rPr>
                <w:szCs w:val="18"/>
              </w:rPr>
            </w:pPr>
            <w:r w:rsidRPr="004B3E3C">
              <w:rPr>
                <w:szCs w:val="18"/>
              </w:rPr>
              <w:t>Uplink initial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59078D5B"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11C6B407"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0EF52D77"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c>
          <w:tcPr>
            <w:tcW w:w="1804" w:type="dxa"/>
            <w:tcBorders>
              <w:top w:val="single" w:sz="4" w:space="0" w:color="auto"/>
              <w:left w:val="single" w:sz="4" w:space="0" w:color="auto"/>
              <w:bottom w:val="single" w:sz="4" w:space="0" w:color="auto"/>
              <w:right w:val="single" w:sz="4" w:space="0" w:color="auto"/>
            </w:tcBorders>
          </w:tcPr>
          <w:p w14:paraId="6EDDD531"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r>
      <w:tr w:rsidR="006B08C1" w:rsidRPr="004B3E3C" w14:paraId="13770101" w14:textId="77777777" w:rsidTr="005C1CB3">
        <w:trPr>
          <w:cantSplit/>
          <w:jc w:val="center"/>
        </w:trPr>
        <w:tc>
          <w:tcPr>
            <w:tcW w:w="2122" w:type="dxa"/>
            <w:tcBorders>
              <w:top w:val="single" w:sz="4" w:space="0" w:color="auto"/>
              <w:left w:val="single" w:sz="4" w:space="0" w:color="auto"/>
              <w:right w:val="single" w:sz="4" w:space="0" w:color="auto"/>
            </w:tcBorders>
          </w:tcPr>
          <w:p w14:paraId="30C95153" w14:textId="77777777" w:rsidR="006B08C1" w:rsidRPr="004B3E3C" w:rsidRDefault="006B08C1" w:rsidP="005C1CB3">
            <w:pPr>
              <w:pStyle w:val="TAL"/>
              <w:rPr>
                <w:szCs w:val="18"/>
              </w:rPr>
            </w:pPr>
            <w:r w:rsidRPr="004B3E3C">
              <w:rPr>
                <w:szCs w:val="18"/>
              </w:rPr>
              <w:t>Uplink dedicated BWP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36419A25"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0DC351BD"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9238067"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c>
          <w:tcPr>
            <w:tcW w:w="1804" w:type="dxa"/>
            <w:tcBorders>
              <w:top w:val="single" w:sz="4" w:space="0" w:color="auto"/>
              <w:left w:val="single" w:sz="4" w:space="0" w:color="auto"/>
              <w:bottom w:val="single" w:sz="4" w:space="0" w:color="auto"/>
              <w:right w:val="single" w:sz="4" w:space="0" w:color="auto"/>
            </w:tcBorders>
          </w:tcPr>
          <w:p w14:paraId="0201A080" w14:textId="77777777" w:rsidR="006B08C1" w:rsidRPr="004B3E3C" w:rsidRDefault="006B08C1"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r>
      <w:tr w:rsidR="006B08C1" w:rsidRPr="004B3E3C" w14:paraId="35C3DDEF" w14:textId="77777777" w:rsidTr="005C1CB3">
        <w:trPr>
          <w:cantSplit/>
          <w:jc w:val="center"/>
        </w:trPr>
        <w:tc>
          <w:tcPr>
            <w:tcW w:w="2122" w:type="dxa"/>
            <w:tcBorders>
              <w:top w:val="single" w:sz="4" w:space="0" w:color="auto"/>
              <w:left w:val="single" w:sz="4" w:space="0" w:color="auto"/>
              <w:right w:val="single" w:sz="4" w:space="0" w:color="auto"/>
            </w:tcBorders>
          </w:tcPr>
          <w:p w14:paraId="576E472D" w14:textId="77777777" w:rsidR="006B08C1" w:rsidRPr="004B3E3C" w:rsidRDefault="006B08C1" w:rsidP="005C1CB3">
            <w:pPr>
              <w:pStyle w:val="TAL"/>
              <w:rPr>
                <w:szCs w:val="18"/>
                <w:lang w:eastAsia="zh-CN"/>
              </w:rPr>
            </w:pPr>
            <w:r w:rsidRPr="004B3E3C">
              <w:rPr>
                <w:szCs w:val="18"/>
              </w:rPr>
              <w:t>PDSCH Reference measurement channel</w:t>
            </w:r>
          </w:p>
        </w:tc>
        <w:tc>
          <w:tcPr>
            <w:tcW w:w="1891" w:type="dxa"/>
            <w:tcBorders>
              <w:top w:val="single" w:sz="4" w:space="0" w:color="auto"/>
              <w:left w:val="single" w:sz="4" w:space="0" w:color="auto"/>
              <w:bottom w:val="single" w:sz="4" w:space="0" w:color="auto"/>
              <w:right w:val="single" w:sz="4" w:space="0" w:color="auto"/>
            </w:tcBorders>
            <w:vAlign w:val="center"/>
          </w:tcPr>
          <w:p w14:paraId="3CAD6296"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62ABFB24"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ACE8E6F" w14:textId="77777777" w:rsidR="006B08C1" w:rsidRPr="004B3E3C" w:rsidRDefault="006B08C1" w:rsidP="005C1CB3">
            <w:pPr>
              <w:pStyle w:val="TAC"/>
              <w:rPr>
                <w:szCs w:val="16"/>
                <w:lang w:eastAsia="zh-CN"/>
              </w:rPr>
            </w:pPr>
            <w:r w:rsidRPr="004B3E3C">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613B29EA" w14:textId="77777777" w:rsidR="006B08C1" w:rsidRPr="004B3E3C" w:rsidRDefault="006B08C1" w:rsidP="005C1CB3">
            <w:pPr>
              <w:pStyle w:val="TAC"/>
              <w:rPr>
                <w:szCs w:val="16"/>
                <w:lang w:eastAsia="zh-CN"/>
              </w:rPr>
            </w:pPr>
            <w:r w:rsidRPr="004B3E3C">
              <w:rPr>
                <w:szCs w:val="16"/>
                <w:lang w:eastAsia="zh-CN"/>
              </w:rPr>
              <w:t>-</w:t>
            </w:r>
          </w:p>
        </w:tc>
      </w:tr>
      <w:tr w:rsidR="006B08C1" w:rsidRPr="004B3E3C" w14:paraId="4FCCC1A0" w14:textId="77777777" w:rsidTr="005C1CB3">
        <w:trPr>
          <w:cantSplit/>
          <w:jc w:val="center"/>
        </w:trPr>
        <w:tc>
          <w:tcPr>
            <w:tcW w:w="2122" w:type="dxa"/>
            <w:tcBorders>
              <w:left w:val="single" w:sz="4" w:space="0" w:color="auto"/>
              <w:right w:val="single" w:sz="4" w:space="0" w:color="auto"/>
            </w:tcBorders>
            <w:vAlign w:val="center"/>
          </w:tcPr>
          <w:p w14:paraId="3625F131" w14:textId="77777777" w:rsidR="006B08C1" w:rsidRPr="004B3E3C" w:rsidRDefault="006B08C1" w:rsidP="005C1CB3">
            <w:pPr>
              <w:pStyle w:val="TAL"/>
              <w:rPr>
                <w:szCs w:val="18"/>
              </w:rPr>
            </w:pPr>
            <w:r w:rsidRPr="004B3E3C">
              <w:rPr>
                <w:rFonts w:cs="v5.0.0"/>
                <w:szCs w:val="18"/>
              </w:rPr>
              <w:t>RMSI CORESET Reference Channel</w:t>
            </w:r>
          </w:p>
        </w:tc>
        <w:tc>
          <w:tcPr>
            <w:tcW w:w="1891" w:type="dxa"/>
            <w:tcBorders>
              <w:top w:val="single" w:sz="4" w:space="0" w:color="auto"/>
              <w:left w:val="single" w:sz="4" w:space="0" w:color="auto"/>
              <w:bottom w:val="single" w:sz="4" w:space="0" w:color="auto"/>
              <w:right w:val="single" w:sz="4" w:space="0" w:color="auto"/>
            </w:tcBorders>
            <w:vAlign w:val="center"/>
          </w:tcPr>
          <w:p w14:paraId="68A2B6B2"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4547B8F5"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B8F773A" w14:textId="77777777" w:rsidR="006B08C1" w:rsidRPr="004B3E3C" w:rsidRDefault="006B08C1" w:rsidP="005C1CB3">
            <w:pPr>
              <w:pStyle w:val="TAC"/>
              <w:rPr>
                <w:szCs w:val="16"/>
                <w:lang w:eastAsia="zh-CN"/>
              </w:rPr>
            </w:pPr>
            <w:r w:rsidRPr="004B3E3C">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79DDDF4F" w14:textId="77777777" w:rsidR="006B08C1" w:rsidRPr="004B3E3C" w:rsidRDefault="006B08C1" w:rsidP="005C1CB3">
            <w:pPr>
              <w:pStyle w:val="TAC"/>
              <w:rPr>
                <w:szCs w:val="16"/>
                <w:lang w:eastAsia="zh-CN"/>
              </w:rPr>
            </w:pPr>
            <w:r w:rsidRPr="004B3E3C">
              <w:rPr>
                <w:szCs w:val="16"/>
                <w:lang w:eastAsia="zh-CN"/>
              </w:rPr>
              <w:t>CR.3.1 TDD</w:t>
            </w:r>
          </w:p>
        </w:tc>
      </w:tr>
      <w:tr w:rsidR="006B08C1" w:rsidRPr="004B3E3C" w14:paraId="399EB113" w14:textId="77777777" w:rsidTr="005C1CB3">
        <w:trPr>
          <w:cantSplit/>
          <w:jc w:val="center"/>
        </w:trPr>
        <w:tc>
          <w:tcPr>
            <w:tcW w:w="2122" w:type="dxa"/>
            <w:tcBorders>
              <w:left w:val="single" w:sz="4" w:space="0" w:color="auto"/>
              <w:right w:val="single" w:sz="4" w:space="0" w:color="auto"/>
            </w:tcBorders>
            <w:vAlign w:val="center"/>
          </w:tcPr>
          <w:p w14:paraId="7D2CEE90" w14:textId="77777777" w:rsidR="006B08C1" w:rsidRPr="004B3E3C" w:rsidRDefault="006B08C1" w:rsidP="005C1CB3">
            <w:pPr>
              <w:pStyle w:val="TAL"/>
              <w:rPr>
                <w:szCs w:val="18"/>
              </w:rPr>
            </w:pPr>
            <w:r w:rsidRPr="004B3E3C">
              <w:rPr>
                <w:szCs w:val="18"/>
                <w:lang w:eastAsia="zh-CN"/>
              </w:rPr>
              <w:t xml:space="preserve">PDCCH </w:t>
            </w:r>
            <w:r w:rsidRPr="004B3E3C">
              <w:rPr>
                <w:szCs w:val="18"/>
              </w:rPr>
              <w:t>CORESET parameters</w:t>
            </w:r>
          </w:p>
        </w:tc>
        <w:tc>
          <w:tcPr>
            <w:tcW w:w="1891" w:type="dxa"/>
            <w:tcBorders>
              <w:top w:val="single" w:sz="4" w:space="0" w:color="auto"/>
              <w:left w:val="single" w:sz="4" w:space="0" w:color="auto"/>
              <w:bottom w:val="single" w:sz="4" w:space="0" w:color="auto"/>
              <w:right w:val="single" w:sz="4" w:space="0" w:color="auto"/>
            </w:tcBorders>
            <w:vAlign w:val="center"/>
          </w:tcPr>
          <w:p w14:paraId="3FC9098B"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1E7FDD75"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2A5FA1AE" w14:textId="77777777" w:rsidR="006B08C1" w:rsidRPr="004B3E3C" w:rsidRDefault="006B08C1" w:rsidP="005C1CB3">
            <w:pPr>
              <w:pStyle w:val="TAC"/>
              <w:rPr>
                <w:szCs w:val="16"/>
                <w:lang w:eastAsia="zh-CN"/>
              </w:rPr>
            </w:pPr>
            <w:r w:rsidRPr="004B3E3C">
              <w:rPr>
                <w:szCs w:val="16"/>
                <w:lang w:eastAsia="zh-CN"/>
              </w:rPr>
              <w:t>CCR 3.1 TDD</w:t>
            </w:r>
          </w:p>
        </w:tc>
        <w:tc>
          <w:tcPr>
            <w:tcW w:w="1804" w:type="dxa"/>
            <w:tcBorders>
              <w:top w:val="single" w:sz="4" w:space="0" w:color="auto"/>
              <w:left w:val="single" w:sz="4" w:space="0" w:color="auto"/>
              <w:bottom w:val="single" w:sz="4" w:space="0" w:color="auto"/>
              <w:right w:val="single" w:sz="4" w:space="0" w:color="auto"/>
            </w:tcBorders>
          </w:tcPr>
          <w:p w14:paraId="31CA5153" w14:textId="77777777" w:rsidR="006B08C1" w:rsidRPr="004B3E3C" w:rsidRDefault="006B08C1" w:rsidP="005C1CB3">
            <w:pPr>
              <w:pStyle w:val="TAC"/>
              <w:rPr>
                <w:szCs w:val="16"/>
                <w:lang w:eastAsia="zh-CN"/>
              </w:rPr>
            </w:pPr>
            <w:r w:rsidRPr="004B3E3C">
              <w:rPr>
                <w:szCs w:val="16"/>
                <w:lang w:eastAsia="zh-CN"/>
              </w:rPr>
              <w:t>CCR 3.1 TDD</w:t>
            </w:r>
          </w:p>
        </w:tc>
      </w:tr>
      <w:tr w:rsidR="006B08C1" w:rsidRPr="004B3E3C" w14:paraId="4AC3408B" w14:textId="77777777" w:rsidTr="005C1CB3">
        <w:trPr>
          <w:cantSplit/>
          <w:jc w:val="center"/>
        </w:trPr>
        <w:tc>
          <w:tcPr>
            <w:tcW w:w="4013" w:type="dxa"/>
            <w:gridSpan w:val="2"/>
            <w:tcBorders>
              <w:left w:val="single" w:sz="4" w:space="0" w:color="auto"/>
              <w:bottom w:val="single" w:sz="4" w:space="0" w:color="auto"/>
              <w:right w:val="single" w:sz="4" w:space="0" w:color="auto"/>
            </w:tcBorders>
          </w:tcPr>
          <w:p w14:paraId="17FBEA2A" w14:textId="77777777" w:rsidR="006B08C1" w:rsidRPr="004B3E3C" w:rsidRDefault="006B08C1" w:rsidP="005C1CB3">
            <w:pPr>
              <w:pStyle w:val="TAL"/>
              <w:rPr>
                <w:szCs w:val="18"/>
              </w:rPr>
            </w:pPr>
            <w:r w:rsidRPr="004B3E3C">
              <w:rPr>
                <w:bCs/>
                <w:szCs w:val="18"/>
              </w:rPr>
              <w:t>OCNG Patterns</w:t>
            </w:r>
          </w:p>
        </w:tc>
        <w:tc>
          <w:tcPr>
            <w:tcW w:w="802" w:type="dxa"/>
            <w:tcBorders>
              <w:left w:val="single" w:sz="4" w:space="0" w:color="auto"/>
              <w:bottom w:val="single" w:sz="4" w:space="0" w:color="auto"/>
              <w:right w:val="single" w:sz="4" w:space="0" w:color="auto"/>
            </w:tcBorders>
          </w:tcPr>
          <w:p w14:paraId="365312F1"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2C0A7E8B" w14:textId="77777777" w:rsidR="006B08C1" w:rsidRPr="004B3E3C" w:rsidRDefault="006B08C1" w:rsidP="005C1CB3">
            <w:pPr>
              <w:pStyle w:val="TAC"/>
            </w:pPr>
            <w:r w:rsidRPr="004B3E3C">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29A56FEB" w14:textId="77777777" w:rsidR="006B08C1" w:rsidRPr="004B3E3C" w:rsidRDefault="006B08C1" w:rsidP="005C1CB3">
            <w:pPr>
              <w:pStyle w:val="TAC"/>
            </w:pPr>
            <w:r w:rsidRPr="004B3E3C">
              <w:rPr>
                <w:szCs w:val="16"/>
                <w:lang w:eastAsia="zh-CN"/>
              </w:rPr>
              <w:t>OP.1</w:t>
            </w:r>
          </w:p>
        </w:tc>
      </w:tr>
      <w:tr w:rsidR="006B08C1" w:rsidRPr="004B3E3C" w14:paraId="77CF47DD" w14:textId="77777777" w:rsidTr="005C1CB3">
        <w:trPr>
          <w:cantSplit/>
          <w:jc w:val="center"/>
        </w:trPr>
        <w:tc>
          <w:tcPr>
            <w:tcW w:w="2122" w:type="dxa"/>
            <w:tcBorders>
              <w:left w:val="single" w:sz="4" w:space="0" w:color="auto"/>
              <w:right w:val="single" w:sz="4" w:space="0" w:color="auto"/>
            </w:tcBorders>
          </w:tcPr>
          <w:p w14:paraId="3F8FFAD9" w14:textId="77777777" w:rsidR="006B08C1" w:rsidRPr="004B3E3C" w:rsidRDefault="006B08C1" w:rsidP="005C1CB3">
            <w:pPr>
              <w:pStyle w:val="TAL"/>
              <w:rPr>
                <w:bCs/>
                <w:szCs w:val="18"/>
                <w:lang w:eastAsia="zh-CN"/>
              </w:rPr>
            </w:pPr>
            <w:r w:rsidRPr="004B3E3C">
              <w:rPr>
                <w:bCs/>
                <w:szCs w:val="18"/>
                <w:lang w:eastAsia="zh-CN"/>
              </w:rPr>
              <w:t>SSB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11973552"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w:t>
            </w:r>
            <w:r w:rsidRPr="004B3E3C">
              <w:rPr>
                <w:szCs w:val="18"/>
              </w:rPr>
              <w:t>1</w:t>
            </w:r>
            <w:r w:rsidRPr="004B3E3C">
              <w:rPr>
                <w:szCs w:val="18"/>
                <w:lang w:eastAsia="zh-CN"/>
              </w:rPr>
              <w:t>,2</w:t>
            </w:r>
          </w:p>
        </w:tc>
        <w:tc>
          <w:tcPr>
            <w:tcW w:w="802" w:type="dxa"/>
            <w:tcBorders>
              <w:left w:val="single" w:sz="4" w:space="0" w:color="auto"/>
              <w:right w:val="single" w:sz="4" w:space="0" w:color="auto"/>
            </w:tcBorders>
          </w:tcPr>
          <w:p w14:paraId="70E54023"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25DA6525" w14:textId="77777777" w:rsidR="006B08C1" w:rsidRPr="004B3E3C" w:rsidRDefault="006B08C1" w:rsidP="005C1CB3">
            <w:pPr>
              <w:pStyle w:val="TAC"/>
              <w:rPr>
                <w:szCs w:val="16"/>
                <w:lang w:eastAsia="zh-CN"/>
              </w:rPr>
            </w:pPr>
            <w:r w:rsidRPr="004B3E3C">
              <w:rPr>
                <w:rFonts w:eastAsiaTheme="minor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4666FB9B" w14:textId="77777777" w:rsidR="006B08C1" w:rsidRPr="004B3E3C" w:rsidRDefault="006B08C1" w:rsidP="005C1CB3">
            <w:pPr>
              <w:pStyle w:val="TAC"/>
              <w:rPr>
                <w:szCs w:val="16"/>
                <w:lang w:eastAsia="zh-CN"/>
              </w:rPr>
            </w:pPr>
            <w:r w:rsidRPr="004B3E3C">
              <w:rPr>
                <w:rFonts w:eastAsiaTheme="minorEastAsia"/>
                <w:szCs w:val="16"/>
                <w:lang w:eastAsia="zh-CN"/>
              </w:rPr>
              <w:t>SSB.1 FR2</w:t>
            </w:r>
          </w:p>
        </w:tc>
      </w:tr>
      <w:tr w:rsidR="006B08C1" w:rsidRPr="004B3E3C" w14:paraId="41199835" w14:textId="77777777" w:rsidTr="005C1CB3">
        <w:trPr>
          <w:cantSplit/>
          <w:jc w:val="center"/>
        </w:trPr>
        <w:tc>
          <w:tcPr>
            <w:tcW w:w="2122" w:type="dxa"/>
            <w:tcBorders>
              <w:left w:val="single" w:sz="4" w:space="0" w:color="auto"/>
              <w:right w:val="single" w:sz="4" w:space="0" w:color="auto"/>
            </w:tcBorders>
          </w:tcPr>
          <w:p w14:paraId="6604F254" w14:textId="77777777" w:rsidR="006B08C1" w:rsidRPr="004B3E3C" w:rsidRDefault="006B08C1" w:rsidP="005C1CB3">
            <w:pPr>
              <w:pStyle w:val="TAL"/>
              <w:rPr>
                <w:bCs/>
                <w:szCs w:val="18"/>
                <w:lang w:eastAsia="zh-CN"/>
              </w:rPr>
            </w:pPr>
            <w:r w:rsidRPr="004B3E3C">
              <w:rPr>
                <w:bCs/>
                <w:szCs w:val="18"/>
                <w:lang w:eastAsia="zh-CN"/>
              </w:rPr>
              <w:t>SMTC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66D162E5" w14:textId="77777777" w:rsidR="006B08C1" w:rsidRPr="004B3E3C" w:rsidRDefault="006B08C1" w:rsidP="005C1CB3">
            <w:pPr>
              <w:pStyle w:val="TAL"/>
              <w:rPr>
                <w:szCs w:val="18"/>
                <w:lang w:eastAsia="zh-CN"/>
              </w:rPr>
            </w:pPr>
            <w:r w:rsidRPr="004B3E3C">
              <w:rPr>
                <w:szCs w:val="18"/>
              </w:rPr>
              <w:t>Config</w:t>
            </w:r>
            <w:r w:rsidRPr="004B3E3C">
              <w:rPr>
                <w:rFonts w:eastAsia="Malgun Gothic"/>
                <w:szCs w:val="18"/>
              </w:rPr>
              <w:t xml:space="preserve"> </w:t>
            </w:r>
            <w:r w:rsidRPr="004B3E3C">
              <w:rPr>
                <w:szCs w:val="18"/>
              </w:rPr>
              <w:t>1</w:t>
            </w:r>
            <w:r w:rsidRPr="004B3E3C">
              <w:rPr>
                <w:szCs w:val="18"/>
                <w:lang w:eastAsia="zh-CN"/>
              </w:rPr>
              <w:t>,2</w:t>
            </w:r>
          </w:p>
        </w:tc>
        <w:tc>
          <w:tcPr>
            <w:tcW w:w="802" w:type="dxa"/>
            <w:tcBorders>
              <w:left w:val="single" w:sz="4" w:space="0" w:color="auto"/>
              <w:right w:val="single" w:sz="4" w:space="0" w:color="auto"/>
            </w:tcBorders>
          </w:tcPr>
          <w:p w14:paraId="09CBD7FE"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6C29D4DB" w14:textId="77777777" w:rsidR="006B08C1" w:rsidRPr="004B3E3C" w:rsidRDefault="006B08C1" w:rsidP="005C1CB3">
            <w:pPr>
              <w:pStyle w:val="TAC"/>
              <w:rPr>
                <w:szCs w:val="16"/>
                <w:lang w:eastAsia="zh-CN"/>
              </w:rPr>
            </w:pPr>
            <w:r w:rsidRPr="004B3E3C">
              <w:rPr>
                <w:szCs w:val="16"/>
                <w:lang w:eastAsia="zh-CN"/>
              </w:rPr>
              <w:t>SMTC.1</w:t>
            </w:r>
          </w:p>
        </w:tc>
        <w:tc>
          <w:tcPr>
            <w:tcW w:w="1804" w:type="dxa"/>
            <w:tcBorders>
              <w:top w:val="single" w:sz="4" w:space="0" w:color="auto"/>
              <w:left w:val="single" w:sz="4" w:space="0" w:color="auto"/>
              <w:bottom w:val="single" w:sz="4" w:space="0" w:color="auto"/>
              <w:right w:val="single" w:sz="4" w:space="0" w:color="auto"/>
            </w:tcBorders>
          </w:tcPr>
          <w:p w14:paraId="1BD7CE7F" w14:textId="77777777" w:rsidR="006B08C1" w:rsidRPr="004B3E3C" w:rsidRDefault="006B08C1" w:rsidP="005C1CB3">
            <w:pPr>
              <w:pStyle w:val="TAC"/>
              <w:rPr>
                <w:szCs w:val="16"/>
                <w:lang w:eastAsia="zh-CN"/>
              </w:rPr>
            </w:pPr>
            <w:r w:rsidRPr="004B3E3C">
              <w:rPr>
                <w:szCs w:val="16"/>
                <w:lang w:eastAsia="zh-CN"/>
              </w:rPr>
              <w:t>SMTC.1</w:t>
            </w:r>
          </w:p>
        </w:tc>
      </w:tr>
      <w:tr w:rsidR="006B08C1" w:rsidRPr="004B3E3C" w14:paraId="5F54DE2B" w14:textId="77777777" w:rsidTr="005C1CB3">
        <w:trPr>
          <w:cantSplit/>
          <w:jc w:val="center"/>
        </w:trPr>
        <w:tc>
          <w:tcPr>
            <w:tcW w:w="2122" w:type="dxa"/>
            <w:tcBorders>
              <w:left w:val="single" w:sz="4" w:space="0" w:color="auto"/>
              <w:right w:val="single" w:sz="4" w:space="0" w:color="auto"/>
            </w:tcBorders>
          </w:tcPr>
          <w:p w14:paraId="0DF0FA54" w14:textId="77777777" w:rsidR="006B08C1" w:rsidRPr="004B3E3C" w:rsidRDefault="006B08C1" w:rsidP="005C1CB3">
            <w:pPr>
              <w:pStyle w:val="TAL"/>
              <w:rPr>
                <w:bCs/>
                <w:szCs w:val="18"/>
                <w:lang w:eastAsia="zh-CN"/>
              </w:rPr>
            </w:pPr>
            <w:r w:rsidRPr="004B3E3C">
              <w:rPr>
                <w:szCs w:val="18"/>
              </w:rPr>
              <w:t>TRS configuration</w:t>
            </w:r>
          </w:p>
        </w:tc>
        <w:tc>
          <w:tcPr>
            <w:tcW w:w="1891" w:type="dxa"/>
            <w:tcBorders>
              <w:top w:val="single" w:sz="4" w:space="0" w:color="auto"/>
              <w:left w:val="single" w:sz="4" w:space="0" w:color="auto"/>
              <w:bottom w:val="single" w:sz="4" w:space="0" w:color="auto"/>
              <w:right w:val="single" w:sz="4" w:space="0" w:color="auto"/>
            </w:tcBorders>
            <w:vAlign w:val="center"/>
          </w:tcPr>
          <w:p w14:paraId="70C03085"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left w:val="single" w:sz="4" w:space="0" w:color="auto"/>
              <w:right w:val="single" w:sz="4" w:space="0" w:color="auto"/>
            </w:tcBorders>
          </w:tcPr>
          <w:p w14:paraId="18124D83"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11346359" w14:textId="77777777" w:rsidR="006B08C1" w:rsidRPr="004B3E3C" w:rsidRDefault="006B08C1" w:rsidP="005C1CB3">
            <w:pPr>
              <w:pStyle w:val="TAC"/>
              <w:rPr>
                <w:szCs w:val="16"/>
                <w:lang w:eastAsia="zh-CN"/>
              </w:rPr>
            </w:pPr>
            <w:r w:rsidRPr="004B3E3C">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21D40F1F" w14:textId="77777777" w:rsidR="006B08C1" w:rsidRPr="004B3E3C" w:rsidRDefault="006B08C1" w:rsidP="005C1CB3">
            <w:pPr>
              <w:pStyle w:val="TAC"/>
              <w:rPr>
                <w:szCs w:val="16"/>
                <w:lang w:eastAsia="zh-CN"/>
              </w:rPr>
            </w:pPr>
            <w:r w:rsidRPr="004B3E3C">
              <w:rPr>
                <w:szCs w:val="18"/>
              </w:rPr>
              <w:t>TRS.2.1 TDD</w:t>
            </w:r>
          </w:p>
        </w:tc>
      </w:tr>
      <w:tr w:rsidR="006B08C1" w:rsidRPr="004B3E3C" w14:paraId="7852F7A1" w14:textId="77777777" w:rsidTr="005C1CB3">
        <w:trPr>
          <w:cantSplit/>
          <w:jc w:val="center"/>
        </w:trPr>
        <w:tc>
          <w:tcPr>
            <w:tcW w:w="2122" w:type="dxa"/>
            <w:tcBorders>
              <w:left w:val="single" w:sz="4" w:space="0" w:color="auto"/>
              <w:right w:val="single" w:sz="4" w:space="0" w:color="auto"/>
            </w:tcBorders>
          </w:tcPr>
          <w:p w14:paraId="55DC0384" w14:textId="77777777" w:rsidR="006B08C1" w:rsidRPr="004B3E3C" w:rsidRDefault="006B08C1" w:rsidP="005C1CB3">
            <w:pPr>
              <w:pStyle w:val="TAL"/>
              <w:rPr>
                <w:bCs/>
                <w:szCs w:val="18"/>
                <w:lang w:eastAsia="zh-CN"/>
              </w:rPr>
            </w:pPr>
            <w:r w:rsidRPr="004B3E3C">
              <w:rPr>
                <w:szCs w:val="18"/>
              </w:rPr>
              <w:t>TCI state</w:t>
            </w:r>
          </w:p>
        </w:tc>
        <w:tc>
          <w:tcPr>
            <w:tcW w:w="1891" w:type="dxa"/>
            <w:tcBorders>
              <w:top w:val="single" w:sz="4" w:space="0" w:color="auto"/>
              <w:left w:val="single" w:sz="4" w:space="0" w:color="auto"/>
              <w:bottom w:val="single" w:sz="4" w:space="0" w:color="auto"/>
              <w:right w:val="single" w:sz="4" w:space="0" w:color="auto"/>
            </w:tcBorders>
            <w:vAlign w:val="center"/>
          </w:tcPr>
          <w:p w14:paraId="747FCE5E" w14:textId="77777777" w:rsidR="006B08C1" w:rsidRPr="004B3E3C" w:rsidRDefault="006B08C1"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02" w:type="dxa"/>
            <w:tcBorders>
              <w:left w:val="single" w:sz="4" w:space="0" w:color="auto"/>
              <w:bottom w:val="single" w:sz="4" w:space="0" w:color="auto"/>
              <w:right w:val="single" w:sz="4" w:space="0" w:color="auto"/>
            </w:tcBorders>
          </w:tcPr>
          <w:p w14:paraId="661CF02C" w14:textId="77777777" w:rsidR="006B08C1" w:rsidRPr="004B3E3C" w:rsidRDefault="006B08C1"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7F36A3EB" w14:textId="77777777" w:rsidR="006B08C1" w:rsidRPr="004B3E3C" w:rsidRDefault="006B08C1" w:rsidP="005C1CB3">
            <w:pPr>
              <w:pStyle w:val="TAC"/>
              <w:rPr>
                <w:szCs w:val="16"/>
                <w:lang w:eastAsia="zh-CN"/>
              </w:rPr>
            </w:pPr>
            <w:r w:rsidRPr="004B3E3C">
              <w:t>TCI.State.0</w:t>
            </w:r>
          </w:p>
        </w:tc>
        <w:tc>
          <w:tcPr>
            <w:tcW w:w="1804" w:type="dxa"/>
            <w:tcBorders>
              <w:top w:val="single" w:sz="4" w:space="0" w:color="auto"/>
              <w:left w:val="single" w:sz="4" w:space="0" w:color="auto"/>
              <w:bottom w:val="single" w:sz="4" w:space="0" w:color="auto"/>
              <w:right w:val="single" w:sz="4" w:space="0" w:color="auto"/>
            </w:tcBorders>
          </w:tcPr>
          <w:p w14:paraId="6E3B69B3" w14:textId="77777777" w:rsidR="006B08C1" w:rsidRPr="004B3E3C" w:rsidRDefault="006B08C1" w:rsidP="005C1CB3">
            <w:pPr>
              <w:pStyle w:val="TAC"/>
              <w:rPr>
                <w:szCs w:val="16"/>
                <w:lang w:eastAsia="zh-CN"/>
              </w:rPr>
            </w:pPr>
            <w:r w:rsidRPr="004B3E3C">
              <w:t>TCI.State.0</w:t>
            </w:r>
          </w:p>
        </w:tc>
      </w:tr>
      <w:tr w:rsidR="006B08C1" w:rsidRPr="004B3E3C" w14:paraId="2A51E7B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1F2C238" w14:textId="77777777" w:rsidR="006B08C1" w:rsidRPr="004B3E3C" w:rsidRDefault="006B08C1" w:rsidP="005C1CB3">
            <w:pPr>
              <w:pStyle w:val="TAL"/>
              <w:rPr>
                <w:szCs w:val="18"/>
              </w:rPr>
            </w:pPr>
            <w:r w:rsidRPr="004B3E3C">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79119304" w14:textId="77777777" w:rsidR="006B08C1" w:rsidRPr="004B3E3C" w:rsidRDefault="006B08C1" w:rsidP="005C1CB3">
            <w:pPr>
              <w:pStyle w:val="TAC"/>
            </w:pPr>
            <w:r w:rsidRPr="004B3E3C">
              <w:t>dB</w:t>
            </w:r>
          </w:p>
        </w:tc>
        <w:tc>
          <w:tcPr>
            <w:tcW w:w="2261" w:type="dxa"/>
            <w:tcBorders>
              <w:top w:val="single" w:sz="4" w:space="0" w:color="auto"/>
              <w:left w:val="single" w:sz="4" w:space="0" w:color="auto"/>
              <w:bottom w:val="nil"/>
              <w:right w:val="single" w:sz="4" w:space="0" w:color="auto"/>
            </w:tcBorders>
            <w:shd w:val="clear" w:color="auto" w:fill="auto"/>
          </w:tcPr>
          <w:p w14:paraId="3241F4E5" w14:textId="77777777" w:rsidR="006B08C1" w:rsidRPr="004B3E3C" w:rsidRDefault="006B08C1" w:rsidP="005C1CB3">
            <w:pPr>
              <w:pStyle w:val="TAC"/>
              <w:rPr>
                <w:rFonts w:cs="v4.2.0"/>
                <w:lang w:eastAsia="zh-CN"/>
              </w:rPr>
            </w:pPr>
            <w:r w:rsidRPr="004B3E3C">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275CB329" w14:textId="77777777" w:rsidR="006B08C1" w:rsidRPr="004B3E3C" w:rsidRDefault="006B08C1" w:rsidP="005C1CB3">
            <w:pPr>
              <w:pStyle w:val="TAC"/>
              <w:rPr>
                <w:rFonts w:cs="v4.2.0"/>
                <w:lang w:eastAsia="zh-CN"/>
              </w:rPr>
            </w:pPr>
            <w:r w:rsidRPr="004B3E3C">
              <w:rPr>
                <w:rFonts w:cs="v4.2.0"/>
                <w:lang w:eastAsia="zh-CN"/>
              </w:rPr>
              <w:t>0</w:t>
            </w:r>
          </w:p>
        </w:tc>
      </w:tr>
      <w:tr w:rsidR="006B08C1" w:rsidRPr="004B3E3C" w14:paraId="011A8693"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33222D5" w14:textId="77777777" w:rsidR="006B08C1" w:rsidRPr="004B3E3C" w:rsidRDefault="006B08C1" w:rsidP="005C1CB3">
            <w:pPr>
              <w:pStyle w:val="TAL"/>
              <w:rPr>
                <w:szCs w:val="18"/>
              </w:rPr>
            </w:pPr>
            <w:r w:rsidRPr="004B3E3C">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556EFB54"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1DAC96F7"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01284638" w14:textId="77777777" w:rsidR="006B08C1" w:rsidRPr="004B3E3C" w:rsidRDefault="006B08C1" w:rsidP="005C1CB3">
            <w:pPr>
              <w:pStyle w:val="TAC"/>
              <w:rPr>
                <w:rFonts w:cs="v4.2.0"/>
                <w:lang w:eastAsia="zh-CN"/>
              </w:rPr>
            </w:pPr>
          </w:p>
        </w:tc>
      </w:tr>
      <w:tr w:rsidR="006B08C1" w:rsidRPr="004B3E3C" w14:paraId="2ADEFD1F"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1A959AB" w14:textId="77777777" w:rsidR="006B08C1" w:rsidRPr="004B3E3C" w:rsidRDefault="006B08C1" w:rsidP="005C1CB3">
            <w:pPr>
              <w:pStyle w:val="TAL"/>
              <w:rPr>
                <w:szCs w:val="18"/>
              </w:rPr>
            </w:pPr>
            <w:r w:rsidRPr="004B3E3C">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08E1D72B"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5B082FE9"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422ECB0" w14:textId="77777777" w:rsidR="006B08C1" w:rsidRPr="004B3E3C" w:rsidRDefault="006B08C1" w:rsidP="005C1CB3">
            <w:pPr>
              <w:pStyle w:val="TAC"/>
              <w:rPr>
                <w:rFonts w:cs="v4.2.0"/>
                <w:lang w:eastAsia="zh-CN"/>
              </w:rPr>
            </w:pPr>
          </w:p>
        </w:tc>
      </w:tr>
      <w:tr w:rsidR="006B08C1" w:rsidRPr="004B3E3C" w14:paraId="15AB3F1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47A1584A" w14:textId="77777777" w:rsidR="006B08C1" w:rsidRPr="004B3E3C" w:rsidRDefault="006B08C1" w:rsidP="005C1CB3">
            <w:pPr>
              <w:pStyle w:val="TAL"/>
              <w:rPr>
                <w:szCs w:val="18"/>
              </w:rPr>
            </w:pPr>
            <w:r w:rsidRPr="004B3E3C">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13C4FA68"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06C7345D"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23307954" w14:textId="77777777" w:rsidR="006B08C1" w:rsidRPr="004B3E3C" w:rsidRDefault="006B08C1" w:rsidP="005C1CB3">
            <w:pPr>
              <w:pStyle w:val="TAC"/>
              <w:rPr>
                <w:rFonts w:cs="v4.2.0"/>
                <w:lang w:eastAsia="zh-CN"/>
              </w:rPr>
            </w:pPr>
          </w:p>
        </w:tc>
      </w:tr>
      <w:tr w:rsidR="006B08C1" w:rsidRPr="004B3E3C" w14:paraId="4632110F"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59F47D0" w14:textId="77777777" w:rsidR="006B08C1" w:rsidRPr="004B3E3C" w:rsidRDefault="006B08C1" w:rsidP="005C1CB3">
            <w:pPr>
              <w:pStyle w:val="TAL"/>
              <w:rPr>
                <w:szCs w:val="18"/>
              </w:rPr>
            </w:pPr>
            <w:r w:rsidRPr="004B3E3C">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2A92F232"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626236C3"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CDBC56E" w14:textId="77777777" w:rsidR="006B08C1" w:rsidRPr="004B3E3C" w:rsidRDefault="006B08C1" w:rsidP="005C1CB3">
            <w:pPr>
              <w:pStyle w:val="TAC"/>
              <w:rPr>
                <w:rFonts w:cs="v4.2.0"/>
                <w:lang w:eastAsia="zh-CN"/>
              </w:rPr>
            </w:pPr>
          </w:p>
        </w:tc>
      </w:tr>
      <w:tr w:rsidR="006B08C1" w:rsidRPr="004B3E3C" w14:paraId="73524B4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09C54F49" w14:textId="77777777" w:rsidR="006B08C1" w:rsidRPr="004B3E3C" w:rsidRDefault="006B08C1" w:rsidP="005C1CB3">
            <w:pPr>
              <w:pStyle w:val="TAL"/>
              <w:rPr>
                <w:szCs w:val="18"/>
              </w:rPr>
            </w:pPr>
            <w:r w:rsidRPr="004B3E3C">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717F4708"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3AD501DB"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18B50374" w14:textId="77777777" w:rsidR="006B08C1" w:rsidRPr="004B3E3C" w:rsidRDefault="006B08C1" w:rsidP="005C1CB3">
            <w:pPr>
              <w:pStyle w:val="TAC"/>
              <w:rPr>
                <w:rFonts w:cs="v4.2.0"/>
                <w:lang w:eastAsia="zh-CN"/>
              </w:rPr>
            </w:pPr>
          </w:p>
        </w:tc>
      </w:tr>
      <w:tr w:rsidR="006B08C1" w:rsidRPr="004B3E3C" w14:paraId="19448038"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71E262D" w14:textId="77777777" w:rsidR="006B08C1" w:rsidRPr="004B3E3C" w:rsidRDefault="006B08C1" w:rsidP="005C1CB3">
            <w:pPr>
              <w:pStyle w:val="TAL"/>
              <w:rPr>
                <w:szCs w:val="18"/>
              </w:rPr>
            </w:pPr>
            <w:r w:rsidRPr="004B3E3C">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1AAB684A"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3CCC8D7D"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0E5CCD81" w14:textId="77777777" w:rsidR="006B08C1" w:rsidRPr="004B3E3C" w:rsidRDefault="006B08C1" w:rsidP="005C1CB3">
            <w:pPr>
              <w:pStyle w:val="TAC"/>
              <w:rPr>
                <w:rFonts w:cs="v4.2.0"/>
                <w:lang w:eastAsia="zh-CN"/>
              </w:rPr>
            </w:pPr>
          </w:p>
        </w:tc>
      </w:tr>
      <w:tr w:rsidR="006B08C1" w:rsidRPr="004B3E3C" w14:paraId="2F775E9B"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73F79A37" w14:textId="77777777" w:rsidR="006B08C1" w:rsidRPr="004B3E3C" w:rsidRDefault="006B08C1" w:rsidP="005C1CB3">
            <w:pPr>
              <w:pStyle w:val="TAL"/>
              <w:rPr>
                <w:szCs w:val="18"/>
              </w:rPr>
            </w:pPr>
            <w:r w:rsidRPr="004B3E3C">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7CE420D2" w14:textId="77777777" w:rsidR="006B08C1" w:rsidRPr="004B3E3C" w:rsidRDefault="006B08C1" w:rsidP="005C1CB3">
            <w:pPr>
              <w:pStyle w:val="TAC"/>
            </w:pPr>
          </w:p>
        </w:tc>
        <w:tc>
          <w:tcPr>
            <w:tcW w:w="2261" w:type="dxa"/>
            <w:tcBorders>
              <w:top w:val="nil"/>
              <w:left w:val="single" w:sz="4" w:space="0" w:color="auto"/>
              <w:bottom w:val="nil"/>
              <w:right w:val="single" w:sz="4" w:space="0" w:color="auto"/>
            </w:tcBorders>
            <w:shd w:val="clear" w:color="auto" w:fill="auto"/>
          </w:tcPr>
          <w:p w14:paraId="56CC0768" w14:textId="77777777" w:rsidR="006B08C1" w:rsidRPr="004B3E3C" w:rsidRDefault="006B08C1"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6C450901" w14:textId="77777777" w:rsidR="006B08C1" w:rsidRPr="004B3E3C" w:rsidRDefault="006B08C1" w:rsidP="005C1CB3">
            <w:pPr>
              <w:pStyle w:val="TAC"/>
              <w:rPr>
                <w:rFonts w:cs="v4.2.0"/>
                <w:lang w:eastAsia="zh-CN"/>
              </w:rPr>
            </w:pPr>
          </w:p>
        </w:tc>
      </w:tr>
      <w:tr w:rsidR="006B08C1" w:rsidRPr="004B3E3C" w14:paraId="0F9D7E2C"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117521E0" w14:textId="77777777" w:rsidR="006B08C1" w:rsidRPr="004B3E3C" w:rsidRDefault="006B08C1" w:rsidP="005C1CB3">
            <w:pPr>
              <w:pStyle w:val="TAL"/>
              <w:rPr>
                <w:szCs w:val="18"/>
              </w:rPr>
            </w:pPr>
            <w:r w:rsidRPr="004B3E3C">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55A13F61" w14:textId="77777777" w:rsidR="006B08C1" w:rsidRPr="004B3E3C" w:rsidRDefault="006B08C1" w:rsidP="005C1CB3">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26093E23" w14:textId="77777777" w:rsidR="006B08C1" w:rsidRPr="004B3E3C" w:rsidRDefault="006B08C1" w:rsidP="005C1CB3">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4BA18CA5" w14:textId="77777777" w:rsidR="006B08C1" w:rsidRPr="004B3E3C" w:rsidRDefault="006B08C1" w:rsidP="005C1CB3">
            <w:pPr>
              <w:pStyle w:val="TAC"/>
              <w:rPr>
                <w:szCs w:val="16"/>
                <w:lang w:eastAsia="ja-JP"/>
              </w:rPr>
            </w:pPr>
          </w:p>
        </w:tc>
      </w:tr>
      <w:tr w:rsidR="006B08C1" w:rsidRPr="004B3E3C" w14:paraId="7ED57F3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27FE0480" w14:textId="77777777" w:rsidR="006B08C1" w:rsidRPr="004B3E3C" w:rsidRDefault="006B08C1" w:rsidP="005C1CB3">
            <w:pPr>
              <w:pStyle w:val="TAL"/>
              <w:rPr>
                <w:szCs w:val="18"/>
              </w:rPr>
            </w:pPr>
            <w:r w:rsidRPr="004B3E3C">
              <w:rPr>
                <w:rFonts w:cs="v4.2.0"/>
                <w:szCs w:val="18"/>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56FF63E9" w14:textId="77777777" w:rsidR="006B08C1" w:rsidRPr="004B3E3C" w:rsidRDefault="006B08C1"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EA8D171" w14:textId="77777777" w:rsidR="006B08C1" w:rsidRPr="004B3E3C" w:rsidRDefault="006B08C1" w:rsidP="005C1CB3">
            <w:pPr>
              <w:pStyle w:val="TAC"/>
              <w:rPr>
                <w:rFonts w:cs="v4.2.0"/>
              </w:rPr>
            </w:pPr>
            <w:r w:rsidRPr="004B3E3C">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4D778FD3" w14:textId="77777777" w:rsidR="006B08C1" w:rsidRPr="004B3E3C" w:rsidRDefault="006B08C1" w:rsidP="005C1CB3">
            <w:pPr>
              <w:pStyle w:val="TAC"/>
              <w:rPr>
                <w:rFonts w:cs="v4.2.0"/>
              </w:rPr>
            </w:pPr>
            <w:r w:rsidRPr="004B3E3C">
              <w:rPr>
                <w:rFonts w:cs="v4.2.0"/>
              </w:rPr>
              <w:t>AWGN</w:t>
            </w:r>
          </w:p>
        </w:tc>
      </w:tr>
      <w:tr w:rsidR="006B08C1" w:rsidRPr="004B3E3C" w14:paraId="75E00D5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5F7D906E" w14:textId="77777777" w:rsidR="006B08C1" w:rsidRPr="004B3E3C" w:rsidRDefault="006B08C1" w:rsidP="005C1CB3">
            <w:pPr>
              <w:pStyle w:val="TAL"/>
              <w:rPr>
                <w:bCs/>
                <w:szCs w:val="18"/>
                <w:lang w:eastAsia="zh-CN"/>
              </w:rPr>
            </w:pPr>
            <w:r w:rsidRPr="004B3E3C">
              <w:rPr>
                <w:rFonts w:cs="Arial"/>
                <w:szCs w:val="16"/>
                <w:lang w:eastAsia="zh-CN"/>
              </w:rPr>
              <w:t xml:space="preserve">Time offset to cell1 </w:t>
            </w:r>
            <w:r w:rsidRPr="004B3E3C">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6F1AC21F" w14:textId="77777777" w:rsidR="006B08C1" w:rsidRPr="004B3E3C" w:rsidRDefault="006B08C1" w:rsidP="005C1CB3">
            <w:pPr>
              <w:pStyle w:val="TAC"/>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70960A42" w14:textId="77777777" w:rsidR="006B08C1" w:rsidRPr="004B3E3C" w:rsidRDefault="006B08C1" w:rsidP="005C1CB3">
            <w:pPr>
              <w:pStyle w:val="TAC"/>
              <w:rPr>
                <w:lang w:eastAsia="zh-CN"/>
              </w:rPr>
            </w:pPr>
            <w:r w:rsidRPr="004B3E3C">
              <w:rPr>
                <w:rFonts w:cs="Arial"/>
                <w:lang w:eastAsia="zh-CN"/>
              </w:rPr>
              <w:t>3</w:t>
            </w:r>
          </w:p>
        </w:tc>
        <w:tc>
          <w:tcPr>
            <w:tcW w:w="1804" w:type="dxa"/>
            <w:tcBorders>
              <w:top w:val="single" w:sz="4" w:space="0" w:color="auto"/>
              <w:left w:val="single" w:sz="4" w:space="0" w:color="auto"/>
              <w:bottom w:val="single" w:sz="4" w:space="0" w:color="auto"/>
              <w:right w:val="single" w:sz="4" w:space="0" w:color="auto"/>
            </w:tcBorders>
            <w:vAlign w:val="center"/>
          </w:tcPr>
          <w:p w14:paraId="47146E80" w14:textId="77777777" w:rsidR="006B08C1" w:rsidRPr="004B3E3C" w:rsidRDefault="006B08C1" w:rsidP="005C1CB3">
            <w:pPr>
              <w:pStyle w:val="TAC"/>
              <w:rPr>
                <w:lang w:eastAsia="zh-CN"/>
              </w:rPr>
            </w:pPr>
            <w:r w:rsidRPr="004B3E3C">
              <w:rPr>
                <w:rFonts w:cs="Arial"/>
                <w:lang w:eastAsia="zh-CN"/>
              </w:rPr>
              <w:t>3+</w:t>
            </w:r>
            <w:r w:rsidRPr="004B3E3C">
              <w:rPr>
                <w:rFonts w:cs="Arial"/>
                <w:szCs w:val="16"/>
                <w:lang w:eastAsia="zh-CN"/>
              </w:rPr>
              <w:t xml:space="preserve"> Time offset to cell2</w:t>
            </w:r>
          </w:p>
        </w:tc>
      </w:tr>
      <w:tr w:rsidR="006B08C1" w:rsidRPr="004B3E3C" w14:paraId="0921355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F6C076A" w14:textId="77777777" w:rsidR="006B08C1" w:rsidRPr="004B3E3C" w:rsidRDefault="006B08C1" w:rsidP="005C1CB3">
            <w:pPr>
              <w:pStyle w:val="TAL"/>
              <w:rPr>
                <w:bCs/>
                <w:szCs w:val="18"/>
                <w:lang w:eastAsia="zh-CN"/>
              </w:rPr>
            </w:pPr>
            <w:r w:rsidRPr="004B3E3C">
              <w:rPr>
                <w:rFonts w:cs="Arial"/>
                <w:szCs w:val="16"/>
                <w:lang w:eastAsia="zh-CN"/>
              </w:rPr>
              <w:t xml:space="preserve">Time offset to cell2 </w:t>
            </w:r>
            <w:r w:rsidRPr="004B3E3C">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5E653477" w14:textId="77777777" w:rsidR="006B08C1" w:rsidRPr="004B3E3C" w:rsidRDefault="006B08C1" w:rsidP="005C1CB3">
            <w:pPr>
              <w:pStyle w:val="TAC"/>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6B9A9397" w14:textId="77777777" w:rsidR="006B08C1" w:rsidRPr="004B3E3C" w:rsidRDefault="006B08C1" w:rsidP="005C1CB3">
            <w:pPr>
              <w:pStyle w:val="TAC"/>
              <w:rPr>
                <w:lang w:eastAsia="zh-CN"/>
              </w:rPr>
            </w:pPr>
            <w:r w:rsidRPr="004B3E3C">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241D0A4F" w14:textId="77777777" w:rsidR="006B08C1" w:rsidRPr="004B3E3C" w:rsidRDefault="006B08C1" w:rsidP="005C1CB3">
            <w:pPr>
              <w:pStyle w:val="TAC"/>
              <w:rPr>
                <w:lang w:eastAsia="zh-CN"/>
              </w:rPr>
            </w:pPr>
            <w:r w:rsidRPr="004B3E3C">
              <w:rPr>
                <w:rFonts w:cs="Arial"/>
                <w:lang w:eastAsia="zh-CN"/>
              </w:rPr>
              <w:t>3</w:t>
            </w:r>
          </w:p>
        </w:tc>
      </w:tr>
      <w:tr w:rsidR="006B08C1" w:rsidRPr="004B3E3C" w14:paraId="69F61D74" w14:textId="77777777" w:rsidTr="005C1CB3">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5A073C3E" w14:textId="77777777" w:rsidR="006B08C1" w:rsidRPr="004B3E3C" w:rsidRDefault="006B08C1" w:rsidP="005C1CB3">
            <w:pPr>
              <w:pStyle w:val="TAN"/>
              <w:rPr>
                <w:rFonts w:cs="Arial"/>
                <w:szCs w:val="18"/>
              </w:rPr>
            </w:pPr>
            <w:r w:rsidRPr="004B3E3C">
              <w:rPr>
                <w:rFonts w:cs="Arial"/>
                <w:szCs w:val="18"/>
              </w:rPr>
              <w:t xml:space="preserve">Note 1: </w:t>
            </w:r>
            <w:r w:rsidRPr="004B3E3C">
              <w:rPr>
                <w:rFonts w:cs="Arial"/>
              </w:rPr>
              <w:tab/>
              <w:t>OCNG shall be used such that both cells are fully allocated and a constant total transmitted power spectral</w:t>
            </w:r>
            <w:r w:rsidRPr="004B3E3C">
              <w:rPr>
                <w:rFonts w:cs="Arial"/>
                <w:lang w:eastAsia="zh-CN"/>
              </w:rPr>
              <w:t xml:space="preserve"> </w:t>
            </w:r>
            <w:r w:rsidRPr="004B3E3C">
              <w:rPr>
                <w:rFonts w:cs="Arial"/>
              </w:rPr>
              <w:t>density is achieved for all OFDM symbols.</w:t>
            </w:r>
          </w:p>
          <w:p w14:paraId="629EEBDD" w14:textId="77777777" w:rsidR="006B08C1" w:rsidRPr="004B3E3C" w:rsidRDefault="006B08C1" w:rsidP="005C1CB3">
            <w:pPr>
              <w:pStyle w:val="TAN"/>
              <w:rPr>
                <w:rFonts w:cs="Arial"/>
                <w:lang w:eastAsia="zh-CN"/>
              </w:rPr>
            </w:pPr>
            <w:r w:rsidRPr="004B3E3C">
              <w:rPr>
                <w:rFonts w:cs="Arial"/>
                <w:szCs w:val="18"/>
              </w:rPr>
              <w:t xml:space="preserve">Note </w:t>
            </w:r>
            <w:r w:rsidRPr="004B3E3C">
              <w:rPr>
                <w:rFonts w:cs="Arial"/>
                <w:szCs w:val="18"/>
                <w:lang w:eastAsia="zh-CN"/>
              </w:rPr>
              <w:t>2</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rFonts w:cs="Arial"/>
                <w:lang w:eastAsia="zh-CN"/>
              </w:rPr>
              <w:t xml:space="preserve"> including time alignment error between the two cells</w:t>
            </w:r>
          </w:p>
          <w:p w14:paraId="05CB7938" w14:textId="77777777" w:rsidR="006B08C1" w:rsidRPr="004B3E3C" w:rsidRDefault="006B08C1" w:rsidP="005C1CB3">
            <w:pPr>
              <w:pStyle w:val="TAN"/>
              <w:rPr>
                <w:rFonts w:cs="Arial"/>
                <w:szCs w:val="18"/>
              </w:rPr>
            </w:pPr>
            <w:r w:rsidRPr="004B3E3C">
              <w:rPr>
                <w:rFonts w:cs="Arial"/>
                <w:szCs w:val="18"/>
              </w:rPr>
              <w:t xml:space="preserve">Note </w:t>
            </w:r>
            <w:r w:rsidRPr="004B3E3C">
              <w:rPr>
                <w:rFonts w:cs="Arial"/>
                <w:szCs w:val="18"/>
                <w:lang w:eastAsia="zh-CN"/>
              </w:rPr>
              <w:t>3</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 xml:space="preserve">between </w:t>
            </w:r>
            <w:r w:rsidRPr="004B3E3C">
              <w:rPr>
                <w:rFonts w:cs="v4.2.0"/>
                <w:lang w:eastAsia="zh-CN"/>
              </w:rPr>
              <w:t>slot</w:t>
            </w:r>
            <w:r w:rsidRPr="004B3E3C">
              <w:rPr>
                <w:rFonts w:cs="v4.2.0"/>
              </w:rPr>
              <w:t xml:space="preserve"> timing boundary </w:t>
            </w:r>
            <w:r w:rsidRPr="004B3E3C">
              <w:rPr>
                <w:rFonts w:cs="v4.2.0"/>
                <w:lang w:eastAsia="zh-CN"/>
              </w:rPr>
              <w:t xml:space="preserve">from two NR Cells </w:t>
            </w:r>
            <w:r w:rsidRPr="004B3E3C">
              <w:rPr>
                <w:rFonts w:cs="Arial"/>
                <w:lang w:eastAsia="zh-CN"/>
              </w:rPr>
              <w:t>including time alignment error between the two cells</w:t>
            </w:r>
          </w:p>
        </w:tc>
      </w:tr>
    </w:tbl>
    <w:p w14:paraId="7B74CC7B" w14:textId="7E320EF3" w:rsidR="009C752B" w:rsidRPr="004B3E3C" w:rsidRDefault="009C752B" w:rsidP="009C752B"/>
    <w:p w14:paraId="7C008AAE" w14:textId="77777777" w:rsidR="006B08C1" w:rsidRPr="004B3E3C" w:rsidRDefault="004166CB" w:rsidP="006B08C1">
      <w:pPr>
        <w:pStyle w:val="TH"/>
        <w:rPr>
          <w:lang w:eastAsia="sv-SE"/>
        </w:rPr>
      </w:pPr>
      <w:r w:rsidRPr="004B3E3C">
        <w:t xml:space="preserve">Table 5.5.2.3.5-2: NR cell specific OTA related test parameters for </w:t>
      </w:r>
      <w:r w:rsidRPr="004B3E3C">
        <w:rPr>
          <w:lang w:eastAsia="sv-SE"/>
        </w:rPr>
        <w:t>EN-DC FR2 interruptions during measurements on deactivated NR SCC in 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317"/>
        <w:gridCol w:w="1662"/>
      </w:tblGrid>
      <w:tr w:rsidR="006B08C1" w:rsidRPr="004B3E3C" w14:paraId="15B17294"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BD52408" w14:textId="77777777" w:rsidR="006B08C1" w:rsidRPr="004B3E3C" w:rsidRDefault="006B08C1"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7AD41341" w14:textId="77777777" w:rsidR="006B08C1" w:rsidRPr="004B3E3C" w:rsidRDefault="006B08C1"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Unit</w:t>
            </w:r>
          </w:p>
        </w:tc>
        <w:tc>
          <w:tcPr>
            <w:tcW w:w="1317" w:type="dxa"/>
            <w:tcBorders>
              <w:top w:val="single" w:sz="4" w:space="0" w:color="auto"/>
              <w:left w:val="single" w:sz="4" w:space="0" w:color="auto"/>
              <w:bottom w:val="single" w:sz="4" w:space="0" w:color="auto"/>
              <w:right w:val="single" w:sz="4" w:space="0" w:color="auto"/>
            </w:tcBorders>
            <w:vAlign w:val="center"/>
            <w:hideMark/>
          </w:tcPr>
          <w:p w14:paraId="34F3A857" w14:textId="77777777" w:rsidR="006B08C1" w:rsidRPr="004B3E3C" w:rsidRDefault="006B08C1"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028DD1AC" w14:textId="77777777" w:rsidR="006B08C1" w:rsidRPr="004B3E3C" w:rsidRDefault="006B08C1"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3</w:t>
            </w:r>
          </w:p>
        </w:tc>
      </w:tr>
      <w:tr w:rsidR="006B08C1" w:rsidRPr="004B3E3C" w14:paraId="6229BA29"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38548FF" w14:textId="77777777" w:rsidR="006B08C1" w:rsidRPr="004B3E3C" w:rsidRDefault="006B08C1" w:rsidP="005C1CB3">
            <w:pPr>
              <w:keepNext/>
              <w:keepLines/>
              <w:spacing w:after="0"/>
              <w:rPr>
                <w:rFonts w:ascii="Arial" w:eastAsiaTheme="minorEastAsia" w:hAnsi="Arial" w:cs="Arial"/>
                <w:sz w:val="18"/>
              </w:rPr>
            </w:pPr>
            <w:r w:rsidRPr="004B3E3C">
              <w:rPr>
                <w:rFonts w:ascii="Arial" w:eastAsiaTheme="minorEastAsia" w:hAnsi="Arial" w:cs="Arial"/>
                <w:sz w:val="18"/>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3B4E3614" w14:textId="77777777" w:rsidR="006B08C1" w:rsidRPr="004B3E3C" w:rsidRDefault="006B08C1" w:rsidP="005C1CB3">
            <w:pPr>
              <w:keepNext/>
              <w:keepLines/>
              <w:spacing w:after="0"/>
              <w:jc w:val="center"/>
              <w:rPr>
                <w:rFonts w:ascii="Arial" w:eastAsiaTheme="minorEastAsia" w:hAnsi="Arial" w:cs="Arial"/>
                <w:sz w:val="18"/>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427D7621" w14:textId="77777777" w:rsidR="006B08C1" w:rsidRPr="004B3E3C" w:rsidRDefault="006B08C1" w:rsidP="005C1CB3">
            <w:pPr>
              <w:keepNext/>
              <w:keepLines/>
              <w:spacing w:after="0"/>
              <w:jc w:val="center"/>
              <w:rPr>
                <w:rFonts w:ascii="Arial" w:eastAsiaTheme="minorEastAsia" w:hAnsi="Arial" w:cs="Arial"/>
                <w:sz w:val="18"/>
              </w:rPr>
            </w:pPr>
            <w:r w:rsidRPr="004B3E3C">
              <w:rPr>
                <w:rFonts w:ascii="Arial" w:eastAsiaTheme="minorEastAsia" w:hAnsi="Arial" w:cs="Arial"/>
                <w:sz w:val="18"/>
                <w:lang w:eastAsia="zh-CN"/>
              </w:rPr>
              <w:t>Setup 1 defined in clause A.9</w:t>
            </w:r>
          </w:p>
        </w:tc>
      </w:tr>
      <w:tr w:rsidR="006B08C1" w:rsidRPr="004B3E3C" w14:paraId="2E1C21A3"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5D79F7E" w14:textId="77777777" w:rsidR="006B08C1" w:rsidRPr="004B3E3C" w:rsidRDefault="006B08C1" w:rsidP="005C1CB3">
            <w:pPr>
              <w:keepNext/>
              <w:keepLines/>
              <w:spacing w:after="0"/>
              <w:rPr>
                <w:rFonts w:ascii="Arial" w:eastAsiaTheme="minorEastAsia" w:hAnsi="Arial" w:cs="Arial"/>
                <w:sz w:val="18"/>
              </w:rPr>
            </w:pPr>
            <w:r w:rsidRPr="004B3E3C">
              <w:rPr>
                <w:rFonts w:ascii="Arial" w:hAnsi="Arial" w:cs="Arial"/>
                <w:sz w:val="18"/>
                <w:szCs w:val="18"/>
              </w:rPr>
              <w:t>Assumption for UE beams</w:t>
            </w:r>
            <w:r w:rsidRPr="004B3E3C">
              <w:rPr>
                <w:rFonts w:ascii="Arial" w:hAnsi="Arial" w:cs="Arial"/>
                <w:sz w:val="18"/>
                <w:szCs w:val="18"/>
                <w:vertAlign w:val="superscript"/>
              </w:rPr>
              <w:t>Note 6</w:t>
            </w:r>
          </w:p>
        </w:tc>
        <w:tc>
          <w:tcPr>
            <w:tcW w:w="1615" w:type="dxa"/>
            <w:tcBorders>
              <w:top w:val="single" w:sz="4" w:space="0" w:color="auto"/>
              <w:left w:val="single" w:sz="4" w:space="0" w:color="auto"/>
              <w:bottom w:val="single" w:sz="4" w:space="0" w:color="auto"/>
              <w:right w:val="single" w:sz="4" w:space="0" w:color="auto"/>
            </w:tcBorders>
          </w:tcPr>
          <w:p w14:paraId="6C0E947D" w14:textId="77777777" w:rsidR="006B08C1" w:rsidRPr="004B3E3C" w:rsidRDefault="006B08C1" w:rsidP="005C1CB3">
            <w:pPr>
              <w:keepNext/>
              <w:keepLines/>
              <w:spacing w:after="0"/>
              <w:jc w:val="center"/>
              <w:rPr>
                <w:rFonts w:ascii="Arial" w:eastAsiaTheme="minorEastAsia" w:hAnsi="Arial" w:cs="Arial"/>
                <w:sz w:val="18"/>
              </w:rPr>
            </w:pPr>
          </w:p>
        </w:tc>
        <w:tc>
          <w:tcPr>
            <w:tcW w:w="1317" w:type="dxa"/>
            <w:tcBorders>
              <w:top w:val="single" w:sz="4" w:space="0" w:color="auto"/>
              <w:left w:val="single" w:sz="4" w:space="0" w:color="auto"/>
              <w:bottom w:val="single" w:sz="4" w:space="0" w:color="auto"/>
              <w:right w:val="single" w:sz="4" w:space="0" w:color="auto"/>
            </w:tcBorders>
            <w:vAlign w:val="center"/>
          </w:tcPr>
          <w:p w14:paraId="06637906" w14:textId="77777777" w:rsidR="006B08C1" w:rsidRPr="004B3E3C" w:rsidRDefault="006B08C1" w:rsidP="005C1CB3">
            <w:pPr>
              <w:keepNext/>
              <w:keepLines/>
              <w:spacing w:after="0"/>
              <w:jc w:val="center"/>
              <w:rPr>
                <w:rFonts w:ascii="Arial" w:eastAsiaTheme="minorEastAsia" w:hAnsi="Arial" w:cs="Arial"/>
                <w:sz w:val="18"/>
                <w:lang w:eastAsia="zh-CN"/>
              </w:rPr>
            </w:pPr>
            <w:r w:rsidRPr="004B3E3C">
              <w:rPr>
                <w:rFonts w:ascii="Arial" w:hAnsi="Arial"/>
                <w:sz w:val="18"/>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3126872A" w14:textId="77777777" w:rsidR="006B08C1" w:rsidRPr="004B3E3C" w:rsidRDefault="006B08C1" w:rsidP="005C1CB3">
            <w:pPr>
              <w:keepNext/>
              <w:keepLines/>
              <w:spacing w:after="0"/>
              <w:jc w:val="center"/>
              <w:rPr>
                <w:rFonts w:ascii="Arial" w:eastAsiaTheme="minorEastAsia" w:hAnsi="Arial" w:cs="Arial"/>
                <w:sz w:val="18"/>
                <w:lang w:eastAsia="zh-CN"/>
              </w:rPr>
            </w:pPr>
            <w:r w:rsidRPr="004B3E3C">
              <w:rPr>
                <w:rFonts w:ascii="Arial" w:eastAsiaTheme="minorEastAsia" w:hAnsi="Arial" w:cs="Arial"/>
                <w:sz w:val="18"/>
                <w:lang w:eastAsia="zh-CN"/>
              </w:rPr>
              <w:t>Rough</w:t>
            </w:r>
          </w:p>
        </w:tc>
      </w:tr>
      <w:tr w:rsidR="006B08C1" w:rsidRPr="004B3E3C" w14:paraId="32002CE1"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084339B8" w14:textId="77777777" w:rsidR="006B08C1" w:rsidRPr="004B3E3C" w:rsidRDefault="006B08C1" w:rsidP="005C1CB3">
            <w:pPr>
              <w:pStyle w:val="TAC"/>
              <w:rPr>
                <w:rFonts w:eastAsiaTheme="minorEastAsia"/>
                <w:szCs w:val="18"/>
                <w:vertAlign w:val="superscript"/>
              </w:rPr>
            </w:pPr>
            <w:r w:rsidRPr="004B3E3C">
              <w:rPr>
                <w:szCs w:val="18"/>
              </w:rPr>
              <w:object w:dxaOrig="405" w:dyaOrig="345" w14:anchorId="5DE9D880">
                <v:shape id="_x0000_i1061" type="#_x0000_t75" style="width:20.4pt;height:15pt" o:ole="" fillcolor="window">
                  <v:imagedata r:id="rId11" o:title=""/>
                </v:shape>
                <o:OLEObject Type="Embed" ProgID="Equation.3" ShapeID="_x0000_i1061" DrawAspect="Content" ObjectID="_1781672356" r:id="rId62"/>
              </w:object>
            </w:r>
            <w:r w:rsidRPr="004B3E3C">
              <w:rPr>
                <w:rFonts w:eastAsiaTheme="minorEastAsia"/>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609F09C"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6603CF5" w14:textId="77777777" w:rsidR="006B08C1" w:rsidRPr="004B3E3C" w:rsidRDefault="006B08C1" w:rsidP="005C1CB3">
            <w:pPr>
              <w:pStyle w:val="TAC"/>
              <w:rPr>
                <w:rFonts w:eastAsiaTheme="minorEastAsia"/>
                <w:szCs w:val="18"/>
              </w:rPr>
            </w:pPr>
            <w:r w:rsidRPr="004B3E3C">
              <w:rPr>
                <w:rFonts w:eastAsiaTheme="minorEastAsia"/>
                <w:szCs w:val="18"/>
              </w:rPr>
              <w:t>dBm/15kHz</w:t>
            </w:r>
          </w:p>
        </w:tc>
        <w:tc>
          <w:tcPr>
            <w:tcW w:w="1317" w:type="dxa"/>
            <w:tcBorders>
              <w:top w:val="single" w:sz="4" w:space="0" w:color="auto"/>
              <w:left w:val="single" w:sz="4" w:space="0" w:color="auto"/>
              <w:bottom w:val="nil"/>
              <w:right w:val="single" w:sz="4" w:space="0" w:color="auto"/>
            </w:tcBorders>
            <w:shd w:val="clear" w:color="auto" w:fill="auto"/>
          </w:tcPr>
          <w:p w14:paraId="050F43E5"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11.7</w:t>
            </w:r>
          </w:p>
        </w:tc>
        <w:tc>
          <w:tcPr>
            <w:tcW w:w="1662" w:type="dxa"/>
            <w:tcBorders>
              <w:top w:val="single" w:sz="4" w:space="0" w:color="auto"/>
              <w:left w:val="single" w:sz="4" w:space="0" w:color="auto"/>
              <w:bottom w:val="nil"/>
              <w:right w:val="single" w:sz="4" w:space="0" w:color="auto"/>
            </w:tcBorders>
            <w:shd w:val="clear" w:color="auto" w:fill="auto"/>
          </w:tcPr>
          <w:p w14:paraId="35AC6735"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04.7</w:t>
            </w:r>
          </w:p>
        </w:tc>
      </w:tr>
      <w:tr w:rsidR="006B08C1" w:rsidRPr="004B3E3C" w14:paraId="514B7D9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4BC6784C"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801DD2B"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1A8E8122"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67FCA5E7"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27583BB" w14:textId="77777777" w:rsidR="006B08C1" w:rsidRPr="004B3E3C" w:rsidRDefault="006B08C1" w:rsidP="005C1CB3">
            <w:pPr>
              <w:pStyle w:val="TAC"/>
              <w:rPr>
                <w:szCs w:val="18"/>
              </w:rPr>
            </w:pPr>
          </w:p>
        </w:tc>
      </w:tr>
      <w:tr w:rsidR="006B08C1" w:rsidRPr="004B3E3C" w14:paraId="29F0CFA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81DEFD5"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F86A063"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3AC3BFE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A67EEE"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48601ACC" w14:textId="77777777" w:rsidR="006B08C1" w:rsidRPr="004B3E3C" w:rsidRDefault="006B08C1" w:rsidP="005C1CB3">
            <w:pPr>
              <w:pStyle w:val="TAC"/>
              <w:rPr>
                <w:szCs w:val="18"/>
              </w:rPr>
            </w:pPr>
          </w:p>
        </w:tc>
      </w:tr>
      <w:tr w:rsidR="006B08C1" w:rsidRPr="004B3E3C" w14:paraId="6A16E39F"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65A94A8"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C05AED9"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71118F0C"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49A9C5DB"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11183E33" w14:textId="77777777" w:rsidR="006B08C1" w:rsidRPr="004B3E3C" w:rsidRDefault="006B08C1" w:rsidP="005C1CB3">
            <w:pPr>
              <w:pStyle w:val="TAC"/>
              <w:rPr>
                <w:szCs w:val="18"/>
              </w:rPr>
            </w:pPr>
          </w:p>
        </w:tc>
      </w:tr>
      <w:tr w:rsidR="006B08C1" w:rsidRPr="004B3E3C" w14:paraId="3C4F3BD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B273457"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A0F9E75"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443ED8D4"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3A110D44"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3B36B1C9" w14:textId="77777777" w:rsidR="006B08C1" w:rsidRPr="004B3E3C" w:rsidRDefault="006B08C1" w:rsidP="005C1CB3">
            <w:pPr>
              <w:pStyle w:val="TAC"/>
              <w:rPr>
                <w:szCs w:val="18"/>
              </w:rPr>
            </w:pPr>
          </w:p>
        </w:tc>
      </w:tr>
      <w:tr w:rsidR="006B08C1" w:rsidRPr="004B3E3C" w14:paraId="26C30609"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46B6ABEC"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8EE6542"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CAF7DBB"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13771FDD" w14:textId="77777777" w:rsidR="006B08C1" w:rsidRPr="004B3E3C"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tcPr>
          <w:p w14:paraId="5C0E2C36" w14:textId="77777777" w:rsidR="006B08C1" w:rsidRPr="004B3E3C" w:rsidRDefault="006B08C1" w:rsidP="005C1CB3">
            <w:pPr>
              <w:pStyle w:val="TAC"/>
              <w:rPr>
                <w:szCs w:val="18"/>
              </w:rPr>
            </w:pPr>
          </w:p>
        </w:tc>
      </w:tr>
      <w:tr w:rsidR="006B08C1" w:rsidRPr="004B3E3C" w14:paraId="222A7B56"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2CB48C2" w14:textId="77777777" w:rsidR="006B08C1" w:rsidRPr="004B3E3C" w:rsidRDefault="006B08C1" w:rsidP="005C1CB3">
            <w:pPr>
              <w:pStyle w:val="TAC"/>
              <w:rPr>
                <w:rFonts w:eastAsiaTheme="minorEastAsia"/>
                <w:szCs w:val="18"/>
                <w:vertAlign w:val="superscript"/>
              </w:rPr>
            </w:pPr>
            <w:r w:rsidRPr="004B3E3C">
              <w:rPr>
                <w:szCs w:val="18"/>
              </w:rPr>
              <w:object w:dxaOrig="405" w:dyaOrig="345" w14:anchorId="6F238E33">
                <v:shape id="_x0000_i1062" type="#_x0000_t75" style="width:20.4pt;height:15pt" o:ole="" fillcolor="window">
                  <v:imagedata r:id="rId11" o:title=""/>
                </v:shape>
                <o:OLEObject Type="Embed" ProgID="Equation.3" ShapeID="_x0000_i1062" DrawAspect="Content" ObjectID="_1781672357" r:id="rId63"/>
              </w:object>
            </w:r>
            <w:r w:rsidRPr="004B3E3C">
              <w:rPr>
                <w:rFonts w:eastAsiaTheme="minorEastAsia"/>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6BB30ADF"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EB50964" w14:textId="77777777" w:rsidR="006B08C1" w:rsidRPr="004B3E3C" w:rsidRDefault="006B08C1" w:rsidP="005C1CB3">
            <w:pPr>
              <w:pStyle w:val="TAC"/>
              <w:rPr>
                <w:rFonts w:eastAsiaTheme="minorEastAsia"/>
                <w:szCs w:val="18"/>
              </w:rPr>
            </w:pPr>
            <w:r w:rsidRPr="004B3E3C">
              <w:rPr>
                <w:rFonts w:eastAsiaTheme="minorEastAsia"/>
                <w:szCs w:val="18"/>
              </w:rPr>
              <w:t>dBm/SCS</w:t>
            </w:r>
            <w:r w:rsidRPr="004B3E3C">
              <w:rPr>
                <w:rFonts w:eastAsiaTheme="minorEastAsia"/>
                <w:szCs w:val="18"/>
                <w:vertAlign w:val="superscript"/>
              </w:rPr>
              <w:t>Note3</w:t>
            </w:r>
          </w:p>
        </w:tc>
        <w:tc>
          <w:tcPr>
            <w:tcW w:w="1317" w:type="dxa"/>
            <w:tcBorders>
              <w:top w:val="single" w:sz="4" w:space="0" w:color="auto"/>
              <w:left w:val="single" w:sz="4" w:space="0" w:color="auto"/>
              <w:bottom w:val="nil"/>
              <w:right w:val="single" w:sz="4" w:space="0" w:color="auto"/>
            </w:tcBorders>
            <w:shd w:val="clear" w:color="auto" w:fill="auto"/>
          </w:tcPr>
          <w:p w14:paraId="12362F40"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02.7</w:t>
            </w:r>
          </w:p>
        </w:tc>
        <w:tc>
          <w:tcPr>
            <w:tcW w:w="1662" w:type="dxa"/>
            <w:tcBorders>
              <w:top w:val="single" w:sz="4" w:space="0" w:color="auto"/>
              <w:left w:val="single" w:sz="4" w:space="0" w:color="auto"/>
              <w:bottom w:val="nil"/>
              <w:right w:val="single" w:sz="4" w:space="0" w:color="auto"/>
            </w:tcBorders>
            <w:shd w:val="clear" w:color="auto" w:fill="auto"/>
          </w:tcPr>
          <w:p w14:paraId="43BF6FA2"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95.7</w:t>
            </w:r>
          </w:p>
        </w:tc>
      </w:tr>
      <w:tr w:rsidR="006B08C1" w:rsidRPr="004B3E3C" w14:paraId="3131B449"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2CA51C8"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6B040B2"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22AEBABE"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243EC8D7"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17ABB454" w14:textId="77777777" w:rsidR="006B08C1" w:rsidRPr="004B3E3C" w:rsidRDefault="006B08C1" w:rsidP="005C1CB3">
            <w:pPr>
              <w:pStyle w:val="TAC"/>
              <w:rPr>
                <w:szCs w:val="18"/>
              </w:rPr>
            </w:pPr>
          </w:p>
        </w:tc>
      </w:tr>
      <w:tr w:rsidR="006B08C1" w:rsidRPr="004B3E3C" w14:paraId="06D07E8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ADE3015"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8E76E1F"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01786299"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6B3811"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652854B" w14:textId="77777777" w:rsidR="006B08C1" w:rsidRPr="004B3E3C" w:rsidRDefault="006B08C1" w:rsidP="005C1CB3">
            <w:pPr>
              <w:pStyle w:val="TAC"/>
              <w:rPr>
                <w:szCs w:val="18"/>
              </w:rPr>
            </w:pPr>
          </w:p>
        </w:tc>
      </w:tr>
      <w:tr w:rsidR="006B08C1" w:rsidRPr="004B3E3C" w14:paraId="1684C5D5"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792B7F8"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22A85E0B"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302C8145"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36681387"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51C1E541" w14:textId="77777777" w:rsidR="006B08C1" w:rsidRPr="004B3E3C" w:rsidRDefault="006B08C1" w:rsidP="005C1CB3">
            <w:pPr>
              <w:pStyle w:val="TAC"/>
              <w:rPr>
                <w:szCs w:val="18"/>
              </w:rPr>
            </w:pPr>
          </w:p>
        </w:tc>
      </w:tr>
      <w:tr w:rsidR="006B08C1" w:rsidRPr="004B3E3C" w14:paraId="08AF369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EA64056"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4AFF19C7"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378CCEE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2FEAEF3B"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tcPr>
          <w:p w14:paraId="62E86673" w14:textId="77777777" w:rsidR="006B08C1" w:rsidRPr="004B3E3C" w:rsidRDefault="006B08C1" w:rsidP="005C1CB3">
            <w:pPr>
              <w:pStyle w:val="TAC"/>
              <w:rPr>
                <w:szCs w:val="18"/>
              </w:rPr>
            </w:pPr>
          </w:p>
        </w:tc>
      </w:tr>
      <w:tr w:rsidR="006B08C1" w:rsidRPr="004B3E3C" w14:paraId="5E75C9C0"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44CD755A"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91BD045"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B11A0FC"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4E59CD0C" w14:textId="77777777" w:rsidR="006B08C1" w:rsidRPr="004B3E3C"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tcPr>
          <w:p w14:paraId="661C159B" w14:textId="77777777" w:rsidR="006B08C1" w:rsidRPr="004B3E3C" w:rsidRDefault="006B08C1" w:rsidP="005C1CB3">
            <w:pPr>
              <w:pStyle w:val="TAC"/>
              <w:rPr>
                <w:szCs w:val="18"/>
              </w:rPr>
            </w:pPr>
          </w:p>
        </w:tc>
      </w:tr>
      <w:tr w:rsidR="006B08C1" w:rsidRPr="004B3E3C" w14:paraId="2489036F" w14:textId="77777777" w:rsidTr="005C1CB3">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67C9C0E9" w14:textId="77777777" w:rsidR="006B08C1" w:rsidRPr="004B3E3C" w:rsidRDefault="006B08C1" w:rsidP="005C1CB3">
            <w:pPr>
              <w:pStyle w:val="TAC"/>
              <w:rPr>
                <w:rFonts w:eastAsiaTheme="minorEastAsia"/>
                <w:szCs w:val="18"/>
                <w:vertAlign w:val="superscript"/>
              </w:rPr>
            </w:pPr>
            <w:r w:rsidRPr="004B3E3C">
              <w:rPr>
                <w:rFonts w:eastAsiaTheme="minorEastAsia"/>
                <w:szCs w:val="18"/>
              </w:rPr>
              <w:t>SS</w:t>
            </w:r>
            <w:r w:rsidRPr="004B3E3C">
              <w:rPr>
                <w:szCs w:val="18"/>
              </w:rPr>
              <w:t>B_</w:t>
            </w:r>
            <w:r w:rsidRPr="004B3E3C">
              <w:rPr>
                <w:rFonts w:eastAsiaTheme="minorEastAsia"/>
                <w:szCs w:val="18"/>
              </w:rPr>
              <w:t>RP</w:t>
            </w:r>
            <w:r w:rsidRPr="004B3E3C">
              <w:rPr>
                <w:rFonts w:eastAsiaTheme="minorEastAsia"/>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41FA95A4"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54B9D1A" w14:textId="77777777" w:rsidR="006B08C1" w:rsidRPr="004B3E3C" w:rsidRDefault="006B08C1" w:rsidP="005C1CB3">
            <w:pPr>
              <w:pStyle w:val="TAC"/>
              <w:rPr>
                <w:rFonts w:eastAsiaTheme="minorEastAsia"/>
                <w:szCs w:val="18"/>
              </w:rPr>
            </w:pPr>
            <w:r w:rsidRPr="004B3E3C">
              <w:rPr>
                <w:rFonts w:eastAsiaTheme="minorEastAsia"/>
                <w:szCs w:val="18"/>
              </w:rPr>
              <w:t>dBm/SCS</w:t>
            </w:r>
            <w:r w:rsidRPr="004B3E3C">
              <w:rPr>
                <w:rFonts w:eastAsiaTheme="minorEastAsia"/>
                <w:szCs w:val="18"/>
                <w:vertAlign w:val="superscript"/>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00D6D733"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90.7</w:t>
            </w:r>
          </w:p>
        </w:tc>
        <w:tc>
          <w:tcPr>
            <w:tcW w:w="1662" w:type="dxa"/>
            <w:tcBorders>
              <w:top w:val="single" w:sz="4" w:space="0" w:color="auto"/>
              <w:left w:val="single" w:sz="4" w:space="0" w:color="auto"/>
              <w:bottom w:val="nil"/>
              <w:right w:val="single" w:sz="4" w:space="0" w:color="auto"/>
            </w:tcBorders>
            <w:shd w:val="clear" w:color="auto" w:fill="auto"/>
            <w:hideMark/>
          </w:tcPr>
          <w:p w14:paraId="4D0A7074"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90.7</w:t>
            </w:r>
          </w:p>
        </w:tc>
      </w:tr>
      <w:tr w:rsidR="006B08C1" w:rsidRPr="004B3E3C" w14:paraId="5BD1F0C9"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375590D7"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8A267F0"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397A483E"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23323523"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582D458C" w14:textId="77777777" w:rsidR="006B08C1" w:rsidRPr="004B3E3C" w:rsidRDefault="006B08C1" w:rsidP="005C1CB3">
            <w:pPr>
              <w:pStyle w:val="TAC"/>
              <w:rPr>
                <w:szCs w:val="18"/>
              </w:rPr>
            </w:pPr>
          </w:p>
        </w:tc>
      </w:tr>
      <w:tr w:rsidR="006B08C1" w:rsidRPr="004B3E3C" w14:paraId="4FF1FD96"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200F4290"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479453D"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3B61EE1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36F85D72"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7125BDDF" w14:textId="77777777" w:rsidR="006B08C1" w:rsidRPr="004B3E3C" w:rsidRDefault="006B08C1" w:rsidP="005C1CB3">
            <w:pPr>
              <w:pStyle w:val="TAC"/>
              <w:rPr>
                <w:szCs w:val="18"/>
              </w:rPr>
            </w:pPr>
          </w:p>
        </w:tc>
      </w:tr>
      <w:tr w:rsidR="006B08C1" w:rsidRPr="004B3E3C" w14:paraId="156245E1"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119A3AC9"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4CDFBF2"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4D476554"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47072F5E"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79B0F98B" w14:textId="77777777" w:rsidR="006B08C1" w:rsidRPr="004B3E3C" w:rsidRDefault="006B08C1" w:rsidP="005C1CB3">
            <w:pPr>
              <w:pStyle w:val="TAC"/>
              <w:rPr>
                <w:szCs w:val="18"/>
              </w:rPr>
            </w:pPr>
          </w:p>
        </w:tc>
      </w:tr>
      <w:tr w:rsidR="006B08C1" w:rsidRPr="004B3E3C" w14:paraId="0DC30342"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761F904B"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3EF78FE"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050189E9"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271456C2"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52512346" w14:textId="77777777" w:rsidR="006B08C1" w:rsidRPr="004B3E3C" w:rsidRDefault="006B08C1" w:rsidP="005C1CB3">
            <w:pPr>
              <w:pStyle w:val="TAC"/>
              <w:rPr>
                <w:szCs w:val="18"/>
              </w:rPr>
            </w:pPr>
          </w:p>
        </w:tc>
      </w:tr>
      <w:tr w:rsidR="006B08C1" w:rsidRPr="004B3E3C" w14:paraId="3866265B" w14:textId="77777777" w:rsidTr="005C1CB3">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0D60B1C1"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18FE41F"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182F5D25"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hideMark/>
          </w:tcPr>
          <w:p w14:paraId="6C150CC9" w14:textId="77777777" w:rsidR="006B08C1" w:rsidRPr="004B3E3C" w:rsidRDefault="006B08C1" w:rsidP="005C1CB3">
            <w:pPr>
              <w:pStyle w:val="TAC"/>
              <w:rPr>
                <w:szCs w:val="18"/>
              </w:rPr>
            </w:pPr>
          </w:p>
        </w:tc>
        <w:tc>
          <w:tcPr>
            <w:tcW w:w="1662" w:type="dxa"/>
            <w:tcBorders>
              <w:top w:val="nil"/>
              <w:left w:val="single" w:sz="4" w:space="0" w:color="auto"/>
              <w:bottom w:val="single" w:sz="4" w:space="0" w:color="auto"/>
              <w:right w:val="single" w:sz="4" w:space="0" w:color="auto"/>
            </w:tcBorders>
            <w:shd w:val="clear" w:color="auto" w:fill="auto"/>
            <w:hideMark/>
          </w:tcPr>
          <w:p w14:paraId="7E986BA2" w14:textId="77777777" w:rsidR="006B08C1" w:rsidRPr="004B3E3C" w:rsidRDefault="006B08C1" w:rsidP="005C1CB3">
            <w:pPr>
              <w:pStyle w:val="TAC"/>
              <w:rPr>
                <w:szCs w:val="18"/>
              </w:rPr>
            </w:pPr>
          </w:p>
        </w:tc>
      </w:tr>
      <w:tr w:rsidR="006B08C1" w:rsidRPr="004B3E3C" w14:paraId="3CFDCD07" w14:textId="77777777" w:rsidTr="005C1CB3">
        <w:trPr>
          <w:trHeight w:val="52"/>
          <w:jc w:val="center"/>
        </w:trPr>
        <w:tc>
          <w:tcPr>
            <w:tcW w:w="1814" w:type="dxa"/>
            <w:tcBorders>
              <w:top w:val="single" w:sz="4" w:space="0" w:color="auto"/>
              <w:left w:val="single" w:sz="4" w:space="0" w:color="auto"/>
              <w:bottom w:val="nil"/>
              <w:right w:val="single" w:sz="4" w:space="0" w:color="auto"/>
            </w:tcBorders>
            <w:shd w:val="clear" w:color="auto" w:fill="auto"/>
            <w:hideMark/>
          </w:tcPr>
          <w:p w14:paraId="41DA3851" w14:textId="77777777" w:rsidR="006B08C1" w:rsidRPr="004B3E3C" w:rsidRDefault="006B08C1" w:rsidP="005C1CB3">
            <w:pPr>
              <w:pStyle w:val="TAC"/>
              <w:rPr>
                <w:rFonts w:eastAsiaTheme="minorEastAsia"/>
                <w:szCs w:val="18"/>
              </w:rPr>
            </w:pPr>
            <w:r w:rsidRPr="004B3E3C">
              <w:rPr>
                <w:szCs w:val="18"/>
              </w:rPr>
              <w:object w:dxaOrig="615" w:dyaOrig="390" w14:anchorId="4213235A">
                <v:shape id="_x0000_i1063" type="#_x0000_t75" style="width:32.4pt;height:20.1pt" o:ole="" fillcolor="window">
                  <v:imagedata r:id="rId16" o:title=""/>
                </v:shape>
                <o:OLEObject Type="Embed" ProgID="Equation.3" ShapeID="_x0000_i1063" DrawAspect="Content" ObjectID="_1781672358" r:id="rId64"/>
              </w:object>
            </w:r>
          </w:p>
        </w:tc>
        <w:tc>
          <w:tcPr>
            <w:tcW w:w="1814" w:type="dxa"/>
            <w:tcBorders>
              <w:top w:val="single" w:sz="4" w:space="0" w:color="auto"/>
              <w:left w:val="single" w:sz="4" w:space="0" w:color="auto"/>
              <w:bottom w:val="single" w:sz="4" w:space="0" w:color="auto"/>
              <w:right w:val="single" w:sz="4" w:space="0" w:color="auto"/>
            </w:tcBorders>
          </w:tcPr>
          <w:p w14:paraId="6BAF4B4C"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3EE89493" w14:textId="77777777" w:rsidR="006B08C1" w:rsidRPr="004B3E3C" w:rsidRDefault="006B08C1" w:rsidP="005C1CB3">
            <w:pPr>
              <w:pStyle w:val="TAC"/>
              <w:rPr>
                <w:rFonts w:eastAsiaTheme="minorEastAsia"/>
                <w:szCs w:val="18"/>
              </w:rPr>
            </w:pPr>
            <w:r w:rsidRPr="004B3E3C">
              <w:rPr>
                <w:rFonts w:eastAsiaTheme="minorEastAsia"/>
                <w:szCs w:val="18"/>
              </w:rPr>
              <w:t>dB</w:t>
            </w:r>
          </w:p>
        </w:tc>
        <w:tc>
          <w:tcPr>
            <w:tcW w:w="1317" w:type="dxa"/>
            <w:tcBorders>
              <w:top w:val="single" w:sz="4" w:space="0" w:color="auto"/>
              <w:left w:val="single" w:sz="4" w:space="0" w:color="auto"/>
              <w:bottom w:val="nil"/>
              <w:right w:val="single" w:sz="4" w:space="0" w:color="auto"/>
            </w:tcBorders>
            <w:shd w:val="clear" w:color="auto" w:fill="auto"/>
            <w:hideMark/>
          </w:tcPr>
          <w:p w14:paraId="7B98AFE1"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hideMark/>
          </w:tcPr>
          <w:p w14:paraId="2BA03AD5"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5</w:t>
            </w:r>
          </w:p>
        </w:tc>
      </w:tr>
      <w:tr w:rsidR="006B08C1" w:rsidRPr="004B3E3C" w14:paraId="6FD8C7E9"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6FAF629A"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6669EB7"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tcPr>
          <w:p w14:paraId="19E39432"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4AB9011A"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366C3277" w14:textId="77777777" w:rsidR="006B08C1" w:rsidRPr="004B3E3C" w:rsidRDefault="006B08C1" w:rsidP="005C1CB3">
            <w:pPr>
              <w:pStyle w:val="TAC"/>
              <w:rPr>
                <w:rFonts w:eastAsiaTheme="minorEastAsia"/>
                <w:szCs w:val="18"/>
              </w:rPr>
            </w:pPr>
          </w:p>
        </w:tc>
      </w:tr>
      <w:tr w:rsidR="006B08C1" w:rsidRPr="004B3E3C" w14:paraId="53C9CF00"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6A7A16D3"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8CA8D1E" w14:textId="77777777" w:rsidR="006B08C1" w:rsidRPr="004B3E3C" w:rsidRDefault="006B08C1" w:rsidP="005C1CB3">
            <w:pPr>
              <w:pStyle w:val="TAC"/>
              <w:rPr>
                <w:rFonts w:eastAsiaTheme="minorEastAsia"/>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tcPr>
          <w:p w14:paraId="3D94AA64"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0B5986CA"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0494994D" w14:textId="77777777" w:rsidR="006B08C1" w:rsidRPr="004B3E3C" w:rsidRDefault="006B08C1" w:rsidP="005C1CB3">
            <w:pPr>
              <w:pStyle w:val="TAC"/>
              <w:rPr>
                <w:rFonts w:eastAsiaTheme="minorEastAsia"/>
                <w:szCs w:val="18"/>
              </w:rPr>
            </w:pPr>
          </w:p>
        </w:tc>
      </w:tr>
      <w:tr w:rsidR="006B08C1" w:rsidRPr="004B3E3C" w14:paraId="332AA8FA"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00171D67"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11CFA933" w14:textId="77777777" w:rsidR="006B08C1" w:rsidRPr="004B3E3C" w:rsidRDefault="006B08C1" w:rsidP="005C1CB3">
            <w:pPr>
              <w:pStyle w:val="TAC"/>
              <w:rPr>
                <w:rFonts w:eastAsiaTheme="minorEastAsia"/>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tcPr>
          <w:p w14:paraId="669AC685"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5ABEBE44"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6296182F" w14:textId="77777777" w:rsidR="006B08C1" w:rsidRPr="004B3E3C" w:rsidRDefault="006B08C1" w:rsidP="005C1CB3">
            <w:pPr>
              <w:pStyle w:val="TAC"/>
              <w:rPr>
                <w:rFonts w:eastAsiaTheme="minorEastAsia"/>
                <w:szCs w:val="18"/>
              </w:rPr>
            </w:pPr>
          </w:p>
        </w:tc>
      </w:tr>
      <w:tr w:rsidR="006B08C1" w:rsidRPr="004B3E3C" w14:paraId="1E5FC952" w14:textId="77777777" w:rsidTr="005C1CB3">
        <w:trPr>
          <w:trHeight w:val="52"/>
          <w:jc w:val="center"/>
        </w:trPr>
        <w:tc>
          <w:tcPr>
            <w:tcW w:w="1814" w:type="dxa"/>
            <w:tcBorders>
              <w:top w:val="nil"/>
              <w:left w:val="single" w:sz="4" w:space="0" w:color="auto"/>
              <w:bottom w:val="nil"/>
              <w:right w:val="single" w:sz="4" w:space="0" w:color="auto"/>
            </w:tcBorders>
            <w:shd w:val="clear" w:color="auto" w:fill="auto"/>
          </w:tcPr>
          <w:p w14:paraId="06A159DD"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7011AFE" w14:textId="77777777" w:rsidR="006B08C1" w:rsidRPr="004B3E3C" w:rsidRDefault="006B08C1" w:rsidP="005C1CB3">
            <w:pPr>
              <w:pStyle w:val="TAC"/>
              <w:rPr>
                <w:rFonts w:eastAsiaTheme="minorEastAsia"/>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tcPr>
          <w:p w14:paraId="00758CD2"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nil"/>
              <w:right w:val="single" w:sz="4" w:space="0" w:color="auto"/>
            </w:tcBorders>
            <w:shd w:val="clear" w:color="auto" w:fill="auto"/>
          </w:tcPr>
          <w:p w14:paraId="38A80239"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nil"/>
              <w:right w:val="single" w:sz="4" w:space="0" w:color="auto"/>
            </w:tcBorders>
            <w:shd w:val="clear" w:color="auto" w:fill="auto"/>
          </w:tcPr>
          <w:p w14:paraId="206A0573" w14:textId="77777777" w:rsidR="006B08C1" w:rsidRPr="004B3E3C" w:rsidRDefault="006B08C1" w:rsidP="005C1CB3">
            <w:pPr>
              <w:pStyle w:val="TAC"/>
              <w:rPr>
                <w:rFonts w:eastAsiaTheme="minorEastAsia"/>
                <w:szCs w:val="18"/>
              </w:rPr>
            </w:pPr>
          </w:p>
        </w:tc>
      </w:tr>
      <w:tr w:rsidR="006B08C1" w:rsidRPr="004B3E3C" w14:paraId="49F57148" w14:textId="77777777" w:rsidTr="005C1CB3">
        <w:trPr>
          <w:trHeight w:val="52"/>
          <w:jc w:val="center"/>
        </w:trPr>
        <w:tc>
          <w:tcPr>
            <w:tcW w:w="1814" w:type="dxa"/>
            <w:tcBorders>
              <w:top w:val="nil"/>
              <w:left w:val="single" w:sz="4" w:space="0" w:color="auto"/>
              <w:bottom w:val="single" w:sz="4" w:space="0" w:color="auto"/>
              <w:right w:val="single" w:sz="4" w:space="0" w:color="auto"/>
            </w:tcBorders>
            <w:shd w:val="clear" w:color="auto" w:fill="auto"/>
          </w:tcPr>
          <w:p w14:paraId="5BBB1FA3"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34B989AE" w14:textId="77777777" w:rsidR="006B08C1" w:rsidRPr="004B3E3C" w:rsidRDefault="006B08C1" w:rsidP="005C1CB3">
            <w:pPr>
              <w:pStyle w:val="TAC"/>
              <w:rPr>
                <w:rFonts w:eastAsiaTheme="minorEastAsia"/>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4CE3AD67" w14:textId="77777777" w:rsidR="006B08C1" w:rsidRPr="004B3E3C" w:rsidRDefault="006B08C1" w:rsidP="005C1CB3">
            <w:pPr>
              <w:pStyle w:val="TAC"/>
              <w:rPr>
                <w:rFonts w:eastAsiaTheme="minorEastAsia"/>
                <w:szCs w:val="18"/>
              </w:rPr>
            </w:pPr>
          </w:p>
        </w:tc>
        <w:tc>
          <w:tcPr>
            <w:tcW w:w="1317" w:type="dxa"/>
            <w:tcBorders>
              <w:top w:val="nil"/>
              <w:left w:val="single" w:sz="4" w:space="0" w:color="auto"/>
              <w:bottom w:val="single" w:sz="4" w:space="0" w:color="auto"/>
              <w:right w:val="single" w:sz="4" w:space="0" w:color="auto"/>
            </w:tcBorders>
            <w:shd w:val="clear" w:color="auto" w:fill="auto"/>
          </w:tcPr>
          <w:p w14:paraId="55803669" w14:textId="77777777" w:rsidR="006B08C1" w:rsidRPr="004B3E3C" w:rsidRDefault="006B08C1" w:rsidP="005C1CB3">
            <w:pPr>
              <w:pStyle w:val="TAC"/>
              <w:rPr>
                <w:rFonts w:eastAsiaTheme="minorEastAsia"/>
                <w:szCs w:val="18"/>
              </w:rPr>
            </w:pPr>
          </w:p>
        </w:tc>
        <w:tc>
          <w:tcPr>
            <w:tcW w:w="1662" w:type="dxa"/>
            <w:tcBorders>
              <w:top w:val="nil"/>
              <w:left w:val="single" w:sz="4" w:space="0" w:color="auto"/>
              <w:bottom w:val="single" w:sz="4" w:space="0" w:color="auto"/>
              <w:right w:val="single" w:sz="4" w:space="0" w:color="auto"/>
            </w:tcBorders>
            <w:shd w:val="clear" w:color="auto" w:fill="auto"/>
          </w:tcPr>
          <w:p w14:paraId="32B44CDC" w14:textId="77777777" w:rsidR="006B08C1" w:rsidRPr="004B3E3C" w:rsidRDefault="006B08C1" w:rsidP="005C1CB3">
            <w:pPr>
              <w:pStyle w:val="TAC"/>
              <w:rPr>
                <w:rFonts w:eastAsiaTheme="minorEastAsia"/>
                <w:szCs w:val="18"/>
              </w:rPr>
            </w:pPr>
          </w:p>
        </w:tc>
      </w:tr>
      <w:tr w:rsidR="006B08C1" w:rsidRPr="004B3E3C" w14:paraId="5117778C" w14:textId="77777777" w:rsidTr="005C1CB3">
        <w:trPr>
          <w:trHeight w:val="31"/>
          <w:jc w:val="center"/>
        </w:trPr>
        <w:tc>
          <w:tcPr>
            <w:tcW w:w="1814" w:type="dxa"/>
            <w:tcBorders>
              <w:top w:val="single" w:sz="4" w:space="0" w:color="auto"/>
              <w:left w:val="single" w:sz="4" w:space="0" w:color="auto"/>
              <w:bottom w:val="nil"/>
              <w:right w:val="single" w:sz="4" w:space="0" w:color="auto"/>
            </w:tcBorders>
            <w:shd w:val="clear" w:color="auto" w:fill="auto"/>
          </w:tcPr>
          <w:p w14:paraId="6807BD6E" w14:textId="77777777" w:rsidR="006B08C1" w:rsidRPr="004B3E3C" w:rsidRDefault="006B08C1" w:rsidP="005C1CB3">
            <w:pPr>
              <w:pStyle w:val="TAC"/>
              <w:rPr>
                <w:szCs w:val="18"/>
              </w:rPr>
            </w:pPr>
            <w:r w:rsidRPr="004B3E3C">
              <w:rPr>
                <w:szCs w:val="18"/>
              </w:rPr>
              <w:t>Ê</w:t>
            </w:r>
            <w:r w:rsidRPr="004B3E3C">
              <w:rPr>
                <w:szCs w:val="18"/>
                <w:vertAlign w:val="subscript"/>
              </w:rPr>
              <w:t>s</w:t>
            </w:r>
            <w:r w:rsidRPr="004B3E3C">
              <w:rPr>
                <w:szCs w:val="18"/>
              </w:rPr>
              <w:t>/N</w:t>
            </w:r>
            <w:r w:rsidRPr="004B3E3C">
              <w:rPr>
                <w:szCs w:val="18"/>
                <w:vertAlign w:val="subscript"/>
              </w:rPr>
              <w:t>oc</w:t>
            </w:r>
          </w:p>
        </w:tc>
        <w:tc>
          <w:tcPr>
            <w:tcW w:w="1814" w:type="dxa"/>
            <w:tcBorders>
              <w:top w:val="single" w:sz="4" w:space="0" w:color="auto"/>
              <w:left w:val="single" w:sz="4" w:space="0" w:color="auto"/>
              <w:bottom w:val="single" w:sz="4" w:space="0" w:color="auto"/>
              <w:right w:val="single" w:sz="4" w:space="0" w:color="auto"/>
            </w:tcBorders>
          </w:tcPr>
          <w:p w14:paraId="0BFB22D8" w14:textId="77777777" w:rsidR="006B08C1" w:rsidRPr="004B3E3C" w:rsidRDefault="006B08C1" w:rsidP="005C1CB3">
            <w:pPr>
              <w:pStyle w:val="TAC"/>
              <w:rPr>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tcPr>
          <w:p w14:paraId="3C7471F0" w14:textId="77777777" w:rsidR="006B08C1" w:rsidRPr="004B3E3C" w:rsidRDefault="006B08C1" w:rsidP="005C1CB3">
            <w:pPr>
              <w:pStyle w:val="TAC"/>
              <w:rPr>
                <w:rFonts w:eastAsiaTheme="minorEastAsia"/>
                <w:szCs w:val="18"/>
              </w:rPr>
            </w:pPr>
            <w:r w:rsidRPr="004B3E3C">
              <w:rPr>
                <w:szCs w:val="18"/>
              </w:rPr>
              <w:t>dB</w:t>
            </w:r>
          </w:p>
        </w:tc>
        <w:tc>
          <w:tcPr>
            <w:tcW w:w="1317" w:type="dxa"/>
            <w:tcBorders>
              <w:top w:val="single" w:sz="4" w:space="0" w:color="auto"/>
              <w:left w:val="single" w:sz="4" w:space="0" w:color="auto"/>
              <w:bottom w:val="nil"/>
              <w:right w:val="single" w:sz="4" w:space="0" w:color="auto"/>
            </w:tcBorders>
            <w:shd w:val="clear" w:color="auto" w:fill="auto"/>
          </w:tcPr>
          <w:p w14:paraId="5A43EA3D" w14:textId="77777777" w:rsidR="006B08C1" w:rsidRPr="004B3E3C" w:rsidRDefault="006B08C1" w:rsidP="005C1CB3">
            <w:pPr>
              <w:pStyle w:val="TAC"/>
              <w:rPr>
                <w:rFonts w:eastAsiaTheme="minorEastAsia"/>
                <w:szCs w:val="18"/>
              </w:rPr>
            </w:pPr>
            <w:r w:rsidRPr="004B3E3C">
              <w:rPr>
                <w:rFonts w:eastAsiaTheme="minorEastAsia"/>
                <w:szCs w:val="18"/>
                <w:lang w:eastAsia="zh-CN"/>
              </w:rPr>
              <w:t>12</w:t>
            </w:r>
          </w:p>
        </w:tc>
        <w:tc>
          <w:tcPr>
            <w:tcW w:w="1662" w:type="dxa"/>
            <w:tcBorders>
              <w:top w:val="single" w:sz="4" w:space="0" w:color="auto"/>
              <w:left w:val="single" w:sz="4" w:space="0" w:color="auto"/>
              <w:bottom w:val="nil"/>
              <w:right w:val="single" w:sz="4" w:space="0" w:color="auto"/>
            </w:tcBorders>
            <w:shd w:val="clear" w:color="auto" w:fill="auto"/>
          </w:tcPr>
          <w:p w14:paraId="7A7E0F22" w14:textId="77777777" w:rsidR="006B08C1" w:rsidRPr="004B3E3C" w:rsidRDefault="006B08C1" w:rsidP="005C1CB3">
            <w:pPr>
              <w:pStyle w:val="TAC"/>
              <w:rPr>
                <w:rFonts w:eastAsiaTheme="minorEastAsia"/>
                <w:szCs w:val="18"/>
              </w:rPr>
            </w:pPr>
            <w:r w:rsidRPr="004B3E3C">
              <w:rPr>
                <w:rFonts w:eastAsiaTheme="minorEastAsia"/>
                <w:szCs w:val="18"/>
                <w:lang w:eastAsia="zh-CN"/>
              </w:rPr>
              <w:t>5</w:t>
            </w:r>
          </w:p>
        </w:tc>
      </w:tr>
      <w:tr w:rsidR="006B08C1" w:rsidRPr="004B3E3C" w14:paraId="02A49FF4"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0C521ACB"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44DA848F" w14:textId="77777777" w:rsidR="006B08C1" w:rsidRPr="004B3E3C" w:rsidRDefault="006B08C1" w:rsidP="005C1CB3">
            <w:pPr>
              <w:pStyle w:val="TAC"/>
              <w:rPr>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tcPr>
          <w:p w14:paraId="0E1C3F3D"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6CB2C01A"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2080A773" w14:textId="77777777" w:rsidR="006B08C1" w:rsidRPr="004B3E3C" w:rsidRDefault="006B08C1" w:rsidP="005C1CB3">
            <w:pPr>
              <w:pStyle w:val="TAC"/>
              <w:rPr>
                <w:rFonts w:eastAsiaTheme="minorEastAsia"/>
                <w:szCs w:val="18"/>
                <w:lang w:eastAsia="zh-CN"/>
              </w:rPr>
            </w:pPr>
          </w:p>
        </w:tc>
      </w:tr>
      <w:tr w:rsidR="006B08C1" w:rsidRPr="004B3E3C" w14:paraId="1924FE04"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0098F776"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075A169B" w14:textId="77777777" w:rsidR="006B08C1" w:rsidRPr="004B3E3C" w:rsidRDefault="006B08C1" w:rsidP="005C1CB3">
            <w:pPr>
              <w:pStyle w:val="TAC"/>
              <w:rPr>
                <w:szCs w:val="18"/>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tcPr>
          <w:p w14:paraId="2621ED47"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7E98939D"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3E63E3BF" w14:textId="77777777" w:rsidR="006B08C1" w:rsidRPr="004B3E3C" w:rsidRDefault="006B08C1" w:rsidP="005C1CB3">
            <w:pPr>
              <w:pStyle w:val="TAC"/>
              <w:rPr>
                <w:rFonts w:eastAsiaTheme="minorEastAsia"/>
                <w:szCs w:val="18"/>
                <w:lang w:eastAsia="zh-CN"/>
              </w:rPr>
            </w:pPr>
          </w:p>
        </w:tc>
      </w:tr>
      <w:tr w:rsidR="006B08C1" w:rsidRPr="004B3E3C" w14:paraId="20A9BA55"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3B319AF2"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912184B" w14:textId="77777777" w:rsidR="006B08C1" w:rsidRPr="004B3E3C" w:rsidRDefault="006B08C1" w:rsidP="005C1CB3">
            <w:pPr>
              <w:pStyle w:val="TAC"/>
              <w:rPr>
                <w:szCs w:val="18"/>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tcPr>
          <w:p w14:paraId="463AE20B"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5BFE8FF1"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4FE5097C" w14:textId="77777777" w:rsidR="006B08C1" w:rsidRPr="004B3E3C" w:rsidRDefault="006B08C1" w:rsidP="005C1CB3">
            <w:pPr>
              <w:pStyle w:val="TAC"/>
              <w:rPr>
                <w:rFonts w:eastAsiaTheme="minorEastAsia"/>
                <w:szCs w:val="18"/>
                <w:lang w:eastAsia="zh-CN"/>
              </w:rPr>
            </w:pPr>
          </w:p>
        </w:tc>
      </w:tr>
      <w:tr w:rsidR="006B08C1" w:rsidRPr="004B3E3C" w14:paraId="4D026A7B" w14:textId="77777777" w:rsidTr="005C1CB3">
        <w:trPr>
          <w:trHeight w:val="26"/>
          <w:jc w:val="center"/>
        </w:trPr>
        <w:tc>
          <w:tcPr>
            <w:tcW w:w="1814" w:type="dxa"/>
            <w:tcBorders>
              <w:top w:val="nil"/>
              <w:left w:val="single" w:sz="4" w:space="0" w:color="auto"/>
              <w:bottom w:val="nil"/>
              <w:right w:val="single" w:sz="4" w:space="0" w:color="auto"/>
            </w:tcBorders>
            <w:shd w:val="clear" w:color="auto" w:fill="auto"/>
          </w:tcPr>
          <w:p w14:paraId="2A5E1204"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75E5F3B3" w14:textId="77777777" w:rsidR="006B08C1" w:rsidRPr="004B3E3C" w:rsidRDefault="006B08C1" w:rsidP="005C1CB3">
            <w:pPr>
              <w:pStyle w:val="TAC"/>
              <w:rPr>
                <w:szCs w:val="18"/>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tcPr>
          <w:p w14:paraId="11C3087A"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tcPr>
          <w:p w14:paraId="0228D9E9"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nil"/>
              <w:right w:val="single" w:sz="4" w:space="0" w:color="auto"/>
            </w:tcBorders>
            <w:shd w:val="clear" w:color="auto" w:fill="auto"/>
          </w:tcPr>
          <w:p w14:paraId="743C6BD9" w14:textId="77777777" w:rsidR="006B08C1" w:rsidRPr="004B3E3C" w:rsidRDefault="006B08C1" w:rsidP="005C1CB3">
            <w:pPr>
              <w:pStyle w:val="TAC"/>
              <w:rPr>
                <w:rFonts w:eastAsiaTheme="minorEastAsia"/>
                <w:szCs w:val="18"/>
                <w:lang w:eastAsia="zh-CN"/>
              </w:rPr>
            </w:pPr>
          </w:p>
        </w:tc>
      </w:tr>
      <w:tr w:rsidR="006B08C1" w:rsidRPr="004B3E3C" w14:paraId="677FD0DA" w14:textId="77777777" w:rsidTr="005C1CB3">
        <w:trPr>
          <w:trHeight w:val="26"/>
          <w:jc w:val="center"/>
        </w:trPr>
        <w:tc>
          <w:tcPr>
            <w:tcW w:w="1814" w:type="dxa"/>
            <w:tcBorders>
              <w:top w:val="nil"/>
              <w:left w:val="single" w:sz="4" w:space="0" w:color="auto"/>
              <w:bottom w:val="single" w:sz="4" w:space="0" w:color="auto"/>
              <w:right w:val="single" w:sz="4" w:space="0" w:color="auto"/>
            </w:tcBorders>
            <w:shd w:val="clear" w:color="auto" w:fill="auto"/>
          </w:tcPr>
          <w:p w14:paraId="70BBCAD2" w14:textId="77777777" w:rsidR="006B08C1" w:rsidRPr="004B3E3C" w:rsidRDefault="006B08C1" w:rsidP="005C1CB3">
            <w:pPr>
              <w:pStyle w:val="TAC"/>
              <w:rPr>
                <w:szCs w:val="18"/>
              </w:rPr>
            </w:pPr>
          </w:p>
        </w:tc>
        <w:tc>
          <w:tcPr>
            <w:tcW w:w="1814" w:type="dxa"/>
            <w:tcBorders>
              <w:top w:val="single" w:sz="4" w:space="0" w:color="auto"/>
              <w:left w:val="single" w:sz="4" w:space="0" w:color="auto"/>
              <w:bottom w:val="single" w:sz="4" w:space="0" w:color="auto"/>
              <w:right w:val="single" w:sz="4" w:space="0" w:color="auto"/>
            </w:tcBorders>
          </w:tcPr>
          <w:p w14:paraId="6F60C7D5" w14:textId="77777777" w:rsidR="006B08C1" w:rsidRPr="004B3E3C" w:rsidRDefault="006B08C1" w:rsidP="005C1CB3">
            <w:pPr>
              <w:pStyle w:val="TAC"/>
              <w:rPr>
                <w:szCs w:val="18"/>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tcPr>
          <w:p w14:paraId="6EDF25CB" w14:textId="77777777" w:rsidR="006B08C1" w:rsidRPr="004B3E3C" w:rsidRDefault="006B08C1" w:rsidP="005C1CB3">
            <w:pPr>
              <w:pStyle w:val="TAC"/>
              <w:rPr>
                <w:szCs w:val="18"/>
              </w:rPr>
            </w:pPr>
          </w:p>
        </w:tc>
        <w:tc>
          <w:tcPr>
            <w:tcW w:w="1317" w:type="dxa"/>
            <w:tcBorders>
              <w:top w:val="nil"/>
              <w:left w:val="single" w:sz="4" w:space="0" w:color="auto"/>
              <w:bottom w:val="single" w:sz="4" w:space="0" w:color="auto"/>
              <w:right w:val="single" w:sz="4" w:space="0" w:color="auto"/>
            </w:tcBorders>
            <w:shd w:val="clear" w:color="auto" w:fill="auto"/>
          </w:tcPr>
          <w:p w14:paraId="01B9E0D9" w14:textId="77777777" w:rsidR="006B08C1" w:rsidRPr="004B3E3C" w:rsidRDefault="006B08C1" w:rsidP="005C1CB3">
            <w:pPr>
              <w:pStyle w:val="TAC"/>
              <w:rPr>
                <w:rFonts w:eastAsiaTheme="minorEastAsia"/>
                <w:szCs w:val="18"/>
                <w:lang w:eastAsia="zh-CN"/>
              </w:rPr>
            </w:pPr>
          </w:p>
        </w:tc>
        <w:tc>
          <w:tcPr>
            <w:tcW w:w="1662" w:type="dxa"/>
            <w:tcBorders>
              <w:top w:val="nil"/>
              <w:left w:val="single" w:sz="4" w:space="0" w:color="auto"/>
              <w:bottom w:val="single" w:sz="4" w:space="0" w:color="auto"/>
              <w:right w:val="single" w:sz="4" w:space="0" w:color="auto"/>
            </w:tcBorders>
            <w:shd w:val="clear" w:color="auto" w:fill="auto"/>
          </w:tcPr>
          <w:p w14:paraId="52F3A14C" w14:textId="77777777" w:rsidR="006B08C1" w:rsidRPr="004B3E3C" w:rsidRDefault="006B08C1" w:rsidP="005C1CB3">
            <w:pPr>
              <w:pStyle w:val="TAC"/>
              <w:rPr>
                <w:rFonts w:eastAsiaTheme="minorEastAsia"/>
                <w:szCs w:val="18"/>
                <w:lang w:eastAsia="zh-CN"/>
              </w:rPr>
            </w:pPr>
          </w:p>
        </w:tc>
      </w:tr>
      <w:tr w:rsidR="006B08C1" w:rsidRPr="004B3E3C" w14:paraId="246757F0"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2D7C2FC9" w14:textId="77777777" w:rsidR="006B08C1" w:rsidRPr="004B3E3C" w:rsidRDefault="006B08C1" w:rsidP="005C1CB3">
            <w:pPr>
              <w:pStyle w:val="TAC"/>
              <w:rPr>
                <w:rFonts w:eastAsiaTheme="minorEastAsia"/>
                <w:szCs w:val="18"/>
                <w:vertAlign w:val="superscript"/>
              </w:rPr>
            </w:pPr>
            <w:r w:rsidRPr="004B3E3C">
              <w:rPr>
                <w:rFonts w:eastAsiaTheme="minorEastAsia"/>
                <w:szCs w:val="18"/>
              </w:rPr>
              <w:t>Io</w:t>
            </w:r>
            <w:r w:rsidRPr="004B3E3C">
              <w:rPr>
                <w:rFonts w:eastAsiaTheme="minorEastAsia"/>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1041FDC6" w14:textId="77777777" w:rsidR="006B08C1" w:rsidRPr="004B3E3C" w:rsidRDefault="006B08C1" w:rsidP="005C1CB3">
            <w:pPr>
              <w:pStyle w:val="TAC"/>
              <w:rPr>
                <w:rFonts w:eastAsiaTheme="minorEastAsia"/>
                <w:szCs w:val="18"/>
              </w:rPr>
            </w:pPr>
            <w:r w:rsidRPr="004B3E3C">
              <w:rPr>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4EB160E8" w14:textId="77777777" w:rsidR="006B08C1" w:rsidRPr="004B3E3C" w:rsidRDefault="006B08C1" w:rsidP="005C1CB3">
            <w:pPr>
              <w:pStyle w:val="TAC"/>
              <w:rPr>
                <w:rFonts w:eastAsiaTheme="minorEastAsia"/>
                <w:szCs w:val="18"/>
              </w:rPr>
            </w:pPr>
            <w:r w:rsidRPr="004B3E3C">
              <w:rPr>
                <w:rFonts w:eastAsiaTheme="minorEastAsia"/>
                <w:szCs w:val="18"/>
              </w:rPr>
              <w:t>dBm/95.04 MHz</w:t>
            </w:r>
            <w:r w:rsidRPr="004B3E3C">
              <w:rPr>
                <w:rFonts w:eastAsiaTheme="minorEastAsia"/>
                <w:szCs w:val="18"/>
                <w:vertAlign w:val="superscript"/>
              </w:rPr>
              <w:t xml:space="preserve"> Note4</w:t>
            </w:r>
          </w:p>
        </w:tc>
        <w:tc>
          <w:tcPr>
            <w:tcW w:w="1317" w:type="dxa"/>
            <w:tcBorders>
              <w:top w:val="single" w:sz="4" w:space="0" w:color="auto"/>
              <w:left w:val="single" w:sz="4" w:space="0" w:color="auto"/>
              <w:bottom w:val="nil"/>
              <w:right w:val="single" w:sz="4" w:space="0" w:color="auto"/>
            </w:tcBorders>
            <w:shd w:val="clear" w:color="auto" w:fill="auto"/>
            <w:hideMark/>
          </w:tcPr>
          <w:p w14:paraId="05DF852B"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61.45</w:t>
            </w:r>
          </w:p>
        </w:tc>
        <w:tc>
          <w:tcPr>
            <w:tcW w:w="1662" w:type="dxa"/>
            <w:tcBorders>
              <w:top w:val="single" w:sz="4" w:space="0" w:color="auto"/>
              <w:left w:val="single" w:sz="4" w:space="0" w:color="auto"/>
              <w:bottom w:val="nil"/>
              <w:right w:val="single" w:sz="4" w:space="0" w:color="auto"/>
            </w:tcBorders>
            <w:shd w:val="clear" w:color="auto" w:fill="auto"/>
            <w:hideMark/>
          </w:tcPr>
          <w:p w14:paraId="6B0470C6" w14:textId="77777777" w:rsidR="006B08C1" w:rsidRPr="004B3E3C" w:rsidRDefault="006B08C1" w:rsidP="005C1CB3">
            <w:pPr>
              <w:pStyle w:val="TAC"/>
              <w:rPr>
                <w:rFonts w:eastAsiaTheme="minorEastAsia"/>
                <w:szCs w:val="18"/>
                <w:lang w:eastAsia="zh-CN"/>
              </w:rPr>
            </w:pPr>
            <w:r w:rsidRPr="004B3E3C">
              <w:rPr>
                <w:rFonts w:eastAsiaTheme="minorEastAsia"/>
                <w:szCs w:val="18"/>
                <w:lang w:eastAsia="zh-CN"/>
              </w:rPr>
              <w:t>-60.52</w:t>
            </w:r>
          </w:p>
        </w:tc>
      </w:tr>
      <w:tr w:rsidR="006B08C1" w:rsidRPr="004B3E3C" w14:paraId="09BEFE1D"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2BA55D58" w14:textId="77777777" w:rsidR="006B08C1" w:rsidRPr="004B3E3C" w:rsidRDefault="006B08C1" w:rsidP="005C1CB3">
            <w:pPr>
              <w:pStyle w:val="TAC"/>
              <w:rPr>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1FAB391" w14:textId="77777777" w:rsidR="006B08C1" w:rsidRPr="004B3E3C" w:rsidRDefault="006B08C1" w:rsidP="005C1CB3">
            <w:pPr>
              <w:pStyle w:val="TAC"/>
              <w:rPr>
                <w:rFonts w:eastAsiaTheme="minorEastAsia"/>
                <w:szCs w:val="18"/>
              </w:rPr>
            </w:pPr>
            <w:r w:rsidRPr="004B3E3C">
              <w:rPr>
                <w:szCs w:val="18"/>
              </w:rPr>
              <w:t>NR_TDD_FR2_B</w:t>
            </w:r>
          </w:p>
        </w:tc>
        <w:tc>
          <w:tcPr>
            <w:tcW w:w="1615" w:type="dxa"/>
            <w:tcBorders>
              <w:top w:val="nil"/>
              <w:left w:val="single" w:sz="4" w:space="0" w:color="auto"/>
              <w:bottom w:val="nil"/>
              <w:right w:val="single" w:sz="4" w:space="0" w:color="auto"/>
            </w:tcBorders>
            <w:shd w:val="clear" w:color="auto" w:fill="auto"/>
            <w:hideMark/>
          </w:tcPr>
          <w:p w14:paraId="09C776CE" w14:textId="77777777" w:rsidR="006B08C1" w:rsidRPr="004B3E3C" w:rsidRDefault="006B08C1" w:rsidP="005C1CB3">
            <w:pPr>
              <w:pStyle w:val="TAC"/>
              <w:rPr>
                <w:szCs w:val="18"/>
              </w:rPr>
            </w:pPr>
          </w:p>
        </w:tc>
        <w:tc>
          <w:tcPr>
            <w:tcW w:w="1317" w:type="dxa"/>
            <w:tcBorders>
              <w:top w:val="nil"/>
              <w:left w:val="single" w:sz="4" w:space="0" w:color="auto"/>
              <w:bottom w:val="nil"/>
              <w:right w:val="single" w:sz="4" w:space="0" w:color="auto"/>
            </w:tcBorders>
            <w:shd w:val="clear" w:color="auto" w:fill="auto"/>
            <w:hideMark/>
          </w:tcPr>
          <w:p w14:paraId="442567FF" w14:textId="77777777" w:rsidR="006B08C1" w:rsidRPr="004B3E3C" w:rsidRDefault="006B08C1" w:rsidP="005C1CB3">
            <w:pPr>
              <w:pStyle w:val="TAC"/>
              <w:rPr>
                <w:szCs w:val="18"/>
              </w:rPr>
            </w:pPr>
          </w:p>
        </w:tc>
        <w:tc>
          <w:tcPr>
            <w:tcW w:w="1662" w:type="dxa"/>
            <w:tcBorders>
              <w:top w:val="nil"/>
              <w:left w:val="single" w:sz="4" w:space="0" w:color="auto"/>
              <w:bottom w:val="nil"/>
              <w:right w:val="single" w:sz="4" w:space="0" w:color="auto"/>
            </w:tcBorders>
            <w:shd w:val="clear" w:color="auto" w:fill="auto"/>
            <w:hideMark/>
          </w:tcPr>
          <w:p w14:paraId="6A138415" w14:textId="77777777" w:rsidR="006B08C1" w:rsidRPr="004B3E3C" w:rsidRDefault="006B08C1" w:rsidP="005C1CB3">
            <w:pPr>
              <w:pStyle w:val="TAC"/>
              <w:rPr>
                <w:szCs w:val="18"/>
              </w:rPr>
            </w:pPr>
          </w:p>
        </w:tc>
      </w:tr>
      <w:tr w:rsidR="006B08C1" w:rsidRPr="004B3E3C" w14:paraId="2B71351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F2741E6"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180A92" w14:textId="77777777" w:rsidR="006B08C1" w:rsidRPr="004B3E3C" w:rsidRDefault="006B08C1" w:rsidP="005C1CB3">
            <w:pPr>
              <w:pStyle w:val="TAC"/>
              <w:rPr>
                <w:rFonts w:eastAsiaTheme="minorEastAsia"/>
              </w:rPr>
            </w:pPr>
            <w:r w:rsidRPr="004B3E3C">
              <w:rPr>
                <w:szCs w:val="18"/>
              </w:rPr>
              <w:t>NR_TDD_FR2_F</w:t>
            </w:r>
          </w:p>
        </w:tc>
        <w:tc>
          <w:tcPr>
            <w:tcW w:w="1615" w:type="dxa"/>
            <w:tcBorders>
              <w:top w:val="nil"/>
              <w:left w:val="single" w:sz="4" w:space="0" w:color="auto"/>
              <w:bottom w:val="nil"/>
              <w:right w:val="single" w:sz="4" w:space="0" w:color="auto"/>
            </w:tcBorders>
            <w:shd w:val="clear" w:color="auto" w:fill="auto"/>
            <w:hideMark/>
          </w:tcPr>
          <w:p w14:paraId="555A39D0" w14:textId="77777777" w:rsidR="006B08C1" w:rsidRPr="004B3E3C"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0168B1F0" w14:textId="77777777" w:rsidR="006B08C1" w:rsidRPr="004B3E3C"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287F01B5" w14:textId="77777777" w:rsidR="006B08C1" w:rsidRPr="004B3E3C" w:rsidRDefault="006B08C1" w:rsidP="005C1CB3">
            <w:pPr>
              <w:pStyle w:val="TAC"/>
            </w:pPr>
          </w:p>
        </w:tc>
      </w:tr>
      <w:tr w:rsidR="006B08C1" w:rsidRPr="004B3E3C" w14:paraId="1D4D963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10EFC34"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6EE193E" w14:textId="77777777" w:rsidR="006B08C1" w:rsidRPr="004B3E3C" w:rsidRDefault="006B08C1" w:rsidP="005C1CB3">
            <w:pPr>
              <w:pStyle w:val="TAC"/>
              <w:rPr>
                <w:rFonts w:eastAsiaTheme="minorEastAsia"/>
              </w:rPr>
            </w:pPr>
            <w:r w:rsidRPr="004B3E3C">
              <w:rPr>
                <w:szCs w:val="18"/>
              </w:rPr>
              <w:t>NR_TDD_FR2_G</w:t>
            </w:r>
          </w:p>
        </w:tc>
        <w:tc>
          <w:tcPr>
            <w:tcW w:w="1615" w:type="dxa"/>
            <w:tcBorders>
              <w:top w:val="nil"/>
              <w:left w:val="single" w:sz="4" w:space="0" w:color="auto"/>
              <w:bottom w:val="nil"/>
              <w:right w:val="single" w:sz="4" w:space="0" w:color="auto"/>
            </w:tcBorders>
            <w:shd w:val="clear" w:color="auto" w:fill="auto"/>
            <w:hideMark/>
          </w:tcPr>
          <w:p w14:paraId="174B2027" w14:textId="77777777" w:rsidR="006B08C1" w:rsidRPr="004B3E3C"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381D31FA" w14:textId="77777777" w:rsidR="006B08C1" w:rsidRPr="004B3E3C"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53130FAF" w14:textId="77777777" w:rsidR="006B08C1" w:rsidRPr="004B3E3C" w:rsidRDefault="006B08C1" w:rsidP="005C1CB3">
            <w:pPr>
              <w:pStyle w:val="TAC"/>
            </w:pPr>
          </w:p>
        </w:tc>
      </w:tr>
      <w:tr w:rsidR="006B08C1" w:rsidRPr="004B3E3C" w14:paraId="44CD68EE"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4488E6E4"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0E9F08" w14:textId="77777777" w:rsidR="006B08C1" w:rsidRPr="004B3E3C" w:rsidRDefault="006B08C1" w:rsidP="005C1CB3">
            <w:pPr>
              <w:pStyle w:val="TAC"/>
              <w:rPr>
                <w:rFonts w:eastAsiaTheme="minorEastAsia"/>
              </w:rPr>
            </w:pPr>
            <w:r w:rsidRPr="004B3E3C">
              <w:rPr>
                <w:szCs w:val="18"/>
              </w:rPr>
              <w:t>NR_TDD_FR2_T</w:t>
            </w:r>
          </w:p>
        </w:tc>
        <w:tc>
          <w:tcPr>
            <w:tcW w:w="1615" w:type="dxa"/>
            <w:tcBorders>
              <w:top w:val="nil"/>
              <w:left w:val="single" w:sz="4" w:space="0" w:color="auto"/>
              <w:bottom w:val="nil"/>
              <w:right w:val="single" w:sz="4" w:space="0" w:color="auto"/>
            </w:tcBorders>
            <w:shd w:val="clear" w:color="auto" w:fill="auto"/>
            <w:hideMark/>
          </w:tcPr>
          <w:p w14:paraId="72F7C674" w14:textId="77777777" w:rsidR="006B08C1" w:rsidRPr="004B3E3C" w:rsidRDefault="006B08C1" w:rsidP="005C1CB3">
            <w:pPr>
              <w:pStyle w:val="TAC"/>
            </w:pPr>
          </w:p>
        </w:tc>
        <w:tc>
          <w:tcPr>
            <w:tcW w:w="1317" w:type="dxa"/>
            <w:tcBorders>
              <w:top w:val="nil"/>
              <w:left w:val="single" w:sz="4" w:space="0" w:color="auto"/>
              <w:bottom w:val="nil"/>
              <w:right w:val="single" w:sz="4" w:space="0" w:color="auto"/>
            </w:tcBorders>
            <w:shd w:val="clear" w:color="auto" w:fill="auto"/>
            <w:hideMark/>
          </w:tcPr>
          <w:p w14:paraId="26853419" w14:textId="77777777" w:rsidR="006B08C1" w:rsidRPr="004B3E3C" w:rsidRDefault="006B08C1" w:rsidP="005C1CB3">
            <w:pPr>
              <w:pStyle w:val="TAC"/>
            </w:pPr>
          </w:p>
        </w:tc>
        <w:tc>
          <w:tcPr>
            <w:tcW w:w="1662" w:type="dxa"/>
            <w:tcBorders>
              <w:top w:val="nil"/>
              <w:left w:val="single" w:sz="4" w:space="0" w:color="auto"/>
              <w:bottom w:val="nil"/>
              <w:right w:val="single" w:sz="4" w:space="0" w:color="auto"/>
            </w:tcBorders>
            <w:shd w:val="clear" w:color="auto" w:fill="auto"/>
            <w:hideMark/>
          </w:tcPr>
          <w:p w14:paraId="5F2C628B" w14:textId="77777777" w:rsidR="006B08C1" w:rsidRPr="004B3E3C" w:rsidRDefault="006B08C1" w:rsidP="005C1CB3">
            <w:pPr>
              <w:pStyle w:val="TAC"/>
            </w:pPr>
          </w:p>
        </w:tc>
      </w:tr>
      <w:tr w:rsidR="006B08C1" w:rsidRPr="004B3E3C" w14:paraId="5DDBE5DF" w14:textId="77777777" w:rsidTr="005C1CB3">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173F44A9" w14:textId="77777777" w:rsidR="006B08C1" w:rsidRPr="004B3E3C" w:rsidRDefault="006B08C1" w:rsidP="005C1CB3">
            <w:pPr>
              <w:pStyle w:val="TAC"/>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139C4D5" w14:textId="77777777" w:rsidR="006B08C1" w:rsidRPr="004B3E3C" w:rsidRDefault="006B08C1" w:rsidP="005C1CB3">
            <w:pPr>
              <w:pStyle w:val="TAC"/>
              <w:rPr>
                <w:rFonts w:eastAsiaTheme="minorEastAsia"/>
              </w:rPr>
            </w:pPr>
            <w:r w:rsidRPr="004B3E3C">
              <w:rPr>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50411D7C" w14:textId="77777777" w:rsidR="006B08C1" w:rsidRPr="004B3E3C" w:rsidRDefault="006B08C1" w:rsidP="005C1CB3">
            <w:pPr>
              <w:pStyle w:val="TAC"/>
            </w:pPr>
          </w:p>
        </w:tc>
        <w:tc>
          <w:tcPr>
            <w:tcW w:w="1317" w:type="dxa"/>
            <w:tcBorders>
              <w:top w:val="nil"/>
              <w:left w:val="single" w:sz="4" w:space="0" w:color="auto"/>
              <w:right w:val="single" w:sz="4" w:space="0" w:color="auto"/>
            </w:tcBorders>
            <w:shd w:val="clear" w:color="auto" w:fill="auto"/>
            <w:hideMark/>
          </w:tcPr>
          <w:p w14:paraId="6D14EC7F" w14:textId="77777777" w:rsidR="006B08C1" w:rsidRPr="004B3E3C" w:rsidRDefault="006B08C1" w:rsidP="005C1CB3">
            <w:pPr>
              <w:pStyle w:val="TAC"/>
            </w:pPr>
          </w:p>
        </w:tc>
        <w:tc>
          <w:tcPr>
            <w:tcW w:w="1662" w:type="dxa"/>
            <w:tcBorders>
              <w:top w:val="nil"/>
              <w:left w:val="single" w:sz="4" w:space="0" w:color="auto"/>
              <w:right w:val="single" w:sz="4" w:space="0" w:color="auto"/>
            </w:tcBorders>
            <w:shd w:val="clear" w:color="auto" w:fill="auto"/>
            <w:hideMark/>
          </w:tcPr>
          <w:p w14:paraId="56C1A4CB" w14:textId="77777777" w:rsidR="006B08C1" w:rsidRPr="004B3E3C" w:rsidRDefault="006B08C1" w:rsidP="005C1CB3">
            <w:pPr>
              <w:pStyle w:val="TAC"/>
            </w:pPr>
          </w:p>
        </w:tc>
      </w:tr>
      <w:tr w:rsidR="006B08C1" w:rsidRPr="004B3E3C" w14:paraId="4C292F1A" w14:textId="77777777" w:rsidTr="005C1CB3">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580E8BF4" w14:textId="77777777" w:rsidR="006B08C1" w:rsidRPr="004B3E3C" w:rsidRDefault="006B08C1" w:rsidP="005C1CB3">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73401207">
                <v:shape id="_x0000_i1064" type="#_x0000_t75" style="width:20.4pt;height:15pt" o:ole="" fillcolor="window">
                  <v:imagedata r:id="rId11" o:title=""/>
                </v:shape>
                <o:OLEObject Type="Embed" ProgID="Equation.3" ShapeID="_x0000_i1064" DrawAspect="Content" ObjectID="_1781672359" r:id="rId65"/>
              </w:object>
            </w:r>
            <w:r w:rsidRPr="004B3E3C">
              <w:t xml:space="preserve"> to be fulfilled.</w:t>
            </w:r>
          </w:p>
          <w:p w14:paraId="411BF7B7" w14:textId="77777777" w:rsidR="006B08C1" w:rsidRPr="004B3E3C" w:rsidRDefault="006B08C1" w:rsidP="005C1CB3">
            <w:pPr>
              <w:pStyle w:val="TAN"/>
            </w:pPr>
            <w:r w:rsidRPr="004B3E3C">
              <w:t>Note 2:</w:t>
            </w:r>
            <w:r w:rsidRPr="004B3E3C">
              <w:tab/>
              <w:t>SSB_RP and Io levels have been derived from other parameters for information purposes. They are not settable parameters themselves.</w:t>
            </w:r>
          </w:p>
          <w:p w14:paraId="68FB0CC8" w14:textId="77777777" w:rsidR="006B08C1" w:rsidRPr="004B3E3C" w:rsidRDefault="006B08C1" w:rsidP="005C1CB3">
            <w:pPr>
              <w:pStyle w:val="TAN"/>
            </w:pPr>
            <w:r w:rsidRPr="004B3E3C">
              <w:t>Note 3:</w:t>
            </w:r>
            <w:r w:rsidRPr="004B3E3C">
              <w:tab/>
              <w:t>SS-RSRP minimum requirements are specified assuming independent interference and noise at each receiver antenna port.</w:t>
            </w:r>
          </w:p>
          <w:p w14:paraId="022644AE" w14:textId="77777777" w:rsidR="006B08C1" w:rsidRPr="004B3E3C" w:rsidRDefault="006B08C1" w:rsidP="005C1CB3">
            <w:pPr>
              <w:pStyle w:val="TAN"/>
            </w:pPr>
            <w:r w:rsidRPr="004B3E3C">
              <w:t xml:space="preserve">Note 4: </w:t>
            </w:r>
            <w:r w:rsidRPr="004B3E3C">
              <w:tab/>
              <w:t>Equivalent power received by an antenna with 0dBi gain at the centre of the quiet zone</w:t>
            </w:r>
          </w:p>
          <w:p w14:paraId="11256988" w14:textId="77777777" w:rsidR="006B08C1" w:rsidRPr="004B3E3C" w:rsidRDefault="006B08C1" w:rsidP="005C1CB3">
            <w:pPr>
              <w:pStyle w:val="TAN"/>
            </w:pPr>
            <w:r w:rsidRPr="004B3E3C">
              <w:t>Note 5:</w:t>
            </w:r>
            <w:r w:rsidRPr="004B3E3C">
              <w:tab/>
              <w:t>As observed with 0dBi gain antenna at the centre of the quiet zone</w:t>
            </w:r>
          </w:p>
          <w:p w14:paraId="634E413A" w14:textId="77777777" w:rsidR="006B08C1" w:rsidRPr="004B3E3C" w:rsidRDefault="006B08C1" w:rsidP="005C1CB3">
            <w:pPr>
              <w:pStyle w:val="TAN"/>
              <w:rPr>
                <w:lang w:eastAsia="zh-CN"/>
              </w:rPr>
            </w:pPr>
            <w:r w:rsidRPr="004B3E3C">
              <w:t xml:space="preserve">Note </w:t>
            </w:r>
            <w:r w:rsidRPr="004B3E3C">
              <w:rPr>
                <w:lang w:eastAsia="zh-CN"/>
              </w:rPr>
              <w:t>6</w:t>
            </w:r>
            <w:r w:rsidRPr="004B3E3C">
              <w:t>:</w:t>
            </w:r>
            <w:r w:rsidRPr="004B3E3C">
              <w:tab/>
              <w:t>Information about types of UE beam is given in 38.133 [6] clause B.2.1.3, and does not limit UE implementation or test system implementation</w:t>
            </w:r>
          </w:p>
        </w:tc>
      </w:tr>
    </w:tbl>
    <w:p w14:paraId="17A790A5" w14:textId="77777777" w:rsidR="004166CB" w:rsidRPr="004B3E3C" w:rsidRDefault="004166CB" w:rsidP="004166CB">
      <w:pPr>
        <w:rPr>
          <w:lang w:eastAsia="sv-SE"/>
        </w:rPr>
      </w:pPr>
    </w:p>
    <w:p w14:paraId="6251D207" w14:textId="01A0871C" w:rsidR="00752658" w:rsidRPr="004B3E3C" w:rsidRDefault="004166CB" w:rsidP="00752658">
      <w:r w:rsidRPr="004B3E3C">
        <w:t>The UE shall be continuously scheduled in LTE PCell and NR PSCell during the entire length of T1. During the time duration T1 the UE shall transmit at least 99.5% of ACK/NACK on NR PSCell.</w:t>
      </w:r>
    </w:p>
    <w:p w14:paraId="68FE541F" w14:textId="066BEC28" w:rsidR="00752658" w:rsidRPr="004B3E3C" w:rsidRDefault="00752658" w:rsidP="00752658">
      <w:pPr>
        <w:rPr>
          <w:bCs/>
        </w:rPr>
      </w:pPr>
      <w:r w:rsidRPr="004B3E3C">
        <w:rPr>
          <w:lang w:eastAsia="zh-CN"/>
        </w:rPr>
        <w:t>If the NR</w:t>
      </w:r>
      <w:r w:rsidRPr="004B3E3C">
        <w:t xml:space="preserve"> </w:t>
      </w:r>
      <w:r w:rsidRPr="004B3E3C">
        <w:rPr>
          <w:lang w:eastAsia="zh-CN"/>
        </w:rPr>
        <w:t>P</w:t>
      </w:r>
      <w:r w:rsidRPr="004B3E3C">
        <w:t>SCell is not in the same band as the deactivated SCell, t</w:t>
      </w:r>
      <w:r w:rsidR="004166CB" w:rsidRPr="004B3E3C">
        <w:t xml:space="preserve">he UE is only allowed to cause interruptions immediately before and immediately after an SMTC. </w:t>
      </w:r>
      <w:r w:rsidR="004166CB" w:rsidRPr="004B3E3C">
        <w:rPr>
          <w:rFonts w:eastAsia="STXihei"/>
        </w:rPr>
        <w:t xml:space="preserve">Each interruption on NR PSCell shall not exceed the value defined in Table </w:t>
      </w:r>
      <w:r w:rsidR="004166CB" w:rsidRPr="004B3E3C">
        <w:t>5.5.2.3.5</w:t>
      </w:r>
      <w:r w:rsidR="004166CB" w:rsidRPr="004B3E3C">
        <w:rPr>
          <w:bCs/>
        </w:rPr>
        <w:t>-3</w:t>
      </w:r>
      <w:r w:rsidRPr="004B3E3C">
        <w:rPr>
          <w:bCs/>
        </w:rPr>
        <w:t>.</w:t>
      </w:r>
    </w:p>
    <w:p w14:paraId="1264D4F3" w14:textId="273EA5BB" w:rsidR="004166CB" w:rsidRPr="004B3E3C" w:rsidRDefault="00752658" w:rsidP="00752658">
      <w:pPr>
        <w:rPr>
          <w:rFonts w:eastAsia="STXihei"/>
        </w:rPr>
      </w:pPr>
      <w:r w:rsidRPr="004B3E3C">
        <w:rPr>
          <w:snapToGrid w:val="0"/>
          <w:lang w:eastAsia="zh-CN"/>
        </w:rPr>
        <w:t>If the NR PSCell is in the same band as the deactivated SCell,</w:t>
      </w:r>
      <w:r w:rsidR="004166CB" w:rsidRPr="004B3E3C">
        <w:rPr>
          <w:bCs/>
        </w:rPr>
        <w:t xml:space="preserve"> </w:t>
      </w:r>
      <w:r w:rsidRPr="004B3E3C">
        <w:rPr>
          <w:snapToGrid w:val="0"/>
          <w:lang w:eastAsia="zh-CN"/>
        </w:rPr>
        <w:t>the UE is only allowed to cause an interruption on</w:t>
      </w:r>
      <w:r w:rsidR="00B824E7" w:rsidRPr="004B3E3C">
        <w:rPr>
          <w:snapToGrid w:val="0"/>
          <w:lang w:eastAsia="zh-CN"/>
        </w:rPr>
        <w:t xml:space="preserve"> NR</w:t>
      </w:r>
      <w:r w:rsidRPr="004B3E3C">
        <w:rPr>
          <w:snapToGrid w:val="0"/>
          <w:lang w:eastAsia="zh-CN"/>
        </w:rPr>
        <w:t xml:space="preserve"> PSCell no earlier than 4 slot</w:t>
      </w:r>
      <w:r w:rsidR="00B824E7" w:rsidRPr="004B3E3C">
        <w:rPr>
          <w:snapToGrid w:val="0"/>
          <w:lang w:eastAsia="zh-CN"/>
        </w:rPr>
        <w:t>s</w:t>
      </w:r>
      <w:r w:rsidRPr="004B3E3C">
        <w:rPr>
          <w:snapToGrid w:val="0"/>
          <w:lang w:eastAsia="zh-CN"/>
        </w:rPr>
        <w:t xml:space="preserve"> before an SMTC and no later than 4 slot</w:t>
      </w:r>
      <w:r w:rsidR="00B824E7" w:rsidRPr="004B3E3C">
        <w:rPr>
          <w:snapToGrid w:val="0"/>
          <w:lang w:eastAsia="zh-CN"/>
        </w:rPr>
        <w:t>s</w:t>
      </w:r>
      <w:r w:rsidRPr="004B3E3C">
        <w:rPr>
          <w:snapToGrid w:val="0"/>
          <w:lang w:eastAsia="zh-CN"/>
        </w:rPr>
        <w:t xml:space="preserve"> after the SMTC. </w:t>
      </w:r>
      <w:r w:rsidR="00B824E7" w:rsidRPr="004B3E3C">
        <w:rPr>
          <w:snapToGrid w:val="0"/>
          <w:lang w:eastAsia="zh-CN"/>
        </w:rPr>
        <w:t>T</w:t>
      </w:r>
      <w:r w:rsidRPr="004B3E3C">
        <w:rPr>
          <w:snapToGrid w:val="0"/>
          <w:lang w:eastAsia="zh-CN"/>
        </w:rPr>
        <w:t>he interruption on NR PSCell shall not exceed the value defined in</w:t>
      </w:r>
      <w:r w:rsidRPr="004B3E3C">
        <w:rPr>
          <w:lang w:eastAsia="zh-CN"/>
        </w:rPr>
        <w:t xml:space="preserve"> </w:t>
      </w:r>
      <w:r w:rsidRPr="004B3E3C">
        <w:t>Table 5.5.2.3.5-4.</w:t>
      </w:r>
    </w:p>
    <w:p w14:paraId="414A1AEF" w14:textId="77777777" w:rsidR="004166CB" w:rsidRPr="004B3E3C" w:rsidRDefault="004166CB" w:rsidP="004166CB">
      <w:pPr>
        <w:pStyle w:val="TH"/>
      </w:pPr>
      <w:r w:rsidRPr="004B3E3C">
        <w:t>Table 5.5.2.3.5-3: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759B2831" w14:textId="77777777" w:rsidTr="00CA742D">
        <w:trPr>
          <w:jc w:val="center"/>
        </w:trPr>
        <w:tc>
          <w:tcPr>
            <w:tcW w:w="649" w:type="dxa"/>
            <w:shd w:val="clear" w:color="auto" w:fill="auto"/>
            <w:vAlign w:val="center"/>
          </w:tcPr>
          <w:p w14:paraId="52F8268E" w14:textId="77777777" w:rsidR="004166CB" w:rsidRPr="004B3E3C" w:rsidRDefault="004166CB" w:rsidP="00CA742D">
            <w:pPr>
              <w:pStyle w:val="TAH"/>
            </w:pPr>
            <w:r w:rsidRPr="004B3E3C">
              <w:rPr>
                <w:noProof/>
              </w:rPr>
              <w:drawing>
                <wp:inline distT="0" distB="0" distL="0" distR="0" wp14:anchorId="3B89B279" wp14:editId="2C90B109">
                  <wp:extent cx="148590" cy="159385"/>
                  <wp:effectExtent l="0" t="0" r="0" b="0"/>
                  <wp:docPr id="369" name="Picture 2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14EBE65D" w14:textId="0936D32C"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38F129EB" w14:textId="7276FAA1" w:rsidR="004166CB" w:rsidRPr="004B3E3C" w:rsidRDefault="004166CB" w:rsidP="00CA742D">
            <w:pPr>
              <w:pStyle w:val="TAH"/>
            </w:pPr>
            <w:r w:rsidRPr="004B3E3C">
              <w:t>Interruption</w:t>
            </w:r>
            <w:r w:rsidR="00CA742D" w:rsidRPr="004B3E3C">
              <w:t xml:space="preserve"> </w:t>
            </w:r>
            <w:r w:rsidRPr="004B3E3C">
              <w:t>length</w:t>
            </w:r>
          </w:p>
          <w:p w14:paraId="16E1F5B0" w14:textId="77777777" w:rsidR="004166CB" w:rsidRPr="004B3E3C" w:rsidRDefault="004166CB" w:rsidP="00CA742D">
            <w:pPr>
              <w:pStyle w:val="TAH"/>
            </w:pPr>
            <w:r w:rsidRPr="004B3E3C">
              <w:t>(slot)</w:t>
            </w:r>
          </w:p>
        </w:tc>
      </w:tr>
      <w:tr w:rsidR="004166CB" w:rsidRPr="004B3E3C" w14:paraId="6DD18C6E" w14:textId="77777777" w:rsidTr="00CA742D">
        <w:trPr>
          <w:jc w:val="center"/>
        </w:trPr>
        <w:tc>
          <w:tcPr>
            <w:tcW w:w="649" w:type="dxa"/>
            <w:shd w:val="clear" w:color="auto" w:fill="auto"/>
          </w:tcPr>
          <w:p w14:paraId="5C61D609" w14:textId="77777777" w:rsidR="004166CB" w:rsidRPr="004B3E3C" w:rsidRDefault="004166CB" w:rsidP="00CA742D">
            <w:pPr>
              <w:pStyle w:val="TAC"/>
            </w:pPr>
            <w:r w:rsidRPr="004B3E3C">
              <w:t>3</w:t>
            </w:r>
          </w:p>
        </w:tc>
        <w:tc>
          <w:tcPr>
            <w:tcW w:w="1298" w:type="dxa"/>
          </w:tcPr>
          <w:p w14:paraId="305D0963" w14:textId="77777777" w:rsidR="004166CB" w:rsidRPr="004B3E3C" w:rsidRDefault="004166CB" w:rsidP="00CA742D">
            <w:pPr>
              <w:pStyle w:val="TAC"/>
              <w:rPr>
                <w:b/>
              </w:rPr>
            </w:pPr>
            <w:r w:rsidRPr="004B3E3C">
              <w:t>0.125</w:t>
            </w:r>
          </w:p>
        </w:tc>
        <w:tc>
          <w:tcPr>
            <w:tcW w:w="1969" w:type="dxa"/>
            <w:shd w:val="clear" w:color="auto" w:fill="auto"/>
          </w:tcPr>
          <w:p w14:paraId="7C3DE6F0" w14:textId="77777777" w:rsidR="004166CB" w:rsidRPr="004B3E3C" w:rsidRDefault="004166CB" w:rsidP="00CA742D">
            <w:pPr>
              <w:pStyle w:val="TAC"/>
              <w:rPr>
                <w:b/>
              </w:rPr>
            </w:pPr>
            <w:r w:rsidRPr="004B3E3C">
              <w:t>4</w:t>
            </w:r>
          </w:p>
        </w:tc>
      </w:tr>
    </w:tbl>
    <w:p w14:paraId="1B0552EC" w14:textId="77777777" w:rsidR="004166CB" w:rsidRPr="004B3E3C" w:rsidRDefault="004166CB" w:rsidP="004166CB"/>
    <w:p w14:paraId="364ADE0F" w14:textId="21B3A2B8" w:rsidR="004166CB" w:rsidRPr="004B3E3C" w:rsidRDefault="004166CB" w:rsidP="004166CB">
      <w:pPr>
        <w:pStyle w:val="TH"/>
      </w:pPr>
      <w:r w:rsidRPr="004B3E3C">
        <w:t>Table 5.5.2.3.5-4: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4166CB" w:rsidRPr="004B3E3C" w14:paraId="7BCCE654" w14:textId="77777777" w:rsidTr="00CA742D">
        <w:trPr>
          <w:jc w:val="center"/>
        </w:trPr>
        <w:tc>
          <w:tcPr>
            <w:tcW w:w="649" w:type="dxa"/>
            <w:shd w:val="clear" w:color="auto" w:fill="auto"/>
            <w:vAlign w:val="center"/>
          </w:tcPr>
          <w:p w14:paraId="7135B35F" w14:textId="77777777" w:rsidR="004166CB" w:rsidRPr="004B3E3C" w:rsidRDefault="004166CB" w:rsidP="00CA742D">
            <w:pPr>
              <w:pStyle w:val="TAH"/>
            </w:pPr>
            <w:r w:rsidRPr="004B3E3C">
              <w:rPr>
                <w:noProof/>
              </w:rPr>
              <w:drawing>
                <wp:inline distT="0" distB="0" distL="0" distR="0" wp14:anchorId="45E48162" wp14:editId="6A4461A5">
                  <wp:extent cx="148590" cy="159385"/>
                  <wp:effectExtent l="0" t="0" r="0" b="0"/>
                  <wp:docPr id="370" name="Picture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342F401E" w14:textId="20D990A1"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13BB9B70" w14:textId="4C4B06C5" w:rsidR="004166CB" w:rsidRPr="004B3E3C" w:rsidRDefault="004166CB" w:rsidP="00CA742D">
            <w:pPr>
              <w:pStyle w:val="TAH"/>
            </w:pPr>
            <w:r w:rsidRPr="004B3E3C">
              <w:t>Interruption</w:t>
            </w:r>
            <w:r w:rsidR="00CA742D" w:rsidRPr="004B3E3C">
              <w:t xml:space="preserve"> </w:t>
            </w:r>
            <w:r w:rsidRPr="004B3E3C">
              <w:t>length</w:t>
            </w:r>
          </w:p>
          <w:p w14:paraId="1F46D7AE" w14:textId="77777777" w:rsidR="004166CB" w:rsidRPr="004B3E3C" w:rsidRDefault="004166CB" w:rsidP="00CA742D">
            <w:pPr>
              <w:pStyle w:val="TAH"/>
            </w:pPr>
            <w:r w:rsidRPr="004B3E3C">
              <w:t>(slot)</w:t>
            </w:r>
          </w:p>
        </w:tc>
      </w:tr>
      <w:tr w:rsidR="004166CB" w:rsidRPr="004B3E3C" w14:paraId="4A5D6822" w14:textId="77777777" w:rsidTr="00CA742D">
        <w:trPr>
          <w:jc w:val="center"/>
        </w:trPr>
        <w:tc>
          <w:tcPr>
            <w:tcW w:w="649" w:type="dxa"/>
            <w:shd w:val="clear" w:color="auto" w:fill="auto"/>
          </w:tcPr>
          <w:p w14:paraId="7EAD2696" w14:textId="77777777" w:rsidR="004166CB" w:rsidRPr="004B3E3C" w:rsidRDefault="004166CB" w:rsidP="00CA742D">
            <w:pPr>
              <w:pStyle w:val="TAC"/>
            </w:pPr>
            <w:r w:rsidRPr="004B3E3C">
              <w:t>3</w:t>
            </w:r>
          </w:p>
        </w:tc>
        <w:tc>
          <w:tcPr>
            <w:tcW w:w="1439" w:type="dxa"/>
          </w:tcPr>
          <w:p w14:paraId="53AE5548" w14:textId="77777777" w:rsidR="004166CB" w:rsidRPr="004B3E3C" w:rsidRDefault="004166CB" w:rsidP="00CA742D">
            <w:pPr>
              <w:pStyle w:val="TAC"/>
              <w:rPr>
                <w:b/>
              </w:rPr>
            </w:pPr>
            <w:r w:rsidRPr="004B3E3C">
              <w:t>0.125</w:t>
            </w:r>
          </w:p>
        </w:tc>
        <w:tc>
          <w:tcPr>
            <w:tcW w:w="1969" w:type="dxa"/>
            <w:shd w:val="clear" w:color="auto" w:fill="auto"/>
          </w:tcPr>
          <w:p w14:paraId="620A90AF" w14:textId="03763095" w:rsidR="004166CB" w:rsidRPr="004B3E3C" w:rsidRDefault="00752658" w:rsidP="00CA742D">
            <w:pPr>
              <w:pStyle w:val="TAC"/>
              <w:rPr>
                <w:b/>
              </w:rPr>
            </w:pPr>
            <w:r w:rsidRPr="004B3E3C">
              <w:t>8</w:t>
            </w:r>
            <w:r w:rsidR="00CA742D" w:rsidRPr="004B3E3C">
              <w:t xml:space="preserve"> </w:t>
            </w:r>
            <w:r w:rsidR="004166CB" w:rsidRPr="004B3E3C">
              <w:t>+</w:t>
            </w:r>
            <w:r w:rsidR="00CA742D" w:rsidRPr="004B3E3C">
              <w:t xml:space="preserve"> </w:t>
            </w:r>
            <w:r w:rsidR="004166CB" w:rsidRPr="004B3E3C">
              <w:t>SMTC</w:t>
            </w:r>
            <w:r w:rsidR="00CA742D" w:rsidRPr="004B3E3C">
              <w:t xml:space="preserve"> </w:t>
            </w:r>
            <w:r w:rsidR="004166CB" w:rsidRPr="004B3E3C">
              <w:t>duration</w:t>
            </w:r>
          </w:p>
        </w:tc>
      </w:tr>
    </w:tbl>
    <w:p w14:paraId="7C70C307" w14:textId="77777777" w:rsidR="004166CB" w:rsidRPr="004B3E3C" w:rsidRDefault="004166CB" w:rsidP="004166CB"/>
    <w:p w14:paraId="0CF6EC37" w14:textId="68327F65" w:rsidR="004166CB" w:rsidRPr="004B3E3C" w:rsidRDefault="004166CB" w:rsidP="004166CB">
      <w:r w:rsidRPr="004B3E3C">
        <w:t>The rate of correct events observed during repeated tests shall be at least 90%.</w:t>
      </w:r>
    </w:p>
    <w:p w14:paraId="77D0B971" w14:textId="77777777" w:rsidR="004166CB" w:rsidRPr="004B3E3C" w:rsidRDefault="004166CB" w:rsidP="004166CB">
      <w:pPr>
        <w:pStyle w:val="Heading4"/>
      </w:pPr>
      <w:r w:rsidRPr="004B3E3C">
        <w:rPr>
          <w:lang w:eastAsia="sv-SE"/>
        </w:rPr>
        <w:t>5.5.2.4</w:t>
      </w:r>
      <w:r w:rsidRPr="004B3E3C">
        <w:rPr>
          <w:lang w:eastAsia="sv-SE"/>
        </w:rPr>
        <w:tab/>
      </w:r>
      <w:r w:rsidRPr="004B3E3C">
        <w:t>EN-DC FR2 interruptions during measurements on deactivated NR SCC in asynchronous EN-DC</w:t>
      </w:r>
    </w:p>
    <w:p w14:paraId="5C7DB1E3" w14:textId="77777777" w:rsidR="00B824E7" w:rsidRPr="004B3E3C" w:rsidRDefault="00B824E7" w:rsidP="00B824E7">
      <w:pPr>
        <w:pStyle w:val="EditorsNote"/>
      </w:pPr>
      <w:r w:rsidRPr="004B3E3C">
        <w:t>Editor's Note: This test case has been completed for the following configurations:</w:t>
      </w:r>
    </w:p>
    <w:p w14:paraId="5D1E4A3F" w14:textId="77777777" w:rsidR="00B824E7" w:rsidRPr="004B3E3C" w:rsidRDefault="00B824E7" w:rsidP="00B824E7">
      <w:pPr>
        <w:pStyle w:val="EditorsNote"/>
      </w:pPr>
      <w:r w:rsidRPr="004B3E3C">
        <w:t>- Test frequency f ≤ 40.8 GHz</w:t>
      </w:r>
    </w:p>
    <w:p w14:paraId="6E134B98" w14:textId="77777777" w:rsidR="00B824E7" w:rsidRPr="004B3E3C" w:rsidRDefault="00B824E7" w:rsidP="00B824E7">
      <w:pPr>
        <w:pStyle w:val="EditorsNote"/>
      </w:pPr>
      <w:r w:rsidRPr="004B3E3C">
        <w:t>- UE PC3</w:t>
      </w:r>
    </w:p>
    <w:p w14:paraId="7547F7F5" w14:textId="77777777" w:rsidR="00B824E7" w:rsidRPr="004B3E3C" w:rsidRDefault="00B824E7" w:rsidP="00B824E7">
      <w:pPr>
        <w:pStyle w:val="EditorsNote"/>
      </w:pPr>
      <w:r w:rsidRPr="004B3E3C">
        <w:t>- The test is incomplete for UE power classes other than PC3</w:t>
      </w:r>
    </w:p>
    <w:p w14:paraId="103D1766" w14:textId="77777777" w:rsidR="00B824E7" w:rsidRPr="004B3E3C" w:rsidRDefault="00B824E7" w:rsidP="00B824E7">
      <w:pPr>
        <w:pStyle w:val="EditorsNote"/>
      </w:pPr>
      <w:r w:rsidRPr="004B3E3C">
        <w:t>- The test is incomplete for test frequencies &gt; 40.8 GHz</w:t>
      </w:r>
    </w:p>
    <w:p w14:paraId="49AF6D0A" w14:textId="77777777" w:rsidR="004166CB" w:rsidRPr="004B3E3C" w:rsidRDefault="004166CB" w:rsidP="004166CB">
      <w:pPr>
        <w:pStyle w:val="H6"/>
      </w:pPr>
      <w:r w:rsidRPr="004B3E3C">
        <w:t>5.5.2.4.1</w:t>
      </w:r>
      <w:r w:rsidRPr="004B3E3C">
        <w:tab/>
        <w:t>Test purpose</w:t>
      </w:r>
    </w:p>
    <w:p w14:paraId="69F6E7C1" w14:textId="77777777" w:rsidR="004166CB" w:rsidRPr="004B3E3C" w:rsidRDefault="004166CB" w:rsidP="004166CB">
      <w:pPr>
        <w:rPr>
          <w:rFonts w:cs="v4.2.0"/>
        </w:rPr>
      </w:pPr>
      <w:r w:rsidRPr="004B3E3C">
        <w:rPr>
          <w:rFonts w:cs="v4.2.0"/>
        </w:rPr>
        <w:t>The purpose of this test is:</w:t>
      </w:r>
    </w:p>
    <w:p w14:paraId="4025D01F" w14:textId="77777777" w:rsidR="004166CB" w:rsidRPr="004B3E3C" w:rsidRDefault="004166CB" w:rsidP="004166CB">
      <w:pPr>
        <w:pStyle w:val="B1"/>
      </w:pPr>
      <w:r w:rsidRPr="004B3E3C">
        <w:rPr>
          <w:rFonts w:cs="v4.2.0"/>
        </w:rPr>
        <w:t xml:space="preserve">- To verify </w:t>
      </w:r>
      <w:r w:rsidRPr="004B3E3C">
        <w:t xml:space="preserve">NR PSCell interruptions during the measurement on the deactivated NR SCC, </w:t>
      </w:r>
      <w:r w:rsidRPr="004B3E3C">
        <w:rPr>
          <w:rFonts w:cs="v4.2.0"/>
        </w:rPr>
        <w:t>the UE missed ACK/NACK does not exceed the limits</w:t>
      </w:r>
      <w:r w:rsidRPr="004B3E3C">
        <w:t>.</w:t>
      </w:r>
    </w:p>
    <w:p w14:paraId="05AE1C84" w14:textId="77777777" w:rsidR="004166CB" w:rsidRPr="004B3E3C" w:rsidRDefault="004166CB" w:rsidP="004166CB">
      <w:pPr>
        <w:pStyle w:val="B1"/>
        <w:rPr>
          <w:rFonts w:cs="v4.2.0"/>
        </w:rPr>
      </w:pPr>
      <w:r w:rsidRPr="004B3E3C">
        <w:t>- To verify the missed ACK/NACK rate for NR PSCell in EN-DC.</w:t>
      </w:r>
    </w:p>
    <w:p w14:paraId="0388B2F9" w14:textId="77777777" w:rsidR="004166CB" w:rsidRPr="004B3E3C" w:rsidRDefault="004166CB" w:rsidP="004166CB">
      <w:pPr>
        <w:pStyle w:val="H6"/>
      </w:pPr>
      <w:r w:rsidRPr="004B3E3C">
        <w:t>5.5.2.4.2</w:t>
      </w:r>
      <w:r w:rsidRPr="004B3E3C">
        <w:tab/>
        <w:t>Test applicability</w:t>
      </w:r>
    </w:p>
    <w:p w14:paraId="2E46A4B8" w14:textId="40F728C0" w:rsidR="004166CB" w:rsidRPr="004B3E3C" w:rsidRDefault="004166CB" w:rsidP="004166CB">
      <w:r w:rsidRPr="004B3E3C">
        <w:rPr>
          <w:lang w:eastAsia="sv-SE"/>
        </w:rPr>
        <w:t xml:space="preserve">This test applies to all types of </w:t>
      </w:r>
      <w:r w:rsidRPr="004B3E3C">
        <w:t>E-UTRA UE release 15 and forward supporting EN-DC</w:t>
      </w:r>
      <w:r w:rsidR="00B824E7" w:rsidRPr="004B3E3C">
        <w:t xml:space="preserve"> and 2 DL CA</w:t>
      </w:r>
      <w:r w:rsidRPr="004B3E3C">
        <w:t>.</w:t>
      </w:r>
    </w:p>
    <w:p w14:paraId="6729EB67" w14:textId="77777777" w:rsidR="004166CB" w:rsidRPr="004B3E3C" w:rsidRDefault="004166CB" w:rsidP="004166CB">
      <w:pPr>
        <w:pStyle w:val="H6"/>
        <w:rPr>
          <w:lang w:eastAsia="sv-SE"/>
        </w:rPr>
      </w:pPr>
      <w:r w:rsidRPr="004B3E3C">
        <w:rPr>
          <w:lang w:eastAsia="sv-SE"/>
        </w:rPr>
        <w:t>5.5.2.4.3</w:t>
      </w:r>
      <w:r w:rsidRPr="004B3E3C">
        <w:rPr>
          <w:lang w:eastAsia="sv-SE"/>
        </w:rPr>
        <w:tab/>
        <w:t>Minimum conformance requirements</w:t>
      </w:r>
    </w:p>
    <w:p w14:paraId="4E38AFF9" w14:textId="77777777" w:rsidR="004166CB" w:rsidRPr="004B3E3C" w:rsidRDefault="004166CB" w:rsidP="004166CB">
      <w:pPr>
        <w:rPr>
          <w:lang w:eastAsia="sv-SE"/>
        </w:rPr>
      </w:pPr>
      <w:r w:rsidRPr="004B3E3C">
        <w:rPr>
          <w:lang w:eastAsia="sv-SE"/>
        </w:rPr>
        <w:t>The minimum conformance requirements are specified in clause 5.5.2.0.2.</w:t>
      </w:r>
    </w:p>
    <w:p w14:paraId="6FC3D053" w14:textId="3C9C39C4"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4.</w:t>
      </w:r>
    </w:p>
    <w:p w14:paraId="461BFD6F" w14:textId="77777777" w:rsidR="004166CB" w:rsidRPr="004B3E3C" w:rsidRDefault="004166CB" w:rsidP="004166CB">
      <w:pPr>
        <w:pStyle w:val="H6"/>
        <w:rPr>
          <w:lang w:eastAsia="sv-SE"/>
        </w:rPr>
      </w:pPr>
      <w:r w:rsidRPr="004B3E3C">
        <w:rPr>
          <w:lang w:eastAsia="sv-SE"/>
        </w:rPr>
        <w:t>5.5.2.4.4</w:t>
      </w:r>
      <w:r w:rsidRPr="004B3E3C">
        <w:rPr>
          <w:lang w:eastAsia="sv-SE"/>
        </w:rPr>
        <w:tab/>
        <w:t>Test description</w:t>
      </w:r>
    </w:p>
    <w:p w14:paraId="3AD659C6" w14:textId="77777777" w:rsidR="004166CB" w:rsidRPr="004B3E3C" w:rsidRDefault="004166CB" w:rsidP="004166CB">
      <w:pPr>
        <w:pStyle w:val="H6"/>
        <w:rPr>
          <w:lang w:eastAsia="sv-SE"/>
        </w:rPr>
      </w:pPr>
      <w:r w:rsidRPr="004B3E3C">
        <w:rPr>
          <w:lang w:eastAsia="sv-SE"/>
        </w:rPr>
        <w:t>5.5.2.4.4.1</w:t>
      </w:r>
      <w:r w:rsidRPr="004B3E3C">
        <w:rPr>
          <w:lang w:eastAsia="sv-SE"/>
        </w:rPr>
        <w:tab/>
        <w:t>Initial conditions</w:t>
      </w:r>
    </w:p>
    <w:p w14:paraId="4C3EE196" w14:textId="77777777" w:rsidR="004166CB" w:rsidRPr="004B3E3C" w:rsidRDefault="004166CB" w:rsidP="004166CB">
      <w:pPr>
        <w:rPr>
          <w:lang w:eastAsia="sv-SE"/>
        </w:rPr>
      </w:pPr>
      <w:r w:rsidRPr="004B3E3C">
        <w:rPr>
          <w:lang w:eastAsia="sv-SE"/>
        </w:rPr>
        <w:t>This test shall be tested using any of the test configurations in Table 5.5.2.4.4.1-1.</w:t>
      </w:r>
    </w:p>
    <w:p w14:paraId="23611D79" w14:textId="77777777" w:rsidR="004166CB" w:rsidRPr="004B3E3C" w:rsidRDefault="004166CB" w:rsidP="004166CB">
      <w:pPr>
        <w:pStyle w:val="TH"/>
      </w:pPr>
      <w:r w:rsidRPr="004B3E3C">
        <w:t xml:space="preserve">Table 5.5.2.4.4.1-1: </w:t>
      </w:r>
      <w:r w:rsidRPr="004B3E3C">
        <w:rPr>
          <w:lang w:eastAsia="sv-SE"/>
        </w:rPr>
        <w:t xml:space="preserve">Supported </w:t>
      </w:r>
      <w:r w:rsidRPr="004B3E3C">
        <w:t>test configurations for EN-DC FR2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B3E3C" w14:paraId="37F6BB1C" w14:textId="77777777" w:rsidTr="00CA742D">
        <w:trPr>
          <w:jc w:val="center"/>
        </w:trPr>
        <w:tc>
          <w:tcPr>
            <w:tcW w:w="1418" w:type="dxa"/>
            <w:shd w:val="clear" w:color="auto" w:fill="auto"/>
          </w:tcPr>
          <w:p w14:paraId="5FB46699" w14:textId="77777777" w:rsidR="004166CB" w:rsidRPr="004B3E3C" w:rsidRDefault="004166CB" w:rsidP="00CA742D">
            <w:pPr>
              <w:pStyle w:val="TAH"/>
            </w:pPr>
            <w:r w:rsidRPr="004B3E3C">
              <w:t>Configuration</w:t>
            </w:r>
          </w:p>
        </w:tc>
        <w:tc>
          <w:tcPr>
            <w:tcW w:w="7371" w:type="dxa"/>
            <w:shd w:val="clear" w:color="auto" w:fill="auto"/>
          </w:tcPr>
          <w:p w14:paraId="26D0EBE7" w14:textId="77777777" w:rsidR="004166CB" w:rsidRPr="004B3E3C" w:rsidRDefault="004166CB" w:rsidP="00CA742D">
            <w:pPr>
              <w:pStyle w:val="TAH"/>
            </w:pPr>
            <w:r w:rsidRPr="004B3E3C">
              <w:t>Description</w:t>
            </w:r>
          </w:p>
        </w:tc>
      </w:tr>
      <w:tr w:rsidR="004166CB" w:rsidRPr="004B3E3C" w14:paraId="1EAD6292" w14:textId="77777777" w:rsidTr="00CA742D">
        <w:trPr>
          <w:jc w:val="center"/>
        </w:trPr>
        <w:tc>
          <w:tcPr>
            <w:tcW w:w="1418" w:type="dxa"/>
            <w:shd w:val="clear" w:color="auto" w:fill="auto"/>
          </w:tcPr>
          <w:p w14:paraId="0F74F1DF" w14:textId="77777777" w:rsidR="004166CB" w:rsidRPr="004B3E3C" w:rsidRDefault="004166CB" w:rsidP="00CA742D">
            <w:pPr>
              <w:pStyle w:val="TAL"/>
            </w:pPr>
            <w:r w:rsidRPr="004B3E3C">
              <w:t>5.5.2.4-1</w:t>
            </w:r>
          </w:p>
        </w:tc>
        <w:tc>
          <w:tcPr>
            <w:tcW w:w="7371" w:type="dxa"/>
            <w:shd w:val="clear" w:color="auto" w:fill="auto"/>
          </w:tcPr>
          <w:p w14:paraId="146FC38B" w14:textId="2044B64B"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734CA845" w14:textId="77777777" w:rsidTr="00CA742D">
        <w:trPr>
          <w:jc w:val="center"/>
        </w:trPr>
        <w:tc>
          <w:tcPr>
            <w:tcW w:w="1418" w:type="dxa"/>
            <w:shd w:val="clear" w:color="auto" w:fill="auto"/>
          </w:tcPr>
          <w:p w14:paraId="7CAB41EB" w14:textId="77777777" w:rsidR="004166CB" w:rsidRPr="004B3E3C" w:rsidRDefault="004166CB" w:rsidP="00CA742D">
            <w:pPr>
              <w:pStyle w:val="TAL"/>
            </w:pPr>
            <w:r w:rsidRPr="004B3E3C">
              <w:t>5.5.2.4-2</w:t>
            </w:r>
          </w:p>
        </w:tc>
        <w:tc>
          <w:tcPr>
            <w:tcW w:w="7371" w:type="dxa"/>
            <w:shd w:val="clear" w:color="auto" w:fill="auto"/>
          </w:tcPr>
          <w:p w14:paraId="510CCE21" w14:textId="615DAE61"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D4CB2EC" w14:textId="77777777" w:rsidTr="00CA742D">
        <w:trPr>
          <w:jc w:val="center"/>
        </w:trPr>
        <w:tc>
          <w:tcPr>
            <w:tcW w:w="8789" w:type="dxa"/>
            <w:gridSpan w:val="2"/>
            <w:shd w:val="clear" w:color="auto" w:fill="auto"/>
          </w:tcPr>
          <w:p w14:paraId="5EE04890" w14:textId="1A0F4BDD" w:rsidR="004166CB" w:rsidRPr="004B3E3C" w:rsidRDefault="00CA742D" w:rsidP="00CA742D">
            <w:pPr>
              <w:pStyle w:val="TAN"/>
            </w:pPr>
            <w:r w:rsidRPr="004B3E3C">
              <w:t>NOTE 1:</w:t>
            </w:r>
            <w:r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6278F62D" w14:textId="77777777" w:rsidR="004166CB" w:rsidRPr="004B3E3C" w:rsidRDefault="004166CB" w:rsidP="004166CB">
      <w:pPr>
        <w:rPr>
          <w:lang w:eastAsia="sv-SE"/>
        </w:rPr>
      </w:pPr>
    </w:p>
    <w:p w14:paraId="55891282" w14:textId="77777777" w:rsidR="004166CB" w:rsidRPr="004B3E3C" w:rsidRDefault="004166CB" w:rsidP="004166CB">
      <w:pPr>
        <w:rPr>
          <w:lang w:eastAsia="sv-SE"/>
        </w:rPr>
      </w:pPr>
      <w:r w:rsidRPr="004B3E3C">
        <w:rPr>
          <w:lang w:eastAsia="sv-SE"/>
        </w:rPr>
        <w:t>Configure the test equipment and the DUT according to the parameters in Table 5.5.2.4.4.1-2.</w:t>
      </w:r>
    </w:p>
    <w:p w14:paraId="0697F03A" w14:textId="77777777" w:rsidR="004166CB" w:rsidRPr="004B3E3C" w:rsidRDefault="004166CB" w:rsidP="004166CB">
      <w:pPr>
        <w:pStyle w:val="TH"/>
      </w:pPr>
      <w:r w:rsidRPr="004B3E3C">
        <w:t xml:space="preserve">Table </w:t>
      </w:r>
      <w:r w:rsidRPr="004B3E3C">
        <w:rPr>
          <w:lang w:eastAsia="sv-SE"/>
        </w:rPr>
        <w:t>5.5.2.4</w:t>
      </w:r>
      <w:r w:rsidRPr="004B3E3C">
        <w:t>.4.1-2: Initial conditions for EN-DC FR2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0D91EA15" w14:textId="77777777" w:rsidTr="00CA742D">
        <w:trPr>
          <w:jc w:val="center"/>
        </w:trPr>
        <w:tc>
          <w:tcPr>
            <w:tcW w:w="1701" w:type="dxa"/>
            <w:shd w:val="clear" w:color="auto" w:fill="auto"/>
          </w:tcPr>
          <w:p w14:paraId="0DE7A33C" w14:textId="77777777" w:rsidR="004166CB" w:rsidRPr="004B3E3C" w:rsidRDefault="004166CB" w:rsidP="00CA742D">
            <w:pPr>
              <w:pStyle w:val="TAH"/>
            </w:pPr>
            <w:r w:rsidRPr="004B3E3C">
              <w:t>Parameter</w:t>
            </w:r>
          </w:p>
        </w:tc>
        <w:tc>
          <w:tcPr>
            <w:tcW w:w="3943" w:type="dxa"/>
            <w:gridSpan w:val="2"/>
            <w:shd w:val="clear" w:color="auto" w:fill="auto"/>
          </w:tcPr>
          <w:p w14:paraId="0A6DF730" w14:textId="77777777" w:rsidR="004166CB" w:rsidRPr="004B3E3C" w:rsidRDefault="004166CB" w:rsidP="00CA742D">
            <w:pPr>
              <w:pStyle w:val="TAH"/>
            </w:pPr>
            <w:r w:rsidRPr="004B3E3C">
              <w:t>Value</w:t>
            </w:r>
          </w:p>
        </w:tc>
        <w:tc>
          <w:tcPr>
            <w:tcW w:w="3961" w:type="dxa"/>
          </w:tcPr>
          <w:p w14:paraId="37B09D5E" w14:textId="77777777" w:rsidR="004166CB" w:rsidRPr="004B3E3C" w:rsidRDefault="004166CB" w:rsidP="00CA742D">
            <w:pPr>
              <w:pStyle w:val="TAH"/>
            </w:pPr>
            <w:r w:rsidRPr="004B3E3C">
              <w:t>Comment</w:t>
            </w:r>
          </w:p>
        </w:tc>
      </w:tr>
      <w:tr w:rsidR="004166CB" w:rsidRPr="004B3E3C" w14:paraId="1EC6F5D2" w14:textId="77777777" w:rsidTr="00CA742D">
        <w:trPr>
          <w:jc w:val="center"/>
        </w:trPr>
        <w:tc>
          <w:tcPr>
            <w:tcW w:w="1701" w:type="dxa"/>
            <w:shd w:val="clear" w:color="auto" w:fill="auto"/>
          </w:tcPr>
          <w:p w14:paraId="31CDCD52" w14:textId="6525F363"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3F4A8447" w14:textId="77777777" w:rsidR="004166CB" w:rsidRPr="004B3E3C" w:rsidRDefault="004166CB" w:rsidP="00CA742D">
            <w:pPr>
              <w:pStyle w:val="TAL"/>
            </w:pPr>
            <w:r w:rsidRPr="004B3E3C">
              <w:t>NC</w:t>
            </w:r>
          </w:p>
        </w:tc>
        <w:tc>
          <w:tcPr>
            <w:tcW w:w="3961" w:type="dxa"/>
          </w:tcPr>
          <w:p w14:paraId="28C16831" w14:textId="063B4F6D"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D104177" w14:textId="77777777" w:rsidTr="00CA742D">
        <w:trPr>
          <w:jc w:val="center"/>
        </w:trPr>
        <w:tc>
          <w:tcPr>
            <w:tcW w:w="1701" w:type="dxa"/>
            <w:shd w:val="clear" w:color="auto" w:fill="auto"/>
          </w:tcPr>
          <w:p w14:paraId="51D140D8" w14:textId="5F0593B2"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63B18A37" w14:textId="1BCB080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35286163" w14:textId="77777777" w:rsidTr="00CA742D">
        <w:trPr>
          <w:jc w:val="center"/>
        </w:trPr>
        <w:tc>
          <w:tcPr>
            <w:tcW w:w="1701" w:type="dxa"/>
            <w:shd w:val="clear" w:color="auto" w:fill="auto"/>
          </w:tcPr>
          <w:p w14:paraId="63AC31C5" w14:textId="0EAC487D"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5FFE2D9A" w14:textId="07DE886A"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4.4.1-1.</w:t>
            </w:r>
          </w:p>
        </w:tc>
      </w:tr>
      <w:tr w:rsidR="004166CB" w:rsidRPr="004B3E3C" w14:paraId="015B9FDE" w14:textId="77777777" w:rsidTr="00CA742D">
        <w:trPr>
          <w:jc w:val="center"/>
        </w:trPr>
        <w:tc>
          <w:tcPr>
            <w:tcW w:w="1701" w:type="dxa"/>
            <w:shd w:val="clear" w:color="auto" w:fill="auto"/>
          </w:tcPr>
          <w:p w14:paraId="692CD0C7" w14:textId="223B2513"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77525CDF" w14:textId="77777777" w:rsidR="004166CB" w:rsidRPr="004B3E3C" w:rsidRDefault="004166CB" w:rsidP="00CA742D">
            <w:pPr>
              <w:pStyle w:val="TAL"/>
            </w:pPr>
            <w:r w:rsidRPr="004B3E3C">
              <w:t>AWGN</w:t>
            </w:r>
          </w:p>
        </w:tc>
        <w:tc>
          <w:tcPr>
            <w:tcW w:w="3961" w:type="dxa"/>
          </w:tcPr>
          <w:p w14:paraId="2DC1DD82" w14:textId="21FF79D7"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109E8AC1" w14:textId="77777777" w:rsidTr="00CA742D">
        <w:trPr>
          <w:jc w:val="center"/>
        </w:trPr>
        <w:tc>
          <w:tcPr>
            <w:tcW w:w="1701" w:type="dxa"/>
            <w:vMerge w:val="restart"/>
            <w:shd w:val="clear" w:color="auto" w:fill="auto"/>
          </w:tcPr>
          <w:p w14:paraId="3310C0BF" w14:textId="0170DD93"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24BF229A" w14:textId="78482839"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539F2A4D" w14:textId="2D3CF159" w:rsidR="004166CB" w:rsidRPr="004B3E3C" w:rsidRDefault="004166CB" w:rsidP="00CA742D">
            <w:pPr>
              <w:pStyle w:val="TAL"/>
            </w:pPr>
            <w:r w:rsidRPr="004B3E3C">
              <w:t>A.3.</w:t>
            </w:r>
            <w:r w:rsidR="00B824E7" w:rsidRPr="004B3E3C">
              <w:t>3.3.1</w:t>
            </w:r>
          </w:p>
        </w:tc>
        <w:tc>
          <w:tcPr>
            <w:tcW w:w="3961" w:type="dxa"/>
            <w:vMerge w:val="restart"/>
          </w:tcPr>
          <w:p w14:paraId="1C269E95" w14:textId="62DBB65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642EC1A" w14:textId="77777777" w:rsidTr="00CA742D">
        <w:trPr>
          <w:jc w:val="center"/>
        </w:trPr>
        <w:tc>
          <w:tcPr>
            <w:tcW w:w="1701" w:type="dxa"/>
            <w:vMerge/>
            <w:shd w:val="clear" w:color="auto" w:fill="auto"/>
          </w:tcPr>
          <w:p w14:paraId="2D3DD2AD" w14:textId="77777777" w:rsidR="004166CB" w:rsidRPr="004B3E3C" w:rsidRDefault="004166CB" w:rsidP="00CA742D">
            <w:pPr>
              <w:pStyle w:val="TAL"/>
            </w:pPr>
          </w:p>
        </w:tc>
        <w:tc>
          <w:tcPr>
            <w:tcW w:w="1134" w:type="dxa"/>
            <w:shd w:val="clear" w:color="auto" w:fill="auto"/>
          </w:tcPr>
          <w:p w14:paraId="37C7F20B" w14:textId="70F6D797"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0C9D5682" w14:textId="1603A832" w:rsidR="004166CB" w:rsidRPr="004B3E3C" w:rsidRDefault="004166CB" w:rsidP="00CA742D">
            <w:pPr>
              <w:pStyle w:val="TAL"/>
            </w:pPr>
            <w:r w:rsidRPr="004B3E3C">
              <w:t>A.3.</w:t>
            </w:r>
            <w:r w:rsidR="00B824E7" w:rsidRPr="004B3E3C">
              <w:t>4.1.1</w:t>
            </w:r>
          </w:p>
        </w:tc>
        <w:tc>
          <w:tcPr>
            <w:tcW w:w="3961" w:type="dxa"/>
            <w:vMerge/>
          </w:tcPr>
          <w:p w14:paraId="0B0C69C9" w14:textId="77777777" w:rsidR="004166CB" w:rsidRPr="004B3E3C" w:rsidRDefault="004166CB" w:rsidP="00CA742D">
            <w:pPr>
              <w:pStyle w:val="TAL"/>
            </w:pPr>
          </w:p>
        </w:tc>
      </w:tr>
      <w:tr w:rsidR="004166CB" w:rsidRPr="004B3E3C" w14:paraId="23017877" w14:textId="77777777" w:rsidTr="00CA742D">
        <w:trPr>
          <w:jc w:val="center"/>
        </w:trPr>
        <w:tc>
          <w:tcPr>
            <w:tcW w:w="1701" w:type="dxa"/>
            <w:shd w:val="clear" w:color="auto" w:fill="auto"/>
          </w:tcPr>
          <w:p w14:paraId="0068A878" w14:textId="419FCFD4"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A13C35C" w14:textId="77777777" w:rsidR="004166CB" w:rsidRPr="004B3E3C" w:rsidRDefault="004166CB" w:rsidP="00CA742D">
            <w:pPr>
              <w:pStyle w:val="TAL"/>
            </w:pPr>
            <w:r w:rsidRPr="004B3E3C">
              <w:t>N/A</w:t>
            </w:r>
          </w:p>
        </w:tc>
        <w:tc>
          <w:tcPr>
            <w:tcW w:w="3961" w:type="dxa"/>
          </w:tcPr>
          <w:p w14:paraId="733A6A00" w14:textId="77777777" w:rsidR="004166CB" w:rsidRPr="004B3E3C" w:rsidRDefault="004166CB" w:rsidP="00CA742D">
            <w:pPr>
              <w:pStyle w:val="TAL"/>
            </w:pPr>
          </w:p>
        </w:tc>
      </w:tr>
    </w:tbl>
    <w:p w14:paraId="0A772774" w14:textId="77777777" w:rsidR="004166CB" w:rsidRPr="004B3E3C" w:rsidRDefault="004166CB" w:rsidP="004166CB"/>
    <w:p w14:paraId="183145CA" w14:textId="77777777" w:rsidR="004166CB" w:rsidRPr="004B3E3C" w:rsidRDefault="004166CB" w:rsidP="004166CB">
      <w:pPr>
        <w:pStyle w:val="B1"/>
      </w:pPr>
      <w:r w:rsidRPr="004B3E3C">
        <w:t>1.</w:t>
      </w:r>
      <w:r w:rsidRPr="004B3E3C">
        <w:tab/>
        <w:t>The general test parameter settings are set up according to Table 5.5.2.4.4.1-3.</w:t>
      </w:r>
    </w:p>
    <w:p w14:paraId="354F1626" w14:textId="77777777" w:rsidR="004166CB" w:rsidRPr="004B3E3C" w:rsidRDefault="004166CB" w:rsidP="004166CB">
      <w:pPr>
        <w:pStyle w:val="B1"/>
      </w:pPr>
      <w:r w:rsidRPr="004B3E3C">
        <w:t>2.</w:t>
      </w:r>
      <w:r w:rsidRPr="004B3E3C">
        <w:tab/>
        <w:t xml:space="preserve">Message contents are defined in clause </w:t>
      </w:r>
      <w:r w:rsidRPr="004B3E3C">
        <w:rPr>
          <w:lang w:eastAsia="sv-SE"/>
        </w:rPr>
        <w:t>5.5.2.4.4.3.</w:t>
      </w:r>
    </w:p>
    <w:p w14:paraId="36117963" w14:textId="255836DF" w:rsidR="004166CB" w:rsidRPr="004B3E3C" w:rsidRDefault="004166CB" w:rsidP="004166CB">
      <w:pPr>
        <w:pStyle w:val="B1"/>
      </w:pPr>
      <w:r w:rsidRPr="004B3E3C">
        <w:t>3.</w:t>
      </w:r>
      <w:r w:rsidRPr="004B3E3C">
        <w:tab/>
        <w:t xml:space="preserve">There are </w:t>
      </w:r>
      <w:r w:rsidR="00B824E7" w:rsidRPr="004B3E3C">
        <w:t>three cells (</w:t>
      </w:r>
      <w:r w:rsidRPr="004B3E3C">
        <w:t>one E-UTRAN carrier and two NR carriers</w:t>
      </w:r>
      <w:r w:rsidR="00B824E7" w:rsidRPr="004B3E3C">
        <w:t>)</w:t>
      </w:r>
      <w:r w:rsidRPr="004B3E3C">
        <w:t xml:space="preserve"> specified in the test. Cell 1 is the PCell on E-UTRAN carrier, Cell 2 is the PSCell on one NR carrier and Cell 3 is the SCell on the other NR carrier.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576A8CAD" w14:textId="77777777" w:rsidR="004166CB" w:rsidRPr="004B3E3C" w:rsidRDefault="004166CB" w:rsidP="004166CB">
      <w:pPr>
        <w:pStyle w:val="TH"/>
      </w:pPr>
      <w:r w:rsidRPr="004B3E3C">
        <w:t>Table 5.5.2.4.4.1-3: General test parameters for EN-DC FR2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0"/>
        <w:gridCol w:w="851"/>
        <w:gridCol w:w="1842"/>
        <w:gridCol w:w="3665"/>
      </w:tblGrid>
      <w:tr w:rsidR="004166CB" w:rsidRPr="004B3E3C" w14:paraId="5D876795"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DA3AE27" w14:textId="77777777" w:rsidR="004166CB" w:rsidRPr="004B3E3C" w:rsidRDefault="004166CB" w:rsidP="00CA742D">
            <w:pPr>
              <w:pStyle w:val="TAH"/>
            </w:pPr>
            <w:r w:rsidRPr="004B3E3C">
              <w:t>Parameter</w:t>
            </w:r>
          </w:p>
        </w:tc>
        <w:tc>
          <w:tcPr>
            <w:tcW w:w="851" w:type="dxa"/>
            <w:tcBorders>
              <w:top w:val="single" w:sz="4" w:space="0" w:color="auto"/>
              <w:left w:val="single" w:sz="4" w:space="0" w:color="auto"/>
              <w:bottom w:val="single" w:sz="4" w:space="0" w:color="auto"/>
              <w:right w:val="single" w:sz="4" w:space="0" w:color="auto"/>
            </w:tcBorders>
            <w:hideMark/>
          </w:tcPr>
          <w:p w14:paraId="7B5CD7D2" w14:textId="77777777" w:rsidR="004166CB" w:rsidRPr="004B3E3C" w:rsidRDefault="004166CB" w:rsidP="00CA742D">
            <w:pPr>
              <w:pStyle w:val="TAH"/>
            </w:pPr>
            <w:r w:rsidRPr="004B3E3C">
              <w:t>Unit</w:t>
            </w:r>
          </w:p>
        </w:tc>
        <w:tc>
          <w:tcPr>
            <w:tcW w:w="1842" w:type="dxa"/>
            <w:tcBorders>
              <w:top w:val="single" w:sz="4" w:space="0" w:color="auto"/>
              <w:left w:val="single" w:sz="4" w:space="0" w:color="auto"/>
              <w:bottom w:val="single" w:sz="4" w:space="0" w:color="auto"/>
              <w:right w:val="single" w:sz="4" w:space="0" w:color="auto"/>
            </w:tcBorders>
            <w:hideMark/>
          </w:tcPr>
          <w:p w14:paraId="33D08255" w14:textId="77777777" w:rsidR="004166CB" w:rsidRPr="004B3E3C" w:rsidRDefault="004166CB" w:rsidP="00CA742D">
            <w:pPr>
              <w:pStyle w:val="TAH"/>
            </w:pPr>
            <w:r w:rsidRPr="004B3E3C">
              <w:t>Value</w:t>
            </w:r>
          </w:p>
        </w:tc>
        <w:tc>
          <w:tcPr>
            <w:tcW w:w="3665" w:type="dxa"/>
            <w:tcBorders>
              <w:top w:val="single" w:sz="4" w:space="0" w:color="auto"/>
              <w:left w:val="single" w:sz="4" w:space="0" w:color="auto"/>
              <w:bottom w:val="single" w:sz="4" w:space="0" w:color="auto"/>
              <w:right w:val="single" w:sz="4" w:space="0" w:color="auto"/>
            </w:tcBorders>
            <w:hideMark/>
          </w:tcPr>
          <w:p w14:paraId="6124D836" w14:textId="77777777" w:rsidR="004166CB" w:rsidRPr="004B3E3C" w:rsidRDefault="004166CB" w:rsidP="00CA742D">
            <w:pPr>
              <w:pStyle w:val="TAH"/>
            </w:pPr>
            <w:r w:rsidRPr="004B3E3C">
              <w:t>Comment</w:t>
            </w:r>
          </w:p>
        </w:tc>
      </w:tr>
      <w:tr w:rsidR="004166CB" w:rsidRPr="004B3E3C" w14:paraId="35B6D98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E9DA269" w14:textId="419EF693"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706C6378"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930DDD2" w14:textId="14B0C587" w:rsidR="004166CB" w:rsidRPr="004B3E3C" w:rsidRDefault="004166CB" w:rsidP="00CA742D">
            <w:pPr>
              <w:pStyle w:val="TAC"/>
            </w:pPr>
            <w:r w:rsidRPr="004B3E3C">
              <w:t>1,</w:t>
            </w:r>
            <w:r w:rsidR="00CA742D" w:rsidRPr="004B3E3C">
              <w:t xml:space="preserve"> </w:t>
            </w:r>
            <w:r w:rsidRPr="004B3E3C">
              <w:t>2</w:t>
            </w:r>
            <w:r w:rsidR="00B10E4C" w:rsidRPr="004B3E3C">
              <w:t>, 3</w:t>
            </w:r>
          </w:p>
        </w:tc>
        <w:tc>
          <w:tcPr>
            <w:tcW w:w="3665" w:type="dxa"/>
            <w:tcBorders>
              <w:top w:val="single" w:sz="4" w:space="0" w:color="auto"/>
              <w:left w:val="single" w:sz="4" w:space="0" w:color="auto"/>
              <w:bottom w:val="single" w:sz="4" w:space="0" w:color="auto"/>
              <w:right w:val="single" w:sz="4" w:space="0" w:color="auto"/>
            </w:tcBorders>
            <w:hideMark/>
          </w:tcPr>
          <w:p w14:paraId="32BA7212" w14:textId="673B9E73"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29D389C6"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2C40AB3" w14:textId="64063BA2"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tcBorders>
              <w:top w:val="single" w:sz="4" w:space="0" w:color="auto"/>
              <w:left w:val="single" w:sz="4" w:space="0" w:color="auto"/>
              <w:bottom w:val="single" w:sz="4" w:space="0" w:color="auto"/>
              <w:right w:val="single" w:sz="4" w:space="0" w:color="auto"/>
            </w:tcBorders>
            <w:vAlign w:val="center"/>
          </w:tcPr>
          <w:p w14:paraId="75DB5C20"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B6A356D" w14:textId="77777777" w:rsidR="004166CB" w:rsidRPr="004B3E3C" w:rsidRDefault="004166CB" w:rsidP="00CA742D">
            <w:pPr>
              <w:pStyle w:val="TAC"/>
            </w:pPr>
            <w:r w:rsidRPr="004B3E3C">
              <w:t>Cell1</w:t>
            </w:r>
          </w:p>
        </w:tc>
        <w:tc>
          <w:tcPr>
            <w:tcW w:w="3665" w:type="dxa"/>
            <w:tcBorders>
              <w:top w:val="single" w:sz="4" w:space="0" w:color="auto"/>
              <w:left w:val="single" w:sz="4" w:space="0" w:color="auto"/>
              <w:bottom w:val="single" w:sz="4" w:space="0" w:color="auto"/>
              <w:right w:val="single" w:sz="4" w:space="0" w:color="auto"/>
            </w:tcBorders>
            <w:hideMark/>
          </w:tcPr>
          <w:p w14:paraId="349095E7" w14:textId="7A8EC1AD"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00669EC9"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3593604" w14:textId="5E0FF9BD"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0079FD11"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2EE1ED6" w14:textId="77777777" w:rsidR="004166CB" w:rsidRPr="004B3E3C" w:rsidRDefault="004166CB" w:rsidP="00CA742D">
            <w:pPr>
              <w:pStyle w:val="TAC"/>
            </w:pPr>
            <w:r w:rsidRPr="004B3E3C">
              <w:t>Cell2</w:t>
            </w:r>
          </w:p>
        </w:tc>
        <w:tc>
          <w:tcPr>
            <w:tcW w:w="3665" w:type="dxa"/>
            <w:tcBorders>
              <w:top w:val="single" w:sz="4" w:space="0" w:color="auto"/>
              <w:left w:val="single" w:sz="4" w:space="0" w:color="auto"/>
              <w:bottom w:val="single" w:sz="4" w:space="0" w:color="auto"/>
              <w:right w:val="single" w:sz="4" w:space="0" w:color="auto"/>
            </w:tcBorders>
            <w:hideMark/>
          </w:tcPr>
          <w:p w14:paraId="6421D148" w14:textId="3082657F"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07B360C4"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BE64082" w14:textId="448820B2"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tcBorders>
              <w:top w:val="single" w:sz="4" w:space="0" w:color="auto"/>
              <w:left w:val="single" w:sz="4" w:space="0" w:color="auto"/>
              <w:bottom w:val="single" w:sz="4" w:space="0" w:color="auto"/>
              <w:right w:val="single" w:sz="4" w:space="0" w:color="auto"/>
            </w:tcBorders>
            <w:vAlign w:val="center"/>
          </w:tcPr>
          <w:p w14:paraId="4B45C3F9"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E7BFC5A" w14:textId="77777777" w:rsidR="004166CB" w:rsidRPr="004B3E3C" w:rsidRDefault="004166CB" w:rsidP="00CA742D">
            <w:pPr>
              <w:pStyle w:val="TAC"/>
            </w:pPr>
            <w:r w:rsidRPr="004B3E3C">
              <w:t>Cell3</w:t>
            </w:r>
          </w:p>
        </w:tc>
        <w:tc>
          <w:tcPr>
            <w:tcW w:w="3665" w:type="dxa"/>
            <w:tcBorders>
              <w:top w:val="single" w:sz="4" w:space="0" w:color="auto"/>
              <w:left w:val="single" w:sz="4" w:space="0" w:color="auto"/>
              <w:bottom w:val="single" w:sz="4" w:space="0" w:color="auto"/>
              <w:right w:val="single" w:sz="4" w:space="0" w:color="auto"/>
            </w:tcBorders>
            <w:hideMark/>
          </w:tcPr>
          <w:p w14:paraId="058CDAD2" w14:textId="443DBF09" w:rsidR="004166CB" w:rsidRPr="004B3E3C" w:rsidRDefault="004166CB" w:rsidP="00CA742D">
            <w:pPr>
              <w:pStyle w:val="TAL"/>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00B10E4C" w:rsidRPr="004B3E3C">
              <w:rPr>
                <w:rFonts w:cs="Arial"/>
              </w:rPr>
              <w:t>3</w:t>
            </w:r>
            <w:r w:rsidRPr="004B3E3C">
              <w:rPr>
                <w:rFonts w:cs="Arial"/>
              </w:rPr>
              <w:t>.</w:t>
            </w:r>
          </w:p>
        </w:tc>
      </w:tr>
      <w:tr w:rsidR="004166CB" w:rsidRPr="004B3E3C" w14:paraId="067827B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793F4B5" w14:textId="689D2B63"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521F6B64"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A67B88B" w14:textId="77777777" w:rsidR="004166CB" w:rsidRPr="004B3E3C" w:rsidRDefault="004166CB" w:rsidP="00CA742D">
            <w:pPr>
              <w:pStyle w:val="TAC"/>
            </w:pPr>
            <w:r w:rsidRPr="004B3E3C">
              <w:t>Normal</w:t>
            </w:r>
          </w:p>
        </w:tc>
        <w:tc>
          <w:tcPr>
            <w:tcW w:w="3665" w:type="dxa"/>
            <w:tcBorders>
              <w:top w:val="single" w:sz="4" w:space="0" w:color="auto"/>
              <w:left w:val="single" w:sz="4" w:space="0" w:color="auto"/>
              <w:bottom w:val="single" w:sz="4" w:space="0" w:color="auto"/>
              <w:right w:val="single" w:sz="4" w:space="0" w:color="auto"/>
            </w:tcBorders>
            <w:hideMark/>
          </w:tcPr>
          <w:p w14:paraId="181F5E7A" w14:textId="3B488DE2"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2F9BB479"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A987690" w14:textId="36A5BEC7" w:rsidR="004166CB" w:rsidRPr="004B3E3C" w:rsidRDefault="004166CB" w:rsidP="00CA742D">
            <w:pPr>
              <w:pStyle w:val="TAL"/>
              <w:rPr>
                <w:rFonts w:cs="Arial"/>
              </w:rPr>
            </w:pPr>
            <w:r w:rsidRPr="004B3E3C">
              <w:rPr>
                <w:rFonts w:cs="Arial"/>
              </w:rPr>
              <w:t>AoA</w:t>
            </w:r>
            <w:r w:rsidR="00CA742D" w:rsidRPr="004B3E3C">
              <w:rPr>
                <w:rFonts w:cs="Arial"/>
              </w:rPr>
              <w:t xml:space="preserve"> </w:t>
            </w:r>
            <w:r w:rsidRPr="004B3E3C">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56095F68"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09E049A" w14:textId="77777777" w:rsidR="004166CB" w:rsidRPr="004B3E3C" w:rsidRDefault="004166CB" w:rsidP="00CA742D">
            <w:pPr>
              <w:pStyle w:val="TAC"/>
            </w:pPr>
            <w:r w:rsidRPr="004B3E3C">
              <w:t>1</w:t>
            </w:r>
          </w:p>
        </w:tc>
        <w:tc>
          <w:tcPr>
            <w:tcW w:w="3665" w:type="dxa"/>
            <w:tcBorders>
              <w:top w:val="single" w:sz="4" w:space="0" w:color="auto"/>
              <w:left w:val="single" w:sz="4" w:space="0" w:color="auto"/>
              <w:bottom w:val="single" w:sz="4" w:space="0" w:color="auto"/>
              <w:right w:val="single" w:sz="4" w:space="0" w:color="auto"/>
            </w:tcBorders>
            <w:hideMark/>
          </w:tcPr>
          <w:p w14:paraId="09237066" w14:textId="6F5A2E59"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09F642FF"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3676160" w14:textId="77777777" w:rsidR="004166CB" w:rsidRPr="004B3E3C" w:rsidRDefault="004166CB" w:rsidP="00CA742D">
            <w:pPr>
              <w:pStyle w:val="TAL"/>
              <w:rPr>
                <w:rFonts w:cs="Arial"/>
              </w:rPr>
            </w:pPr>
            <w:r w:rsidRPr="004B3E3C">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00F4411" w14:textId="77777777" w:rsidR="004166CB" w:rsidRPr="004B3E3C" w:rsidRDefault="004166CB" w:rsidP="00CA742D">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4B30FC0" w14:textId="77777777" w:rsidR="004166CB" w:rsidRPr="004B3E3C" w:rsidRDefault="004166CB" w:rsidP="00CA742D">
            <w:pPr>
              <w:pStyle w:val="TAC"/>
            </w:pPr>
            <w:r w:rsidRPr="004B3E3C">
              <w:t>OFF</w:t>
            </w:r>
          </w:p>
        </w:tc>
        <w:tc>
          <w:tcPr>
            <w:tcW w:w="3665" w:type="dxa"/>
            <w:tcBorders>
              <w:top w:val="single" w:sz="4" w:space="0" w:color="auto"/>
              <w:left w:val="single" w:sz="4" w:space="0" w:color="auto"/>
              <w:bottom w:val="single" w:sz="4" w:space="0" w:color="auto"/>
              <w:right w:val="single" w:sz="4" w:space="0" w:color="auto"/>
            </w:tcBorders>
          </w:tcPr>
          <w:p w14:paraId="74700ED7" w14:textId="77777777" w:rsidR="004166CB" w:rsidRPr="004B3E3C" w:rsidRDefault="004166CB" w:rsidP="00CA742D">
            <w:pPr>
              <w:pStyle w:val="TAL"/>
              <w:rPr>
                <w:rFonts w:cs="Arial"/>
              </w:rPr>
            </w:pPr>
          </w:p>
        </w:tc>
      </w:tr>
      <w:tr w:rsidR="004166CB" w:rsidRPr="004B3E3C" w14:paraId="0C47E125"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774F1E6" w14:textId="64539F17"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6C70E669" w14:textId="77777777" w:rsidR="004166CB" w:rsidRPr="004B3E3C" w:rsidRDefault="004166CB" w:rsidP="00CA742D">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2442C87" w14:textId="77777777" w:rsidR="004166CB" w:rsidRPr="004B3E3C" w:rsidRDefault="004166CB" w:rsidP="00CA742D">
            <w:pPr>
              <w:pStyle w:val="TAC"/>
              <w:rPr>
                <w:lang w:eastAsia="ja-JP"/>
              </w:rPr>
            </w:pPr>
            <w:r w:rsidRPr="004B3E3C">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C6CFD8D" w14:textId="77777777" w:rsidR="004166CB" w:rsidRPr="004B3E3C" w:rsidRDefault="004166CB" w:rsidP="00CA742D">
            <w:pPr>
              <w:pStyle w:val="TAL"/>
              <w:rPr>
                <w:rFonts w:cs="Arial"/>
                <w:lang w:eastAsia="ja-JP"/>
              </w:rPr>
            </w:pPr>
          </w:p>
        </w:tc>
      </w:tr>
      <w:tr w:rsidR="004166CB" w:rsidRPr="004B3E3C" w14:paraId="12B1A678"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C94F087" w14:textId="1566A439" w:rsidR="004166CB" w:rsidRPr="004B3E3C" w:rsidRDefault="004166CB" w:rsidP="00CA742D">
            <w:pPr>
              <w:pStyle w:val="TAL"/>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DC4BB4" w14:textId="77777777" w:rsidR="004166CB" w:rsidRPr="004B3E3C" w:rsidRDefault="004166CB" w:rsidP="00CA742D">
            <w:pPr>
              <w:pStyle w:val="TAC"/>
              <w:rPr>
                <w:lang w:eastAsia="ja-JP"/>
              </w:rPr>
            </w:pPr>
            <w:r w:rsidRPr="004B3E3C">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650F800" w14:textId="77777777" w:rsidR="004166CB" w:rsidRPr="004B3E3C" w:rsidRDefault="004166CB" w:rsidP="00CA742D">
            <w:pPr>
              <w:pStyle w:val="TAC"/>
            </w:pPr>
            <w:r w:rsidRPr="004B3E3C">
              <w:rPr>
                <w:rFonts w:cs="v4.2.0"/>
              </w:rPr>
              <w:t>640</w:t>
            </w:r>
          </w:p>
        </w:tc>
        <w:tc>
          <w:tcPr>
            <w:tcW w:w="3665" w:type="dxa"/>
            <w:tcBorders>
              <w:top w:val="single" w:sz="4" w:space="0" w:color="auto"/>
              <w:left w:val="single" w:sz="4" w:space="0" w:color="auto"/>
              <w:bottom w:val="single" w:sz="4" w:space="0" w:color="auto"/>
              <w:right w:val="single" w:sz="4" w:space="0" w:color="auto"/>
            </w:tcBorders>
          </w:tcPr>
          <w:p w14:paraId="1B47205F" w14:textId="77777777" w:rsidR="004166CB" w:rsidRPr="004B3E3C" w:rsidRDefault="004166CB" w:rsidP="00CA742D">
            <w:pPr>
              <w:pStyle w:val="TAL"/>
              <w:rPr>
                <w:rFonts w:cs="Arial"/>
                <w:lang w:eastAsia="ja-JP"/>
              </w:rPr>
            </w:pPr>
          </w:p>
        </w:tc>
      </w:tr>
      <w:tr w:rsidR="004166CB" w:rsidRPr="004B3E3C" w14:paraId="0448762A" w14:textId="77777777" w:rsidTr="00CA742D">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44C07C9" w14:textId="77777777" w:rsidR="004166CB" w:rsidRPr="004B3E3C" w:rsidRDefault="004166CB" w:rsidP="00CA742D">
            <w:pPr>
              <w:pStyle w:val="TAL"/>
              <w:rPr>
                <w:rFonts w:cs="Arial"/>
              </w:rPr>
            </w:pPr>
            <w:r w:rsidRPr="004B3E3C">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D37AB8" w14:textId="77777777" w:rsidR="004166CB" w:rsidRPr="004B3E3C" w:rsidRDefault="004166CB" w:rsidP="00CA742D">
            <w:pPr>
              <w:pStyle w:val="TAC"/>
            </w:pPr>
            <w:r w:rsidRPr="004B3E3C">
              <w:t>s</w:t>
            </w:r>
          </w:p>
        </w:tc>
        <w:tc>
          <w:tcPr>
            <w:tcW w:w="1842" w:type="dxa"/>
            <w:tcBorders>
              <w:top w:val="single" w:sz="4" w:space="0" w:color="auto"/>
              <w:left w:val="single" w:sz="4" w:space="0" w:color="auto"/>
              <w:bottom w:val="single" w:sz="4" w:space="0" w:color="auto"/>
              <w:right w:val="single" w:sz="4" w:space="0" w:color="auto"/>
            </w:tcBorders>
            <w:hideMark/>
          </w:tcPr>
          <w:p w14:paraId="5317B05F" w14:textId="77777777" w:rsidR="004166CB" w:rsidRPr="004B3E3C" w:rsidRDefault="004166CB" w:rsidP="00CA742D">
            <w:pPr>
              <w:pStyle w:val="TAC"/>
              <w:rPr>
                <w:lang w:eastAsia="ja-JP"/>
              </w:rPr>
            </w:pPr>
            <w:r w:rsidRPr="004B3E3C">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4ED609F2" w14:textId="77777777" w:rsidR="004166CB" w:rsidRPr="004B3E3C" w:rsidRDefault="004166CB" w:rsidP="00CA742D">
            <w:pPr>
              <w:pStyle w:val="TAL"/>
              <w:rPr>
                <w:rFonts w:cs="Arial"/>
              </w:rPr>
            </w:pPr>
          </w:p>
        </w:tc>
      </w:tr>
    </w:tbl>
    <w:p w14:paraId="6AE9D64A" w14:textId="77777777" w:rsidR="004166CB" w:rsidRPr="004B3E3C" w:rsidRDefault="004166CB" w:rsidP="004166CB"/>
    <w:p w14:paraId="27CEB518" w14:textId="77777777" w:rsidR="004166CB" w:rsidRPr="004B3E3C" w:rsidRDefault="004166CB" w:rsidP="004166CB">
      <w:pPr>
        <w:pStyle w:val="H6"/>
        <w:rPr>
          <w:lang w:eastAsia="sv-SE"/>
        </w:rPr>
      </w:pPr>
      <w:r w:rsidRPr="004B3E3C">
        <w:rPr>
          <w:lang w:eastAsia="sv-SE"/>
        </w:rPr>
        <w:t>5.5.2.4.4.2</w:t>
      </w:r>
      <w:r w:rsidRPr="004B3E3C">
        <w:rPr>
          <w:lang w:eastAsia="sv-SE"/>
        </w:rPr>
        <w:tab/>
        <w:t>Test procedure</w:t>
      </w:r>
    </w:p>
    <w:p w14:paraId="400615E3" w14:textId="150E164C" w:rsidR="004166CB" w:rsidRPr="004B3E3C" w:rsidRDefault="004166CB" w:rsidP="004166CB">
      <w:r w:rsidRPr="004B3E3C">
        <w:t xml:space="preserve">The test consists of </w:t>
      </w:r>
      <w:r w:rsidRPr="004B3E3C">
        <w:rPr>
          <w:lang w:eastAsia="zh-TW"/>
        </w:rPr>
        <w:t xml:space="preserve">three cells: Cell1, Cell2 and Cell3. Cell1 is E-UTRAN PCell, Cell2 is NR PSCell and Cell3 is </w:t>
      </w:r>
      <w:r w:rsidRPr="004B3E3C">
        <w:rPr>
          <w:rFonts w:cs="Arial"/>
        </w:rPr>
        <w:t>deactivated</w:t>
      </w:r>
      <w:r w:rsidRPr="004B3E3C">
        <w:rPr>
          <w:rFonts w:cs="Arial"/>
          <w:lang w:eastAsia="ja-JP"/>
        </w:rPr>
        <w:t xml:space="preserve"> NR SCell</w:t>
      </w:r>
      <w:r w:rsidRPr="004B3E3C">
        <w:t xml:space="preserve">. The test consists of one time period, with duration of T1. Prior to the start of the time duration T1, the UE shall be </w:t>
      </w:r>
      <w:r w:rsidR="00B10E4C" w:rsidRPr="004B3E3C">
        <w:t xml:space="preserve">connected and </w:t>
      </w:r>
      <w:r w:rsidRPr="004B3E3C">
        <w:t xml:space="preserve">fully synchronized to Cell1, Cell2 and Cell3. The point in time at which the RRC message including </w:t>
      </w:r>
      <w:r w:rsidRPr="004B3E3C">
        <w:rPr>
          <w:i/>
        </w:rPr>
        <w:t>measCycleSCell</w:t>
      </w:r>
      <w:r w:rsidRPr="004B3E3C">
        <w:t xml:space="preserve"> for the deactivated NR SCell is received by the UE, defines the start of time period T1. During T1 the UE shall be continuously scheduled on </w:t>
      </w:r>
      <w:r w:rsidRPr="004B3E3C">
        <w:rPr>
          <w:lang w:eastAsia="zh-TW"/>
        </w:rPr>
        <w:t>E-UTRAN</w:t>
      </w:r>
      <w:r w:rsidRPr="004B3E3C">
        <w:t xml:space="preserve"> PCell</w:t>
      </w:r>
      <w:r w:rsidR="00B10E4C" w:rsidRPr="004B3E3C">
        <w:t xml:space="preserve"> DL</w:t>
      </w:r>
      <w:r w:rsidRPr="004B3E3C">
        <w:t xml:space="preserve"> and NR PSCell</w:t>
      </w:r>
      <w:r w:rsidR="00B10E4C" w:rsidRPr="004B3E3C">
        <w:t xml:space="preserve"> DL</w:t>
      </w:r>
      <w:r w:rsidRPr="004B3E3C">
        <w:t>.</w:t>
      </w:r>
    </w:p>
    <w:p w14:paraId="448279D6" w14:textId="6AC8075F"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r w:rsidR="00B10E4C" w:rsidRPr="004B3E3C">
        <w:t xml:space="preserve"> Message contents are defined in clause 5.5.2.4.4.3.</w:t>
      </w:r>
    </w:p>
    <w:p w14:paraId="5C88CE72" w14:textId="512F58E0"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r w:rsidR="00B10E4C" w:rsidRPr="004B3E3C">
        <w:t xml:space="preserve"> Set the parameters according to values in Table 5.5.2.3.4.1-3 as appropriate.</w:t>
      </w:r>
    </w:p>
    <w:p w14:paraId="0764E51A" w14:textId="77777777" w:rsidR="004166CB" w:rsidRPr="004B3E3C" w:rsidRDefault="004166CB" w:rsidP="004166CB">
      <w:pPr>
        <w:pStyle w:val="B1"/>
      </w:pPr>
      <w:r w:rsidRPr="004B3E3C">
        <w:t>3.</w:t>
      </w:r>
      <w:r w:rsidRPr="004B3E3C">
        <w:tab/>
        <w:t xml:space="preserve">The SS shall transmit an </w:t>
      </w:r>
      <w:r w:rsidRPr="004B3E3C">
        <w:rPr>
          <w:i/>
        </w:rPr>
        <w:t>RRCReconfiguration</w:t>
      </w:r>
      <w:r w:rsidRPr="004B3E3C">
        <w:t xml:space="preserve"> message including </w:t>
      </w:r>
      <w:r w:rsidRPr="004B3E3C">
        <w:rPr>
          <w:i/>
        </w:rPr>
        <w:t>measCycleSCell</w:t>
      </w:r>
      <w:r w:rsidRPr="004B3E3C">
        <w:t xml:space="preserve"> for the deactivated NR SCell.</w:t>
      </w:r>
    </w:p>
    <w:p w14:paraId="44B5C952" w14:textId="77777777" w:rsidR="004166CB" w:rsidRPr="004B3E3C" w:rsidRDefault="004166CB" w:rsidP="004166CB">
      <w:pPr>
        <w:pStyle w:val="B1"/>
      </w:pPr>
      <w:r w:rsidRPr="004B3E3C">
        <w:t>4.</w:t>
      </w:r>
      <w:r w:rsidRPr="004B3E3C">
        <w:tab/>
        <w:t xml:space="preserve">The UE shall transmit </w:t>
      </w:r>
      <w:r w:rsidRPr="004B3E3C">
        <w:rPr>
          <w:i/>
        </w:rPr>
        <w:t>RRCReconfigurationComplete</w:t>
      </w:r>
      <w:r w:rsidRPr="004B3E3C">
        <w:t xml:space="preserve"> message.</w:t>
      </w:r>
    </w:p>
    <w:p w14:paraId="0CF93572" w14:textId="60B285B4" w:rsidR="004166CB" w:rsidRPr="004B3E3C" w:rsidRDefault="004166CB" w:rsidP="004166CB">
      <w:pPr>
        <w:pStyle w:val="B1"/>
      </w:pPr>
      <w:r w:rsidRPr="004B3E3C">
        <w:t>5.</w:t>
      </w:r>
      <w:r w:rsidRPr="004B3E3C">
        <w:tab/>
      </w:r>
      <w:r w:rsidRPr="004B3E3C">
        <w:rPr>
          <w:rFonts w:eastAsia="??"/>
        </w:rPr>
        <w:t>Set the parameters according to T1 in Table 5.5.2.4.5-1</w:t>
      </w:r>
      <w:r w:rsidR="00B10E4C" w:rsidRPr="004B3E3C">
        <w:rPr>
          <w:rFonts w:eastAsia="??"/>
        </w:rPr>
        <w:t xml:space="preserve"> and Table 5.5.2.4.5-2</w:t>
      </w:r>
      <w:r w:rsidRPr="004B3E3C">
        <w:rPr>
          <w:rFonts w:eastAsia="??"/>
        </w:rPr>
        <w:t xml:space="preserve">. </w:t>
      </w:r>
      <w:r w:rsidRPr="004B3E3C">
        <w:t xml:space="preserve">Propagation conditions are set according to </w:t>
      </w:r>
      <w:r w:rsidR="00F22A4C" w:rsidRPr="004B3E3C">
        <w:t>clause C.</w:t>
      </w:r>
      <w:r w:rsidRPr="004B3E3C">
        <w:t>2.</w:t>
      </w:r>
      <w:r w:rsidR="00B10E4C" w:rsidRPr="004B3E3C">
        <w:t>2</w:t>
      </w:r>
      <w:r w:rsidRPr="004B3E3C">
        <w:t>.</w:t>
      </w:r>
    </w:p>
    <w:p w14:paraId="4F84040B" w14:textId="3BC02E0C" w:rsidR="004166CB" w:rsidRPr="004B3E3C" w:rsidRDefault="004166CB" w:rsidP="004166CB">
      <w:pPr>
        <w:pStyle w:val="B1"/>
      </w:pPr>
      <w:r w:rsidRPr="004B3E3C">
        <w:t>6.</w:t>
      </w:r>
      <w:r w:rsidRPr="004B3E3C">
        <w:tab/>
        <w:t>SS schedules on PSCell continuously and UE shall start sending ACK/NACK reports.</w:t>
      </w:r>
      <w:r w:rsidR="00B10E4C" w:rsidRPr="004B3E3C">
        <w:t xml:space="preserve"> T1 starts. During T1, t</w:t>
      </w:r>
      <w:r w:rsidRPr="004B3E3C">
        <w:t>he SS shall monitor ACK/NACK/DTX on PSCell.</w:t>
      </w:r>
    </w:p>
    <w:p w14:paraId="169C0B97"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3439E4FD" w14:textId="377DBDE0" w:rsidR="00752658" w:rsidRPr="004B3E3C" w:rsidRDefault="004166CB" w:rsidP="00752658">
      <w:pPr>
        <w:pStyle w:val="B1"/>
      </w:pPr>
      <w:r w:rsidRPr="004B3E3C">
        <w:t>8.</w:t>
      </w:r>
      <w:r w:rsidRPr="004B3E3C">
        <w:tab/>
        <w:t xml:space="preserve">If no </w:t>
      </w:r>
      <w:r w:rsidR="00752658" w:rsidRPr="004B3E3C">
        <w:t>longer than X</w:t>
      </w:r>
      <w:r w:rsidRPr="004B3E3C">
        <w:t xml:space="preserve"> consecutive DTX is observed by the SS, then count a success for the event “DTX”. Otherwise count a fail for the event “DTX</w:t>
      </w:r>
      <w:r w:rsidRPr="004B3E3C">
        <w:rPr>
          <w:rFonts w:eastAsia="??"/>
        </w:rPr>
        <w:t>”</w:t>
      </w:r>
      <w:r w:rsidR="00B10E4C" w:rsidRPr="004B3E3C">
        <w:rPr>
          <w:rFonts w:eastAsia="??"/>
        </w:rPr>
        <w:t>, w</w:t>
      </w:r>
      <w:r w:rsidR="00752658" w:rsidRPr="004B3E3C">
        <w:t>here,</w:t>
      </w:r>
    </w:p>
    <w:p w14:paraId="7B75616A" w14:textId="2C128432" w:rsidR="004166CB" w:rsidRPr="004B3E3C" w:rsidRDefault="00752658" w:rsidP="00DC5171">
      <w:pPr>
        <w:pStyle w:val="B2"/>
      </w:pPr>
      <w:r w:rsidRPr="004B3E3C">
        <w:rPr>
          <w:lang w:eastAsia="zh-CN"/>
        </w:rPr>
        <w:t>-</w:t>
      </w:r>
      <w:r w:rsidRPr="004B3E3C">
        <w:rPr>
          <w:lang w:eastAsia="zh-CN"/>
        </w:rPr>
        <w:tab/>
        <w:t>X = 6 if the NR PSCell is not in the same band as the deactivated SCell, otherwise X = 16.</w:t>
      </w:r>
    </w:p>
    <w:p w14:paraId="61271D3C" w14:textId="6DEA1350" w:rsidR="004166CB" w:rsidRPr="004B3E3C" w:rsidRDefault="004166CB" w:rsidP="004166CB">
      <w:pPr>
        <w:pStyle w:val="B1"/>
      </w:pPr>
      <w:r w:rsidRPr="004B3E3C">
        <w:rPr>
          <w:rFonts w:eastAsia="??"/>
        </w:rPr>
        <w:t>9.</w:t>
      </w:r>
      <w:r w:rsidRPr="004B3E3C">
        <w:rPr>
          <w:rFonts w:eastAsia="??"/>
        </w:rPr>
        <w:tab/>
      </w:r>
      <w:r w:rsidRPr="004B3E3C">
        <w:t>After</w:t>
      </w:r>
      <w:r w:rsidR="00B10E4C" w:rsidRPr="004B3E3C">
        <w:t xml:space="preserve"> T1 expires, the SS shall transmit an</w:t>
      </w:r>
      <w:r w:rsidRPr="004B3E3C">
        <w:t xml:space="preserve"> RRC connection release</w:t>
      </w:r>
      <w:r w:rsidR="00B10E4C" w:rsidRPr="004B3E3C">
        <w:t>. Afterwards</w:t>
      </w:r>
      <w:r w:rsidRPr="004B3E3C">
        <w:t>, the SS</w:t>
      </w:r>
      <w:r w:rsidR="00B10E4C" w:rsidRPr="004B3E3C">
        <w:t xml:space="preserve"> shall</w:t>
      </w:r>
      <w:r w:rsidRPr="004B3E3C">
        <w:t>:</w:t>
      </w:r>
    </w:p>
    <w:p w14:paraId="34997F35" w14:textId="324940A0" w:rsidR="004166CB" w:rsidRPr="004B3E3C" w:rsidRDefault="00B10E4C" w:rsidP="004166CB">
      <w:pPr>
        <w:pStyle w:val="B2"/>
      </w:pPr>
      <w:r w:rsidRPr="004B3E3C">
        <w:t xml:space="preserve">9a. </w:t>
      </w:r>
      <w:r w:rsidR="004166CB" w:rsidRPr="004B3E3C">
        <w:t>transmit in Cell 1 a Paging message (including PagingRecord with UE-Identity) for the UE and</w:t>
      </w:r>
      <w:r w:rsidRPr="004B3E3C">
        <w:t xml:space="preserve"> go back to step 1 to prepare for the next iteration. If the paging fails, proceed as per step 9b</w:t>
      </w:r>
    </w:p>
    <w:p w14:paraId="7FB1EA1E" w14:textId="77777777" w:rsidR="004166CB" w:rsidRPr="004B3E3C" w:rsidRDefault="004166CB" w:rsidP="004166CB">
      <w:pPr>
        <w:pStyle w:val="B2"/>
      </w:pPr>
      <w:r w:rsidRPr="004B3E3C">
        <w:t>or</w:t>
      </w:r>
    </w:p>
    <w:p w14:paraId="676F873E" w14:textId="269D90A0" w:rsidR="004166CB" w:rsidRPr="004B3E3C" w:rsidRDefault="00791F87" w:rsidP="004166CB">
      <w:pPr>
        <w:pStyle w:val="B2"/>
      </w:pPr>
      <w:r w:rsidRPr="004B3E3C">
        <w:t xml:space="preserve">9b. </w:t>
      </w:r>
      <w:r w:rsidR="004166CB" w:rsidRPr="004B3E3C">
        <w:t xml:space="preserve">switch off and on the UE and </w:t>
      </w:r>
      <w:r w:rsidRPr="004B3E3C">
        <w:t xml:space="preserve">go back to step 1 to prepare for the next iteration. </w:t>
      </w:r>
    </w:p>
    <w:p w14:paraId="3CA44996" w14:textId="05C2216C" w:rsidR="004166CB" w:rsidRPr="004B3E3C" w:rsidRDefault="004166CB" w:rsidP="004166CB">
      <w:pPr>
        <w:pStyle w:val="B1"/>
      </w:pPr>
      <w:r w:rsidRPr="004B3E3C">
        <w:t>10.</w:t>
      </w:r>
      <w:r w:rsidRPr="004B3E3C">
        <w:tab/>
        <w:t>Repeat step</w:t>
      </w:r>
      <w:r w:rsidR="00791F87" w:rsidRPr="004B3E3C">
        <w:t>s</w:t>
      </w:r>
      <w:r w:rsidRPr="004B3E3C">
        <w:t xml:space="preserve"> </w:t>
      </w:r>
      <w:r w:rsidR="00791F87" w:rsidRPr="004B3E3C">
        <w:t>1</w:t>
      </w:r>
      <w:r w:rsidRPr="004B3E3C">
        <w:t>-9 until a test verdict has been achieved.</w:t>
      </w:r>
    </w:p>
    <w:p w14:paraId="05A7E732"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155D2BA1" w14:textId="77777777" w:rsidR="004166CB" w:rsidRPr="004B3E3C" w:rsidRDefault="004166CB" w:rsidP="004166CB">
      <w:r w:rsidRPr="004B3E3C">
        <w:t>If all events pass, the test passes. If one event fails, the test fails.</w:t>
      </w:r>
    </w:p>
    <w:p w14:paraId="325F7763" w14:textId="77777777" w:rsidR="004166CB" w:rsidRPr="004B3E3C" w:rsidRDefault="004166CB" w:rsidP="004166CB">
      <w:pPr>
        <w:pStyle w:val="H6"/>
        <w:rPr>
          <w:lang w:eastAsia="sv-SE"/>
        </w:rPr>
      </w:pPr>
      <w:r w:rsidRPr="004B3E3C">
        <w:rPr>
          <w:lang w:eastAsia="sv-SE"/>
        </w:rPr>
        <w:t>5.5.2.4.4.3</w:t>
      </w:r>
      <w:r w:rsidRPr="004B3E3C">
        <w:rPr>
          <w:lang w:eastAsia="sv-SE"/>
        </w:rPr>
        <w:tab/>
        <w:t>Message contents</w:t>
      </w:r>
    </w:p>
    <w:p w14:paraId="1373D7C6" w14:textId="77777777" w:rsidR="004166CB" w:rsidRPr="004B3E3C" w:rsidRDefault="004166CB" w:rsidP="004166CB">
      <w:r w:rsidRPr="004B3E3C">
        <w:t xml:space="preserve">Message contents are according to TS 38.508-1 [14] clause 4.6 with the following exceptions: </w:t>
      </w:r>
    </w:p>
    <w:p w14:paraId="5E29935B" w14:textId="77777777" w:rsidR="004166CB" w:rsidRPr="004B3E3C" w:rsidRDefault="004166CB" w:rsidP="004166CB">
      <w:pPr>
        <w:pStyle w:val="TH"/>
      </w:pPr>
      <w:r w:rsidRPr="004B3E3C">
        <w:t>Table 5.5.2.4.4.3-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4166CB" w:rsidRPr="004B3E3C" w14:paraId="30F42E1F" w14:textId="77777777" w:rsidTr="00CA742D">
        <w:trPr>
          <w:cantSplit/>
          <w:jc w:val="center"/>
        </w:trPr>
        <w:tc>
          <w:tcPr>
            <w:tcW w:w="9697" w:type="dxa"/>
            <w:gridSpan w:val="2"/>
          </w:tcPr>
          <w:p w14:paraId="7C06EE62" w14:textId="57E508DC"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3E882EA" w14:textId="77777777" w:rsidTr="00CA742D">
        <w:trPr>
          <w:cantSplit/>
          <w:jc w:val="center"/>
        </w:trPr>
        <w:tc>
          <w:tcPr>
            <w:tcW w:w="3496" w:type="dxa"/>
          </w:tcPr>
          <w:p w14:paraId="229A334E" w14:textId="04110783"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201" w:type="dxa"/>
          </w:tcPr>
          <w:p w14:paraId="10AEFB39" w14:textId="77777777" w:rsidR="004166CB" w:rsidRPr="004B3E3C" w:rsidRDefault="004166CB" w:rsidP="00CA742D">
            <w:pPr>
              <w:pStyle w:val="TAL"/>
            </w:pPr>
          </w:p>
        </w:tc>
      </w:tr>
      <w:tr w:rsidR="00791F87" w:rsidRPr="004B3E3C" w14:paraId="7CDA6AF1" w14:textId="77777777" w:rsidTr="00CA742D">
        <w:trPr>
          <w:cantSplit/>
          <w:jc w:val="center"/>
        </w:trPr>
        <w:tc>
          <w:tcPr>
            <w:tcW w:w="3496" w:type="dxa"/>
          </w:tcPr>
          <w:p w14:paraId="24E02DCE" w14:textId="1B41B946" w:rsidR="00791F87" w:rsidRPr="004B3E3C" w:rsidRDefault="00791F87" w:rsidP="00791F87">
            <w:pPr>
              <w:pStyle w:val="TAL"/>
            </w:pPr>
            <w:r w:rsidRPr="004B3E3C">
              <w:t>Specific message contents exceptions for Test Configuration 5.5.2.4-1 and 5.5.2.4-2</w:t>
            </w:r>
          </w:p>
        </w:tc>
        <w:tc>
          <w:tcPr>
            <w:tcW w:w="6201" w:type="dxa"/>
          </w:tcPr>
          <w:p w14:paraId="4749FF78" w14:textId="436D6A07" w:rsidR="00791F87" w:rsidRPr="004B3E3C" w:rsidRDefault="00791F87" w:rsidP="00791F87">
            <w:pPr>
              <w:pStyle w:val="TAL"/>
            </w:pPr>
            <w:r w:rsidRPr="004B3E3C">
              <w:rPr>
                <w:rFonts w:cs="v4.2.0"/>
              </w:rPr>
              <w:t xml:space="preserve">Table 7.3.1-3a in TS 38.508-1 [14] with condition </w:t>
            </w:r>
            <w:r w:rsidRPr="004B3E3C">
              <w:t>SSB.1 FR2</w:t>
            </w:r>
          </w:p>
        </w:tc>
      </w:tr>
      <w:tr w:rsidR="00791F87" w:rsidRPr="004B3E3C" w14:paraId="3BAD7D7D" w14:textId="77777777" w:rsidTr="00CA742D">
        <w:trPr>
          <w:cantSplit/>
          <w:jc w:val="center"/>
        </w:trPr>
        <w:tc>
          <w:tcPr>
            <w:tcW w:w="3496" w:type="dxa"/>
          </w:tcPr>
          <w:p w14:paraId="29F3103E" w14:textId="02220CCA" w:rsidR="00791F87" w:rsidRPr="004B3E3C" w:rsidRDefault="00791F87" w:rsidP="00791F87">
            <w:pPr>
              <w:pStyle w:val="TAL"/>
            </w:pPr>
            <w:r w:rsidRPr="004B3E3C">
              <w:t>Default RRC messages and information elements contents exceptions</w:t>
            </w:r>
          </w:p>
        </w:tc>
        <w:tc>
          <w:tcPr>
            <w:tcW w:w="6201" w:type="dxa"/>
          </w:tcPr>
          <w:p w14:paraId="0D33F053" w14:textId="0388D0CE" w:rsidR="00791F87" w:rsidRPr="004B3E3C" w:rsidRDefault="00791F87" w:rsidP="00791F87">
            <w:pPr>
              <w:pStyle w:val="TAL"/>
            </w:pPr>
            <w:r w:rsidRPr="004B3E3C">
              <w:t>Table H.3.1-1;</w:t>
            </w:r>
          </w:p>
          <w:p w14:paraId="7487181F" w14:textId="32BF1487" w:rsidR="00791F87" w:rsidRPr="004B3E3C" w:rsidRDefault="00791F87" w:rsidP="00791F87">
            <w:pPr>
              <w:pStyle w:val="TAL"/>
            </w:pPr>
            <w:r w:rsidRPr="004B3E3C">
              <w:t>Table H.3.1-2 with Condition Deactivated SCell;</w:t>
            </w:r>
          </w:p>
          <w:p w14:paraId="6C2EF709" w14:textId="4E616248" w:rsidR="00791F87" w:rsidRPr="004B3E3C" w:rsidRDefault="00791F87" w:rsidP="00791F87">
            <w:pPr>
              <w:pStyle w:val="TAL"/>
            </w:pPr>
            <w:r w:rsidRPr="004B3E3C">
              <w:t xml:space="preserve">Table H.3.1-3 with Condition Deactivated SCell, </w:t>
            </w:r>
            <w:r w:rsidRPr="004B3E3C">
              <w:rPr>
                <w:szCs w:val="16"/>
              </w:rPr>
              <w:t>SSB.1 FR2 and SMTC.1;</w:t>
            </w:r>
          </w:p>
          <w:p w14:paraId="736ABE4B" w14:textId="090445A4" w:rsidR="00791F87" w:rsidRPr="004B3E3C" w:rsidRDefault="00791F87" w:rsidP="00791F87">
            <w:pPr>
              <w:pStyle w:val="TAL"/>
            </w:pPr>
            <w:r w:rsidRPr="004B3E3C">
              <w:t>Table H.3.1-4 with A3-offset = -6dB;</w:t>
            </w:r>
          </w:p>
          <w:p w14:paraId="61134791" w14:textId="7DA84752" w:rsidR="00791F87" w:rsidRPr="004B3E3C" w:rsidRDefault="00791F87" w:rsidP="00791F87">
            <w:pPr>
              <w:pStyle w:val="TAL"/>
            </w:pPr>
            <w:r w:rsidRPr="004B3E3C">
              <w:t>Table H.3.1-7 with Condition Deactivated SCell;</w:t>
            </w:r>
          </w:p>
        </w:tc>
      </w:tr>
    </w:tbl>
    <w:p w14:paraId="09B3E8E6" w14:textId="77777777" w:rsidR="004166CB" w:rsidRPr="004B3E3C" w:rsidRDefault="004166CB" w:rsidP="004166CB"/>
    <w:p w14:paraId="55FA73C7" w14:textId="77777777" w:rsidR="004166CB" w:rsidRPr="004B3E3C" w:rsidRDefault="004166CB" w:rsidP="004166CB">
      <w:pPr>
        <w:pStyle w:val="H6"/>
        <w:rPr>
          <w:lang w:eastAsia="sv-SE"/>
        </w:rPr>
      </w:pPr>
      <w:r w:rsidRPr="004B3E3C">
        <w:rPr>
          <w:lang w:eastAsia="sv-SE"/>
        </w:rPr>
        <w:t>5.5.2.4.5</w:t>
      </w:r>
      <w:r w:rsidRPr="004B3E3C">
        <w:rPr>
          <w:lang w:eastAsia="sv-SE"/>
        </w:rPr>
        <w:tab/>
        <w:t>Test requirement</w:t>
      </w:r>
    </w:p>
    <w:p w14:paraId="04388A4A" w14:textId="77777777" w:rsidR="004166CB" w:rsidRPr="004B3E3C" w:rsidRDefault="004166CB" w:rsidP="004166CB">
      <w:r w:rsidRPr="004B3E3C">
        <w:t>Table 5.5.2.4.5-1 and Table 5.5.2.4.5-2 define the primary level settings including test tolerances for FR2 interruptions during measurements on deactivated NR SCC in asynchronous EN-DC test configurations.</w:t>
      </w:r>
    </w:p>
    <w:p w14:paraId="03F95DB2" w14:textId="77777777" w:rsidR="00791F87" w:rsidRPr="004B3E3C" w:rsidRDefault="004166CB" w:rsidP="00791F87">
      <w:pPr>
        <w:pStyle w:val="TH"/>
      </w:pPr>
      <w:r w:rsidRPr="004B3E3C">
        <w:t>Table 5.5.2.4.5-1: NR cell specific test parameters for EN-DC FR2 interruptions during measurements on deactivated NR SCC in a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91"/>
        <w:gridCol w:w="802"/>
        <w:gridCol w:w="2261"/>
        <w:gridCol w:w="1804"/>
      </w:tblGrid>
      <w:tr w:rsidR="00791F87" w:rsidRPr="004B3E3C" w14:paraId="4B09B75B"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108C33C8" w14:textId="77777777" w:rsidR="00791F87" w:rsidRPr="004B3E3C" w:rsidRDefault="00791F87" w:rsidP="005C1CB3">
            <w:pPr>
              <w:pStyle w:val="TAH"/>
              <w:rPr>
                <w:rFonts w:cs="v4.2.0"/>
              </w:rPr>
            </w:pPr>
            <w:r w:rsidRPr="004B3E3C">
              <w:rPr>
                <w:rFonts w:cs="v4.2.0"/>
              </w:rPr>
              <w:t>Parameter</w:t>
            </w:r>
          </w:p>
        </w:tc>
        <w:tc>
          <w:tcPr>
            <w:tcW w:w="802" w:type="dxa"/>
            <w:tcBorders>
              <w:top w:val="single" w:sz="4" w:space="0" w:color="auto"/>
              <w:left w:val="single" w:sz="4" w:space="0" w:color="auto"/>
              <w:bottom w:val="single" w:sz="4" w:space="0" w:color="auto"/>
              <w:right w:val="single" w:sz="4" w:space="0" w:color="auto"/>
            </w:tcBorders>
          </w:tcPr>
          <w:p w14:paraId="6DAB4962" w14:textId="77777777" w:rsidR="00791F87" w:rsidRPr="004B3E3C" w:rsidRDefault="00791F87" w:rsidP="005C1CB3">
            <w:pPr>
              <w:pStyle w:val="TAH"/>
              <w:rPr>
                <w:rFonts w:cs="v4.2.0"/>
              </w:rPr>
            </w:pPr>
            <w:r w:rsidRPr="004B3E3C">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5F2B2A9D" w14:textId="77777777" w:rsidR="00791F87" w:rsidRPr="004B3E3C" w:rsidRDefault="00791F87" w:rsidP="005C1CB3">
            <w:pPr>
              <w:pStyle w:val="TAH"/>
              <w:rPr>
                <w:rFonts w:cs="v4.2.0"/>
                <w:lang w:eastAsia="zh-CN"/>
              </w:rPr>
            </w:pPr>
            <w:r w:rsidRPr="004B3E3C">
              <w:rPr>
                <w:rFonts w:cs="v4.2.0"/>
              </w:rPr>
              <w:t xml:space="preserve">Cell </w:t>
            </w:r>
            <w:r w:rsidRPr="004B3E3C">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160EA62D" w14:textId="77777777" w:rsidR="00791F87" w:rsidRPr="004B3E3C" w:rsidRDefault="00791F87" w:rsidP="005C1CB3">
            <w:pPr>
              <w:pStyle w:val="TAH"/>
              <w:rPr>
                <w:rFonts w:cs="v4.2.0"/>
                <w:lang w:eastAsia="zh-CN"/>
              </w:rPr>
            </w:pPr>
            <w:r w:rsidRPr="004B3E3C">
              <w:rPr>
                <w:rFonts w:cs="v4.2.0"/>
              </w:rPr>
              <w:t xml:space="preserve">Cell </w:t>
            </w:r>
            <w:r w:rsidRPr="004B3E3C">
              <w:rPr>
                <w:rFonts w:cs="v4.2.0"/>
                <w:lang w:eastAsia="zh-CN"/>
              </w:rPr>
              <w:t>3</w:t>
            </w:r>
          </w:p>
        </w:tc>
      </w:tr>
      <w:tr w:rsidR="00791F87" w:rsidRPr="004B3E3C" w14:paraId="7D87F710"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4ECC01F0" w14:textId="77777777" w:rsidR="00791F87" w:rsidRPr="004B3E3C" w:rsidRDefault="00791F87" w:rsidP="005C1CB3">
            <w:pPr>
              <w:pStyle w:val="TAL"/>
            </w:pPr>
            <w:r w:rsidRPr="004B3E3C">
              <w:rPr>
                <w:lang w:eastAsia="zh-CN"/>
              </w:rPr>
              <w:t>Frequency Range</w:t>
            </w:r>
          </w:p>
        </w:tc>
        <w:tc>
          <w:tcPr>
            <w:tcW w:w="802" w:type="dxa"/>
            <w:tcBorders>
              <w:top w:val="single" w:sz="4" w:space="0" w:color="auto"/>
              <w:left w:val="single" w:sz="4" w:space="0" w:color="auto"/>
              <w:bottom w:val="single" w:sz="4" w:space="0" w:color="auto"/>
              <w:right w:val="single" w:sz="4" w:space="0" w:color="auto"/>
            </w:tcBorders>
          </w:tcPr>
          <w:p w14:paraId="037332E7"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5746BCE" w14:textId="77777777" w:rsidR="00791F87" w:rsidRPr="004B3E3C" w:rsidRDefault="00791F87" w:rsidP="005C1CB3">
            <w:pPr>
              <w:pStyle w:val="TAC"/>
              <w:rPr>
                <w:rFonts w:cs="v4.2.0"/>
                <w:lang w:eastAsia="zh-CN"/>
              </w:rPr>
            </w:pPr>
            <w:r w:rsidRPr="004B3E3C">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0E58BE44" w14:textId="77777777" w:rsidR="00791F87" w:rsidRPr="004B3E3C" w:rsidRDefault="00791F87" w:rsidP="005C1CB3">
            <w:pPr>
              <w:pStyle w:val="TAC"/>
              <w:rPr>
                <w:rFonts w:cs="v4.2.0"/>
                <w:lang w:eastAsia="zh-CN"/>
              </w:rPr>
            </w:pPr>
            <w:r w:rsidRPr="004B3E3C">
              <w:rPr>
                <w:rFonts w:cs="v4.2.0"/>
                <w:lang w:eastAsia="zh-CN"/>
              </w:rPr>
              <w:t>FR2</w:t>
            </w:r>
          </w:p>
        </w:tc>
      </w:tr>
      <w:tr w:rsidR="00791F87" w:rsidRPr="004B3E3C" w14:paraId="4A03E3D3" w14:textId="77777777" w:rsidTr="005C1CB3">
        <w:trPr>
          <w:cantSplit/>
          <w:trHeight w:val="117"/>
          <w:jc w:val="center"/>
        </w:trPr>
        <w:tc>
          <w:tcPr>
            <w:tcW w:w="2122" w:type="dxa"/>
            <w:tcBorders>
              <w:left w:val="single" w:sz="4" w:space="0" w:color="auto"/>
              <w:right w:val="single" w:sz="4" w:space="0" w:color="auto"/>
            </w:tcBorders>
          </w:tcPr>
          <w:p w14:paraId="641E2223" w14:textId="77777777" w:rsidR="00791F87" w:rsidRPr="004B3E3C" w:rsidRDefault="00791F87" w:rsidP="005C1CB3">
            <w:pPr>
              <w:pStyle w:val="TAL"/>
            </w:pPr>
            <w:r w:rsidRPr="004B3E3C">
              <w:t>Duplex mode</w:t>
            </w:r>
          </w:p>
        </w:tc>
        <w:tc>
          <w:tcPr>
            <w:tcW w:w="1891" w:type="dxa"/>
            <w:tcBorders>
              <w:top w:val="single" w:sz="4" w:space="0" w:color="auto"/>
              <w:left w:val="single" w:sz="4" w:space="0" w:color="auto"/>
              <w:bottom w:val="single" w:sz="4" w:space="0" w:color="auto"/>
              <w:right w:val="single" w:sz="4" w:space="0" w:color="auto"/>
            </w:tcBorders>
          </w:tcPr>
          <w:p w14:paraId="73108655" w14:textId="77777777" w:rsidR="00791F87" w:rsidRPr="004B3E3C" w:rsidRDefault="00791F87" w:rsidP="005C1CB3">
            <w:pPr>
              <w:pStyle w:val="TAL"/>
            </w:pPr>
            <w:r w:rsidRPr="004B3E3C">
              <w:t xml:space="preserve">Config 1,2 </w:t>
            </w:r>
          </w:p>
        </w:tc>
        <w:tc>
          <w:tcPr>
            <w:tcW w:w="802" w:type="dxa"/>
            <w:tcBorders>
              <w:left w:val="single" w:sz="4" w:space="0" w:color="auto"/>
              <w:right w:val="single" w:sz="4" w:space="0" w:color="auto"/>
            </w:tcBorders>
          </w:tcPr>
          <w:p w14:paraId="5BFE611D" w14:textId="77777777" w:rsidR="00791F87" w:rsidRPr="004B3E3C" w:rsidRDefault="00791F87" w:rsidP="005C1CB3">
            <w:pPr>
              <w:pStyle w:val="TAC"/>
            </w:pPr>
          </w:p>
        </w:tc>
        <w:tc>
          <w:tcPr>
            <w:tcW w:w="2261" w:type="dxa"/>
            <w:tcBorders>
              <w:left w:val="single" w:sz="4" w:space="0" w:color="auto"/>
              <w:bottom w:val="single" w:sz="4" w:space="0" w:color="auto"/>
              <w:right w:val="single" w:sz="4" w:space="0" w:color="auto"/>
            </w:tcBorders>
          </w:tcPr>
          <w:p w14:paraId="48E087A7" w14:textId="77777777" w:rsidR="00791F87" w:rsidRPr="004B3E3C" w:rsidRDefault="00791F87" w:rsidP="005C1CB3">
            <w:pPr>
              <w:pStyle w:val="TAC"/>
              <w:rPr>
                <w:lang w:eastAsia="zh-CN"/>
              </w:rPr>
            </w:pPr>
            <w:r w:rsidRPr="004B3E3C">
              <w:rPr>
                <w:lang w:eastAsia="zh-CN"/>
              </w:rPr>
              <w:t>TDD</w:t>
            </w:r>
          </w:p>
        </w:tc>
        <w:tc>
          <w:tcPr>
            <w:tcW w:w="1804" w:type="dxa"/>
            <w:tcBorders>
              <w:left w:val="single" w:sz="4" w:space="0" w:color="auto"/>
              <w:bottom w:val="single" w:sz="4" w:space="0" w:color="auto"/>
              <w:right w:val="single" w:sz="4" w:space="0" w:color="auto"/>
            </w:tcBorders>
          </w:tcPr>
          <w:p w14:paraId="68C0DDA5" w14:textId="77777777" w:rsidR="00791F87" w:rsidRPr="004B3E3C" w:rsidRDefault="00791F87" w:rsidP="005C1CB3">
            <w:pPr>
              <w:pStyle w:val="TAC"/>
              <w:rPr>
                <w:lang w:eastAsia="zh-CN"/>
              </w:rPr>
            </w:pPr>
            <w:r w:rsidRPr="004B3E3C">
              <w:rPr>
                <w:lang w:eastAsia="zh-CN"/>
              </w:rPr>
              <w:t>TDD</w:t>
            </w:r>
          </w:p>
        </w:tc>
      </w:tr>
      <w:tr w:rsidR="00791F87" w:rsidRPr="004B3E3C" w14:paraId="2BA97A14" w14:textId="77777777" w:rsidTr="005C1CB3">
        <w:trPr>
          <w:cantSplit/>
          <w:trHeight w:val="117"/>
          <w:jc w:val="center"/>
        </w:trPr>
        <w:tc>
          <w:tcPr>
            <w:tcW w:w="2122" w:type="dxa"/>
            <w:tcBorders>
              <w:left w:val="single" w:sz="4" w:space="0" w:color="auto"/>
              <w:right w:val="single" w:sz="4" w:space="0" w:color="auto"/>
            </w:tcBorders>
          </w:tcPr>
          <w:p w14:paraId="1247EA2D" w14:textId="77777777" w:rsidR="00791F87" w:rsidRPr="004B3E3C" w:rsidRDefault="00791F87" w:rsidP="005C1CB3">
            <w:pPr>
              <w:pStyle w:val="TAL"/>
            </w:pPr>
            <w:r w:rsidRPr="004B3E3C">
              <w:t>TDD configuration</w:t>
            </w:r>
          </w:p>
        </w:tc>
        <w:tc>
          <w:tcPr>
            <w:tcW w:w="1891" w:type="dxa"/>
            <w:tcBorders>
              <w:top w:val="single" w:sz="4" w:space="0" w:color="auto"/>
              <w:left w:val="single" w:sz="4" w:space="0" w:color="auto"/>
              <w:bottom w:val="single" w:sz="4" w:space="0" w:color="auto"/>
              <w:right w:val="single" w:sz="4" w:space="0" w:color="auto"/>
            </w:tcBorders>
          </w:tcPr>
          <w:p w14:paraId="6BEF6FA0" w14:textId="77777777" w:rsidR="00791F87" w:rsidRPr="004B3E3C" w:rsidRDefault="00791F87" w:rsidP="005C1CB3">
            <w:pPr>
              <w:pStyle w:val="TAL"/>
            </w:pPr>
            <w:r w:rsidRPr="004B3E3C">
              <w:t>Config 1,2</w:t>
            </w:r>
          </w:p>
        </w:tc>
        <w:tc>
          <w:tcPr>
            <w:tcW w:w="802" w:type="dxa"/>
            <w:tcBorders>
              <w:left w:val="single" w:sz="4" w:space="0" w:color="auto"/>
              <w:right w:val="single" w:sz="4" w:space="0" w:color="auto"/>
            </w:tcBorders>
          </w:tcPr>
          <w:p w14:paraId="5B9A3E91" w14:textId="77777777" w:rsidR="00791F87" w:rsidRPr="004B3E3C" w:rsidRDefault="00791F87" w:rsidP="005C1CB3">
            <w:pPr>
              <w:pStyle w:val="TAC"/>
            </w:pPr>
          </w:p>
        </w:tc>
        <w:tc>
          <w:tcPr>
            <w:tcW w:w="2261" w:type="dxa"/>
            <w:tcBorders>
              <w:left w:val="single" w:sz="4" w:space="0" w:color="auto"/>
              <w:bottom w:val="single" w:sz="4" w:space="0" w:color="auto"/>
              <w:right w:val="single" w:sz="4" w:space="0" w:color="auto"/>
            </w:tcBorders>
          </w:tcPr>
          <w:p w14:paraId="475F1AD0" w14:textId="77777777" w:rsidR="00791F87" w:rsidRPr="004B3E3C" w:rsidRDefault="00791F87"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c>
          <w:tcPr>
            <w:tcW w:w="1804" w:type="dxa"/>
            <w:tcBorders>
              <w:left w:val="single" w:sz="4" w:space="0" w:color="auto"/>
              <w:bottom w:val="single" w:sz="4" w:space="0" w:color="auto"/>
              <w:right w:val="single" w:sz="4" w:space="0" w:color="auto"/>
            </w:tcBorders>
          </w:tcPr>
          <w:p w14:paraId="26948B1C" w14:textId="77777777" w:rsidR="00791F87" w:rsidRPr="004B3E3C" w:rsidRDefault="00791F87" w:rsidP="005C1CB3">
            <w:pPr>
              <w:pStyle w:val="TAC"/>
              <w:rPr>
                <w:lang w:eastAsia="zh-CN"/>
              </w:rPr>
            </w:pPr>
            <w:r w:rsidRPr="004B3E3C">
              <w:t>TDDConf.</w:t>
            </w:r>
            <w:r w:rsidRPr="004B3E3C">
              <w:rPr>
                <w:rFonts w:eastAsiaTheme="minorEastAsia"/>
                <w:lang w:eastAsia="zh-CN"/>
              </w:rPr>
              <w:t>3</w:t>
            </w:r>
            <w:r w:rsidRPr="004B3E3C">
              <w:t>.</w:t>
            </w:r>
            <w:r w:rsidRPr="004B3E3C">
              <w:rPr>
                <w:rFonts w:eastAsiaTheme="minorEastAsia"/>
                <w:lang w:eastAsia="zh-CN"/>
              </w:rPr>
              <w:t>1</w:t>
            </w:r>
          </w:p>
        </w:tc>
      </w:tr>
      <w:tr w:rsidR="00791F87" w:rsidRPr="004B3E3C" w14:paraId="24944881" w14:textId="77777777" w:rsidTr="005C1CB3">
        <w:trPr>
          <w:cantSplit/>
          <w:jc w:val="center"/>
        </w:trPr>
        <w:tc>
          <w:tcPr>
            <w:tcW w:w="2122" w:type="dxa"/>
            <w:tcBorders>
              <w:top w:val="single" w:sz="4" w:space="0" w:color="auto"/>
              <w:left w:val="single" w:sz="4" w:space="0" w:color="auto"/>
              <w:right w:val="single" w:sz="4" w:space="0" w:color="auto"/>
            </w:tcBorders>
          </w:tcPr>
          <w:p w14:paraId="1FBD20FE" w14:textId="77777777" w:rsidR="00791F87" w:rsidRPr="004B3E3C" w:rsidRDefault="00791F87" w:rsidP="005C1CB3">
            <w:pPr>
              <w:pStyle w:val="TAL"/>
            </w:pPr>
            <w:r w:rsidRPr="004B3E3C">
              <w:t>BW</w:t>
            </w:r>
            <w:r w:rsidRPr="004B3E3C">
              <w:rPr>
                <w:vertAlign w:val="subscript"/>
              </w:rPr>
              <w:t>channel</w:t>
            </w:r>
          </w:p>
        </w:tc>
        <w:tc>
          <w:tcPr>
            <w:tcW w:w="1891" w:type="dxa"/>
            <w:tcBorders>
              <w:top w:val="single" w:sz="4" w:space="0" w:color="auto"/>
              <w:left w:val="single" w:sz="4" w:space="0" w:color="auto"/>
              <w:bottom w:val="single" w:sz="4" w:space="0" w:color="auto"/>
              <w:right w:val="single" w:sz="4" w:space="0" w:color="auto"/>
            </w:tcBorders>
          </w:tcPr>
          <w:p w14:paraId="35A76DF1"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73317CD5" w14:textId="77777777" w:rsidR="00791F87" w:rsidRPr="004B3E3C" w:rsidRDefault="00791F87" w:rsidP="005C1CB3">
            <w:pPr>
              <w:pStyle w:val="TAC"/>
              <w:rPr>
                <w:lang w:eastAsia="zh-CN"/>
              </w:rPr>
            </w:pPr>
            <w:r w:rsidRPr="004B3E3C">
              <w:rPr>
                <w:lang w:eastAsia="zh-CN"/>
              </w:rPr>
              <w:t>MHz</w:t>
            </w:r>
          </w:p>
        </w:tc>
        <w:tc>
          <w:tcPr>
            <w:tcW w:w="2261" w:type="dxa"/>
            <w:tcBorders>
              <w:top w:val="single" w:sz="4" w:space="0" w:color="auto"/>
              <w:left w:val="single" w:sz="4" w:space="0" w:color="auto"/>
              <w:bottom w:val="single" w:sz="4" w:space="0" w:color="auto"/>
              <w:right w:val="single" w:sz="4" w:space="0" w:color="auto"/>
            </w:tcBorders>
          </w:tcPr>
          <w:p w14:paraId="4C8EDFC1" w14:textId="77777777" w:rsidR="00791F87" w:rsidRPr="004B3E3C" w:rsidRDefault="00791F87"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c>
          <w:tcPr>
            <w:tcW w:w="1804" w:type="dxa"/>
            <w:tcBorders>
              <w:top w:val="single" w:sz="4" w:space="0" w:color="auto"/>
              <w:left w:val="single" w:sz="4" w:space="0" w:color="auto"/>
              <w:bottom w:val="single" w:sz="4" w:space="0" w:color="auto"/>
              <w:right w:val="single" w:sz="4" w:space="0" w:color="auto"/>
            </w:tcBorders>
          </w:tcPr>
          <w:p w14:paraId="202ACA01" w14:textId="77777777" w:rsidR="00791F87" w:rsidRPr="004B3E3C" w:rsidRDefault="00791F87"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791F87" w:rsidRPr="004B3E3C" w14:paraId="5A516A58" w14:textId="77777777" w:rsidTr="005C1CB3">
        <w:trPr>
          <w:cantSplit/>
          <w:jc w:val="center"/>
        </w:trPr>
        <w:tc>
          <w:tcPr>
            <w:tcW w:w="2122" w:type="dxa"/>
            <w:tcBorders>
              <w:top w:val="single" w:sz="4" w:space="0" w:color="auto"/>
              <w:left w:val="single" w:sz="4" w:space="0" w:color="auto"/>
              <w:right w:val="single" w:sz="4" w:space="0" w:color="auto"/>
            </w:tcBorders>
          </w:tcPr>
          <w:p w14:paraId="67AE42EB" w14:textId="77777777" w:rsidR="00791F87" w:rsidRPr="004B3E3C" w:rsidRDefault="00791F87" w:rsidP="005C1CB3">
            <w:pPr>
              <w:pStyle w:val="TAL"/>
            </w:pPr>
            <w:r w:rsidRPr="004B3E3C">
              <w:rPr>
                <w:rFonts w:cs="Arial"/>
              </w:rPr>
              <w:t>Data RBs allocated</w:t>
            </w:r>
          </w:p>
        </w:tc>
        <w:tc>
          <w:tcPr>
            <w:tcW w:w="1891" w:type="dxa"/>
            <w:tcBorders>
              <w:top w:val="single" w:sz="4" w:space="0" w:color="auto"/>
              <w:left w:val="single" w:sz="4" w:space="0" w:color="auto"/>
              <w:bottom w:val="single" w:sz="4" w:space="0" w:color="auto"/>
              <w:right w:val="single" w:sz="4" w:space="0" w:color="auto"/>
            </w:tcBorders>
            <w:vAlign w:val="center"/>
          </w:tcPr>
          <w:p w14:paraId="234A2B35" w14:textId="77777777" w:rsidR="00791F87" w:rsidRPr="004B3E3C" w:rsidRDefault="00791F87" w:rsidP="005C1CB3">
            <w:pPr>
              <w:pStyle w:val="TAL"/>
            </w:pPr>
            <w:r w:rsidRPr="004B3E3C">
              <w:rPr>
                <w:rFonts w:cs="Arial"/>
              </w:rPr>
              <w:t>Config</w:t>
            </w:r>
            <w:r w:rsidRPr="004B3E3C">
              <w:rPr>
                <w:rFonts w:eastAsia="Malgun Gothic"/>
                <w:szCs w:val="18"/>
              </w:rPr>
              <w:t xml:space="preserve"> 1</w:t>
            </w:r>
            <w:r w:rsidRPr="004B3E3C">
              <w:rPr>
                <w:szCs w:val="18"/>
              </w:rPr>
              <w:t>,2</w:t>
            </w:r>
          </w:p>
        </w:tc>
        <w:tc>
          <w:tcPr>
            <w:tcW w:w="802" w:type="dxa"/>
            <w:tcBorders>
              <w:top w:val="single" w:sz="4" w:space="0" w:color="auto"/>
              <w:left w:val="single" w:sz="4" w:space="0" w:color="auto"/>
              <w:right w:val="single" w:sz="4" w:space="0" w:color="auto"/>
            </w:tcBorders>
          </w:tcPr>
          <w:p w14:paraId="6F685110"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0FFAD797" w14:textId="77777777" w:rsidR="00791F87" w:rsidRPr="004B3E3C" w:rsidRDefault="00791F87" w:rsidP="005C1CB3">
            <w:pPr>
              <w:pStyle w:val="TAC"/>
              <w:rPr>
                <w:rFonts w:eastAsia="Malgun Gothic"/>
                <w:szCs w:val="18"/>
              </w:rPr>
            </w:pPr>
            <w:r w:rsidRPr="004B3E3C">
              <w:rPr>
                <w:rFonts w:eastAsia="Malgun Gothic"/>
                <w:szCs w:val="18"/>
              </w:rPr>
              <w:t>66</w:t>
            </w:r>
          </w:p>
        </w:tc>
        <w:tc>
          <w:tcPr>
            <w:tcW w:w="1804" w:type="dxa"/>
            <w:tcBorders>
              <w:top w:val="single" w:sz="4" w:space="0" w:color="auto"/>
              <w:left w:val="single" w:sz="4" w:space="0" w:color="auto"/>
              <w:bottom w:val="single" w:sz="4" w:space="0" w:color="auto"/>
              <w:right w:val="single" w:sz="4" w:space="0" w:color="auto"/>
            </w:tcBorders>
            <w:vAlign w:val="center"/>
          </w:tcPr>
          <w:p w14:paraId="252D6A3D" w14:textId="77777777" w:rsidR="00791F87" w:rsidRPr="004B3E3C" w:rsidRDefault="00791F87" w:rsidP="005C1CB3">
            <w:pPr>
              <w:pStyle w:val="TAC"/>
              <w:rPr>
                <w:rFonts w:eastAsia="Malgun Gothic"/>
                <w:szCs w:val="18"/>
              </w:rPr>
            </w:pPr>
            <w:r w:rsidRPr="004B3E3C">
              <w:rPr>
                <w:rFonts w:eastAsia="Malgun Gothic"/>
                <w:szCs w:val="18"/>
              </w:rPr>
              <w:t>66</w:t>
            </w:r>
          </w:p>
        </w:tc>
      </w:tr>
      <w:tr w:rsidR="00791F87" w:rsidRPr="004B3E3C" w14:paraId="1B88B416" w14:textId="77777777" w:rsidTr="005C1CB3">
        <w:trPr>
          <w:cantSplit/>
          <w:jc w:val="center"/>
        </w:trPr>
        <w:tc>
          <w:tcPr>
            <w:tcW w:w="2122" w:type="dxa"/>
            <w:tcBorders>
              <w:top w:val="single" w:sz="4" w:space="0" w:color="auto"/>
              <w:left w:val="single" w:sz="4" w:space="0" w:color="auto"/>
              <w:right w:val="single" w:sz="4" w:space="0" w:color="auto"/>
            </w:tcBorders>
          </w:tcPr>
          <w:p w14:paraId="0069970D" w14:textId="77777777" w:rsidR="00791F87" w:rsidRPr="004B3E3C" w:rsidRDefault="00791F87"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891" w:type="dxa"/>
            <w:tcBorders>
              <w:top w:val="single" w:sz="4" w:space="0" w:color="auto"/>
              <w:left w:val="single" w:sz="4" w:space="0" w:color="auto"/>
              <w:bottom w:val="single" w:sz="4" w:space="0" w:color="auto"/>
              <w:right w:val="single" w:sz="4" w:space="0" w:color="auto"/>
            </w:tcBorders>
          </w:tcPr>
          <w:p w14:paraId="6DD48278"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0C9E3101"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2BCABB85" w14:textId="77777777" w:rsidR="00791F87" w:rsidRPr="004B3E3C" w:rsidRDefault="00791F87" w:rsidP="005C1CB3">
            <w:pPr>
              <w:pStyle w:val="TAC"/>
              <w:rPr>
                <w:rFonts w:cs="v4.2.0"/>
                <w:lang w:eastAsia="zh-CN"/>
              </w:rPr>
            </w:pPr>
            <w:r w:rsidRPr="004B3E3C">
              <w:t>DLBWP.0</w:t>
            </w:r>
            <w:r w:rsidRPr="004B3E3C">
              <w:rPr>
                <w:rFonts w:eastAsiaTheme="minorEastAsia"/>
                <w:lang w:eastAsia="zh-CN"/>
              </w:rPr>
              <w:t>.1</w:t>
            </w:r>
          </w:p>
        </w:tc>
      </w:tr>
      <w:tr w:rsidR="00791F87" w:rsidRPr="004B3E3C" w14:paraId="4E3E2E05" w14:textId="77777777" w:rsidTr="005C1CB3">
        <w:trPr>
          <w:cantSplit/>
          <w:jc w:val="center"/>
        </w:trPr>
        <w:tc>
          <w:tcPr>
            <w:tcW w:w="2122" w:type="dxa"/>
            <w:tcBorders>
              <w:top w:val="single" w:sz="4" w:space="0" w:color="auto"/>
              <w:left w:val="single" w:sz="4" w:space="0" w:color="auto"/>
              <w:right w:val="single" w:sz="4" w:space="0" w:color="auto"/>
            </w:tcBorders>
          </w:tcPr>
          <w:p w14:paraId="66717081" w14:textId="77777777" w:rsidR="00791F87" w:rsidRPr="004B3E3C" w:rsidRDefault="00791F87" w:rsidP="005C1CB3">
            <w:pPr>
              <w:pStyle w:val="TAL"/>
              <w:rPr>
                <w:szCs w:val="18"/>
              </w:rPr>
            </w:pPr>
            <w:r w:rsidRPr="004B3E3C">
              <w:rPr>
                <w:rFonts w:eastAsiaTheme="minorEastAsia"/>
                <w:szCs w:val="18"/>
                <w:lang w:eastAsia="zh-CN"/>
              </w:rPr>
              <w:t>Downlink dedicated</w:t>
            </w:r>
            <w:r w:rsidRPr="004B3E3C">
              <w:rPr>
                <w:szCs w:val="18"/>
              </w:rPr>
              <w:t xml:space="preserve"> BWP Configuration</w:t>
            </w:r>
          </w:p>
        </w:tc>
        <w:tc>
          <w:tcPr>
            <w:tcW w:w="1891" w:type="dxa"/>
            <w:tcBorders>
              <w:top w:val="single" w:sz="4" w:space="0" w:color="auto"/>
              <w:left w:val="single" w:sz="4" w:space="0" w:color="auto"/>
              <w:bottom w:val="single" w:sz="4" w:space="0" w:color="auto"/>
              <w:right w:val="single" w:sz="4" w:space="0" w:color="auto"/>
            </w:tcBorders>
          </w:tcPr>
          <w:p w14:paraId="28F5EDC4"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7DAF3711"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45E0703A" w14:textId="77777777" w:rsidR="00791F87" w:rsidRPr="004B3E3C" w:rsidRDefault="00791F87" w:rsidP="005C1CB3">
            <w:pPr>
              <w:pStyle w:val="TAC"/>
              <w:rPr>
                <w:rFonts w:cs="v4.2.0"/>
                <w:lang w:eastAsia="zh-CN"/>
              </w:rPr>
            </w:pPr>
            <w:r w:rsidRPr="004B3E3C">
              <w:t>DLBWP.</w:t>
            </w:r>
            <w:r w:rsidRPr="004B3E3C">
              <w:rPr>
                <w:rFonts w:eastAsiaTheme="minorEastAsia"/>
                <w:lang w:eastAsia="zh-CN"/>
              </w:rPr>
              <w:t>1.1</w:t>
            </w:r>
          </w:p>
        </w:tc>
      </w:tr>
      <w:tr w:rsidR="00791F87" w:rsidRPr="004B3E3C" w14:paraId="0EE4A6CF" w14:textId="77777777" w:rsidTr="005C1CB3">
        <w:trPr>
          <w:cantSplit/>
          <w:jc w:val="center"/>
        </w:trPr>
        <w:tc>
          <w:tcPr>
            <w:tcW w:w="2122" w:type="dxa"/>
            <w:tcBorders>
              <w:top w:val="single" w:sz="4" w:space="0" w:color="auto"/>
              <w:left w:val="single" w:sz="4" w:space="0" w:color="auto"/>
              <w:right w:val="single" w:sz="4" w:space="0" w:color="auto"/>
            </w:tcBorders>
          </w:tcPr>
          <w:p w14:paraId="42786490" w14:textId="77777777" w:rsidR="00791F87" w:rsidRPr="004B3E3C" w:rsidRDefault="00791F87" w:rsidP="005C1CB3">
            <w:pPr>
              <w:pStyle w:val="TAL"/>
              <w:rPr>
                <w:szCs w:val="18"/>
              </w:rPr>
            </w:pPr>
            <w:r w:rsidRPr="004B3E3C">
              <w:rPr>
                <w:szCs w:val="18"/>
              </w:rPr>
              <w:t>Uplink initial BWP configuration</w:t>
            </w:r>
          </w:p>
        </w:tc>
        <w:tc>
          <w:tcPr>
            <w:tcW w:w="1891" w:type="dxa"/>
            <w:tcBorders>
              <w:top w:val="single" w:sz="4" w:space="0" w:color="auto"/>
              <w:left w:val="single" w:sz="4" w:space="0" w:color="auto"/>
              <w:bottom w:val="single" w:sz="4" w:space="0" w:color="auto"/>
              <w:right w:val="single" w:sz="4" w:space="0" w:color="auto"/>
            </w:tcBorders>
          </w:tcPr>
          <w:p w14:paraId="1FB6ADA0"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3E2F8747"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40657274" w14:textId="77777777" w:rsidR="00791F87" w:rsidRPr="004B3E3C" w:rsidRDefault="00791F87"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r>
      <w:tr w:rsidR="00791F87" w:rsidRPr="004B3E3C" w14:paraId="38ECD27F" w14:textId="77777777" w:rsidTr="005C1CB3">
        <w:trPr>
          <w:cantSplit/>
          <w:jc w:val="center"/>
        </w:trPr>
        <w:tc>
          <w:tcPr>
            <w:tcW w:w="2122" w:type="dxa"/>
            <w:tcBorders>
              <w:top w:val="single" w:sz="4" w:space="0" w:color="auto"/>
              <w:left w:val="single" w:sz="4" w:space="0" w:color="auto"/>
              <w:right w:val="single" w:sz="4" w:space="0" w:color="auto"/>
            </w:tcBorders>
          </w:tcPr>
          <w:p w14:paraId="74DFFE6E" w14:textId="77777777" w:rsidR="00791F87" w:rsidRPr="004B3E3C" w:rsidRDefault="00791F87" w:rsidP="005C1CB3">
            <w:pPr>
              <w:pStyle w:val="TAL"/>
              <w:rPr>
                <w:szCs w:val="18"/>
              </w:rPr>
            </w:pPr>
            <w:r w:rsidRPr="004B3E3C">
              <w:rPr>
                <w:szCs w:val="18"/>
              </w:rPr>
              <w:t>Uplink dedicated BWP configuration</w:t>
            </w:r>
          </w:p>
        </w:tc>
        <w:tc>
          <w:tcPr>
            <w:tcW w:w="1891" w:type="dxa"/>
            <w:tcBorders>
              <w:top w:val="single" w:sz="4" w:space="0" w:color="auto"/>
              <w:left w:val="single" w:sz="4" w:space="0" w:color="auto"/>
              <w:bottom w:val="single" w:sz="4" w:space="0" w:color="auto"/>
              <w:right w:val="single" w:sz="4" w:space="0" w:color="auto"/>
            </w:tcBorders>
          </w:tcPr>
          <w:p w14:paraId="5030BABF"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787903BB" w14:textId="77777777" w:rsidR="00791F87" w:rsidRPr="004B3E3C" w:rsidRDefault="00791F87" w:rsidP="005C1CB3">
            <w:pPr>
              <w:pStyle w:val="TAC"/>
            </w:pPr>
          </w:p>
        </w:tc>
        <w:tc>
          <w:tcPr>
            <w:tcW w:w="4065" w:type="dxa"/>
            <w:gridSpan w:val="2"/>
            <w:tcBorders>
              <w:top w:val="single" w:sz="4" w:space="0" w:color="auto"/>
              <w:left w:val="single" w:sz="4" w:space="0" w:color="auto"/>
              <w:bottom w:val="single" w:sz="4" w:space="0" w:color="auto"/>
              <w:right w:val="single" w:sz="4" w:space="0" w:color="auto"/>
            </w:tcBorders>
          </w:tcPr>
          <w:p w14:paraId="55910EAC" w14:textId="77777777" w:rsidR="00791F87" w:rsidRPr="004B3E3C" w:rsidRDefault="00791F87"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r>
      <w:tr w:rsidR="00791F87" w:rsidRPr="004B3E3C" w14:paraId="35F9D0A1" w14:textId="77777777" w:rsidTr="005C1CB3">
        <w:trPr>
          <w:cantSplit/>
          <w:jc w:val="center"/>
        </w:trPr>
        <w:tc>
          <w:tcPr>
            <w:tcW w:w="2122" w:type="dxa"/>
            <w:tcBorders>
              <w:top w:val="single" w:sz="4" w:space="0" w:color="auto"/>
              <w:left w:val="single" w:sz="4" w:space="0" w:color="auto"/>
              <w:right w:val="single" w:sz="4" w:space="0" w:color="auto"/>
            </w:tcBorders>
          </w:tcPr>
          <w:p w14:paraId="70542F32" w14:textId="77777777" w:rsidR="00791F87" w:rsidRPr="004B3E3C" w:rsidRDefault="00791F87" w:rsidP="005C1CB3">
            <w:pPr>
              <w:pStyle w:val="TAL"/>
              <w:rPr>
                <w:lang w:eastAsia="zh-CN"/>
              </w:rPr>
            </w:pPr>
            <w:r w:rsidRPr="004B3E3C">
              <w:t>PDSCH Reference measurement channel</w:t>
            </w:r>
          </w:p>
        </w:tc>
        <w:tc>
          <w:tcPr>
            <w:tcW w:w="1891" w:type="dxa"/>
            <w:tcBorders>
              <w:top w:val="single" w:sz="4" w:space="0" w:color="auto"/>
              <w:left w:val="single" w:sz="4" w:space="0" w:color="auto"/>
              <w:bottom w:val="single" w:sz="4" w:space="0" w:color="auto"/>
              <w:right w:val="single" w:sz="4" w:space="0" w:color="auto"/>
            </w:tcBorders>
          </w:tcPr>
          <w:p w14:paraId="68A381EE"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63BC6F89"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4F0FC012" w14:textId="77777777" w:rsidR="00791F87" w:rsidRPr="004B3E3C" w:rsidRDefault="00791F87" w:rsidP="005C1CB3">
            <w:pPr>
              <w:pStyle w:val="TAC"/>
              <w:rPr>
                <w:szCs w:val="16"/>
                <w:lang w:eastAsia="zh-CN"/>
              </w:rPr>
            </w:pPr>
            <w:r w:rsidRPr="004B3E3C">
              <w:rPr>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tcPr>
          <w:p w14:paraId="2A48628F" w14:textId="77777777" w:rsidR="00791F87" w:rsidRPr="004B3E3C" w:rsidRDefault="00791F87" w:rsidP="005C1CB3">
            <w:pPr>
              <w:pStyle w:val="TAC"/>
              <w:rPr>
                <w:szCs w:val="16"/>
                <w:lang w:eastAsia="zh-CN"/>
              </w:rPr>
            </w:pPr>
            <w:r w:rsidRPr="004B3E3C">
              <w:rPr>
                <w:szCs w:val="16"/>
                <w:lang w:eastAsia="zh-CN"/>
              </w:rPr>
              <w:t>-</w:t>
            </w:r>
          </w:p>
        </w:tc>
      </w:tr>
      <w:tr w:rsidR="00791F87" w:rsidRPr="004B3E3C" w14:paraId="1356BB7F" w14:textId="77777777" w:rsidTr="005C1CB3">
        <w:trPr>
          <w:cantSplit/>
          <w:jc w:val="center"/>
        </w:trPr>
        <w:tc>
          <w:tcPr>
            <w:tcW w:w="2122" w:type="dxa"/>
            <w:tcBorders>
              <w:left w:val="single" w:sz="4" w:space="0" w:color="auto"/>
              <w:right w:val="single" w:sz="4" w:space="0" w:color="auto"/>
            </w:tcBorders>
          </w:tcPr>
          <w:p w14:paraId="4BC591AB" w14:textId="77777777" w:rsidR="00791F87" w:rsidRPr="004B3E3C" w:rsidRDefault="00791F87" w:rsidP="005C1CB3">
            <w:pPr>
              <w:pStyle w:val="TAL"/>
            </w:pPr>
            <w:r w:rsidRPr="004B3E3C">
              <w:rPr>
                <w:rFonts w:cs="v5.0.0"/>
              </w:rPr>
              <w:t>RMSI CORESET Reference Channel</w:t>
            </w:r>
          </w:p>
        </w:tc>
        <w:tc>
          <w:tcPr>
            <w:tcW w:w="1891" w:type="dxa"/>
            <w:tcBorders>
              <w:top w:val="single" w:sz="4" w:space="0" w:color="auto"/>
              <w:left w:val="single" w:sz="4" w:space="0" w:color="auto"/>
              <w:bottom w:val="single" w:sz="4" w:space="0" w:color="auto"/>
              <w:right w:val="single" w:sz="4" w:space="0" w:color="auto"/>
            </w:tcBorders>
          </w:tcPr>
          <w:p w14:paraId="75723D83"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3AAEB61D"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5B8D432F" w14:textId="77777777" w:rsidR="00791F87" w:rsidRPr="004B3E3C" w:rsidRDefault="00791F87" w:rsidP="005C1CB3">
            <w:pPr>
              <w:pStyle w:val="TAC"/>
              <w:rPr>
                <w:szCs w:val="16"/>
                <w:lang w:eastAsia="zh-CN"/>
              </w:rPr>
            </w:pPr>
            <w:r w:rsidRPr="004B3E3C">
              <w:rPr>
                <w:szCs w:val="16"/>
                <w:lang w:eastAsia="zh-CN"/>
              </w:rPr>
              <w:t>CR.3.1 TDD</w:t>
            </w:r>
          </w:p>
        </w:tc>
        <w:tc>
          <w:tcPr>
            <w:tcW w:w="1804" w:type="dxa"/>
            <w:tcBorders>
              <w:top w:val="single" w:sz="4" w:space="0" w:color="auto"/>
              <w:left w:val="single" w:sz="4" w:space="0" w:color="auto"/>
              <w:bottom w:val="single" w:sz="4" w:space="0" w:color="auto"/>
              <w:right w:val="single" w:sz="4" w:space="0" w:color="auto"/>
            </w:tcBorders>
          </w:tcPr>
          <w:p w14:paraId="55575B4F" w14:textId="77777777" w:rsidR="00791F87" w:rsidRPr="004B3E3C" w:rsidRDefault="00791F87" w:rsidP="005C1CB3">
            <w:pPr>
              <w:pStyle w:val="TAC"/>
              <w:rPr>
                <w:szCs w:val="16"/>
                <w:lang w:eastAsia="zh-CN"/>
              </w:rPr>
            </w:pPr>
            <w:r w:rsidRPr="004B3E3C">
              <w:rPr>
                <w:szCs w:val="16"/>
                <w:lang w:eastAsia="zh-CN"/>
              </w:rPr>
              <w:t>CR.3.1 TDD</w:t>
            </w:r>
          </w:p>
        </w:tc>
      </w:tr>
      <w:tr w:rsidR="00791F87" w:rsidRPr="004B3E3C" w14:paraId="77529DA6" w14:textId="77777777" w:rsidTr="005C1CB3">
        <w:trPr>
          <w:cantSplit/>
          <w:jc w:val="center"/>
        </w:trPr>
        <w:tc>
          <w:tcPr>
            <w:tcW w:w="2122" w:type="dxa"/>
            <w:tcBorders>
              <w:left w:val="single" w:sz="4" w:space="0" w:color="auto"/>
              <w:right w:val="single" w:sz="4" w:space="0" w:color="auto"/>
            </w:tcBorders>
          </w:tcPr>
          <w:p w14:paraId="0163A9CB" w14:textId="77777777" w:rsidR="00791F87" w:rsidRPr="004B3E3C" w:rsidRDefault="00791F87" w:rsidP="005C1CB3">
            <w:pPr>
              <w:pStyle w:val="TAL"/>
            </w:pPr>
            <w:r w:rsidRPr="004B3E3C">
              <w:rPr>
                <w:lang w:eastAsia="zh-CN"/>
              </w:rPr>
              <w:t xml:space="preserve">PDCCH </w:t>
            </w:r>
            <w:r w:rsidRPr="004B3E3C">
              <w:t>CORESET parameters</w:t>
            </w:r>
          </w:p>
        </w:tc>
        <w:tc>
          <w:tcPr>
            <w:tcW w:w="1891" w:type="dxa"/>
            <w:tcBorders>
              <w:top w:val="single" w:sz="4" w:space="0" w:color="auto"/>
              <w:left w:val="single" w:sz="4" w:space="0" w:color="auto"/>
              <w:bottom w:val="single" w:sz="4" w:space="0" w:color="auto"/>
              <w:right w:val="single" w:sz="4" w:space="0" w:color="auto"/>
            </w:tcBorders>
          </w:tcPr>
          <w:p w14:paraId="67757C21" w14:textId="77777777" w:rsidR="00791F87" w:rsidRPr="004B3E3C" w:rsidRDefault="00791F87" w:rsidP="005C1CB3">
            <w:pPr>
              <w:pStyle w:val="TAL"/>
              <w:rPr>
                <w:lang w:eastAsia="zh-CN"/>
              </w:rPr>
            </w:pPr>
            <w:r w:rsidRPr="004B3E3C">
              <w:t>Config</w:t>
            </w:r>
            <w:r w:rsidRPr="004B3E3C">
              <w:rPr>
                <w:rFonts w:eastAsia="Malgun Gothic"/>
                <w:szCs w:val="18"/>
              </w:rPr>
              <w:t xml:space="preserve"> 1</w:t>
            </w:r>
            <w:r w:rsidRPr="004B3E3C">
              <w:rPr>
                <w:szCs w:val="18"/>
                <w:lang w:eastAsia="zh-CN"/>
              </w:rPr>
              <w:t>,2</w:t>
            </w:r>
          </w:p>
        </w:tc>
        <w:tc>
          <w:tcPr>
            <w:tcW w:w="802" w:type="dxa"/>
            <w:tcBorders>
              <w:top w:val="single" w:sz="4" w:space="0" w:color="auto"/>
              <w:left w:val="single" w:sz="4" w:space="0" w:color="auto"/>
              <w:right w:val="single" w:sz="4" w:space="0" w:color="auto"/>
            </w:tcBorders>
          </w:tcPr>
          <w:p w14:paraId="2127DE59"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1189D1E7" w14:textId="77777777" w:rsidR="00791F87" w:rsidRPr="004B3E3C" w:rsidRDefault="00791F87"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c>
          <w:tcPr>
            <w:tcW w:w="1804" w:type="dxa"/>
            <w:tcBorders>
              <w:top w:val="single" w:sz="4" w:space="0" w:color="auto"/>
              <w:left w:val="single" w:sz="4" w:space="0" w:color="auto"/>
              <w:bottom w:val="single" w:sz="4" w:space="0" w:color="auto"/>
              <w:right w:val="single" w:sz="4" w:space="0" w:color="auto"/>
            </w:tcBorders>
          </w:tcPr>
          <w:p w14:paraId="6F464F06" w14:textId="77777777" w:rsidR="00791F87" w:rsidRPr="004B3E3C" w:rsidRDefault="00791F87"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r>
      <w:tr w:rsidR="00791F87" w:rsidRPr="004B3E3C" w14:paraId="422522AD" w14:textId="77777777" w:rsidTr="005C1CB3">
        <w:trPr>
          <w:cantSplit/>
          <w:jc w:val="center"/>
        </w:trPr>
        <w:tc>
          <w:tcPr>
            <w:tcW w:w="4013" w:type="dxa"/>
            <w:gridSpan w:val="2"/>
            <w:tcBorders>
              <w:left w:val="single" w:sz="4" w:space="0" w:color="auto"/>
              <w:bottom w:val="single" w:sz="4" w:space="0" w:color="auto"/>
              <w:right w:val="single" w:sz="4" w:space="0" w:color="auto"/>
            </w:tcBorders>
          </w:tcPr>
          <w:p w14:paraId="3776EEE7" w14:textId="77777777" w:rsidR="00791F87" w:rsidRPr="004B3E3C" w:rsidRDefault="00791F87" w:rsidP="005C1CB3">
            <w:pPr>
              <w:pStyle w:val="TAL"/>
            </w:pPr>
            <w:r w:rsidRPr="004B3E3C">
              <w:rPr>
                <w:bCs/>
              </w:rPr>
              <w:t>OCNG Patterns</w:t>
            </w:r>
          </w:p>
        </w:tc>
        <w:tc>
          <w:tcPr>
            <w:tcW w:w="802" w:type="dxa"/>
            <w:tcBorders>
              <w:left w:val="single" w:sz="4" w:space="0" w:color="auto"/>
              <w:bottom w:val="single" w:sz="4" w:space="0" w:color="auto"/>
              <w:right w:val="single" w:sz="4" w:space="0" w:color="auto"/>
            </w:tcBorders>
          </w:tcPr>
          <w:p w14:paraId="68B7E8A9"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726585F1" w14:textId="77777777" w:rsidR="00791F87" w:rsidRPr="004B3E3C" w:rsidRDefault="00791F87" w:rsidP="005C1CB3">
            <w:pPr>
              <w:pStyle w:val="TAC"/>
            </w:pPr>
            <w:r w:rsidRPr="004B3E3C">
              <w:rPr>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3BD053A1" w14:textId="77777777" w:rsidR="00791F87" w:rsidRPr="004B3E3C" w:rsidRDefault="00791F87" w:rsidP="005C1CB3">
            <w:pPr>
              <w:pStyle w:val="TAC"/>
            </w:pPr>
            <w:r w:rsidRPr="004B3E3C">
              <w:rPr>
                <w:szCs w:val="16"/>
                <w:lang w:eastAsia="zh-CN"/>
              </w:rPr>
              <w:t>OP.1</w:t>
            </w:r>
          </w:p>
        </w:tc>
      </w:tr>
      <w:tr w:rsidR="00791F87" w:rsidRPr="004B3E3C" w14:paraId="112DE003" w14:textId="77777777" w:rsidTr="005C1CB3">
        <w:trPr>
          <w:cantSplit/>
          <w:jc w:val="center"/>
        </w:trPr>
        <w:tc>
          <w:tcPr>
            <w:tcW w:w="2122" w:type="dxa"/>
            <w:tcBorders>
              <w:left w:val="single" w:sz="4" w:space="0" w:color="auto"/>
              <w:right w:val="single" w:sz="4" w:space="0" w:color="auto"/>
            </w:tcBorders>
          </w:tcPr>
          <w:p w14:paraId="25B022DD" w14:textId="77777777" w:rsidR="00791F87" w:rsidRPr="004B3E3C" w:rsidRDefault="00791F87" w:rsidP="005C1CB3">
            <w:pPr>
              <w:pStyle w:val="TAL"/>
              <w:rPr>
                <w:bCs/>
                <w:lang w:eastAsia="zh-CN"/>
              </w:rPr>
            </w:pPr>
            <w:r w:rsidRPr="004B3E3C">
              <w:rPr>
                <w:rFonts w:eastAsiaTheme="minorEastAsia"/>
                <w:bCs/>
                <w:lang w:eastAsia="zh-CN"/>
              </w:rPr>
              <w:t>SSB</w:t>
            </w:r>
            <w:r w:rsidRPr="004B3E3C">
              <w:rPr>
                <w:bCs/>
                <w:lang w:eastAsia="zh-CN"/>
              </w:rPr>
              <w:t xml:space="preserve"> Configuration</w:t>
            </w:r>
          </w:p>
        </w:tc>
        <w:tc>
          <w:tcPr>
            <w:tcW w:w="1891" w:type="dxa"/>
            <w:tcBorders>
              <w:top w:val="single" w:sz="4" w:space="0" w:color="auto"/>
              <w:left w:val="single" w:sz="4" w:space="0" w:color="auto"/>
              <w:bottom w:val="single" w:sz="4" w:space="0" w:color="auto"/>
              <w:right w:val="single" w:sz="4" w:space="0" w:color="auto"/>
            </w:tcBorders>
          </w:tcPr>
          <w:p w14:paraId="71362DDB" w14:textId="77777777" w:rsidR="00791F87" w:rsidRPr="004B3E3C" w:rsidRDefault="00791F87" w:rsidP="005C1CB3">
            <w:pPr>
              <w:pStyle w:val="TAL"/>
            </w:pPr>
          </w:p>
        </w:tc>
        <w:tc>
          <w:tcPr>
            <w:tcW w:w="802" w:type="dxa"/>
            <w:tcBorders>
              <w:left w:val="single" w:sz="4" w:space="0" w:color="auto"/>
              <w:right w:val="single" w:sz="4" w:space="0" w:color="auto"/>
            </w:tcBorders>
          </w:tcPr>
          <w:p w14:paraId="468A25E4"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3CDC7511" w14:textId="77777777" w:rsidR="00791F87" w:rsidRPr="004B3E3C" w:rsidRDefault="00791F87" w:rsidP="005C1CB3">
            <w:pPr>
              <w:pStyle w:val="TAC"/>
              <w:rPr>
                <w:szCs w:val="16"/>
                <w:lang w:eastAsia="zh-CN"/>
              </w:rPr>
            </w:pPr>
            <w:r w:rsidRPr="004B3E3C">
              <w:rPr>
                <w:rFonts w:eastAsiaTheme="minor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7083F3D3" w14:textId="77777777" w:rsidR="00791F87" w:rsidRPr="004B3E3C" w:rsidRDefault="00791F87" w:rsidP="005C1CB3">
            <w:pPr>
              <w:pStyle w:val="TAC"/>
              <w:rPr>
                <w:szCs w:val="16"/>
                <w:lang w:eastAsia="zh-CN"/>
              </w:rPr>
            </w:pPr>
            <w:r w:rsidRPr="004B3E3C">
              <w:rPr>
                <w:rFonts w:eastAsiaTheme="minorEastAsia"/>
                <w:szCs w:val="16"/>
                <w:lang w:eastAsia="zh-CN"/>
              </w:rPr>
              <w:t>SSB.1 FR2</w:t>
            </w:r>
          </w:p>
        </w:tc>
      </w:tr>
      <w:tr w:rsidR="00791F87" w:rsidRPr="004B3E3C" w14:paraId="5AEB217D" w14:textId="77777777" w:rsidTr="005C1CB3">
        <w:trPr>
          <w:cantSplit/>
          <w:jc w:val="center"/>
        </w:trPr>
        <w:tc>
          <w:tcPr>
            <w:tcW w:w="2122" w:type="dxa"/>
            <w:tcBorders>
              <w:left w:val="single" w:sz="4" w:space="0" w:color="auto"/>
              <w:right w:val="single" w:sz="4" w:space="0" w:color="auto"/>
            </w:tcBorders>
          </w:tcPr>
          <w:p w14:paraId="27F79E65" w14:textId="77777777" w:rsidR="00791F87" w:rsidRPr="004B3E3C" w:rsidRDefault="00791F87" w:rsidP="005C1CB3">
            <w:pPr>
              <w:pStyle w:val="TAL"/>
              <w:rPr>
                <w:bCs/>
                <w:lang w:eastAsia="zh-CN"/>
              </w:rPr>
            </w:pPr>
            <w:r w:rsidRPr="004B3E3C">
              <w:rPr>
                <w:bCs/>
                <w:lang w:eastAsia="zh-CN"/>
              </w:rPr>
              <w:t>SMTC Configuration</w:t>
            </w:r>
          </w:p>
        </w:tc>
        <w:tc>
          <w:tcPr>
            <w:tcW w:w="1891" w:type="dxa"/>
            <w:tcBorders>
              <w:top w:val="single" w:sz="4" w:space="0" w:color="auto"/>
              <w:left w:val="single" w:sz="4" w:space="0" w:color="auto"/>
              <w:bottom w:val="single" w:sz="4" w:space="0" w:color="auto"/>
              <w:right w:val="single" w:sz="4" w:space="0" w:color="auto"/>
            </w:tcBorders>
          </w:tcPr>
          <w:p w14:paraId="61845138" w14:textId="77777777" w:rsidR="00791F87" w:rsidRPr="004B3E3C" w:rsidRDefault="00791F87" w:rsidP="005C1CB3">
            <w:pPr>
              <w:pStyle w:val="TAL"/>
              <w:rPr>
                <w:lang w:eastAsia="zh-CN"/>
              </w:rPr>
            </w:pPr>
            <w:r w:rsidRPr="004B3E3C">
              <w:t>Config</w:t>
            </w:r>
            <w:r w:rsidRPr="004B3E3C">
              <w:rPr>
                <w:rFonts w:eastAsia="Malgun Gothic"/>
                <w:szCs w:val="18"/>
              </w:rPr>
              <w:t xml:space="preserve"> </w:t>
            </w:r>
            <w:r w:rsidRPr="004B3E3C">
              <w:t>1</w:t>
            </w:r>
            <w:r w:rsidRPr="004B3E3C">
              <w:rPr>
                <w:lang w:eastAsia="zh-CN"/>
              </w:rPr>
              <w:t>,2</w:t>
            </w:r>
          </w:p>
        </w:tc>
        <w:tc>
          <w:tcPr>
            <w:tcW w:w="802" w:type="dxa"/>
            <w:tcBorders>
              <w:left w:val="single" w:sz="4" w:space="0" w:color="auto"/>
              <w:right w:val="single" w:sz="4" w:space="0" w:color="auto"/>
            </w:tcBorders>
          </w:tcPr>
          <w:p w14:paraId="2C2CCAF4"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4D72C4E9" w14:textId="77777777" w:rsidR="00791F87" w:rsidRPr="004B3E3C" w:rsidRDefault="00791F87" w:rsidP="005C1CB3">
            <w:pPr>
              <w:pStyle w:val="TAC"/>
              <w:rPr>
                <w:szCs w:val="16"/>
                <w:lang w:eastAsia="zh-CN"/>
              </w:rPr>
            </w:pPr>
            <w:r w:rsidRPr="004B3E3C">
              <w:rPr>
                <w:szCs w:val="16"/>
                <w:lang w:eastAsia="zh-CN"/>
              </w:rPr>
              <w:t>SMTC.1 FR2</w:t>
            </w:r>
          </w:p>
        </w:tc>
        <w:tc>
          <w:tcPr>
            <w:tcW w:w="1804" w:type="dxa"/>
            <w:tcBorders>
              <w:top w:val="single" w:sz="4" w:space="0" w:color="auto"/>
              <w:left w:val="single" w:sz="4" w:space="0" w:color="auto"/>
              <w:bottom w:val="single" w:sz="4" w:space="0" w:color="auto"/>
              <w:right w:val="single" w:sz="4" w:space="0" w:color="auto"/>
            </w:tcBorders>
          </w:tcPr>
          <w:p w14:paraId="46F9096B" w14:textId="77777777" w:rsidR="00791F87" w:rsidRPr="004B3E3C" w:rsidRDefault="00791F87" w:rsidP="005C1CB3">
            <w:pPr>
              <w:pStyle w:val="TAC"/>
              <w:rPr>
                <w:szCs w:val="16"/>
                <w:lang w:eastAsia="zh-CN"/>
              </w:rPr>
            </w:pPr>
            <w:r w:rsidRPr="004B3E3C">
              <w:rPr>
                <w:szCs w:val="16"/>
                <w:lang w:eastAsia="zh-CN"/>
              </w:rPr>
              <w:t>SMTC.1 FR2</w:t>
            </w:r>
          </w:p>
        </w:tc>
      </w:tr>
      <w:tr w:rsidR="00791F87" w:rsidRPr="004B3E3C" w14:paraId="5EE17C33" w14:textId="77777777" w:rsidTr="005C1CB3">
        <w:trPr>
          <w:cantSplit/>
          <w:jc w:val="center"/>
        </w:trPr>
        <w:tc>
          <w:tcPr>
            <w:tcW w:w="2122" w:type="dxa"/>
            <w:tcBorders>
              <w:left w:val="single" w:sz="4" w:space="0" w:color="auto"/>
              <w:right w:val="single" w:sz="4" w:space="0" w:color="auto"/>
            </w:tcBorders>
          </w:tcPr>
          <w:p w14:paraId="0970AD87" w14:textId="77777777" w:rsidR="00791F87" w:rsidRPr="004B3E3C" w:rsidRDefault="00791F87" w:rsidP="005C1CB3">
            <w:pPr>
              <w:pStyle w:val="TAL"/>
              <w:rPr>
                <w:bCs/>
                <w:szCs w:val="18"/>
                <w:lang w:eastAsia="zh-CN"/>
              </w:rPr>
            </w:pPr>
            <w:r w:rsidRPr="004B3E3C">
              <w:rPr>
                <w:szCs w:val="18"/>
              </w:rPr>
              <w:t>TRS configuration</w:t>
            </w:r>
          </w:p>
        </w:tc>
        <w:tc>
          <w:tcPr>
            <w:tcW w:w="1891" w:type="dxa"/>
            <w:tcBorders>
              <w:top w:val="single" w:sz="4" w:space="0" w:color="auto"/>
              <w:left w:val="single" w:sz="4" w:space="0" w:color="auto"/>
              <w:bottom w:val="single" w:sz="4" w:space="0" w:color="auto"/>
              <w:right w:val="single" w:sz="4" w:space="0" w:color="auto"/>
            </w:tcBorders>
          </w:tcPr>
          <w:p w14:paraId="42BDC3D9"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left w:val="single" w:sz="4" w:space="0" w:color="auto"/>
              <w:right w:val="single" w:sz="4" w:space="0" w:color="auto"/>
            </w:tcBorders>
          </w:tcPr>
          <w:p w14:paraId="050F3154"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32E420A9" w14:textId="77777777" w:rsidR="00791F87" w:rsidRPr="004B3E3C" w:rsidRDefault="00791F87" w:rsidP="005C1CB3">
            <w:pPr>
              <w:pStyle w:val="TAC"/>
              <w:rPr>
                <w:szCs w:val="16"/>
                <w:lang w:eastAsia="zh-CN"/>
              </w:rPr>
            </w:pPr>
            <w:r w:rsidRPr="004B3E3C">
              <w:rPr>
                <w:szCs w:val="18"/>
              </w:rPr>
              <w:t>TRS.2.1 TDD</w:t>
            </w:r>
          </w:p>
        </w:tc>
        <w:tc>
          <w:tcPr>
            <w:tcW w:w="1804" w:type="dxa"/>
            <w:tcBorders>
              <w:top w:val="single" w:sz="4" w:space="0" w:color="auto"/>
              <w:left w:val="single" w:sz="4" w:space="0" w:color="auto"/>
              <w:bottom w:val="single" w:sz="4" w:space="0" w:color="auto"/>
              <w:right w:val="single" w:sz="4" w:space="0" w:color="auto"/>
            </w:tcBorders>
          </w:tcPr>
          <w:p w14:paraId="74C5AF42" w14:textId="77777777" w:rsidR="00791F87" w:rsidRPr="004B3E3C" w:rsidRDefault="00791F87" w:rsidP="005C1CB3">
            <w:pPr>
              <w:pStyle w:val="TAC"/>
              <w:rPr>
                <w:szCs w:val="16"/>
                <w:lang w:eastAsia="zh-CN"/>
              </w:rPr>
            </w:pPr>
            <w:r w:rsidRPr="004B3E3C">
              <w:rPr>
                <w:szCs w:val="18"/>
              </w:rPr>
              <w:t>TRS.2.1 TDD</w:t>
            </w:r>
          </w:p>
        </w:tc>
      </w:tr>
      <w:tr w:rsidR="00791F87" w:rsidRPr="004B3E3C" w14:paraId="691725A9" w14:textId="77777777" w:rsidTr="005C1CB3">
        <w:trPr>
          <w:cantSplit/>
          <w:jc w:val="center"/>
        </w:trPr>
        <w:tc>
          <w:tcPr>
            <w:tcW w:w="2122" w:type="dxa"/>
            <w:tcBorders>
              <w:left w:val="single" w:sz="4" w:space="0" w:color="auto"/>
              <w:right w:val="single" w:sz="4" w:space="0" w:color="auto"/>
            </w:tcBorders>
          </w:tcPr>
          <w:p w14:paraId="0B6688DF" w14:textId="77777777" w:rsidR="00791F87" w:rsidRPr="004B3E3C" w:rsidRDefault="00791F87" w:rsidP="005C1CB3">
            <w:pPr>
              <w:pStyle w:val="TAL"/>
              <w:rPr>
                <w:bCs/>
                <w:szCs w:val="18"/>
                <w:lang w:eastAsia="zh-CN"/>
              </w:rPr>
            </w:pPr>
            <w:r w:rsidRPr="004B3E3C">
              <w:rPr>
                <w:szCs w:val="18"/>
              </w:rPr>
              <w:t>TCI state</w:t>
            </w:r>
          </w:p>
        </w:tc>
        <w:tc>
          <w:tcPr>
            <w:tcW w:w="1891" w:type="dxa"/>
            <w:tcBorders>
              <w:top w:val="single" w:sz="4" w:space="0" w:color="auto"/>
              <w:left w:val="single" w:sz="4" w:space="0" w:color="auto"/>
              <w:bottom w:val="single" w:sz="4" w:space="0" w:color="auto"/>
              <w:right w:val="single" w:sz="4" w:space="0" w:color="auto"/>
            </w:tcBorders>
          </w:tcPr>
          <w:p w14:paraId="779D8C67" w14:textId="77777777" w:rsidR="00791F87" w:rsidRPr="004B3E3C" w:rsidRDefault="00791F87" w:rsidP="005C1CB3">
            <w:pPr>
              <w:pStyle w:val="TAL"/>
            </w:pPr>
            <w:r w:rsidRPr="004B3E3C">
              <w:t>Config</w:t>
            </w:r>
            <w:r w:rsidRPr="004B3E3C">
              <w:rPr>
                <w:rFonts w:eastAsia="Malgun Gothic"/>
                <w:szCs w:val="18"/>
              </w:rPr>
              <w:t xml:space="preserve"> 1</w:t>
            </w:r>
            <w:r w:rsidRPr="004B3E3C">
              <w:rPr>
                <w:szCs w:val="18"/>
                <w:lang w:eastAsia="zh-CN"/>
              </w:rPr>
              <w:t>,2</w:t>
            </w:r>
          </w:p>
        </w:tc>
        <w:tc>
          <w:tcPr>
            <w:tcW w:w="802" w:type="dxa"/>
            <w:tcBorders>
              <w:left w:val="single" w:sz="4" w:space="0" w:color="auto"/>
              <w:bottom w:val="single" w:sz="4" w:space="0" w:color="auto"/>
              <w:right w:val="single" w:sz="4" w:space="0" w:color="auto"/>
            </w:tcBorders>
          </w:tcPr>
          <w:p w14:paraId="722050DD" w14:textId="77777777" w:rsidR="00791F87" w:rsidRPr="004B3E3C" w:rsidRDefault="00791F87" w:rsidP="005C1CB3">
            <w:pPr>
              <w:pStyle w:val="TAC"/>
              <w:rPr>
                <w:lang w:eastAsia="zh-CN"/>
              </w:rPr>
            </w:pPr>
          </w:p>
        </w:tc>
        <w:tc>
          <w:tcPr>
            <w:tcW w:w="2261" w:type="dxa"/>
            <w:tcBorders>
              <w:top w:val="single" w:sz="4" w:space="0" w:color="auto"/>
              <w:left w:val="single" w:sz="4" w:space="0" w:color="auto"/>
              <w:bottom w:val="single" w:sz="4" w:space="0" w:color="auto"/>
              <w:right w:val="single" w:sz="4" w:space="0" w:color="auto"/>
            </w:tcBorders>
          </w:tcPr>
          <w:p w14:paraId="5CCB1B74" w14:textId="77777777" w:rsidR="00791F87" w:rsidRPr="004B3E3C" w:rsidRDefault="00791F87" w:rsidP="005C1CB3">
            <w:pPr>
              <w:pStyle w:val="TAC"/>
              <w:rPr>
                <w:szCs w:val="16"/>
                <w:lang w:eastAsia="zh-CN"/>
              </w:rPr>
            </w:pPr>
            <w:r w:rsidRPr="004B3E3C">
              <w:t>TCI.State.0</w:t>
            </w:r>
          </w:p>
        </w:tc>
        <w:tc>
          <w:tcPr>
            <w:tcW w:w="1804" w:type="dxa"/>
            <w:tcBorders>
              <w:top w:val="single" w:sz="4" w:space="0" w:color="auto"/>
              <w:left w:val="single" w:sz="4" w:space="0" w:color="auto"/>
              <w:bottom w:val="single" w:sz="4" w:space="0" w:color="auto"/>
              <w:right w:val="single" w:sz="4" w:space="0" w:color="auto"/>
            </w:tcBorders>
          </w:tcPr>
          <w:p w14:paraId="76E92401" w14:textId="77777777" w:rsidR="00791F87" w:rsidRPr="004B3E3C" w:rsidRDefault="00791F87" w:rsidP="005C1CB3">
            <w:pPr>
              <w:pStyle w:val="TAC"/>
              <w:rPr>
                <w:szCs w:val="16"/>
                <w:lang w:eastAsia="zh-CN"/>
              </w:rPr>
            </w:pPr>
            <w:r w:rsidRPr="004B3E3C">
              <w:t>TCI.State.0</w:t>
            </w:r>
          </w:p>
        </w:tc>
      </w:tr>
      <w:tr w:rsidR="00791F87" w:rsidRPr="004B3E3C" w14:paraId="6EFABE59"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80CA26E" w14:textId="77777777" w:rsidR="00791F87" w:rsidRPr="004B3E3C" w:rsidRDefault="00791F87" w:rsidP="005C1CB3">
            <w:pPr>
              <w:pStyle w:val="TAL"/>
              <w:rPr>
                <w:szCs w:val="18"/>
              </w:rPr>
            </w:pPr>
            <w:r w:rsidRPr="004B3E3C">
              <w:rPr>
                <w:szCs w:val="18"/>
                <w:lang w:eastAsia="ja-JP"/>
              </w:rPr>
              <w:t>EPRE ratio of PSS to SSS</w:t>
            </w:r>
          </w:p>
        </w:tc>
        <w:tc>
          <w:tcPr>
            <w:tcW w:w="802" w:type="dxa"/>
            <w:tcBorders>
              <w:top w:val="single" w:sz="4" w:space="0" w:color="auto"/>
              <w:left w:val="single" w:sz="4" w:space="0" w:color="auto"/>
              <w:bottom w:val="nil"/>
              <w:right w:val="single" w:sz="4" w:space="0" w:color="auto"/>
            </w:tcBorders>
            <w:shd w:val="clear" w:color="auto" w:fill="auto"/>
          </w:tcPr>
          <w:p w14:paraId="57C02E3A" w14:textId="77777777" w:rsidR="00791F87" w:rsidRPr="004B3E3C" w:rsidRDefault="00791F87" w:rsidP="005C1CB3">
            <w:pPr>
              <w:pStyle w:val="TAC"/>
            </w:pPr>
            <w:r w:rsidRPr="004B3E3C">
              <w:t>dB</w:t>
            </w:r>
          </w:p>
        </w:tc>
        <w:tc>
          <w:tcPr>
            <w:tcW w:w="2261" w:type="dxa"/>
            <w:tcBorders>
              <w:top w:val="single" w:sz="4" w:space="0" w:color="auto"/>
              <w:left w:val="single" w:sz="4" w:space="0" w:color="auto"/>
              <w:bottom w:val="nil"/>
              <w:right w:val="single" w:sz="4" w:space="0" w:color="auto"/>
            </w:tcBorders>
            <w:shd w:val="clear" w:color="auto" w:fill="auto"/>
          </w:tcPr>
          <w:p w14:paraId="02BA3FDD" w14:textId="77777777" w:rsidR="00791F87" w:rsidRPr="004B3E3C" w:rsidRDefault="00791F87" w:rsidP="005C1CB3">
            <w:pPr>
              <w:pStyle w:val="TAC"/>
              <w:rPr>
                <w:rFonts w:cs="v4.2.0"/>
                <w:lang w:eastAsia="zh-CN"/>
              </w:rPr>
            </w:pPr>
            <w:r w:rsidRPr="004B3E3C">
              <w:rPr>
                <w:rFonts w:cs="v4.2.0"/>
                <w:lang w:eastAsia="zh-CN"/>
              </w:rPr>
              <w:t>0</w:t>
            </w:r>
          </w:p>
        </w:tc>
        <w:tc>
          <w:tcPr>
            <w:tcW w:w="1804" w:type="dxa"/>
            <w:tcBorders>
              <w:top w:val="single" w:sz="4" w:space="0" w:color="auto"/>
              <w:left w:val="single" w:sz="4" w:space="0" w:color="auto"/>
              <w:bottom w:val="nil"/>
              <w:right w:val="single" w:sz="4" w:space="0" w:color="auto"/>
            </w:tcBorders>
            <w:shd w:val="clear" w:color="auto" w:fill="auto"/>
          </w:tcPr>
          <w:p w14:paraId="3E30BE21" w14:textId="77777777" w:rsidR="00791F87" w:rsidRPr="004B3E3C" w:rsidRDefault="00791F87" w:rsidP="005C1CB3">
            <w:pPr>
              <w:pStyle w:val="TAC"/>
              <w:rPr>
                <w:rFonts w:cs="v4.2.0"/>
                <w:lang w:eastAsia="zh-CN"/>
              </w:rPr>
            </w:pPr>
            <w:r w:rsidRPr="004B3E3C">
              <w:rPr>
                <w:rFonts w:cs="v4.2.0"/>
                <w:lang w:eastAsia="zh-CN"/>
              </w:rPr>
              <w:t>0</w:t>
            </w:r>
          </w:p>
        </w:tc>
      </w:tr>
      <w:tr w:rsidR="00791F87" w:rsidRPr="004B3E3C" w14:paraId="2E128915"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4653C51" w14:textId="77777777" w:rsidR="00791F87" w:rsidRPr="004B3E3C" w:rsidRDefault="00791F87" w:rsidP="005C1CB3">
            <w:pPr>
              <w:pStyle w:val="TAL"/>
              <w:rPr>
                <w:szCs w:val="18"/>
              </w:rPr>
            </w:pPr>
            <w:r w:rsidRPr="004B3E3C">
              <w:rPr>
                <w:szCs w:val="18"/>
                <w:lang w:eastAsia="ja-JP"/>
              </w:rPr>
              <w:t>EPRE ratio of PBCH DMRS to SSS</w:t>
            </w:r>
          </w:p>
        </w:tc>
        <w:tc>
          <w:tcPr>
            <w:tcW w:w="802" w:type="dxa"/>
            <w:tcBorders>
              <w:top w:val="nil"/>
              <w:left w:val="single" w:sz="4" w:space="0" w:color="auto"/>
              <w:bottom w:val="nil"/>
              <w:right w:val="single" w:sz="4" w:space="0" w:color="auto"/>
            </w:tcBorders>
            <w:shd w:val="clear" w:color="auto" w:fill="auto"/>
          </w:tcPr>
          <w:p w14:paraId="5AC7BD20"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3BAF5C54"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5175C4FA" w14:textId="77777777" w:rsidR="00791F87" w:rsidRPr="004B3E3C" w:rsidRDefault="00791F87" w:rsidP="005C1CB3">
            <w:pPr>
              <w:pStyle w:val="TAC"/>
              <w:rPr>
                <w:rFonts w:cs="v4.2.0"/>
                <w:lang w:eastAsia="zh-CN"/>
              </w:rPr>
            </w:pPr>
          </w:p>
        </w:tc>
      </w:tr>
      <w:tr w:rsidR="00791F87" w:rsidRPr="004B3E3C" w14:paraId="615C4CF1"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1821B170" w14:textId="77777777" w:rsidR="00791F87" w:rsidRPr="004B3E3C" w:rsidRDefault="00791F87" w:rsidP="005C1CB3">
            <w:pPr>
              <w:pStyle w:val="TAL"/>
              <w:rPr>
                <w:szCs w:val="18"/>
              </w:rPr>
            </w:pPr>
            <w:r w:rsidRPr="004B3E3C">
              <w:rPr>
                <w:szCs w:val="18"/>
                <w:lang w:eastAsia="ja-JP"/>
              </w:rPr>
              <w:t>EPRE ratio of PBCH to PBCH DMRS</w:t>
            </w:r>
          </w:p>
        </w:tc>
        <w:tc>
          <w:tcPr>
            <w:tcW w:w="802" w:type="dxa"/>
            <w:tcBorders>
              <w:top w:val="nil"/>
              <w:left w:val="single" w:sz="4" w:space="0" w:color="auto"/>
              <w:bottom w:val="nil"/>
              <w:right w:val="single" w:sz="4" w:space="0" w:color="auto"/>
            </w:tcBorders>
            <w:shd w:val="clear" w:color="auto" w:fill="auto"/>
          </w:tcPr>
          <w:p w14:paraId="5FA0E21D"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3A0F56DD"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79843E70" w14:textId="77777777" w:rsidR="00791F87" w:rsidRPr="004B3E3C" w:rsidRDefault="00791F87" w:rsidP="005C1CB3">
            <w:pPr>
              <w:pStyle w:val="TAC"/>
              <w:rPr>
                <w:rFonts w:cs="v4.2.0"/>
                <w:lang w:eastAsia="zh-CN"/>
              </w:rPr>
            </w:pPr>
          </w:p>
        </w:tc>
      </w:tr>
      <w:tr w:rsidR="00791F87" w:rsidRPr="004B3E3C" w14:paraId="78F679E2"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D0095F0" w14:textId="77777777" w:rsidR="00791F87" w:rsidRPr="004B3E3C" w:rsidRDefault="00791F87" w:rsidP="005C1CB3">
            <w:pPr>
              <w:pStyle w:val="TAL"/>
              <w:rPr>
                <w:szCs w:val="18"/>
              </w:rPr>
            </w:pPr>
            <w:r w:rsidRPr="004B3E3C">
              <w:rPr>
                <w:szCs w:val="18"/>
                <w:lang w:eastAsia="ja-JP"/>
              </w:rPr>
              <w:t>EPRE ratio of PDCCH DMRS to SSS</w:t>
            </w:r>
          </w:p>
        </w:tc>
        <w:tc>
          <w:tcPr>
            <w:tcW w:w="802" w:type="dxa"/>
            <w:tcBorders>
              <w:top w:val="nil"/>
              <w:left w:val="single" w:sz="4" w:space="0" w:color="auto"/>
              <w:bottom w:val="nil"/>
              <w:right w:val="single" w:sz="4" w:space="0" w:color="auto"/>
            </w:tcBorders>
            <w:shd w:val="clear" w:color="auto" w:fill="auto"/>
          </w:tcPr>
          <w:p w14:paraId="0A84F09B"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290F2AAC"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5E4E373" w14:textId="77777777" w:rsidR="00791F87" w:rsidRPr="004B3E3C" w:rsidRDefault="00791F87" w:rsidP="005C1CB3">
            <w:pPr>
              <w:pStyle w:val="TAC"/>
              <w:rPr>
                <w:rFonts w:cs="v4.2.0"/>
                <w:lang w:eastAsia="zh-CN"/>
              </w:rPr>
            </w:pPr>
          </w:p>
        </w:tc>
      </w:tr>
      <w:tr w:rsidR="00791F87" w:rsidRPr="004B3E3C" w14:paraId="6666D4AA"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22AEBB67" w14:textId="77777777" w:rsidR="00791F87" w:rsidRPr="004B3E3C" w:rsidRDefault="00791F87" w:rsidP="005C1CB3">
            <w:pPr>
              <w:pStyle w:val="TAL"/>
              <w:rPr>
                <w:szCs w:val="18"/>
              </w:rPr>
            </w:pPr>
            <w:r w:rsidRPr="004B3E3C">
              <w:rPr>
                <w:szCs w:val="18"/>
                <w:lang w:eastAsia="ja-JP"/>
              </w:rPr>
              <w:t>EPRE ratio of PDCCH to PDCCH DMRS</w:t>
            </w:r>
          </w:p>
        </w:tc>
        <w:tc>
          <w:tcPr>
            <w:tcW w:w="802" w:type="dxa"/>
            <w:tcBorders>
              <w:top w:val="nil"/>
              <w:left w:val="single" w:sz="4" w:space="0" w:color="auto"/>
              <w:bottom w:val="nil"/>
              <w:right w:val="single" w:sz="4" w:space="0" w:color="auto"/>
            </w:tcBorders>
            <w:shd w:val="clear" w:color="auto" w:fill="auto"/>
          </w:tcPr>
          <w:p w14:paraId="24583244"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668D17FE"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DDE5B71" w14:textId="77777777" w:rsidR="00791F87" w:rsidRPr="004B3E3C" w:rsidRDefault="00791F87" w:rsidP="005C1CB3">
            <w:pPr>
              <w:pStyle w:val="TAC"/>
              <w:rPr>
                <w:rFonts w:cs="v4.2.0"/>
                <w:lang w:eastAsia="zh-CN"/>
              </w:rPr>
            </w:pPr>
          </w:p>
        </w:tc>
      </w:tr>
      <w:tr w:rsidR="00791F87" w:rsidRPr="004B3E3C" w14:paraId="28E8061C"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11F97D10" w14:textId="77777777" w:rsidR="00791F87" w:rsidRPr="004B3E3C" w:rsidRDefault="00791F87" w:rsidP="005C1CB3">
            <w:pPr>
              <w:pStyle w:val="TAL"/>
              <w:rPr>
                <w:szCs w:val="18"/>
              </w:rPr>
            </w:pPr>
            <w:r w:rsidRPr="004B3E3C">
              <w:rPr>
                <w:szCs w:val="18"/>
                <w:lang w:eastAsia="ja-JP"/>
              </w:rPr>
              <w:t xml:space="preserve">EPRE ratio of PDSCH DMRS to SSS </w:t>
            </w:r>
          </w:p>
        </w:tc>
        <w:tc>
          <w:tcPr>
            <w:tcW w:w="802" w:type="dxa"/>
            <w:tcBorders>
              <w:top w:val="nil"/>
              <w:left w:val="single" w:sz="4" w:space="0" w:color="auto"/>
              <w:bottom w:val="nil"/>
              <w:right w:val="single" w:sz="4" w:space="0" w:color="auto"/>
            </w:tcBorders>
            <w:shd w:val="clear" w:color="auto" w:fill="auto"/>
          </w:tcPr>
          <w:p w14:paraId="2B3F9998"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41F41A56"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4CA31EF9" w14:textId="77777777" w:rsidR="00791F87" w:rsidRPr="004B3E3C" w:rsidRDefault="00791F87" w:rsidP="005C1CB3">
            <w:pPr>
              <w:pStyle w:val="TAC"/>
              <w:rPr>
                <w:rFonts w:cs="v4.2.0"/>
                <w:lang w:eastAsia="zh-CN"/>
              </w:rPr>
            </w:pPr>
          </w:p>
        </w:tc>
      </w:tr>
      <w:tr w:rsidR="00791F87" w:rsidRPr="004B3E3C" w14:paraId="117F5017"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83F16DE" w14:textId="77777777" w:rsidR="00791F87" w:rsidRPr="004B3E3C" w:rsidRDefault="00791F87" w:rsidP="005C1CB3">
            <w:pPr>
              <w:pStyle w:val="TAL"/>
              <w:rPr>
                <w:szCs w:val="18"/>
              </w:rPr>
            </w:pPr>
            <w:r w:rsidRPr="004B3E3C">
              <w:rPr>
                <w:szCs w:val="18"/>
                <w:lang w:eastAsia="ja-JP"/>
              </w:rPr>
              <w:t xml:space="preserve">EPRE ratio of PDSCH to PDSCH </w:t>
            </w:r>
          </w:p>
        </w:tc>
        <w:tc>
          <w:tcPr>
            <w:tcW w:w="802" w:type="dxa"/>
            <w:tcBorders>
              <w:top w:val="nil"/>
              <w:left w:val="single" w:sz="4" w:space="0" w:color="auto"/>
              <w:bottom w:val="nil"/>
              <w:right w:val="single" w:sz="4" w:space="0" w:color="auto"/>
            </w:tcBorders>
            <w:shd w:val="clear" w:color="auto" w:fill="auto"/>
          </w:tcPr>
          <w:p w14:paraId="575D336A"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2D8A5182"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2E65C690" w14:textId="77777777" w:rsidR="00791F87" w:rsidRPr="004B3E3C" w:rsidRDefault="00791F87" w:rsidP="005C1CB3">
            <w:pPr>
              <w:pStyle w:val="TAC"/>
              <w:rPr>
                <w:rFonts w:cs="v4.2.0"/>
                <w:lang w:eastAsia="zh-CN"/>
              </w:rPr>
            </w:pPr>
          </w:p>
        </w:tc>
      </w:tr>
      <w:tr w:rsidR="00791F87" w:rsidRPr="004B3E3C" w14:paraId="1922D52D"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5C304AA9" w14:textId="77777777" w:rsidR="00791F87" w:rsidRPr="004B3E3C" w:rsidRDefault="00791F87" w:rsidP="005C1CB3">
            <w:pPr>
              <w:pStyle w:val="TAL"/>
              <w:rPr>
                <w:szCs w:val="18"/>
              </w:rPr>
            </w:pPr>
            <w:r w:rsidRPr="004B3E3C">
              <w:rPr>
                <w:szCs w:val="18"/>
                <w:lang w:eastAsia="ja-JP"/>
              </w:rPr>
              <w:t>EPRE ratio of OCNG DMRS to SSS(Note 1)</w:t>
            </w:r>
          </w:p>
        </w:tc>
        <w:tc>
          <w:tcPr>
            <w:tcW w:w="802" w:type="dxa"/>
            <w:tcBorders>
              <w:top w:val="nil"/>
              <w:left w:val="single" w:sz="4" w:space="0" w:color="auto"/>
              <w:bottom w:val="nil"/>
              <w:right w:val="single" w:sz="4" w:space="0" w:color="auto"/>
            </w:tcBorders>
            <w:shd w:val="clear" w:color="auto" w:fill="auto"/>
          </w:tcPr>
          <w:p w14:paraId="43AD1A19" w14:textId="77777777" w:rsidR="00791F87" w:rsidRPr="004B3E3C" w:rsidRDefault="00791F87" w:rsidP="005C1CB3">
            <w:pPr>
              <w:pStyle w:val="TAC"/>
            </w:pPr>
          </w:p>
        </w:tc>
        <w:tc>
          <w:tcPr>
            <w:tcW w:w="2261" w:type="dxa"/>
            <w:tcBorders>
              <w:top w:val="nil"/>
              <w:left w:val="single" w:sz="4" w:space="0" w:color="auto"/>
              <w:bottom w:val="nil"/>
              <w:right w:val="single" w:sz="4" w:space="0" w:color="auto"/>
            </w:tcBorders>
            <w:shd w:val="clear" w:color="auto" w:fill="auto"/>
          </w:tcPr>
          <w:p w14:paraId="62CF0FB7" w14:textId="77777777" w:rsidR="00791F87" w:rsidRPr="004B3E3C" w:rsidRDefault="00791F87" w:rsidP="005C1CB3">
            <w:pPr>
              <w:pStyle w:val="TAC"/>
              <w:rPr>
                <w:rFonts w:cs="v4.2.0"/>
                <w:lang w:eastAsia="zh-CN"/>
              </w:rPr>
            </w:pPr>
          </w:p>
        </w:tc>
        <w:tc>
          <w:tcPr>
            <w:tcW w:w="1804" w:type="dxa"/>
            <w:tcBorders>
              <w:top w:val="nil"/>
              <w:left w:val="single" w:sz="4" w:space="0" w:color="auto"/>
              <w:bottom w:val="nil"/>
              <w:right w:val="single" w:sz="4" w:space="0" w:color="auto"/>
            </w:tcBorders>
            <w:shd w:val="clear" w:color="auto" w:fill="auto"/>
          </w:tcPr>
          <w:p w14:paraId="3C9AC921" w14:textId="77777777" w:rsidR="00791F87" w:rsidRPr="004B3E3C" w:rsidRDefault="00791F87" w:rsidP="005C1CB3">
            <w:pPr>
              <w:pStyle w:val="TAC"/>
              <w:rPr>
                <w:rFonts w:cs="v4.2.0"/>
                <w:lang w:eastAsia="zh-CN"/>
              </w:rPr>
            </w:pPr>
          </w:p>
        </w:tc>
      </w:tr>
      <w:tr w:rsidR="00791F87" w:rsidRPr="004B3E3C" w14:paraId="5F3621D8"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6858DF2F" w14:textId="77777777" w:rsidR="00791F87" w:rsidRPr="004B3E3C" w:rsidRDefault="00791F87" w:rsidP="005C1CB3">
            <w:pPr>
              <w:pStyle w:val="TAL"/>
              <w:rPr>
                <w:szCs w:val="18"/>
              </w:rPr>
            </w:pPr>
            <w:r w:rsidRPr="004B3E3C">
              <w:rPr>
                <w:szCs w:val="18"/>
                <w:lang w:eastAsia="ja-JP"/>
              </w:rPr>
              <w:t>EPRE ratio of OCNG to OCNG DMRS (Note 1)</w:t>
            </w:r>
          </w:p>
        </w:tc>
        <w:tc>
          <w:tcPr>
            <w:tcW w:w="802" w:type="dxa"/>
            <w:tcBorders>
              <w:top w:val="nil"/>
              <w:left w:val="single" w:sz="4" w:space="0" w:color="auto"/>
              <w:bottom w:val="single" w:sz="4" w:space="0" w:color="auto"/>
              <w:right w:val="single" w:sz="4" w:space="0" w:color="auto"/>
            </w:tcBorders>
            <w:shd w:val="clear" w:color="auto" w:fill="auto"/>
          </w:tcPr>
          <w:p w14:paraId="347704FD" w14:textId="77777777" w:rsidR="00791F87" w:rsidRPr="004B3E3C" w:rsidRDefault="00791F87" w:rsidP="005C1CB3">
            <w:pPr>
              <w:pStyle w:val="TAC"/>
            </w:pPr>
          </w:p>
        </w:tc>
        <w:tc>
          <w:tcPr>
            <w:tcW w:w="2261" w:type="dxa"/>
            <w:tcBorders>
              <w:top w:val="nil"/>
              <w:left w:val="single" w:sz="4" w:space="0" w:color="auto"/>
              <w:bottom w:val="single" w:sz="4" w:space="0" w:color="auto"/>
              <w:right w:val="single" w:sz="4" w:space="0" w:color="auto"/>
            </w:tcBorders>
            <w:shd w:val="clear" w:color="auto" w:fill="auto"/>
          </w:tcPr>
          <w:p w14:paraId="55071B80" w14:textId="77777777" w:rsidR="00791F87" w:rsidRPr="004B3E3C" w:rsidRDefault="00791F87" w:rsidP="005C1CB3">
            <w:pPr>
              <w:pStyle w:val="TAC"/>
              <w:rPr>
                <w:szCs w:val="16"/>
                <w:lang w:eastAsia="ja-JP"/>
              </w:rPr>
            </w:pPr>
          </w:p>
        </w:tc>
        <w:tc>
          <w:tcPr>
            <w:tcW w:w="1804" w:type="dxa"/>
            <w:tcBorders>
              <w:top w:val="nil"/>
              <w:left w:val="single" w:sz="4" w:space="0" w:color="auto"/>
              <w:bottom w:val="single" w:sz="4" w:space="0" w:color="auto"/>
              <w:right w:val="single" w:sz="4" w:space="0" w:color="auto"/>
            </w:tcBorders>
            <w:shd w:val="clear" w:color="auto" w:fill="auto"/>
          </w:tcPr>
          <w:p w14:paraId="0CB6E32E" w14:textId="77777777" w:rsidR="00791F87" w:rsidRPr="004B3E3C" w:rsidRDefault="00791F87" w:rsidP="005C1CB3">
            <w:pPr>
              <w:pStyle w:val="TAC"/>
              <w:rPr>
                <w:szCs w:val="16"/>
                <w:lang w:eastAsia="ja-JP"/>
              </w:rPr>
            </w:pPr>
          </w:p>
        </w:tc>
      </w:tr>
      <w:tr w:rsidR="00791F87" w:rsidRPr="004B3E3C" w14:paraId="23A65826"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hideMark/>
          </w:tcPr>
          <w:p w14:paraId="3ABD35E8" w14:textId="77777777" w:rsidR="00791F87" w:rsidRPr="004B3E3C" w:rsidRDefault="00791F87" w:rsidP="005C1CB3">
            <w:pPr>
              <w:pStyle w:val="TAL"/>
            </w:pPr>
            <w:r w:rsidRPr="004B3E3C">
              <w:rPr>
                <w:rFonts w:cs="v4.2.0"/>
              </w:rPr>
              <w:t xml:space="preserve">Propagation Condition </w:t>
            </w:r>
          </w:p>
        </w:tc>
        <w:tc>
          <w:tcPr>
            <w:tcW w:w="802" w:type="dxa"/>
            <w:tcBorders>
              <w:top w:val="single" w:sz="4" w:space="0" w:color="auto"/>
              <w:left w:val="single" w:sz="4" w:space="0" w:color="auto"/>
              <w:bottom w:val="single" w:sz="4" w:space="0" w:color="auto"/>
              <w:right w:val="single" w:sz="4" w:space="0" w:color="auto"/>
            </w:tcBorders>
          </w:tcPr>
          <w:p w14:paraId="07C9E857" w14:textId="77777777" w:rsidR="00791F87" w:rsidRPr="004B3E3C" w:rsidRDefault="00791F87" w:rsidP="005C1CB3">
            <w:pPr>
              <w:pStyle w:val="TAC"/>
            </w:pPr>
          </w:p>
        </w:tc>
        <w:tc>
          <w:tcPr>
            <w:tcW w:w="2261" w:type="dxa"/>
            <w:tcBorders>
              <w:top w:val="single" w:sz="4" w:space="0" w:color="auto"/>
              <w:left w:val="single" w:sz="4" w:space="0" w:color="auto"/>
              <w:bottom w:val="single" w:sz="4" w:space="0" w:color="auto"/>
              <w:right w:val="single" w:sz="4" w:space="0" w:color="auto"/>
            </w:tcBorders>
          </w:tcPr>
          <w:p w14:paraId="67E30A06" w14:textId="77777777" w:rsidR="00791F87" w:rsidRPr="004B3E3C" w:rsidRDefault="00791F87" w:rsidP="005C1CB3">
            <w:pPr>
              <w:pStyle w:val="TAC"/>
              <w:rPr>
                <w:rFonts w:cs="v4.2.0"/>
              </w:rPr>
            </w:pPr>
            <w:r w:rsidRPr="004B3E3C">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0C047FC5" w14:textId="77777777" w:rsidR="00791F87" w:rsidRPr="004B3E3C" w:rsidRDefault="00791F87" w:rsidP="005C1CB3">
            <w:pPr>
              <w:pStyle w:val="TAC"/>
              <w:rPr>
                <w:rFonts w:cs="v4.2.0"/>
              </w:rPr>
            </w:pPr>
            <w:r w:rsidRPr="004B3E3C">
              <w:rPr>
                <w:rFonts w:cs="v4.2.0"/>
              </w:rPr>
              <w:t>AWGN</w:t>
            </w:r>
          </w:p>
        </w:tc>
      </w:tr>
      <w:tr w:rsidR="00791F87" w:rsidRPr="004B3E3C" w14:paraId="2FABA80E"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3F906A65" w14:textId="77777777" w:rsidR="00791F87" w:rsidRPr="004B3E3C" w:rsidRDefault="00791F87" w:rsidP="005C1CB3">
            <w:pPr>
              <w:pStyle w:val="TAL"/>
              <w:rPr>
                <w:bCs/>
                <w:lang w:eastAsia="zh-CN"/>
              </w:rPr>
            </w:pPr>
            <w:r w:rsidRPr="004B3E3C">
              <w:rPr>
                <w:rFonts w:cs="Arial"/>
                <w:szCs w:val="16"/>
                <w:lang w:eastAsia="zh-CN"/>
              </w:rPr>
              <w:t xml:space="preserve">Time offset to cell1 </w:t>
            </w:r>
            <w:r w:rsidRPr="004B3E3C">
              <w:rPr>
                <w:rFonts w:cs="Arial"/>
                <w:szCs w:val="16"/>
                <w:vertAlign w:val="superscript"/>
                <w:lang w:eastAsia="zh-CN"/>
              </w:rPr>
              <w:t>Note 2</w:t>
            </w:r>
          </w:p>
        </w:tc>
        <w:tc>
          <w:tcPr>
            <w:tcW w:w="802" w:type="dxa"/>
            <w:tcBorders>
              <w:top w:val="single" w:sz="4" w:space="0" w:color="auto"/>
              <w:left w:val="single" w:sz="4" w:space="0" w:color="auto"/>
              <w:bottom w:val="single" w:sz="4" w:space="0" w:color="auto"/>
              <w:right w:val="single" w:sz="4" w:space="0" w:color="auto"/>
            </w:tcBorders>
          </w:tcPr>
          <w:p w14:paraId="224E6E33" w14:textId="77777777" w:rsidR="00791F87" w:rsidRPr="004B3E3C" w:rsidRDefault="00791F87" w:rsidP="005C1CB3">
            <w:pPr>
              <w:pStyle w:val="TAC"/>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35E65546" w14:textId="77777777" w:rsidR="00791F87" w:rsidRPr="004B3E3C" w:rsidRDefault="00791F87" w:rsidP="005C1CB3">
            <w:pPr>
              <w:pStyle w:val="TAC"/>
              <w:rPr>
                <w:lang w:eastAsia="zh-CN"/>
              </w:rPr>
            </w:pPr>
            <w:r w:rsidRPr="004B3E3C">
              <w:rPr>
                <w:rFonts w:cs="Arial"/>
                <w:lang w:eastAsia="zh-CN"/>
              </w:rPr>
              <w:t>62.5</w:t>
            </w:r>
          </w:p>
        </w:tc>
        <w:tc>
          <w:tcPr>
            <w:tcW w:w="1804" w:type="dxa"/>
            <w:tcBorders>
              <w:top w:val="single" w:sz="4" w:space="0" w:color="auto"/>
              <w:left w:val="single" w:sz="4" w:space="0" w:color="auto"/>
              <w:bottom w:val="single" w:sz="4" w:space="0" w:color="auto"/>
              <w:right w:val="single" w:sz="4" w:space="0" w:color="auto"/>
            </w:tcBorders>
            <w:vAlign w:val="center"/>
          </w:tcPr>
          <w:p w14:paraId="6062217D" w14:textId="77777777" w:rsidR="00791F87" w:rsidRPr="004B3E3C" w:rsidRDefault="00791F87" w:rsidP="005C1CB3">
            <w:pPr>
              <w:pStyle w:val="TAC"/>
              <w:rPr>
                <w:lang w:eastAsia="zh-CN"/>
              </w:rPr>
            </w:pPr>
            <w:r w:rsidRPr="004B3E3C">
              <w:rPr>
                <w:rFonts w:cs="Arial"/>
                <w:lang w:eastAsia="zh-CN"/>
              </w:rPr>
              <w:t>62.5+</w:t>
            </w:r>
            <w:r w:rsidRPr="004B3E3C">
              <w:rPr>
                <w:rFonts w:cs="Arial"/>
                <w:szCs w:val="16"/>
                <w:lang w:eastAsia="zh-CN"/>
              </w:rPr>
              <w:t xml:space="preserve"> Time offset to cell2</w:t>
            </w:r>
          </w:p>
        </w:tc>
      </w:tr>
      <w:tr w:rsidR="00791F87" w:rsidRPr="004B3E3C" w14:paraId="72576807" w14:textId="77777777" w:rsidTr="005C1CB3">
        <w:trPr>
          <w:cantSplit/>
          <w:jc w:val="center"/>
        </w:trPr>
        <w:tc>
          <w:tcPr>
            <w:tcW w:w="4013" w:type="dxa"/>
            <w:gridSpan w:val="2"/>
            <w:tcBorders>
              <w:top w:val="single" w:sz="4" w:space="0" w:color="auto"/>
              <w:left w:val="single" w:sz="4" w:space="0" w:color="auto"/>
              <w:bottom w:val="single" w:sz="4" w:space="0" w:color="auto"/>
              <w:right w:val="single" w:sz="4" w:space="0" w:color="auto"/>
            </w:tcBorders>
          </w:tcPr>
          <w:p w14:paraId="675AED49" w14:textId="77777777" w:rsidR="00791F87" w:rsidRPr="004B3E3C" w:rsidRDefault="00791F87" w:rsidP="005C1CB3">
            <w:pPr>
              <w:pStyle w:val="TAL"/>
              <w:rPr>
                <w:bCs/>
                <w:lang w:eastAsia="zh-CN"/>
              </w:rPr>
            </w:pPr>
            <w:r w:rsidRPr="004B3E3C">
              <w:rPr>
                <w:rFonts w:cs="Arial"/>
                <w:szCs w:val="16"/>
                <w:lang w:eastAsia="zh-CN"/>
              </w:rPr>
              <w:t xml:space="preserve">Time offset to cell2 </w:t>
            </w:r>
            <w:r w:rsidRPr="004B3E3C">
              <w:rPr>
                <w:rFonts w:cs="Arial"/>
                <w:szCs w:val="16"/>
                <w:vertAlign w:val="superscript"/>
                <w:lang w:eastAsia="zh-CN"/>
              </w:rPr>
              <w:t>Note 3</w:t>
            </w:r>
          </w:p>
        </w:tc>
        <w:tc>
          <w:tcPr>
            <w:tcW w:w="802" w:type="dxa"/>
            <w:tcBorders>
              <w:top w:val="single" w:sz="4" w:space="0" w:color="auto"/>
              <w:left w:val="single" w:sz="4" w:space="0" w:color="auto"/>
              <w:bottom w:val="single" w:sz="4" w:space="0" w:color="auto"/>
              <w:right w:val="single" w:sz="4" w:space="0" w:color="auto"/>
            </w:tcBorders>
          </w:tcPr>
          <w:p w14:paraId="264DFF4F" w14:textId="77777777" w:rsidR="00791F87" w:rsidRPr="004B3E3C" w:rsidRDefault="00791F87" w:rsidP="005C1CB3">
            <w:pPr>
              <w:pStyle w:val="TAC"/>
              <w:rPr>
                <w:rFonts w:cs="Arial"/>
              </w:rPr>
            </w:pPr>
            <w:r w:rsidRPr="004B3E3C">
              <w:rPr>
                <w:rFonts w:cs="Arial"/>
                <w:bCs/>
                <w:szCs w:val="16"/>
              </w:rPr>
              <w:sym w:font="Symbol" w:char="F06D"/>
            </w:r>
            <w:r w:rsidRPr="004B3E3C">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194841DC" w14:textId="77777777" w:rsidR="00791F87" w:rsidRPr="004B3E3C" w:rsidRDefault="00791F87" w:rsidP="005C1CB3">
            <w:pPr>
              <w:pStyle w:val="TAC"/>
              <w:rPr>
                <w:rFonts w:cs="Arial"/>
                <w:lang w:eastAsia="zh-CN"/>
              </w:rPr>
            </w:pPr>
            <w:r w:rsidRPr="004B3E3C">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04134554" w14:textId="77777777" w:rsidR="00791F87" w:rsidRPr="004B3E3C" w:rsidRDefault="00791F87" w:rsidP="005C1CB3">
            <w:pPr>
              <w:pStyle w:val="TAC"/>
              <w:rPr>
                <w:rFonts w:cs="Arial"/>
                <w:lang w:eastAsia="zh-CN"/>
              </w:rPr>
            </w:pPr>
            <w:r w:rsidRPr="004B3E3C">
              <w:rPr>
                <w:rFonts w:cs="Arial"/>
                <w:lang w:eastAsia="zh-CN"/>
              </w:rPr>
              <w:t>3</w:t>
            </w:r>
          </w:p>
        </w:tc>
      </w:tr>
      <w:tr w:rsidR="00791F87" w:rsidRPr="004B3E3C" w14:paraId="4F542C45" w14:textId="77777777" w:rsidTr="005C1CB3">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1E3EBD72" w14:textId="77777777" w:rsidR="00791F87" w:rsidRPr="004B3E3C" w:rsidRDefault="00791F87" w:rsidP="005C1CB3">
            <w:pPr>
              <w:pStyle w:val="TAN"/>
              <w:rPr>
                <w:rFonts w:cs="Arial"/>
                <w:szCs w:val="18"/>
              </w:rPr>
            </w:pPr>
            <w:r w:rsidRPr="004B3E3C">
              <w:rPr>
                <w:rFonts w:cs="Arial"/>
                <w:szCs w:val="18"/>
              </w:rPr>
              <w:t xml:space="preserve">Note 1: </w:t>
            </w:r>
            <w:r w:rsidRPr="004B3E3C">
              <w:rPr>
                <w:rFonts w:cs="Arial"/>
              </w:rPr>
              <w:tab/>
              <w:t>OCNG shall be used such that both cells are fully allocated and a constant total transmitted power spectral</w:t>
            </w:r>
            <w:r w:rsidRPr="004B3E3C">
              <w:rPr>
                <w:rFonts w:cs="Arial"/>
                <w:lang w:eastAsia="zh-CN"/>
              </w:rPr>
              <w:t xml:space="preserve"> </w:t>
            </w:r>
            <w:r w:rsidRPr="004B3E3C">
              <w:rPr>
                <w:rFonts w:cs="Arial"/>
              </w:rPr>
              <w:t>density is achieved for all OFDM symbols.</w:t>
            </w:r>
          </w:p>
          <w:p w14:paraId="67F67D47" w14:textId="77777777" w:rsidR="00791F87" w:rsidRPr="004B3E3C" w:rsidRDefault="00791F87" w:rsidP="005C1CB3">
            <w:pPr>
              <w:pStyle w:val="TAN"/>
              <w:rPr>
                <w:rFonts w:cs="Arial"/>
                <w:lang w:eastAsia="zh-CN"/>
              </w:rPr>
            </w:pPr>
            <w:r w:rsidRPr="004B3E3C">
              <w:rPr>
                <w:rFonts w:cs="Arial"/>
                <w:szCs w:val="18"/>
              </w:rPr>
              <w:t xml:space="preserve">Note </w:t>
            </w:r>
            <w:r w:rsidRPr="004B3E3C">
              <w:rPr>
                <w:rFonts w:cs="Arial"/>
                <w:szCs w:val="18"/>
                <w:lang w:eastAsia="zh-CN"/>
              </w:rPr>
              <w:t>2</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rFonts w:cs="Arial"/>
                <w:lang w:eastAsia="zh-CN"/>
              </w:rPr>
              <w:t xml:space="preserve"> including time alignment error between the two cells</w:t>
            </w:r>
          </w:p>
          <w:p w14:paraId="7630F5D7" w14:textId="77777777" w:rsidR="00791F87" w:rsidRPr="004B3E3C" w:rsidRDefault="00791F87" w:rsidP="005C1CB3">
            <w:pPr>
              <w:pStyle w:val="TAN"/>
              <w:rPr>
                <w:rFonts w:cs="Arial"/>
                <w:szCs w:val="18"/>
              </w:rPr>
            </w:pPr>
            <w:r w:rsidRPr="004B3E3C">
              <w:rPr>
                <w:rFonts w:cs="Arial"/>
                <w:szCs w:val="18"/>
              </w:rPr>
              <w:t xml:space="preserve">Note </w:t>
            </w:r>
            <w:r w:rsidRPr="004B3E3C">
              <w:rPr>
                <w:rFonts w:cs="Arial"/>
                <w:szCs w:val="18"/>
                <w:lang w:eastAsia="zh-CN"/>
              </w:rPr>
              <w:t>3</w:t>
            </w:r>
            <w:r w:rsidRPr="004B3E3C">
              <w:rPr>
                <w:rFonts w:cs="Arial"/>
                <w:szCs w:val="18"/>
              </w:rPr>
              <w:t xml:space="preserve">: </w:t>
            </w:r>
            <w:r w:rsidRPr="004B3E3C">
              <w:rPr>
                <w:rFonts w:cs="Arial"/>
              </w:rPr>
              <w:tab/>
            </w:r>
            <w:r w:rsidRPr="004B3E3C">
              <w:rPr>
                <w:rFonts w:cs="Arial"/>
                <w:lang w:eastAsia="zh-CN"/>
              </w:rPr>
              <w:t xml:space="preserve">Receive time difference of signals received </w:t>
            </w:r>
            <w:r w:rsidRPr="004B3E3C">
              <w:rPr>
                <w:rFonts w:cs="v4.2.0"/>
              </w:rPr>
              <w:t xml:space="preserve">between </w:t>
            </w:r>
            <w:r w:rsidRPr="004B3E3C">
              <w:rPr>
                <w:rFonts w:cs="v4.2.0"/>
                <w:lang w:eastAsia="zh-CN"/>
              </w:rPr>
              <w:t>slot</w:t>
            </w:r>
            <w:r w:rsidRPr="004B3E3C">
              <w:rPr>
                <w:rFonts w:cs="v4.2.0"/>
              </w:rPr>
              <w:t xml:space="preserve"> timing boundary </w:t>
            </w:r>
            <w:r w:rsidRPr="004B3E3C">
              <w:rPr>
                <w:rFonts w:cs="v4.2.0"/>
                <w:lang w:eastAsia="zh-CN"/>
              </w:rPr>
              <w:t xml:space="preserve">from two NR Cells </w:t>
            </w:r>
            <w:r w:rsidRPr="004B3E3C">
              <w:rPr>
                <w:rFonts w:cs="Arial"/>
                <w:lang w:eastAsia="zh-CN"/>
              </w:rPr>
              <w:t>including time alignment error between the two cells</w:t>
            </w:r>
          </w:p>
        </w:tc>
      </w:tr>
    </w:tbl>
    <w:p w14:paraId="4F7C5759" w14:textId="77777777" w:rsidR="004166CB" w:rsidRPr="004B3E3C" w:rsidRDefault="004166CB" w:rsidP="004166CB"/>
    <w:p w14:paraId="36542479" w14:textId="5D6A8C85" w:rsidR="00791F87" w:rsidRPr="004B3E3C" w:rsidRDefault="004166CB" w:rsidP="00791F87">
      <w:pPr>
        <w:pStyle w:val="TH"/>
      </w:pPr>
      <w:r w:rsidRPr="004B3E3C">
        <w:t>Table 5.5.2.4.5-2: NR cell specific OTA related test parameters for EN-DC FR2 interruptions during measurements on deactivated NR SCC in a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615"/>
        <w:gridCol w:w="1418"/>
        <w:gridCol w:w="1561"/>
      </w:tblGrid>
      <w:tr w:rsidR="00791F87" w:rsidRPr="004B3E3C" w14:paraId="440507AE"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5081869" w14:textId="77777777" w:rsidR="00791F87" w:rsidRPr="004B3E3C" w:rsidRDefault="00791F87"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Parameter</w:t>
            </w:r>
          </w:p>
        </w:tc>
        <w:tc>
          <w:tcPr>
            <w:tcW w:w="1615" w:type="dxa"/>
            <w:tcBorders>
              <w:top w:val="single" w:sz="4" w:space="0" w:color="auto"/>
              <w:left w:val="single" w:sz="4" w:space="0" w:color="auto"/>
              <w:bottom w:val="single" w:sz="4" w:space="0" w:color="auto"/>
              <w:right w:val="single" w:sz="4" w:space="0" w:color="auto"/>
            </w:tcBorders>
            <w:hideMark/>
          </w:tcPr>
          <w:p w14:paraId="329D67E9" w14:textId="77777777" w:rsidR="00791F87" w:rsidRPr="004B3E3C" w:rsidRDefault="00791F87" w:rsidP="005C1CB3">
            <w:pPr>
              <w:keepNext/>
              <w:keepLines/>
              <w:spacing w:after="0"/>
              <w:jc w:val="center"/>
              <w:rPr>
                <w:rFonts w:ascii="Arial" w:eastAsiaTheme="minorEastAsia" w:hAnsi="Arial" w:cs="Arial"/>
                <w:b/>
                <w:sz w:val="18"/>
                <w:szCs w:val="18"/>
              </w:rPr>
            </w:pPr>
            <w:r w:rsidRPr="004B3E3C">
              <w:rPr>
                <w:rFonts w:ascii="Arial" w:eastAsiaTheme="minorEastAsia" w:hAnsi="Arial" w:cs="Arial"/>
                <w:b/>
                <w:sz w:val="18"/>
                <w:szCs w:val="18"/>
              </w:rPr>
              <w:t>Uni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BA82178" w14:textId="77777777" w:rsidR="00791F87" w:rsidRPr="004B3E3C" w:rsidRDefault="00791F87"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2</w:t>
            </w:r>
          </w:p>
        </w:tc>
        <w:tc>
          <w:tcPr>
            <w:tcW w:w="1561" w:type="dxa"/>
            <w:tcBorders>
              <w:top w:val="single" w:sz="4" w:space="0" w:color="auto"/>
              <w:left w:val="single" w:sz="4" w:space="0" w:color="auto"/>
              <w:bottom w:val="single" w:sz="4" w:space="0" w:color="auto"/>
              <w:right w:val="single" w:sz="4" w:space="0" w:color="auto"/>
            </w:tcBorders>
            <w:vAlign w:val="center"/>
            <w:hideMark/>
          </w:tcPr>
          <w:p w14:paraId="5C18F1E7" w14:textId="77777777" w:rsidR="00791F87" w:rsidRPr="004B3E3C" w:rsidRDefault="00791F87" w:rsidP="005C1CB3">
            <w:pPr>
              <w:keepNext/>
              <w:keepLines/>
              <w:spacing w:after="0"/>
              <w:jc w:val="center"/>
              <w:rPr>
                <w:rFonts w:ascii="Arial" w:eastAsiaTheme="minorEastAsia" w:hAnsi="Arial" w:cs="Arial"/>
                <w:b/>
                <w:sz w:val="18"/>
                <w:lang w:eastAsia="zh-CN"/>
              </w:rPr>
            </w:pPr>
            <w:r w:rsidRPr="004B3E3C">
              <w:rPr>
                <w:rFonts w:ascii="Arial" w:eastAsiaTheme="minorEastAsia" w:hAnsi="Arial" w:cs="Arial"/>
                <w:b/>
                <w:sz w:val="18"/>
              </w:rPr>
              <w:t xml:space="preserve">Cell </w:t>
            </w:r>
            <w:r w:rsidRPr="004B3E3C">
              <w:rPr>
                <w:rFonts w:ascii="Arial" w:eastAsiaTheme="minorEastAsia" w:hAnsi="Arial" w:cs="Arial"/>
                <w:b/>
                <w:sz w:val="18"/>
                <w:lang w:eastAsia="zh-CN"/>
              </w:rPr>
              <w:t>3</w:t>
            </w:r>
          </w:p>
        </w:tc>
      </w:tr>
      <w:tr w:rsidR="00791F87" w:rsidRPr="004B3E3C" w14:paraId="59180E78"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004731C" w14:textId="77777777" w:rsidR="00791F87" w:rsidRPr="004B3E3C" w:rsidRDefault="00791F87" w:rsidP="005C1CB3">
            <w:pPr>
              <w:keepNext/>
              <w:keepLines/>
              <w:spacing w:after="0"/>
              <w:rPr>
                <w:rFonts w:ascii="Arial" w:eastAsiaTheme="minorEastAsia" w:hAnsi="Arial" w:cs="Arial"/>
                <w:sz w:val="18"/>
              </w:rPr>
            </w:pPr>
            <w:r w:rsidRPr="004B3E3C">
              <w:rPr>
                <w:rFonts w:ascii="Arial" w:eastAsiaTheme="minorEastAsia" w:hAnsi="Arial" w:cs="Arial"/>
                <w:sz w:val="18"/>
              </w:rPr>
              <w:t>Angle of arrival configuration</w:t>
            </w:r>
          </w:p>
        </w:tc>
        <w:tc>
          <w:tcPr>
            <w:tcW w:w="1615" w:type="dxa"/>
            <w:tcBorders>
              <w:top w:val="single" w:sz="4" w:space="0" w:color="auto"/>
              <w:left w:val="single" w:sz="4" w:space="0" w:color="auto"/>
              <w:bottom w:val="single" w:sz="4" w:space="0" w:color="auto"/>
              <w:right w:val="single" w:sz="4" w:space="0" w:color="auto"/>
            </w:tcBorders>
            <w:vAlign w:val="center"/>
          </w:tcPr>
          <w:p w14:paraId="15C0A4EF" w14:textId="77777777" w:rsidR="00791F87" w:rsidRPr="004B3E3C" w:rsidRDefault="00791F87" w:rsidP="005C1CB3">
            <w:pPr>
              <w:keepNext/>
              <w:keepLines/>
              <w:spacing w:after="0"/>
              <w:jc w:val="center"/>
              <w:rPr>
                <w:rFonts w:ascii="Arial" w:eastAsiaTheme="minorEastAsia" w:hAnsi="Arial" w:cs="Arial"/>
                <w:sz w:val="18"/>
              </w:rPr>
            </w:pPr>
          </w:p>
        </w:tc>
        <w:tc>
          <w:tcPr>
            <w:tcW w:w="2979" w:type="dxa"/>
            <w:gridSpan w:val="2"/>
            <w:tcBorders>
              <w:top w:val="single" w:sz="4" w:space="0" w:color="auto"/>
              <w:left w:val="single" w:sz="4" w:space="0" w:color="auto"/>
              <w:bottom w:val="single" w:sz="4" w:space="0" w:color="auto"/>
              <w:right w:val="single" w:sz="4" w:space="0" w:color="auto"/>
            </w:tcBorders>
            <w:vAlign w:val="center"/>
          </w:tcPr>
          <w:p w14:paraId="1A841B4D" w14:textId="77777777" w:rsidR="00791F87" w:rsidRPr="004B3E3C" w:rsidRDefault="00791F87" w:rsidP="005C1CB3">
            <w:pPr>
              <w:keepNext/>
              <w:keepLines/>
              <w:spacing w:after="0"/>
              <w:jc w:val="center"/>
              <w:rPr>
                <w:rFonts w:ascii="Arial" w:eastAsiaTheme="minorEastAsia" w:hAnsi="Arial" w:cs="Arial"/>
                <w:sz w:val="18"/>
              </w:rPr>
            </w:pPr>
            <w:r w:rsidRPr="004B3E3C">
              <w:rPr>
                <w:rFonts w:ascii="Arial" w:eastAsiaTheme="minorEastAsia" w:hAnsi="Arial" w:cs="Arial"/>
                <w:sz w:val="18"/>
                <w:lang w:eastAsia="zh-CN"/>
              </w:rPr>
              <w:t>Setup 1 defined in clause A.9</w:t>
            </w:r>
          </w:p>
        </w:tc>
      </w:tr>
      <w:tr w:rsidR="00791F87" w:rsidRPr="004B3E3C" w14:paraId="4DB6FDF1"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0AF005F6" w14:textId="77777777" w:rsidR="00791F87" w:rsidRPr="004B3E3C" w:rsidRDefault="00791F87" w:rsidP="005C1CB3">
            <w:pPr>
              <w:keepNext/>
              <w:keepLines/>
              <w:spacing w:after="0"/>
              <w:rPr>
                <w:rFonts w:ascii="Arial" w:eastAsiaTheme="minorEastAsia" w:hAnsi="Arial" w:cs="Arial"/>
                <w:sz w:val="18"/>
              </w:rPr>
            </w:pPr>
            <w:r w:rsidRPr="004B3E3C">
              <w:rPr>
                <w:rFonts w:ascii="Arial" w:hAnsi="Arial" w:cs="Arial"/>
                <w:sz w:val="18"/>
                <w:szCs w:val="18"/>
              </w:rPr>
              <w:t>Assumption for UE beams</w:t>
            </w:r>
            <w:r w:rsidRPr="004B3E3C">
              <w:rPr>
                <w:rFonts w:ascii="Arial" w:hAnsi="Arial" w:cs="Arial"/>
                <w:sz w:val="18"/>
                <w:szCs w:val="18"/>
                <w:vertAlign w:val="superscript"/>
              </w:rPr>
              <w:t>Note 6</w:t>
            </w:r>
          </w:p>
        </w:tc>
        <w:tc>
          <w:tcPr>
            <w:tcW w:w="1615" w:type="dxa"/>
            <w:tcBorders>
              <w:top w:val="single" w:sz="4" w:space="0" w:color="auto"/>
              <w:left w:val="single" w:sz="4" w:space="0" w:color="auto"/>
              <w:bottom w:val="single" w:sz="4" w:space="0" w:color="auto"/>
              <w:right w:val="single" w:sz="4" w:space="0" w:color="auto"/>
            </w:tcBorders>
          </w:tcPr>
          <w:p w14:paraId="35216537" w14:textId="77777777" w:rsidR="00791F87" w:rsidRPr="004B3E3C" w:rsidRDefault="00791F87" w:rsidP="005C1CB3">
            <w:pPr>
              <w:keepNext/>
              <w:keepLines/>
              <w:spacing w:after="0"/>
              <w:jc w:val="center"/>
              <w:rPr>
                <w:rFonts w:ascii="Arial" w:eastAsiaTheme="minorEastAsia" w:hAnsi="Arial" w:cs="Arial"/>
                <w:sz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5D34C752" w14:textId="77777777" w:rsidR="00791F87" w:rsidRPr="004B3E3C" w:rsidRDefault="00791F87" w:rsidP="005C1CB3">
            <w:pPr>
              <w:keepNext/>
              <w:keepLines/>
              <w:spacing w:after="0"/>
              <w:jc w:val="center"/>
              <w:rPr>
                <w:rFonts w:ascii="Arial" w:eastAsiaTheme="minorEastAsia" w:hAnsi="Arial" w:cs="Arial"/>
                <w:sz w:val="18"/>
                <w:lang w:eastAsia="zh-CN"/>
              </w:rPr>
            </w:pPr>
            <w:r w:rsidRPr="004B3E3C">
              <w:rPr>
                <w:rFonts w:ascii="Arial" w:hAnsi="Arial"/>
                <w:sz w:val="18"/>
              </w:rPr>
              <w:t>Fine</w:t>
            </w:r>
          </w:p>
        </w:tc>
        <w:tc>
          <w:tcPr>
            <w:tcW w:w="1561" w:type="dxa"/>
            <w:tcBorders>
              <w:top w:val="single" w:sz="4" w:space="0" w:color="auto"/>
              <w:left w:val="single" w:sz="4" w:space="0" w:color="auto"/>
              <w:bottom w:val="single" w:sz="4" w:space="0" w:color="auto"/>
              <w:right w:val="single" w:sz="4" w:space="0" w:color="auto"/>
            </w:tcBorders>
            <w:vAlign w:val="center"/>
          </w:tcPr>
          <w:p w14:paraId="4CCF748C" w14:textId="77777777" w:rsidR="00791F87" w:rsidRPr="004B3E3C" w:rsidRDefault="00791F87" w:rsidP="005C1CB3">
            <w:pPr>
              <w:keepNext/>
              <w:keepLines/>
              <w:spacing w:after="0"/>
              <w:jc w:val="center"/>
              <w:rPr>
                <w:rFonts w:ascii="Arial" w:eastAsiaTheme="minorEastAsia" w:hAnsi="Arial" w:cs="Arial"/>
                <w:sz w:val="18"/>
                <w:lang w:eastAsia="zh-CN"/>
              </w:rPr>
            </w:pPr>
            <w:r w:rsidRPr="004B3E3C">
              <w:rPr>
                <w:rFonts w:ascii="Arial" w:hAnsi="Arial"/>
                <w:sz w:val="18"/>
              </w:rPr>
              <w:t>Rough</w:t>
            </w:r>
          </w:p>
        </w:tc>
      </w:tr>
      <w:tr w:rsidR="00791F87" w:rsidRPr="004B3E3C" w14:paraId="223DB78C"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0038F3A7" w14:textId="77777777" w:rsidR="00791F87" w:rsidRPr="004B3E3C" w:rsidRDefault="00791F87" w:rsidP="005C1CB3">
            <w:pPr>
              <w:pStyle w:val="TAC"/>
              <w:rPr>
                <w:szCs w:val="18"/>
                <w:vertAlign w:val="superscript"/>
              </w:rPr>
            </w:pPr>
            <w:r w:rsidRPr="004B3E3C">
              <w:rPr>
                <w:rFonts w:eastAsia="Calibri"/>
                <w:noProof/>
                <w:position w:val="-12"/>
                <w:szCs w:val="18"/>
              </w:rPr>
              <w:drawing>
                <wp:inline distT="0" distB="0" distL="0" distR="0" wp14:anchorId="3225FF6F" wp14:editId="76C50F47">
                  <wp:extent cx="266700" cy="2286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4B3E3C">
              <w:rPr>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23E7ECC4"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1372DD4B" w14:textId="77777777" w:rsidR="00791F87" w:rsidRPr="004B3E3C" w:rsidRDefault="00791F87" w:rsidP="005C1CB3">
            <w:pPr>
              <w:pStyle w:val="TAC"/>
              <w:rPr>
                <w:szCs w:val="18"/>
              </w:rPr>
            </w:pPr>
            <w:r w:rsidRPr="004B3E3C">
              <w:rPr>
                <w:szCs w:val="18"/>
              </w:rPr>
              <w:t>dBm/15kHz</w:t>
            </w:r>
          </w:p>
        </w:tc>
        <w:tc>
          <w:tcPr>
            <w:tcW w:w="1418" w:type="dxa"/>
            <w:tcBorders>
              <w:top w:val="single" w:sz="4" w:space="0" w:color="auto"/>
              <w:left w:val="single" w:sz="4" w:space="0" w:color="auto"/>
              <w:bottom w:val="nil"/>
              <w:right w:val="single" w:sz="4" w:space="0" w:color="auto"/>
            </w:tcBorders>
            <w:shd w:val="clear" w:color="auto" w:fill="auto"/>
          </w:tcPr>
          <w:p w14:paraId="38A0500D" w14:textId="77777777" w:rsidR="00791F87" w:rsidRPr="004B3E3C" w:rsidRDefault="00791F87" w:rsidP="005C1CB3">
            <w:pPr>
              <w:pStyle w:val="TAC"/>
              <w:rPr>
                <w:szCs w:val="18"/>
              </w:rPr>
            </w:pPr>
            <w:r w:rsidRPr="004B3E3C">
              <w:rPr>
                <w:szCs w:val="18"/>
                <w:lang w:eastAsia="zh-CN"/>
              </w:rPr>
              <w:t>-111.7</w:t>
            </w:r>
          </w:p>
        </w:tc>
        <w:tc>
          <w:tcPr>
            <w:tcW w:w="1561" w:type="dxa"/>
            <w:tcBorders>
              <w:top w:val="single" w:sz="4" w:space="0" w:color="auto"/>
              <w:left w:val="single" w:sz="4" w:space="0" w:color="auto"/>
              <w:bottom w:val="nil"/>
              <w:right w:val="single" w:sz="4" w:space="0" w:color="auto"/>
            </w:tcBorders>
            <w:shd w:val="clear" w:color="auto" w:fill="auto"/>
          </w:tcPr>
          <w:p w14:paraId="792BD956" w14:textId="77777777" w:rsidR="00791F87" w:rsidRPr="004B3E3C" w:rsidRDefault="00791F87" w:rsidP="005C1CB3">
            <w:pPr>
              <w:pStyle w:val="TAC"/>
              <w:rPr>
                <w:szCs w:val="18"/>
              </w:rPr>
            </w:pPr>
            <w:r w:rsidRPr="004B3E3C">
              <w:rPr>
                <w:szCs w:val="18"/>
                <w:lang w:eastAsia="zh-CN"/>
              </w:rPr>
              <w:t>-104.7</w:t>
            </w:r>
          </w:p>
        </w:tc>
      </w:tr>
      <w:tr w:rsidR="00791F87" w:rsidRPr="004B3E3C" w14:paraId="46A4565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4B740B7"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53A7190"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5E238D48"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14EFF99F"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554802E8" w14:textId="77777777" w:rsidR="00791F87" w:rsidRPr="004B3E3C" w:rsidRDefault="00791F87" w:rsidP="005C1CB3">
            <w:pPr>
              <w:pStyle w:val="TAC"/>
              <w:rPr>
                <w:rFonts w:eastAsia="Calibri"/>
                <w:szCs w:val="18"/>
              </w:rPr>
            </w:pPr>
          </w:p>
        </w:tc>
      </w:tr>
      <w:tr w:rsidR="00791F87" w:rsidRPr="004B3E3C" w14:paraId="0BA1CF92"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2990720A"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573B2D7"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62A0A756"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8408826"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6EB407F2" w14:textId="77777777" w:rsidR="00791F87" w:rsidRPr="004B3E3C" w:rsidRDefault="00791F87" w:rsidP="005C1CB3">
            <w:pPr>
              <w:pStyle w:val="TAC"/>
              <w:rPr>
                <w:rFonts w:eastAsia="Calibri"/>
                <w:szCs w:val="18"/>
              </w:rPr>
            </w:pPr>
          </w:p>
        </w:tc>
      </w:tr>
      <w:tr w:rsidR="00791F87" w:rsidRPr="004B3E3C" w14:paraId="74616601"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9A4C2DE"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0D4ACA5"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19F0024C"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2794D49C"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13AD2497" w14:textId="77777777" w:rsidR="00791F87" w:rsidRPr="004B3E3C" w:rsidRDefault="00791F87" w:rsidP="005C1CB3">
            <w:pPr>
              <w:pStyle w:val="TAC"/>
              <w:rPr>
                <w:rFonts w:eastAsia="Calibri"/>
                <w:szCs w:val="18"/>
              </w:rPr>
            </w:pPr>
          </w:p>
        </w:tc>
      </w:tr>
      <w:tr w:rsidR="00791F87" w:rsidRPr="004B3E3C" w14:paraId="3D61DB21"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57933A8F"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463A6614"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496AD6D8"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22C1048C"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61D82DCC" w14:textId="77777777" w:rsidR="00791F87" w:rsidRPr="004B3E3C" w:rsidRDefault="00791F87" w:rsidP="005C1CB3">
            <w:pPr>
              <w:pStyle w:val="TAC"/>
              <w:rPr>
                <w:rFonts w:eastAsia="Calibri"/>
                <w:szCs w:val="18"/>
              </w:rPr>
            </w:pPr>
          </w:p>
        </w:tc>
      </w:tr>
      <w:tr w:rsidR="00791F87" w:rsidRPr="004B3E3C" w14:paraId="63EE31E5"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6E2049AB"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67B7064D"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7379A870" w14:textId="77777777" w:rsidR="00791F87" w:rsidRPr="004B3E3C"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tcPr>
          <w:p w14:paraId="1D3FC32E" w14:textId="77777777" w:rsidR="00791F87" w:rsidRPr="004B3E3C"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tcPr>
          <w:p w14:paraId="322F842B" w14:textId="77777777" w:rsidR="00791F87" w:rsidRPr="004B3E3C" w:rsidRDefault="00791F87" w:rsidP="005C1CB3">
            <w:pPr>
              <w:pStyle w:val="TAC"/>
              <w:rPr>
                <w:rFonts w:eastAsia="Calibri"/>
                <w:szCs w:val="18"/>
              </w:rPr>
            </w:pPr>
          </w:p>
        </w:tc>
      </w:tr>
      <w:tr w:rsidR="00791F87" w:rsidRPr="004B3E3C" w14:paraId="7C4EFE8D"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43FD1AF2" w14:textId="77777777" w:rsidR="00791F87" w:rsidRPr="004B3E3C" w:rsidRDefault="00791F87" w:rsidP="005C1CB3">
            <w:pPr>
              <w:pStyle w:val="TAC"/>
              <w:rPr>
                <w:szCs w:val="18"/>
                <w:vertAlign w:val="superscript"/>
              </w:rPr>
            </w:pPr>
            <w:r w:rsidRPr="004B3E3C">
              <w:rPr>
                <w:rFonts w:eastAsia="Calibri"/>
                <w:noProof/>
                <w:position w:val="-12"/>
                <w:szCs w:val="18"/>
              </w:rPr>
              <w:drawing>
                <wp:inline distT="0" distB="0" distL="0" distR="0" wp14:anchorId="00E7FB5A" wp14:editId="5EA2562E">
                  <wp:extent cx="266700" cy="228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4B3E3C">
              <w:rPr>
                <w:szCs w:val="18"/>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FFFA050"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6CB5F434" w14:textId="77777777" w:rsidR="00791F87" w:rsidRPr="004B3E3C" w:rsidRDefault="00791F87" w:rsidP="005C1CB3">
            <w:pPr>
              <w:pStyle w:val="TAC"/>
              <w:rPr>
                <w:szCs w:val="18"/>
              </w:rPr>
            </w:pPr>
            <w:r w:rsidRPr="004B3E3C">
              <w:rPr>
                <w:szCs w:val="18"/>
              </w:rPr>
              <w:t>dBm/SCS</w:t>
            </w:r>
            <w:r w:rsidRPr="004B3E3C">
              <w:rPr>
                <w:szCs w:val="18"/>
                <w:vertAlign w:val="superscript"/>
              </w:rPr>
              <w:t>Note3</w:t>
            </w:r>
          </w:p>
        </w:tc>
        <w:tc>
          <w:tcPr>
            <w:tcW w:w="1418" w:type="dxa"/>
            <w:tcBorders>
              <w:top w:val="single" w:sz="4" w:space="0" w:color="auto"/>
              <w:left w:val="single" w:sz="4" w:space="0" w:color="auto"/>
              <w:bottom w:val="nil"/>
              <w:right w:val="single" w:sz="4" w:space="0" w:color="auto"/>
            </w:tcBorders>
            <w:shd w:val="clear" w:color="auto" w:fill="auto"/>
          </w:tcPr>
          <w:p w14:paraId="1B665240" w14:textId="77777777" w:rsidR="00791F87" w:rsidRPr="004B3E3C" w:rsidRDefault="00791F87" w:rsidP="005C1CB3">
            <w:pPr>
              <w:pStyle w:val="TAC"/>
              <w:rPr>
                <w:szCs w:val="18"/>
              </w:rPr>
            </w:pPr>
            <w:r w:rsidRPr="004B3E3C">
              <w:rPr>
                <w:szCs w:val="18"/>
                <w:lang w:eastAsia="zh-CN"/>
              </w:rPr>
              <w:t>-102.7</w:t>
            </w:r>
          </w:p>
        </w:tc>
        <w:tc>
          <w:tcPr>
            <w:tcW w:w="1561" w:type="dxa"/>
            <w:tcBorders>
              <w:top w:val="single" w:sz="4" w:space="0" w:color="auto"/>
              <w:left w:val="single" w:sz="4" w:space="0" w:color="auto"/>
              <w:bottom w:val="nil"/>
              <w:right w:val="single" w:sz="4" w:space="0" w:color="auto"/>
            </w:tcBorders>
            <w:shd w:val="clear" w:color="auto" w:fill="auto"/>
          </w:tcPr>
          <w:p w14:paraId="3F6E0F55" w14:textId="77777777" w:rsidR="00791F87" w:rsidRPr="004B3E3C" w:rsidRDefault="00791F87" w:rsidP="005C1CB3">
            <w:pPr>
              <w:pStyle w:val="TAC"/>
              <w:rPr>
                <w:szCs w:val="18"/>
              </w:rPr>
            </w:pPr>
            <w:r w:rsidRPr="004B3E3C">
              <w:rPr>
                <w:szCs w:val="18"/>
                <w:lang w:eastAsia="zh-CN"/>
              </w:rPr>
              <w:t>-95.7</w:t>
            </w:r>
          </w:p>
        </w:tc>
      </w:tr>
      <w:tr w:rsidR="00791F87" w:rsidRPr="004B3E3C" w14:paraId="092835AB"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D885CC8"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35C64B5"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3A905DEE"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F7035C6"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1ECBBD41" w14:textId="77777777" w:rsidR="00791F87" w:rsidRPr="004B3E3C" w:rsidRDefault="00791F87" w:rsidP="005C1CB3">
            <w:pPr>
              <w:pStyle w:val="TAC"/>
              <w:rPr>
                <w:rFonts w:eastAsia="Calibri"/>
                <w:szCs w:val="18"/>
              </w:rPr>
            </w:pPr>
          </w:p>
        </w:tc>
      </w:tr>
      <w:tr w:rsidR="00791F87" w:rsidRPr="004B3E3C" w14:paraId="75B77D5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669F866F"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10F53BB3"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2B0000AB"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3A267444"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70472DDD" w14:textId="77777777" w:rsidR="00791F87" w:rsidRPr="004B3E3C" w:rsidRDefault="00791F87" w:rsidP="005C1CB3">
            <w:pPr>
              <w:pStyle w:val="TAC"/>
              <w:rPr>
                <w:rFonts w:eastAsia="Calibri"/>
                <w:szCs w:val="18"/>
              </w:rPr>
            </w:pPr>
          </w:p>
        </w:tc>
      </w:tr>
      <w:tr w:rsidR="00791F87" w:rsidRPr="004B3E3C" w14:paraId="3B1DE9C7"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B4FFE12"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66D2CA6F"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3FACF29E"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68E47F9F"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2100EA01" w14:textId="77777777" w:rsidR="00791F87" w:rsidRPr="004B3E3C" w:rsidRDefault="00791F87" w:rsidP="005C1CB3">
            <w:pPr>
              <w:pStyle w:val="TAC"/>
              <w:rPr>
                <w:rFonts w:eastAsia="Calibri"/>
                <w:szCs w:val="18"/>
              </w:rPr>
            </w:pPr>
          </w:p>
        </w:tc>
      </w:tr>
      <w:tr w:rsidR="00791F87" w:rsidRPr="004B3E3C" w14:paraId="2C25ACD8"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059E40BA"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2325D359"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7D29C483"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tcPr>
          <w:p w14:paraId="4664C4DC"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tcPr>
          <w:p w14:paraId="22E0FBB9" w14:textId="77777777" w:rsidR="00791F87" w:rsidRPr="004B3E3C" w:rsidRDefault="00791F87" w:rsidP="005C1CB3">
            <w:pPr>
              <w:pStyle w:val="TAC"/>
              <w:rPr>
                <w:rFonts w:eastAsia="Calibri"/>
                <w:szCs w:val="18"/>
              </w:rPr>
            </w:pPr>
          </w:p>
        </w:tc>
      </w:tr>
      <w:tr w:rsidR="00791F87" w:rsidRPr="004B3E3C" w14:paraId="67BEB998" w14:textId="77777777" w:rsidTr="005C1CB3">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3C649CA2" w14:textId="77777777" w:rsidR="00791F87" w:rsidRPr="004B3E3C" w:rsidRDefault="00791F87" w:rsidP="005C1CB3">
            <w:pPr>
              <w:pStyle w:val="TAC"/>
              <w:rPr>
                <w:rFonts w:eastAsia="Calibri"/>
                <w:szCs w:val="18"/>
              </w:rPr>
            </w:pPr>
          </w:p>
        </w:tc>
        <w:tc>
          <w:tcPr>
            <w:tcW w:w="1814" w:type="dxa"/>
            <w:tcBorders>
              <w:top w:val="single" w:sz="4" w:space="0" w:color="auto"/>
              <w:left w:val="single" w:sz="4" w:space="0" w:color="auto"/>
              <w:bottom w:val="single" w:sz="4" w:space="0" w:color="auto"/>
              <w:right w:val="single" w:sz="4" w:space="0" w:color="auto"/>
            </w:tcBorders>
          </w:tcPr>
          <w:p w14:paraId="7AD9B53C"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0D0ABC74" w14:textId="77777777" w:rsidR="00791F87" w:rsidRPr="004B3E3C"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tcPr>
          <w:p w14:paraId="6FEC7924" w14:textId="77777777" w:rsidR="00791F87" w:rsidRPr="004B3E3C"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tcPr>
          <w:p w14:paraId="5DF05376" w14:textId="77777777" w:rsidR="00791F87" w:rsidRPr="004B3E3C" w:rsidRDefault="00791F87" w:rsidP="005C1CB3">
            <w:pPr>
              <w:pStyle w:val="TAC"/>
              <w:rPr>
                <w:rFonts w:eastAsia="Calibri"/>
                <w:szCs w:val="18"/>
              </w:rPr>
            </w:pPr>
          </w:p>
        </w:tc>
      </w:tr>
      <w:tr w:rsidR="00791F87" w:rsidRPr="004B3E3C" w14:paraId="37F1554F" w14:textId="77777777" w:rsidTr="005C1CB3">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1AE2F35B" w14:textId="77777777" w:rsidR="00791F87" w:rsidRPr="004B3E3C" w:rsidRDefault="00791F87" w:rsidP="005C1CB3">
            <w:pPr>
              <w:pStyle w:val="TAC"/>
              <w:rPr>
                <w:szCs w:val="18"/>
                <w:vertAlign w:val="superscript"/>
              </w:rPr>
            </w:pPr>
            <w:r w:rsidRPr="004B3E3C">
              <w:rPr>
                <w:szCs w:val="18"/>
              </w:rPr>
              <w:t>SSB_RP</w:t>
            </w:r>
            <w:r w:rsidRPr="004B3E3C">
              <w:rPr>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0F9EBC8F"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7B46CE6" w14:textId="77777777" w:rsidR="00791F87" w:rsidRPr="004B3E3C" w:rsidRDefault="00791F87" w:rsidP="005C1CB3">
            <w:pPr>
              <w:pStyle w:val="TAC"/>
              <w:rPr>
                <w:szCs w:val="18"/>
              </w:rPr>
            </w:pPr>
            <w:r w:rsidRPr="004B3E3C">
              <w:rPr>
                <w:szCs w:val="18"/>
              </w:rPr>
              <w:t>dBm/SCS</w:t>
            </w:r>
            <w:r w:rsidRPr="004B3E3C">
              <w:rPr>
                <w:szCs w:val="18"/>
                <w:vertAlign w:val="superscript"/>
              </w:rPr>
              <w:t xml:space="preserve"> Note4</w:t>
            </w:r>
          </w:p>
        </w:tc>
        <w:tc>
          <w:tcPr>
            <w:tcW w:w="1418" w:type="dxa"/>
            <w:tcBorders>
              <w:top w:val="single" w:sz="4" w:space="0" w:color="auto"/>
              <w:left w:val="single" w:sz="4" w:space="0" w:color="auto"/>
              <w:bottom w:val="nil"/>
              <w:right w:val="single" w:sz="4" w:space="0" w:color="auto"/>
            </w:tcBorders>
            <w:shd w:val="clear" w:color="auto" w:fill="auto"/>
            <w:hideMark/>
          </w:tcPr>
          <w:p w14:paraId="3FC2A12D" w14:textId="77777777" w:rsidR="00791F87" w:rsidRPr="004B3E3C" w:rsidRDefault="00791F87" w:rsidP="005C1CB3">
            <w:pPr>
              <w:pStyle w:val="TAC"/>
              <w:rPr>
                <w:szCs w:val="18"/>
                <w:lang w:eastAsia="zh-CN"/>
              </w:rPr>
            </w:pPr>
            <w:r w:rsidRPr="004B3E3C">
              <w:rPr>
                <w:szCs w:val="18"/>
                <w:lang w:eastAsia="zh-CN"/>
              </w:rPr>
              <w:t>-90.7</w:t>
            </w:r>
          </w:p>
        </w:tc>
        <w:tc>
          <w:tcPr>
            <w:tcW w:w="1561" w:type="dxa"/>
            <w:tcBorders>
              <w:top w:val="single" w:sz="4" w:space="0" w:color="auto"/>
              <w:left w:val="single" w:sz="4" w:space="0" w:color="auto"/>
              <w:bottom w:val="nil"/>
              <w:right w:val="single" w:sz="4" w:space="0" w:color="auto"/>
            </w:tcBorders>
            <w:shd w:val="clear" w:color="auto" w:fill="auto"/>
            <w:hideMark/>
          </w:tcPr>
          <w:p w14:paraId="28AE0B39" w14:textId="77777777" w:rsidR="00791F87" w:rsidRPr="004B3E3C" w:rsidRDefault="00791F87" w:rsidP="005C1CB3">
            <w:pPr>
              <w:pStyle w:val="TAC"/>
              <w:rPr>
                <w:szCs w:val="18"/>
                <w:lang w:eastAsia="zh-CN"/>
              </w:rPr>
            </w:pPr>
            <w:r w:rsidRPr="004B3E3C">
              <w:rPr>
                <w:szCs w:val="18"/>
                <w:lang w:eastAsia="zh-CN"/>
              </w:rPr>
              <w:t>-90.7</w:t>
            </w:r>
          </w:p>
        </w:tc>
      </w:tr>
      <w:tr w:rsidR="00791F87" w:rsidRPr="004B3E3C" w14:paraId="319CE392"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40629C1A"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20B7A92"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2D6A06CF"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57940FE2"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66324563" w14:textId="77777777" w:rsidR="00791F87" w:rsidRPr="004B3E3C" w:rsidRDefault="00791F87" w:rsidP="005C1CB3">
            <w:pPr>
              <w:pStyle w:val="TAC"/>
              <w:rPr>
                <w:rFonts w:eastAsia="Calibri"/>
                <w:szCs w:val="18"/>
              </w:rPr>
            </w:pPr>
          </w:p>
        </w:tc>
      </w:tr>
      <w:tr w:rsidR="00791F87" w:rsidRPr="004B3E3C" w14:paraId="4CB7D43C"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6AD33480"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391F1E2"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50F94DC8"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0729D3F7"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6AB56A31" w14:textId="77777777" w:rsidR="00791F87" w:rsidRPr="004B3E3C" w:rsidRDefault="00791F87" w:rsidP="005C1CB3">
            <w:pPr>
              <w:pStyle w:val="TAC"/>
              <w:rPr>
                <w:rFonts w:eastAsia="Calibri"/>
                <w:szCs w:val="18"/>
              </w:rPr>
            </w:pPr>
          </w:p>
        </w:tc>
      </w:tr>
      <w:tr w:rsidR="00791F87" w:rsidRPr="004B3E3C" w14:paraId="142F5674"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4355D3FE"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EB29B14"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34F42602"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1562E91B"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0E956423" w14:textId="77777777" w:rsidR="00791F87" w:rsidRPr="004B3E3C" w:rsidRDefault="00791F87" w:rsidP="005C1CB3">
            <w:pPr>
              <w:pStyle w:val="TAC"/>
              <w:rPr>
                <w:rFonts w:eastAsia="Calibri"/>
                <w:szCs w:val="18"/>
              </w:rPr>
            </w:pPr>
          </w:p>
        </w:tc>
      </w:tr>
      <w:tr w:rsidR="00791F87" w:rsidRPr="004B3E3C" w14:paraId="6C1D34F3" w14:textId="77777777" w:rsidTr="005C1CB3">
        <w:trPr>
          <w:trHeight w:val="150"/>
          <w:jc w:val="center"/>
        </w:trPr>
        <w:tc>
          <w:tcPr>
            <w:tcW w:w="1814" w:type="dxa"/>
            <w:tcBorders>
              <w:top w:val="nil"/>
              <w:left w:val="single" w:sz="4" w:space="0" w:color="auto"/>
              <w:bottom w:val="nil"/>
              <w:right w:val="single" w:sz="4" w:space="0" w:color="auto"/>
            </w:tcBorders>
            <w:shd w:val="clear" w:color="auto" w:fill="auto"/>
            <w:hideMark/>
          </w:tcPr>
          <w:p w14:paraId="77145B68"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303989E"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1C02DEB6"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3526A284"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263576D9" w14:textId="77777777" w:rsidR="00791F87" w:rsidRPr="004B3E3C" w:rsidRDefault="00791F87" w:rsidP="005C1CB3">
            <w:pPr>
              <w:pStyle w:val="TAC"/>
              <w:rPr>
                <w:rFonts w:eastAsia="Calibri"/>
                <w:szCs w:val="18"/>
              </w:rPr>
            </w:pPr>
          </w:p>
        </w:tc>
      </w:tr>
      <w:tr w:rsidR="00791F87" w:rsidRPr="004B3E3C" w14:paraId="129D3C81" w14:textId="77777777" w:rsidTr="005C1CB3">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3785517A"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0939143"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083865F3" w14:textId="77777777" w:rsidR="00791F87" w:rsidRPr="004B3E3C" w:rsidRDefault="00791F87" w:rsidP="005C1CB3">
            <w:pPr>
              <w:pStyle w:val="TAC"/>
              <w:rPr>
                <w:rFonts w:eastAsia="Calibri"/>
                <w:szCs w:val="18"/>
              </w:rPr>
            </w:pPr>
          </w:p>
        </w:tc>
        <w:tc>
          <w:tcPr>
            <w:tcW w:w="1418" w:type="dxa"/>
            <w:tcBorders>
              <w:top w:val="nil"/>
              <w:left w:val="single" w:sz="4" w:space="0" w:color="auto"/>
              <w:bottom w:val="single" w:sz="4" w:space="0" w:color="auto"/>
              <w:right w:val="single" w:sz="4" w:space="0" w:color="auto"/>
            </w:tcBorders>
            <w:shd w:val="clear" w:color="auto" w:fill="auto"/>
            <w:hideMark/>
          </w:tcPr>
          <w:p w14:paraId="76ABCE00" w14:textId="77777777" w:rsidR="00791F87" w:rsidRPr="004B3E3C" w:rsidRDefault="00791F87" w:rsidP="005C1CB3">
            <w:pPr>
              <w:pStyle w:val="TAC"/>
              <w:rPr>
                <w:rFonts w:eastAsia="Calibri"/>
                <w:szCs w:val="18"/>
              </w:rPr>
            </w:pPr>
          </w:p>
        </w:tc>
        <w:tc>
          <w:tcPr>
            <w:tcW w:w="1561" w:type="dxa"/>
            <w:tcBorders>
              <w:top w:val="nil"/>
              <w:left w:val="single" w:sz="4" w:space="0" w:color="auto"/>
              <w:bottom w:val="single" w:sz="4" w:space="0" w:color="auto"/>
              <w:right w:val="single" w:sz="4" w:space="0" w:color="auto"/>
            </w:tcBorders>
            <w:shd w:val="clear" w:color="auto" w:fill="auto"/>
            <w:hideMark/>
          </w:tcPr>
          <w:p w14:paraId="380AD514" w14:textId="77777777" w:rsidR="00791F87" w:rsidRPr="004B3E3C" w:rsidRDefault="00791F87" w:rsidP="005C1CB3">
            <w:pPr>
              <w:pStyle w:val="TAC"/>
              <w:rPr>
                <w:rFonts w:eastAsia="Calibri"/>
                <w:szCs w:val="18"/>
              </w:rPr>
            </w:pPr>
          </w:p>
        </w:tc>
      </w:tr>
      <w:tr w:rsidR="00791F87" w:rsidRPr="004B3E3C" w14:paraId="75B8F101"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526EB58" w14:textId="77777777" w:rsidR="00791F87" w:rsidRPr="004B3E3C" w:rsidRDefault="00791F87" w:rsidP="005C1CB3">
            <w:pPr>
              <w:pStyle w:val="TAC"/>
              <w:rPr>
                <w:szCs w:val="18"/>
              </w:rPr>
            </w:pPr>
            <w:r w:rsidRPr="004B3E3C">
              <w:rPr>
                <w:rFonts w:eastAsia="Calibri"/>
                <w:noProof/>
                <w:position w:val="-12"/>
                <w:szCs w:val="18"/>
              </w:rPr>
              <w:drawing>
                <wp:inline distT="0" distB="0" distL="0" distR="0" wp14:anchorId="14D0FC2E" wp14:editId="30672B02">
                  <wp:extent cx="390525" cy="26670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1615" w:type="dxa"/>
            <w:tcBorders>
              <w:top w:val="single" w:sz="4" w:space="0" w:color="auto"/>
              <w:left w:val="single" w:sz="4" w:space="0" w:color="auto"/>
              <w:bottom w:val="single" w:sz="4" w:space="0" w:color="auto"/>
              <w:right w:val="single" w:sz="4" w:space="0" w:color="auto"/>
            </w:tcBorders>
            <w:hideMark/>
          </w:tcPr>
          <w:p w14:paraId="311F5793" w14:textId="77777777" w:rsidR="00791F87" w:rsidRPr="004B3E3C" w:rsidRDefault="00791F87" w:rsidP="005C1CB3">
            <w:pPr>
              <w:pStyle w:val="TAC"/>
              <w:rPr>
                <w:szCs w:val="18"/>
              </w:rPr>
            </w:pPr>
            <w:r w:rsidRPr="004B3E3C">
              <w:rPr>
                <w:szCs w:val="18"/>
              </w:rPr>
              <w:t>dB</w:t>
            </w:r>
          </w:p>
        </w:tc>
        <w:tc>
          <w:tcPr>
            <w:tcW w:w="1418" w:type="dxa"/>
            <w:tcBorders>
              <w:top w:val="single" w:sz="4" w:space="0" w:color="auto"/>
              <w:left w:val="single" w:sz="4" w:space="0" w:color="auto"/>
              <w:bottom w:val="single" w:sz="4" w:space="0" w:color="auto"/>
              <w:right w:val="single" w:sz="4" w:space="0" w:color="auto"/>
            </w:tcBorders>
            <w:hideMark/>
          </w:tcPr>
          <w:p w14:paraId="1A6F7C9E" w14:textId="77777777" w:rsidR="00791F87" w:rsidRPr="004B3E3C" w:rsidRDefault="00791F87" w:rsidP="005C1CB3">
            <w:pPr>
              <w:pStyle w:val="TAC"/>
              <w:rPr>
                <w:szCs w:val="18"/>
                <w:lang w:eastAsia="zh-CN"/>
              </w:rPr>
            </w:pPr>
            <w:r w:rsidRPr="004B3E3C">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hideMark/>
          </w:tcPr>
          <w:p w14:paraId="420C878D" w14:textId="77777777" w:rsidR="00791F87" w:rsidRPr="004B3E3C" w:rsidRDefault="00791F87" w:rsidP="005C1CB3">
            <w:pPr>
              <w:pStyle w:val="TAC"/>
              <w:rPr>
                <w:szCs w:val="18"/>
                <w:lang w:eastAsia="zh-CN"/>
              </w:rPr>
            </w:pPr>
            <w:r w:rsidRPr="004B3E3C">
              <w:rPr>
                <w:szCs w:val="18"/>
                <w:lang w:eastAsia="zh-CN"/>
              </w:rPr>
              <w:t>5</w:t>
            </w:r>
          </w:p>
        </w:tc>
      </w:tr>
      <w:tr w:rsidR="00791F87" w:rsidRPr="004B3E3C" w14:paraId="7407314F" w14:textId="77777777" w:rsidTr="005C1CB3">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302A9D3" w14:textId="77777777" w:rsidR="00791F87" w:rsidRPr="004B3E3C" w:rsidRDefault="00791F87" w:rsidP="005C1CB3">
            <w:pPr>
              <w:pStyle w:val="TAC"/>
              <w:rPr>
                <w:rFonts w:eastAsia="Calibri"/>
                <w:position w:val="-12"/>
                <w:szCs w:val="18"/>
              </w:rPr>
            </w:pPr>
            <w:r w:rsidRPr="004B3E3C">
              <w:rPr>
                <w:szCs w:val="18"/>
              </w:rPr>
              <w:t>Ê</w:t>
            </w:r>
            <w:r w:rsidRPr="004B3E3C">
              <w:rPr>
                <w:szCs w:val="18"/>
                <w:vertAlign w:val="subscript"/>
              </w:rPr>
              <w:t>s</w:t>
            </w:r>
            <w:r w:rsidRPr="004B3E3C">
              <w:rPr>
                <w:szCs w:val="18"/>
              </w:rPr>
              <w:t>/N</w:t>
            </w:r>
            <w:r w:rsidRPr="004B3E3C">
              <w:rPr>
                <w:szCs w:val="18"/>
                <w:vertAlign w:val="subscript"/>
              </w:rPr>
              <w:t>oc</w:t>
            </w:r>
          </w:p>
        </w:tc>
        <w:tc>
          <w:tcPr>
            <w:tcW w:w="1615" w:type="dxa"/>
            <w:tcBorders>
              <w:top w:val="single" w:sz="4" w:space="0" w:color="auto"/>
              <w:left w:val="single" w:sz="4" w:space="0" w:color="auto"/>
              <w:bottom w:val="single" w:sz="4" w:space="0" w:color="auto"/>
              <w:right w:val="single" w:sz="4" w:space="0" w:color="auto"/>
            </w:tcBorders>
          </w:tcPr>
          <w:p w14:paraId="2839E43D" w14:textId="77777777" w:rsidR="00791F87" w:rsidRPr="004B3E3C" w:rsidRDefault="00791F87" w:rsidP="005C1CB3">
            <w:pPr>
              <w:pStyle w:val="TAC"/>
              <w:rPr>
                <w:szCs w:val="18"/>
              </w:rPr>
            </w:pPr>
            <w:r w:rsidRPr="004B3E3C">
              <w:rPr>
                <w:szCs w:val="18"/>
              </w:rPr>
              <w:t>dB</w:t>
            </w:r>
          </w:p>
        </w:tc>
        <w:tc>
          <w:tcPr>
            <w:tcW w:w="1418" w:type="dxa"/>
            <w:tcBorders>
              <w:top w:val="single" w:sz="4" w:space="0" w:color="auto"/>
              <w:left w:val="single" w:sz="4" w:space="0" w:color="auto"/>
              <w:bottom w:val="single" w:sz="4" w:space="0" w:color="auto"/>
              <w:right w:val="single" w:sz="4" w:space="0" w:color="auto"/>
            </w:tcBorders>
          </w:tcPr>
          <w:p w14:paraId="4FF5B0CE" w14:textId="77777777" w:rsidR="00791F87" w:rsidRPr="004B3E3C" w:rsidRDefault="00791F87" w:rsidP="005C1CB3">
            <w:pPr>
              <w:pStyle w:val="TAC"/>
              <w:rPr>
                <w:szCs w:val="18"/>
              </w:rPr>
            </w:pPr>
            <w:r w:rsidRPr="004B3E3C">
              <w:rPr>
                <w:szCs w:val="18"/>
                <w:lang w:eastAsia="zh-CN"/>
              </w:rPr>
              <w:t>12</w:t>
            </w:r>
          </w:p>
        </w:tc>
        <w:tc>
          <w:tcPr>
            <w:tcW w:w="1561" w:type="dxa"/>
            <w:tcBorders>
              <w:top w:val="single" w:sz="4" w:space="0" w:color="auto"/>
              <w:left w:val="single" w:sz="4" w:space="0" w:color="auto"/>
              <w:bottom w:val="single" w:sz="4" w:space="0" w:color="auto"/>
              <w:right w:val="single" w:sz="4" w:space="0" w:color="auto"/>
            </w:tcBorders>
          </w:tcPr>
          <w:p w14:paraId="1F8CB4F7" w14:textId="77777777" w:rsidR="00791F87" w:rsidRPr="004B3E3C" w:rsidRDefault="00791F87" w:rsidP="005C1CB3">
            <w:pPr>
              <w:pStyle w:val="TAC"/>
              <w:rPr>
                <w:szCs w:val="18"/>
              </w:rPr>
            </w:pPr>
            <w:r w:rsidRPr="004B3E3C">
              <w:rPr>
                <w:szCs w:val="18"/>
                <w:lang w:eastAsia="zh-CN"/>
              </w:rPr>
              <w:t>5</w:t>
            </w:r>
          </w:p>
        </w:tc>
      </w:tr>
      <w:tr w:rsidR="00791F87" w:rsidRPr="004B3E3C" w14:paraId="00B3055C" w14:textId="77777777" w:rsidTr="005C1CB3">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52FB8BC6" w14:textId="77777777" w:rsidR="00791F87" w:rsidRPr="004B3E3C" w:rsidRDefault="00791F87" w:rsidP="005C1CB3">
            <w:pPr>
              <w:pStyle w:val="TAC"/>
              <w:rPr>
                <w:szCs w:val="18"/>
                <w:vertAlign w:val="superscript"/>
              </w:rPr>
            </w:pPr>
            <w:r w:rsidRPr="004B3E3C">
              <w:rPr>
                <w:szCs w:val="18"/>
              </w:rPr>
              <w:t>Io</w:t>
            </w:r>
            <w:r w:rsidRPr="004B3E3C">
              <w:rPr>
                <w:szCs w:val="18"/>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172E104F" w14:textId="77777777" w:rsidR="00791F87" w:rsidRPr="004B3E3C" w:rsidRDefault="00791F87" w:rsidP="005C1CB3">
            <w:pPr>
              <w:pStyle w:val="TAC"/>
              <w:rPr>
                <w:szCs w:val="18"/>
              </w:rPr>
            </w:pPr>
            <w:r w:rsidRPr="004B3E3C">
              <w:rPr>
                <w:rFonts w:eastAsia="Calibri"/>
                <w:szCs w:val="18"/>
              </w:rPr>
              <w:t>NR_TDD_FR2_A</w:t>
            </w:r>
          </w:p>
        </w:tc>
        <w:tc>
          <w:tcPr>
            <w:tcW w:w="1615" w:type="dxa"/>
            <w:tcBorders>
              <w:top w:val="single" w:sz="4" w:space="0" w:color="auto"/>
              <w:left w:val="single" w:sz="4" w:space="0" w:color="auto"/>
              <w:bottom w:val="nil"/>
              <w:right w:val="single" w:sz="4" w:space="0" w:color="auto"/>
            </w:tcBorders>
            <w:shd w:val="clear" w:color="auto" w:fill="auto"/>
            <w:hideMark/>
          </w:tcPr>
          <w:p w14:paraId="5D347752" w14:textId="77777777" w:rsidR="00791F87" w:rsidRPr="004B3E3C" w:rsidRDefault="00791F87" w:rsidP="005C1CB3">
            <w:pPr>
              <w:pStyle w:val="TAC"/>
              <w:rPr>
                <w:szCs w:val="18"/>
              </w:rPr>
            </w:pPr>
            <w:r w:rsidRPr="004B3E3C">
              <w:rPr>
                <w:szCs w:val="18"/>
              </w:rPr>
              <w:t>dBm/95.04 MHz</w:t>
            </w:r>
            <w:r w:rsidRPr="004B3E3C">
              <w:rPr>
                <w:szCs w:val="18"/>
                <w:vertAlign w:val="superscript"/>
              </w:rPr>
              <w:t xml:space="preserve"> </w:t>
            </w:r>
          </w:p>
        </w:tc>
        <w:tc>
          <w:tcPr>
            <w:tcW w:w="1418" w:type="dxa"/>
            <w:tcBorders>
              <w:top w:val="single" w:sz="4" w:space="0" w:color="auto"/>
              <w:left w:val="single" w:sz="4" w:space="0" w:color="auto"/>
              <w:bottom w:val="nil"/>
              <w:right w:val="single" w:sz="4" w:space="0" w:color="auto"/>
            </w:tcBorders>
            <w:shd w:val="clear" w:color="auto" w:fill="auto"/>
            <w:hideMark/>
          </w:tcPr>
          <w:p w14:paraId="40D26FB6" w14:textId="77777777" w:rsidR="00791F87" w:rsidRPr="004B3E3C" w:rsidRDefault="00791F87" w:rsidP="005C1CB3">
            <w:pPr>
              <w:pStyle w:val="TAC"/>
              <w:rPr>
                <w:szCs w:val="18"/>
                <w:lang w:eastAsia="zh-CN"/>
              </w:rPr>
            </w:pPr>
            <w:r w:rsidRPr="004B3E3C">
              <w:rPr>
                <w:szCs w:val="18"/>
                <w:lang w:eastAsia="zh-CN"/>
              </w:rPr>
              <w:t>-61.45</w:t>
            </w:r>
          </w:p>
        </w:tc>
        <w:tc>
          <w:tcPr>
            <w:tcW w:w="1561" w:type="dxa"/>
            <w:tcBorders>
              <w:top w:val="single" w:sz="4" w:space="0" w:color="auto"/>
              <w:left w:val="single" w:sz="4" w:space="0" w:color="auto"/>
              <w:bottom w:val="nil"/>
              <w:right w:val="single" w:sz="4" w:space="0" w:color="auto"/>
            </w:tcBorders>
            <w:shd w:val="clear" w:color="auto" w:fill="auto"/>
            <w:hideMark/>
          </w:tcPr>
          <w:p w14:paraId="64147AAC" w14:textId="77777777" w:rsidR="00791F87" w:rsidRPr="004B3E3C" w:rsidRDefault="00791F87" w:rsidP="005C1CB3">
            <w:pPr>
              <w:pStyle w:val="TAC"/>
              <w:rPr>
                <w:szCs w:val="18"/>
              </w:rPr>
            </w:pPr>
            <w:r w:rsidRPr="004B3E3C">
              <w:rPr>
                <w:szCs w:val="18"/>
                <w:lang w:eastAsia="zh-CN"/>
              </w:rPr>
              <w:t>-60.52</w:t>
            </w:r>
          </w:p>
        </w:tc>
      </w:tr>
      <w:tr w:rsidR="00791F87" w:rsidRPr="004B3E3C" w14:paraId="491A5904"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6EE14AF9"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4062745" w14:textId="77777777" w:rsidR="00791F87" w:rsidRPr="004B3E3C" w:rsidRDefault="00791F87" w:rsidP="005C1CB3">
            <w:pPr>
              <w:pStyle w:val="TAC"/>
              <w:rPr>
                <w:szCs w:val="18"/>
              </w:rPr>
            </w:pPr>
            <w:r w:rsidRPr="004B3E3C">
              <w:rPr>
                <w:rFonts w:eastAsia="Calibri"/>
                <w:szCs w:val="18"/>
              </w:rPr>
              <w:t>NR_TDD_FR2_B</w:t>
            </w:r>
          </w:p>
        </w:tc>
        <w:tc>
          <w:tcPr>
            <w:tcW w:w="1615" w:type="dxa"/>
            <w:tcBorders>
              <w:top w:val="nil"/>
              <w:left w:val="single" w:sz="4" w:space="0" w:color="auto"/>
              <w:bottom w:val="nil"/>
              <w:right w:val="single" w:sz="4" w:space="0" w:color="auto"/>
            </w:tcBorders>
            <w:shd w:val="clear" w:color="auto" w:fill="auto"/>
            <w:hideMark/>
          </w:tcPr>
          <w:p w14:paraId="0B1D6E57" w14:textId="77777777" w:rsidR="00791F87" w:rsidRPr="004B3E3C" w:rsidRDefault="00791F87" w:rsidP="005C1CB3">
            <w:pPr>
              <w:pStyle w:val="TAC"/>
              <w:rPr>
                <w:rFonts w:eastAsia="Calibri"/>
                <w:szCs w:val="18"/>
              </w:rPr>
            </w:pPr>
            <w:r w:rsidRPr="004B3E3C">
              <w:rPr>
                <w:szCs w:val="18"/>
                <w:vertAlign w:val="superscript"/>
              </w:rPr>
              <w:t>Note4</w:t>
            </w:r>
          </w:p>
        </w:tc>
        <w:tc>
          <w:tcPr>
            <w:tcW w:w="1418" w:type="dxa"/>
            <w:tcBorders>
              <w:top w:val="nil"/>
              <w:left w:val="single" w:sz="4" w:space="0" w:color="auto"/>
              <w:bottom w:val="nil"/>
              <w:right w:val="single" w:sz="4" w:space="0" w:color="auto"/>
            </w:tcBorders>
            <w:shd w:val="clear" w:color="auto" w:fill="auto"/>
            <w:hideMark/>
          </w:tcPr>
          <w:p w14:paraId="031EC525"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4E7DBF22" w14:textId="77777777" w:rsidR="00791F87" w:rsidRPr="004B3E3C" w:rsidRDefault="00791F87" w:rsidP="005C1CB3">
            <w:pPr>
              <w:pStyle w:val="TAC"/>
              <w:rPr>
                <w:rFonts w:eastAsia="Calibri"/>
                <w:szCs w:val="18"/>
              </w:rPr>
            </w:pPr>
          </w:p>
        </w:tc>
      </w:tr>
      <w:tr w:rsidR="00791F87" w:rsidRPr="004B3E3C" w14:paraId="5AD6AE2F"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12D5BAE2"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C6F2E12" w14:textId="77777777" w:rsidR="00791F87" w:rsidRPr="004B3E3C" w:rsidRDefault="00791F87" w:rsidP="005C1CB3">
            <w:pPr>
              <w:pStyle w:val="TAC"/>
              <w:rPr>
                <w:szCs w:val="18"/>
              </w:rPr>
            </w:pPr>
            <w:r w:rsidRPr="004B3E3C">
              <w:rPr>
                <w:rFonts w:eastAsia="Calibri"/>
                <w:szCs w:val="18"/>
              </w:rPr>
              <w:t>NR_TDD_FR2_F</w:t>
            </w:r>
          </w:p>
        </w:tc>
        <w:tc>
          <w:tcPr>
            <w:tcW w:w="1615" w:type="dxa"/>
            <w:tcBorders>
              <w:top w:val="nil"/>
              <w:left w:val="single" w:sz="4" w:space="0" w:color="auto"/>
              <w:bottom w:val="nil"/>
              <w:right w:val="single" w:sz="4" w:space="0" w:color="auto"/>
            </w:tcBorders>
            <w:shd w:val="clear" w:color="auto" w:fill="auto"/>
            <w:hideMark/>
          </w:tcPr>
          <w:p w14:paraId="40472455"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0449A8C6"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18DC69E1" w14:textId="77777777" w:rsidR="00791F87" w:rsidRPr="004B3E3C" w:rsidRDefault="00791F87" w:rsidP="005C1CB3">
            <w:pPr>
              <w:pStyle w:val="TAC"/>
              <w:rPr>
                <w:rFonts w:eastAsia="Calibri"/>
                <w:szCs w:val="18"/>
              </w:rPr>
            </w:pPr>
          </w:p>
        </w:tc>
      </w:tr>
      <w:tr w:rsidR="00791F87" w:rsidRPr="004B3E3C" w14:paraId="743F5B99"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78E52BEB"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AD2D754" w14:textId="77777777" w:rsidR="00791F87" w:rsidRPr="004B3E3C" w:rsidRDefault="00791F87" w:rsidP="005C1CB3">
            <w:pPr>
              <w:pStyle w:val="TAC"/>
              <w:rPr>
                <w:szCs w:val="18"/>
              </w:rPr>
            </w:pPr>
            <w:r w:rsidRPr="004B3E3C">
              <w:rPr>
                <w:rFonts w:eastAsia="Calibri"/>
                <w:szCs w:val="18"/>
              </w:rPr>
              <w:t>NR_TDD_FR2_G</w:t>
            </w:r>
          </w:p>
        </w:tc>
        <w:tc>
          <w:tcPr>
            <w:tcW w:w="1615" w:type="dxa"/>
            <w:tcBorders>
              <w:top w:val="nil"/>
              <w:left w:val="single" w:sz="4" w:space="0" w:color="auto"/>
              <w:bottom w:val="nil"/>
              <w:right w:val="single" w:sz="4" w:space="0" w:color="auto"/>
            </w:tcBorders>
            <w:shd w:val="clear" w:color="auto" w:fill="auto"/>
            <w:hideMark/>
          </w:tcPr>
          <w:p w14:paraId="559B55DB"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43399012"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1258D065" w14:textId="77777777" w:rsidR="00791F87" w:rsidRPr="004B3E3C" w:rsidRDefault="00791F87" w:rsidP="005C1CB3">
            <w:pPr>
              <w:pStyle w:val="TAC"/>
              <w:rPr>
                <w:rFonts w:eastAsia="Calibri"/>
                <w:szCs w:val="18"/>
              </w:rPr>
            </w:pPr>
          </w:p>
        </w:tc>
      </w:tr>
      <w:tr w:rsidR="00791F87" w:rsidRPr="004B3E3C" w14:paraId="1D90F40A" w14:textId="77777777" w:rsidTr="005C1CB3">
        <w:trPr>
          <w:trHeight w:val="75"/>
          <w:jc w:val="center"/>
        </w:trPr>
        <w:tc>
          <w:tcPr>
            <w:tcW w:w="1814" w:type="dxa"/>
            <w:tcBorders>
              <w:top w:val="nil"/>
              <w:left w:val="single" w:sz="4" w:space="0" w:color="auto"/>
              <w:bottom w:val="nil"/>
              <w:right w:val="single" w:sz="4" w:space="0" w:color="auto"/>
            </w:tcBorders>
            <w:shd w:val="clear" w:color="auto" w:fill="auto"/>
            <w:hideMark/>
          </w:tcPr>
          <w:p w14:paraId="3DAA0387"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E563121" w14:textId="77777777" w:rsidR="00791F87" w:rsidRPr="004B3E3C" w:rsidRDefault="00791F87" w:rsidP="005C1CB3">
            <w:pPr>
              <w:pStyle w:val="TAC"/>
              <w:rPr>
                <w:szCs w:val="18"/>
              </w:rPr>
            </w:pPr>
            <w:r w:rsidRPr="004B3E3C">
              <w:rPr>
                <w:rFonts w:eastAsia="Calibri"/>
                <w:szCs w:val="18"/>
              </w:rPr>
              <w:t>NR_TDD_FR2_T</w:t>
            </w:r>
          </w:p>
        </w:tc>
        <w:tc>
          <w:tcPr>
            <w:tcW w:w="1615" w:type="dxa"/>
            <w:tcBorders>
              <w:top w:val="nil"/>
              <w:left w:val="single" w:sz="4" w:space="0" w:color="auto"/>
              <w:bottom w:val="nil"/>
              <w:right w:val="single" w:sz="4" w:space="0" w:color="auto"/>
            </w:tcBorders>
            <w:shd w:val="clear" w:color="auto" w:fill="auto"/>
            <w:hideMark/>
          </w:tcPr>
          <w:p w14:paraId="0BA785B9" w14:textId="77777777" w:rsidR="00791F87" w:rsidRPr="004B3E3C" w:rsidRDefault="00791F87" w:rsidP="005C1CB3">
            <w:pPr>
              <w:pStyle w:val="TAC"/>
              <w:rPr>
                <w:rFonts w:eastAsia="Calibri"/>
                <w:szCs w:val="18"/>
              </w:rPr>
            </w:pPr>
          </w:p>
        </w:tc>
        <w:tc>
          <w:tcPr>
            <w:tcW w:w="1418" w:type="dxa"/>
            <w:tcBorders>
              <w:top w:val="nil"/>
              <w:left w:val="single" w:sz="4" w:space="0" w:color="auto"/>
              <w:bottom w:val="nil"/>
              <w:right w:val="single" w:sz="4" w:space="0" w:color="auto"/>
            </w:tcBorders>
            <w:shd w:val="clear" w:color="auto" w:fill="auto"/>
            <w:hideMark/>
          </w:tcPr>
          <w:p w14:paraId="34C1CFAB" w14:textId="77777777" w:rsidR="00791F87" w:rsidRPr="004B3E3C" w:rsidRDefault="00791F87" w:rsidP="005C1CB3">
            <w:pPr>
              <w:pStyle w:val="TAC"/>
              <w:rPr>
                <w:rFonts w:eastAsia="Calibri"/>
                <w:szCs w:val="18"/>
              </w:rPr>
            </w:pPr>
          </w:p>
        </w:tc>
        <w:tc>
          <w:tcPr>
            <w:tcW w:w="1561" w:type="dxa"/>
            <w:tcBorders>
              <w:top w:val="nil"/>
              <w:left w:val="single" w:sz="4" w:space="0" w:color="auto"/>
              <w:bottom w:val="nil"/>
              <w:right w:val="single" w:sz="4" w:space="0" w:color="auto"/>
            </w:tcBorders>
            <w:shd w:val="clear" w:color="auto" w:fill="auto"/>
            <w:hideMark/>
          </w:tcPr>
          <w:p w14:paraId="0A489536" w14:textId="77777777" w:rsidR="00791F87" w:rsidRPr="004B3E3C" w:rsidRDefault="00791F87" w:rsidP="005C1CB3">
            <w:pPr>
              <w:pStyle w:val="TAC"/>
              <w:rPr>
                <w:rFonts w:eastAsia="Calibri"/>
                <w:szCs w:val="18"/>
              </w:rPr>
            </w:pPr>
          </w:p>
        </w:tc>
      </w:tr>
      <w:tr w:rsidR="00791F87" w:rsidRPr="004B3E3C" w14:paraId="0DDD26F7" w14:textId="77777777" w:rsidTr="005C1CB3">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5CEED8AE" w14:textId="77777777" w:rsidR="00791F87" w:rsidRPr="004B3E3C" w:rsidRDefault="00791F87" w:rsidP="005C1CB3">
            <w:pPr>
              <w:pStyle w:val="TAC"/>
              <w:rPr>
                <w:rFonts w:eastAsia="Calibri"/>
                <w:szCs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1FB7C21" w14:textId="77777777" w:rsidR="00791F87" w:rsidRPr="004B3E3C" w:rsidRDefault="00791F87" w:rsidP="005C1CB3">
            <w:pPr>
              <w:pStyle w:val="TAC"/>
              <w:rPr>
                <w:szCs w:val="18"/>
              </w:rPr>
            </w:pPr>
            <w:r w:rsidRPr="004B3E3C">
              <w:rPr>
                <w:rFonts w:eastAsia="Calibri"/>
                <w:szCs w:val="18"/>
              </w:rPr>
              <w:t>NR_TDD_FR2_Y</w:t>
            </w:r>
          </w:p>
        </w:tc>
        <w:tc>
          <w:tcPr>
            <w:tcW w:w="1615" w:type="dxa"/>
            <w:tcBorders>
              <w:top w:val="nil"/>
              <w:left w:val="single" w:sz="4" w:space="0" w:color="auto"/>
              <w:bottom w:val="single" w:sz="4" w:space="0" w:color="auto"/>
              <w:right w:val="single" w:sz="4" w:space="0" w:color="auto"/>
            </w:tcBorders>
            <w:shd w:val="clear" w:color="auto" w:fill="auto"/>
            <w:hideMark/>
          </w:tcPr>
          <w:p w14:paraId="37D5CD90" w14:textId="77777777" w:rsidR="00791F87" w:rsidRPr="004B3E3C" w:rsidRDefault="00791F87" w:rsidP="005C1CB3">
            <w:pPr>
              <w:pStyle w:val="TAC"/>
              <w:rPr>
                <w:rFonts w:eastAsia="Calibri"/>
                <w:szCs w:val="18"/>
              </w:rPr>
            </w:pPr>
          </w:p>
        </w:tc>
        <w:tc>
          <w:tcPr>
            <w:tcW w:w="1418" w:type="dxa"/>
            <w:tcBorders>
              <w:top w:val="nil"/>
              <w:left w:val="single" w:sz="4" w:space="0" w:color="auto"/>
              <w:right w:val="single" w:sz="4" w:space="0" w:color="auto"/>
            </w:tcBorders>
            <w:shd w:val="clear" w:color="auto" w:fill="auto"/>
            <w:hideMark/>
          </w:tcPr>
          <w:p w14:paraId="203BE368" w14:textId="77777777" w:rsidR="00791F87" w:rsidRPr="004B3E3C" w:rsidRDefault="00791F87" w:rsidP="005C1CB3">
            <w:pPr>
              <w:pStyle w:val="TAC"/>
              <w:rPr>
                <w:rFonts w:eastAsia="Calibri"/>
                <w:szCs w:val="18"/>
              </w:rPr>
            </w:pPr>
          </w:p>
        </w:tc>
        <w:tc>
          <w:tcPr>
            <w:tcW w:w="1561" w:type="dxa"/>
            <w:tcBorders>
              <w:top w:val="nil"/>
              <w:left w:val="single" w:sz="4" w:space="0" w:color="auto"/>
              <w:right w:val="single" w:sz="4" w:space="0" w:color="auto"/>
            </w:tcBorders>
            <w:shd w:val="clear" w:color="auto" w:fill="auto"/>
            <w:hideMark/>
          </w:tcPr>
          <w:p w14:paraId="348FDB4F" w14:textId="77777777" w:rsidR="00791F87" w:rsidRPr="004B3E3C" w:rsidRDefault="00791F87" w:rsidP="005C1CB3">
            <w:pPr>
              <w:pStyle w:val="TAC"/>
              <w:rPr>
                <w:rFonts w:eastAsia="Calibri"/>
                <w:szCs w:val="18"/>
              </w:rPr>
            </w:pPr>
          </w:p>
        </w:tc>
      </w:tr>
      <w:tr w:rsidR="00791F87" w:rsidRPr="004B3E3C" w14:paraId="7D3D4250" w14:textId="77777777" w:rsidTr="005C1CB3">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782C8D38" w14:textId="77777777" w:rsidR="00791F87" w:rsidRPr="004B3E3C" w:rsidRDefault="00791F87" w:rsidP="005C1CB3">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09BD1826">
                <v:shape id="_x0000_i1065" type="#_x0000_t75" style="width:20.4pt;height:15pt" o:ole="" fillcolor="window">
                  <v:imagedata r:id="rId11" o:title=""/>
                </v:shape>
                <o:OLEObject Type="Embed" ProgID="Equation.3" ShapeID="_x0000_i1065" DrawAspect="Content" ObjectID="_1781672360" r:id="rId68"/>
              </w:object>
            </w:r>
            <w:r w:rsidRPr="004B3E3C">
              <w:t xml:space="preserve"> to be fulfilled.</w:t>
            </w:r>
          </w:p>
          <w:p w14:paraId="6032A616" w14:textId="77777777" w:rsidR="00791F87" w:rsidRPr="004B3E3C" w:rsidRDefault="00791F87" w:rsidP="005C1CB3">
            <w:pPr>
              <w:pStyle w:val="TAN"/>
            </w:pPr>
            <w:r w:rsidRPr="004B3E3C">
              <w:t>Note 2:</w:t>
            </w:r>
            <w:r w:rsidRPr="004B3E3C">
              <w:tab/>
              <w:t>SSB_RP and Io levels have been derived from other parameters for information purposes. They are not settable parameters themselves.</w:t>
            </w:r>
          </w:p>
          <w:p w14:paraId="121A86DE" w14:textId="77777777" w:rsidR="00791F87" w:rsidRPr="004B3E3C" w:rsidRDefault="00791F87" w:rsidP="005C1CB3">
            <w:pPr>
              <w:pStyle w:val="TAN"/>
            </w:pPr>
            <w:r w:rsidRPr="004B3E3C">
              <w:t>Note 3:</w:t>
            </w:r>
            <w:r w:rsidRPr="004B3E3C">
              <w:tab/>
              <w:t>SS-RSRP minimum requirements are specified assuming independent interference and noise at each receiver antenna port.</w:t>
            </w:r>
          </w:p>
          <w:p w14:paraId="1EB4A334" w14:textId="77777777" w:rsidR="00791F87" w:rsidRPr="004B3E3C" w:rsidRDefault="00791F87" w:rsidP="005C1CB3">
            <w:pPr>
              <w:pStyle w:val="TAN"/>
            </w:pPr>
            <w:r w:rsidRPr="004B3E3C">
              <w:t xml:space="preserve">Note 4: </w:t>
            </w:r>
            <w:r w:rsidRPr="004B3E3C">
              <w:tab/>
              <w:t>Equivalent power received by an antenna with 0dBi gain at the centre of the quiet zone</w:t>
            </w:r>
          </w:p>
          <w:p w14:paraId="12E5D058" w14:textId="77777777" w:rsidR="00791F87" w:rsidRPr="004B3E3C" w:rsidRDefault="00791F87" w:rsidP="005C1CB3">
            <w:pPr>
              <w:pStyle w:val="TAN"/>
            </w:pPr>
            <w:r w:rsidRPr="004B3E3C">
              <w:t>Note 5:</w:t>
            </w:r>
            <w:r w:rsidRPr="004B3E3C">
              <w:tab/>
              <w:t>As observed with 0dBi gain antenna at the centre of the quiet zone</w:t>
            </w:r>
          </w:p>
          <w:p w14:paraId="15767A44" w14:textId="77777777" w:rsidR="00791F87" w:rsidRPr="004B3E3C" w:rsidRDefault="00791F87" w:rsidP="005C1CB3">
            <w:pPr>
              <w:pStyle w:val="TAN"/>
              <w:rPr>
                <w:lang w:eastAsia="zh-CN"/>
              </w:rPr>
            </w:pPr>
            <w:r w:rsidRPr="004B3E3C">
              <w:t xml:space="preserve">Note </w:t>
            </w:r>
            <w:r w:rsidRPr="004B3E3C">
              <w:rPr>
                <w:lang w:eastAsia="zh-CN"/>
              </w:rPr>
              <w:t>6</w:t>
            </w:r>
            <w:r w:rsidRPr="004B3E3C">
              <w:t>:</w:t>
            </w:r>
            <w:r w:rsidRPr="004B3E3C">
              <w:tab/>
              <w:t>Information about types of UE beam is given in 38.133 [6] clause B.2.1.3, and does not limit UE implementation or test system implementation</w:t>
            </w:r>
          </w:p>
        </w:tc>
      </w:tr>
    </w:tbl>
    <w:p w14:paraId="3CBF686F" w14:textId="77777777" w:rsidR="004166CB" w:rsidRPr="004B3E3C" w:rsidRDefault="004166CB" w:rsidP="004166CB">
      <w:pPr>
        <w:rPr>
          <w:lang w:eastAsia="sv-SE"/>
        </w:rPr>
      </w:pPr>
    </w:p>
    <w:p w14:paraId="455E443B" w14:textId="35B4DCA1" w:rsidR="00752658" w:rsidRPr="004B3E3C" w:rsidRDefault="004166CB" w:rsidP="00752658">
      <w:pPr>
        <w:rPr>
          <w:bCs/>
        </w:rPr>
      </w:pPr>
      <w:r w:rsidRPr="004B3E3C">
        <w:t xml:space="preserve">The UE shall be continuously scheduled in LTE PCell and NR PSCell during the entire length of T1. During the time duration T1 the UE shall transmit at least 99.5% of ACK/NACK on NR PSCell. </w:t>
      </w:r>
    </w:p>
    <w:p w14:paraId="4C6C62CD" w14:textId="16BC785B" w:rsidR="00752658" w:rsidRPr="004B3E3C" w:rsidRDefault="00752658" w:rsidP="00752658">
      <w:pPr>
        <w:rPr>
          <w:snapToGrid w:val="0"/>
          <w:lang w:eastAsia="zh-CN"/>
        </w:rPr>
      </w:pPr>
      <w:r w:rsidRPr="004B3E3C">
        <w:rPr>
          <w:lang w:eastAsia="zh-CN"/>
        </w:rPr>
        <w:t>If the NR</w:t>
      </w:r>
      <w:r w:rsidRPr="004B3E3C">
        <w:t xml:space="preserve"> </w:t>
      </w:r>
      <w:r w:rsidRPr="004B3E3C">
        <w:rPr>
          <w:lang w:eastAsia="zh-CN"/>
        </w:rPr>
        <w:t>P</w:t>
      </w:r>
      <w:r w:rsidRPr="004B3E3C">
        <w:t xml:space="preserve">SCell is not in the same band as the deactivated SCell, the UE is only allowed to cause interruptions </w:t>
      </w:r>
      <w:r w:rsidR="00B824E7" w:rsidRPr="004B3E3C">
        <w:t xml:space="preserve">on NR PSCell </w:t>
      </w:r>
      <w:r w:rsidRPr="004B3E3C">
        <w:t>on NR PSCell immediately before and immediately after an SMTC.</w:t>
      </w:r>
      <w:r w:rsidRPr="004B3E3C">
        <w:rPr>
          <w:lang w:eastAsia="zh-CN"/>
        </w:rPr>
        <w:t xml:space="preserve"> </w:t>
      </w:r>
      <w:r w:rsidRPr="004B3E3C">
        <w:rPr>
          <w:rFonts w:eastAsia="STXihei"/>
          <w:lang w:eastAsia="zh-CN"/>
        </w:rPr>
        <w:t>Each i</w:t>
      </w:r>
      <w:r w:rsidRPr="004B3E3C">
        <w:rPr>
          <w:rFonts w:eastAsia="STXihei"/>
        </w:rPr>
        <w:t xml:space="preserve">nterruption </w:t>
      </w:r>
      <w:r w:rsidRPr="004B3E3C">
        <w:rPr>
          <w:rFonts w:eastAsia="STXihei"/>
          <w:lang w:eastAsia="zh-CN"/>
        </w:rPr>
        <w:t xml:space="preserve">on NR PSCell </w:t>
      </w:r>
      <w:r w:rsidRPr="004B3E3C">
        <w:rPr>
          <w:rFonts w:eastAsia="STXihei"/>
        </w:rPr>
        <w:t xml:space="preserve">shall not exceed </w:t>
      </w:r>
      <w:r w:rsidRPr="004B3E3C">
        <w:rPr>
          <w:rFonts w:eastAsia="STXihei"/>
          <w:lang w:eastAsia="zh-CN"/>
        </w:rPr>
        <w:t xml:space="preserve">the value defined in Table </w:t>
      </w:r>
      <w:r w:rsidRPr="004B3E3C">
        <w:t>5.5.2.4.5-3</w:t>
      </w:r>
      <w:r w:rsidRPr="004B3E3C">
        <w:rPr>
          <w:snapToGrid w:val="0"/>
          <w:lang w:eastAsia="zh-CN"/>
        </w:rPr>
        <w:t>.</w:t>
      </w:r>
    </w:p>
    <w:p w14:paraId="16164058" w14:textId="217A9C8F" w:rsidR="004166CB" w:rsidRPr="004B3E3C" w:rsidRDefault="00752658" w:rsidP="00752658">
      <w:pPr>
        <w:rPr>
          <w:rFonts w:eastAsia="STXihei"/>
        </w:rPr>
      </w:pPr>
      <w:r w:rsidRPr="004B3E3C">
        <w:rPr>
          <w:snapToGrid w:val="0"/>
          <w:lang w:eastAsia="zh-CN"/>
        </w:rPr>
        <w:t xml:space="preserve">If the NR PSCell is in the same band as the deactivated SCell, the UE is only allowed to cause an interruption on </w:t>
      </w:r>
      <w:r w:rsidR="00791F87" w:rsidRPr="004B3E3C">
        <w:rPr>
          <w:snapToGrid w:val="0"/>
          <w:lang w:eastAsia="zh-CN"/>
        </w:rPr>
        <w:t xml:space="preserve">NR </w:t>
      </w:r>
      <w:r w:rsidRPr="004B3E3C">
        <w:rPr>
          <w:snapToGrid w:val="0"/>
          <w:lang w:eastAsia="zh-CN"/>
        </w:rPr>
        <w:t>PSCell no earlier than 4 slot</w:t>
      </w:r>
      <w:r w:rsidR="00791F87" w:rsidRPr="004B3E3C">
        <w:rPr>
          <w:snapToGrid w:val="0"/>
          <w:lang w:eastAsia="zh-CN"/>
        </w:rPr>
        <w:t>s</w:t>
      </w:r>
      <w:r w:rsidRPr="004B3E3C">
        <w:rPr>
          <w:snapToGrid w:val="0"/>
          <w:lang w:eastAsia="zh-CN"/>
        </w:rPr>
        <w:t xml:space="preserve"> before an SMTC and no later than 4 slot</w:t>
      </w:r>
      <w:r w:rsidR="00791F87" w:rsidRPr="004B3E3C">
        <w:rPr>
          <w:snapToGrid w:val="0"/>
          <w:lang w:eastAsia="zh-CN"/>
        </w:rPr>
        <w:t>s</w:t>
      </w:r>
      <w:r w:rsidRPr="004B3E3C">
        <w:rPr>
          <w:snapToGrid w:val="0"/>
          <w:lang w:eastAsia="zh-CN"/>
        </w:rPr>
        <w:t xml:space="preserve"> after the SMTC. </w:t>
      </w:r>
      <w:r w:rsidR="00791F87" w:rsidRPr="004B3E3C">
        <w:rPr>
          <w:snapToGrid w:val="0"/>
          <w:lang w:eastAsia="zh-CN"/>
        </w:rPr>
        <w:t>T</w:t>
      </w:r>
      <w:r w:rsidRPr="004B3E3C">
        <w:rPr>
          <w:snapToGrid w:val="0"/>
          <w:lang w:eastAsia="zh-CN"/>
        </w:rPr>
        <w:t>he interruption on NR PSCell shall not exceed the value defined in</w:t>
      </w:r>
      <w:r w:rsidRPr="004B3E3C">
        <w:rPr>
          <w:lang w:eastAsia="zh-CN"/>
        </w:rPr>
        <w:t xml:space="preserve"> </w:t>
      </w:r>
      <w:r w:rsidRPr="004B3E3C">
        <w:rPr>
          <w:rFonts w:eastAsia="STXihei"/>
          <w:lang w:eastAsia="zh-CN"/>
        </w:rPr>
        <w:t xml:space="preserve">Table </w:t>
      </w:r>
      <w:r w:rsidRPr="004B3E3C">
        <w:t>5.5.2.4.2-4.</w:t>
      </w:r>
    </w:p>
    <w:p w14:paraId="6EAF3786" w14:textId="77777777" w:rsidR="004166CB" w:rsidRPr="004B3E3C" w:rsidRDefault="004166CB" w:rsidP="004166CB">
      <w:pPr>
        <w:pStyle w:val="TH"/>
      </w:pPr>
      <w:r w:rsidRPr="004B3E3C">
        <w:t>Table 5.5.2.4.5-3: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4EAA28E0" w14:textId="77777777" w:rsidTr="00CA742D">
        <w:trPr>
          <w:jc w:val="center"/>
        </w:trPr>
        <w:tc>
          <w:tcPr>
            <w:tcW w:w="649" w:type="dxa"/>
            <w:shd w:val="clear" w:color="auto" w:fill="auto"/>
            <w:vAlign w:val="center"/>
          </w:tcPr>
          <w:p w14:paraId="52F1FB6D" w14:textId="77777777" w:rsidR="004166CB" w:rsidRPr="004B3E3C" w:rsidRDefault="004166CB" w:rsidP="00CA742D">
            <w:pPr>
              <w:pStyle w:val="TAH"/>
            </w:pPr>
            <w:r w:rsidRPr="004B3E3C">
              <w:rPr>
                <w:noProof/>
              </w:rPr>
              <w:drawing>
                <wp:inline distT="0" distB="0" distL="0" distR="0" wp14:anchorId="5C62D700" wp14:editId="56DEEF98">
                  <wp:extent cx="148590" cy="159385"/>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2847663B" w14:textId="11EE9C5C"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5629B2E9" w14:textId="04999735" w:rsidR="004166CB" w:rsidRPr="004B3E3C" w:rsidRDefault="004166CB" w:rsidP="00CA742D">
            <w:pPr>
              <w:pStyle w:val="TAH"/>
            </w:pPr>
            <w:r w:rsidRPr="004B3E3C">
              <w:t>Interruption</w:t>
            </w:r>
            <w:r w:rsidR="00CA742D" w:rsidRPr="004B3E3C">
              <w:t xml:space="preserve"> </w:t>
            </w:r>
            <w:r w:rsidRPr="004B3E3C">
              <w:t>length</w:t>
            </w:r>
          </w:p>
          <w:p w14:paraId="18C16771" w14:textId="77777777" w:rsidR="004166CB" w:rsidRPr="004B3E3C" w:rsidRDefault="004166CB" w:rsidP="00CA742D">
            <w:pPr>
              <w:pStyle w:val="TAH"/>
            </w:pPr>
            <w:r w:rsidRPr="004B3E3C">
              <w:t>(slot)</w:t>
            </w:r>
          </w:p>
        </w:tc>
      </w:tr>
      <w:tr w:rsidR="004166CB" w:rsidRPr="004B3E3C" w14:paraId="54537C56" w14:textId="77777777" w:rsidTr="00CA742D">
        <w:trPr>
          <w:jc w:val="center"/>
        </w:trPr>
        <w:tc>
          <w:tcPr>
            <w:tcW w:w="649" w:type="dxa"/>
            <w:shd w:val="clear" w:color="auto" w:fill="auto"/>
          </w:tcPr>
          <w:p w14:paraId="70EEF682" w14:textId="77777777" w:rsidR="004166CB" w:rsidRPr="004B3E3C" w:rsidRDefault="004166CB" w:rsidP="00CA742D">
            <w:pPr>
              <w:pStyle w:val="TAC"/>
            </w:pPr>
            <w:r w:rsidRPr="004B3E3C">
              <w:t>3</w:t>
            </w:r>
          </w:p>
        </w:tc>
        <w:tc>
          <w:tcPr>
            <w:tcW w:w="1298" w:type="dxa"/>
          </w:tcPr>
          <w:p w14:paraId="1A73D0F7" w14:textId="77777777" w:rsidR="004166CB" w:rsidRPr="004B3E3C" w:rsidRDefault="004166CB" w:rsidP="00CA742D">
            <w:pPr>
              <w:pStyle w:val="TAC"/>
              <w:rPr>
                <w:b/>
              </w:rPr>
            </w:pPr>
            <w:r w:rsidRPr="004B3E3C">
              <w:t>0.125</w:t>
            </w:r>
          </w:p>
        </w:tc>
        <w:tc>
          <w:tcPr>
            <w:tcW w:w="1969" w:type="dxa"/>
            <w:shd w:val="clear" w:color="auto" w:fill="auto"/>
          </w:tcPr>
          <w:p w14:paraId="68245165" w14:textId="77777777" w:rsidR="004166CB" w:rsidRPr="004B3E3C" w:rsidRDefault="004166CB" w:rsidP="00CA742D">
            <w:pPr>
              <w:pStyle w:val="TAC"/>
              <w:rPr>
                <w:b/>
              </w:rPr>
            </w:pPr>
            <w:r w:rsidRPr="004B3E3C">
              <w:t>4</w:t>
            </w:r>
          </w:p>
        </w:tc>
      </w:tr>
    </w:tbl>
    <w:p w14:paraId="21D5D79F" w14:textId="77777777" w:rsidR="004166CB" w:rsidRPr="004B3E3C" w:rsidRDefault="004166CB" w:rsidP="004166CB"/>
    <w:p w14:paraId="23BDA337" w14:textId="7680EA72" w:rsidR="004166CB" w:rsidRPr="004B3E3C" w:rsidRDefault="004166CB" w:rsidP="004166CB">
      <w:pPr>
        <w:pStyle w:val="TH"/>
      </w:pPr>
      <w:r w:rsidRPr="004B3E3C">
        <w:t>Table 5.5.2.4.2-4: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439"/>
        <w:gridCol w:w="1969"/>
      </w:tblGrid>
      <w:tr w:rsidR="004166CB" w:rsidRPr="004B3E3C" w14:paraId="26B75943" w14:textId="77777777" w:rsidTr="00CA742D">
        <w:trPr>
          <w:jc w:val="center"/>
        </w:trPr>
        <w:tc>
          <w:tcPr>
            <w:tcW w:w="649" w:type="dxa"/>
            <w:shd w:val="clear" w:color="auto" w:fill="auto"/>
            <w:vAlign w:val="center"/>
          </w:tcPr>
          <w:p w14:paraId="3D2B2E27" w14:textId="77777777" w:rsidR="004166CB" w:rsidRPr="004B3E3C" w:rsidRDefault="004166CB" w:rsidP="00CA742D">
            <w:pPr>
              <w:pStyle w:val="TAH"/>
            </w:pPr>
            <w:r w:rsidRPr="004B3E3C">
              <w:rPr>
                <w:noProof/>
              </w:rPr>
              <w:drawing>
                <wp:inline distT="0" distB="0" distL="0" distR="0" wp14:anchorId="419A76D5" wp14:editId="5DCD9056">
                  <wp:extent cx="148590" cy="15938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439" w:type="dxa"/>
          </w:tcPr>
          <w:p w14:paraId="3C965859" w14:textId="5894EBE1"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6EC8216D" w14:textId="36EE1BB9" w:rsidR="004166CB" w:rsidRPr="004B3E3C" w:rsidRDefault="004166CB" w:rsidP="00CA742D">
            <w:pPr>
              <w:pStyle w:val="TAH"/>
            </w:pPr>
            <w:r w:rsidRPr="004B3E3C">
              <w:t>Interruption</w:t>
            </w:r>
            <w:r w:rsidR="00CA742D" w:rsidRPr="004B3E3C">
              <w:t xml:space="preserve"> </w:t>
            </w:r>
            <w:r w:rsidRPr="004B3E3C">
              <w:t>length</w:t>
            </w:r>
          </w:p>
          <w:p w14:paraId="0EB73D4D" w14:textId="77777777" w:rsidR="004166CB" w:rsidRPr="004B3E3C" w:rsidRDefault="004166CB" w:rsidP="00CA742D">
            <w:pPr>
              <w:pStyle w:val="TAH"/>
            </w:pPr>
            <w:r w:rsidRPr="004B3E3C">
              <w:t>(slot)</w:t>
            </w:r>
          </w:p>
        </w:tc>
      </w:tr>
      <w:tr w:rsidR="004166CB" w:rsidRPr="004B3E3C" w14:paraId="479326A4" w14:textId="77777777" w:rsidTr="00CA742D">
        <w:trPr>
          <w:jc w:val="center"/>
        </w:trPr>
        <w:tc>
          <w:tcPr>
            <w:tcW w:w="649" w:type="dxa"/>
            <w:shd w:val="clear" w:color="auto" w:fill="auto"/>
          </w:tcPr>
          <w:p w14:paraId="62E83235" w14:textId="77777777" w:rsidR="004166CB" w:rsidRPr="004B3E3C" w:rsidRDefault="004166CB" w:rsidP="00CA742D">
            <w:pPr>
              <w:pStyle w:val="TAC"/>
            </w:pPr>
            <w:r w:rsidRPr="004B3E3C">
              <w:t>3</w:t>
            </w:r>
          </w:p>
        </w:tc>
        <w:tc>
          <w:tcPr>
            <w:tcW w:w="1439" w:type="dxa"/>
          </w:tcPr>
          <w:p w14:paraId="00DB176A" w14:textId="77777777" w:rsidR="004166CB" w:rsidRPr="004B3E3C" w:rsidRDefault="004166CB" w:rsidP="00CA742D">
            <w:pPr>
              <w:pStyle w:val="TAC"/>
              <w:rPr>
                <w:b/>
              </w:rPr>
            </w:pPr>
            <w:r w:rsidRPr="004B3E3C">
              <w:t>0.125</w:t>
            </w:r>
          </w:p>
        </w:tc>
        <w:tc>
          <w:tcPr>
            <w:tcW w:w="1969" w:type="dxa"/>
            <w:shd w:val="clear" w:color="auto" w:fill="auto"/>
          </w:tcPr>
          <w:p w14:paraId="701DF028" w14:textId="4AAF0F13" w:rsidR="004166CB" w:rsidRPr="004B3E3C" w:rsidRDefault="00752658" w:rsidP="00CA742D">
            <w:pPr>
              <w:pStyle w:val="TAC"/>
              <w:rPr>
                <w:b/>
              </w:rPr>
            </w:pPr>
            <w:r w:rsidRPr="004B3E3C">
              <w:t>8</w:t>
            </w:r>
            <w:r w:rsidR="00CA742D" w:rsidRPr="004B3E3C">
              <w:t xml:space="preserve"> </w:t>
            </w:r>
            <w:r w:rsidR="004166CB" w:rsidRPr="004B3E3C">
              <w:t>+</w:t>
            </w:r>
            <w:r w:rsidR="00CA742D" w:rsidRPr="004B3E3C">
              <w:t xml:space="preserve"> </w:t>
            </w:r>
            <w:r w:rsidR="004166CB" w:rsidRPr="004B3E3C">
              <w:t>SMTC</w:t>
            </w:r>
            <w:r w:rsidR="00CA742D" w:rsidRPr="004B3E3C">
              <w:t xml:space="preserve"> </w:t>
            </w:r>
            <w:r w:rsidR="004166CB" w:rsidRPr="004B3E3C">
              <w:t>duration</w:t>
            </w:r>
          </w:p>
        </w:tc>
      </w:tr>
    </w:tbl>
    <w:p w14:paraId="3831EA3F" w14:textId="38E228E4" w:rsidR="004166CB" w:rsidRPr="004B3E3C" w:rsidRDefault="004166CB" w:rsidP="004166CB"/>
    <w:p w14:paraId="6DF44C6C" w14:textId="77777777" w:rsidR="004166CB" w:rsidRPr="004B3E3C" w:rsidRDefault="004166CB" w:rsidP="004166CB">
      <w:r w:rsidRPr="004B3E3C">
        <w:t>The rate of correct events observed during repeated tests shall be at least 90%.</w:t>
      </w:r>
    </w:p>
    <w:p w14:paraId="5024CDC2" w14:textId="77777777" w:rsidR="004166CB" w:rsidRPr="004B3E3C" w:rsidRDefault="004166CB" w:rsidP="004166CB">
      <w:pPr>
        <w:pStyle w:val="Heading4"/>
      </w:pPr>
      <w:r w:rsidRPr="004B3E3C">
        <w:rPr>
          <w:lang w:eastAsia="sv-SE"/>
        </w:rPr>
        <w:t>5.5.2.5</w:t>
      </w:r>
      <w:r w:rsidRPr="004B3E3C">
        <w:rPr>
          <w:lang w:eastAsia="sv-SE"/>
        </w:rPr>
        <w:tab/>
      </w:r>
      <w:r w:rsidRPr="004B3E3C">
        <w:t>EN-DC FR2 interruptions during measurements on deactivated E-UTRAN SCC in synchronous EN-DC</w:t>
      </w:r>
    </w:p>
    <w:p w14:paraId="2EF67580" w14:textId="57477643" w:rsidR="004166CB" w:rsidRPr="004B3E3C" w:rsidRDefault="004166CB" w:rsidP="004166CB">
      <w:pPr>
        <w:pStyle w:val="EditorsNote"/>
      </w:pPr>
      <w:r w:rsidRPr="004B3E3C">
        <w:t>Editor</w:t>
      </w:r>
      <w:r w:rsidR="00F22A4C" w:rsidRPr="004B3E3C">
        <w:t>'</w:t>
      </w:r>
      <w:r w:rsidRPr="004B3E3C">
        <w:t>s note:</w:t>
      </w:r>
    </w:p>
    <w:p w14:paraId="40068A2A" w14:textId="77777777" w:rsidR="004166CB" w:rsidRPr="004B3E3C" w:rsidRDefault="004166CB" w:rsidP="004166CB">
      <w:pPr>
        <w:pStyle w:val="EditorsNote"/>
      </w:pPr>
      <w:r w:rsidRPr="004B3E3C">
        <w:t>- Connection diagram is TBD.</w:t>
      </w:r>
    </w:p>
    <w:p w14:paraId="4D7608AA" w14:textId="77777777" w:rsidR="00752658" w:rsidRPr="004B3E3C" w:rsidRDefault="004166CB" w:rsidP="00752658">
      <w:pPr>
        <w:pStyle w:val="EditorsNote"/>
      </w:pPr>
      <w:r w:rsidRPr="004B3E3C">
        <w:t>- Test tolerance is missing.</w:t>
      </w:r>
    </w:p>
    <w:p w14:paraId="55EF3EDB" w14:textId="44374B42" w:rsidR="004166CB" w:rsidRPr="004B3E3C" w:rsidRDefault="00752658" w:rsidP="00752658">
      <w:pPr>
        <w:pStyle w:val="EditorsNote"/>
      </w:pPr>
      <w:r w:rsidRPr="004B3E3C">
        <w:t>- Test procedure may be further modified.</w:t>
      </w:r>
    </w:p>
    <w:p w14:paraId="564B29FB" w14:textId="77777777" w:rsidR="004166CB" w:rsidRPr="004B3E3C" w:rsidRDefault="004166CB" w:rsidP="004166CB">
      <w:pPr>
        <w:pStyle w:val="H6"/>
      </w:pPr>
      <w:r w:rsidRPr="004B3E3C">
        <w:t>5.5.2.5.1</w:t>
      </w:r>
      <w:r w:rsidRPr="004B3E3C">
        <w:tab/>
        <w:t>Test purpose</w:t>
      </w:r>
    </w:p>
    <w:p w14:paraId="1C965488" w14:textId="77777777" w:rsidR="004166CB" w:rsidRPr="004B3E3C" w:rsidRDefault="004166CB" w:rsidP="004166CB">
      <w:pPr>
        <w:rPr>
          <w:rFonts w:cs="v4.2.0"/>
        </w:rPr>
      </w:pPr>
      <w:r w:rsidRPr="004B3E3C">
        <w:rPr>
          <w:rFonts w:cs="v4.2.0"/>
        </w:rPr>
        <w:t>The purpose of this test is:</w:t>
      </w:r>
    </w:p>
    <w:p w14:paraId="4E35B0C9" w14:textId="77777777" w:rsidR="004166CB" w:rsidRPr="004B3E3C" w:rsidRDefault="004166CB" w:rsidP="004166CB">
      <w:pPr>
        <w:pStyle w:val="B1"/>
        <w:rPr>
          <w:rFonts w:cs="v4.2.0"/>
        </w:rPr>
      </w:pPr>
      <w:r w:rsidRPr="004B3E3C">
        <w:rPr>
          <w:rFonts w:cs="v4.2.0"/>
        </w:rPr>
        <w:t xml:space="preserve">- To verify </w:t>
      </w:r>
      <w:r w:rsidRPr="004B3E3C">
        <w:t xml:space="preserve">NR PSCell interruptions during the measurement on the deactivated E-UTRAN SCC, </w:t>
      </w:r>
      <w:r w:rsidRPr="004B3E3C">
        <w:rPr>
          <w:rFonts w:cs="v4.2.0"/>
        </w:rPr>
        <w:t>the UE missed ACK/NACK does not exceed the limits.</w:t>
      </w:r>
    </w:p>
    <w:p w14:paraId="7CCBDE84" w14:textId="77777777" w:rsidR="004166CB" w:rsidRPr="004B3E3C" w:rsidRDefault="004166CB" w:rsidP="004166CB">
      <w:pPr>
        <w:pStyle w:val="B1"/>
      </w:pPr>
      <w:r w:rsidRPr="004B3E3C">
        <w:t>- To verify the missed ACK/NACK rate for NR PSCell in EN-DC.</w:t>
      </w:r>
    </w:p>
    <w:p w14:paraId="34246371" w14:textId="77777777" w:rsidR="004166CB" w:rsidRPr="004B3E3C" w:rsidRDefault="004166CB" w:rsidP="004166CB">
      <w:pPr>
        <w:pStyle w:val="H6"/>
      </w:pPr>
      <w:r w:rsidRPr="004B3E3C">
        <w:t>5.5.2.5.2</w:t>
      </w:r>
      <w:r w:rsidRPr="004B3E3C">
        <w:tab/>
        <w:t>Test applicability</w:t>
      </w:r>
    </w:p>
    <w:p w14:paraId="7307B8B2" w14:textId="77777777" w:rsidR="004166CB" w:rsidRPr="004B3E3C" w:rsidRDefault="004166CB" w:rsidP="004166CB">
      <w:r w:rsidRPr="004B3E3C">
        <w:rPr>
          <w:lang w:eastAsia="sv-SE"/>
        </w:rPr>
        <w:t xml:space="preserve">This test applies to all types of </w:t>
      </w:r>
      <w:r w:rsidRPr="004B3E3C">
        <w:t>E-UTRA UE release 15 and forward supporting EN-DC.</w:t>
      </w:r>
    </w:p>
    <w:p w14:paraId="0A456BEB" w14:textId="77777777" w:rsidR="004166CB" w:rsidRPr="004B3E3C" w:rsidRDefault="004166CB" w:rsidP="004166CB">
      <w:pPr>
        <w:pStyle w:val="H6"/>
        <w:rPr>
          <w:lang w:eastAsia="sv-SE"/>
        </w:rPr>
      </w:pPr>
      <w:r w:rsidRPr="004B3E3C">
        <w:rPr>
          <w:lang w:eastAsia="sv-SE"/>
        </w:rPr>
        <w:t>5.5.2.5.3</w:t>
      </w:r>
      <w:r w:rsidRPr="004B3E3C">
        <w:rPr>
          <w:lang w:eastAsia="sv-SE"/>
        </w:rPr>
        <w:tab/>
        <w:t>Minimum conformance requirements</w:t>
      </w:r>
    </w:p>
    <w:p w14:paraId="2449D58A" w14:textId="77777777" w:rsidR="004166CB" w:rsidRPr="004B3E3C" w:rsidRDefault="004166CB" w:rsidP="004166CB">
      <w:pPr>
        <w:rPr>
          <w:lang w:eastAsia="sv-SE"/>
        </w:rPr>
      </w:pPr>
      <w:r w:rsidRPr="004B3E3C">
        <w:rPr>
          <w:lang w:eastAsia="sv-SE"/>
        </w:rPr>
        <w:t>The minimum conformance requirements are specified in clause 5.5.2.0.3.</w:t>
      </w:r>
    </w:p>
    <w:p w14:paraId="3F91C754" w14:textId="688DCB06"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5.</w:t>
      </w:r>
    </w:p>
    <w:p w14:paraId="5698C432" w14:textId="77777777" w:rsidR="004166CB" w:rsidRPr="004B3E3C" w:rsidRDefault="004166CB" w:rsidP="004166CB">
      <w:pPr>
        <w:pStyle w:val="H6"/>
        <w:rPr>
          <w:lang w:eastAsia="sv-SE"/>
        </w:rPr>
      </w:pPr>
      <w:r w:rsidRPr="004B3E3C">
        <w:rPr>
          <w:lang w:eastAsia="sv-SE"/>
        </w:rPr>
        <w:t>5.5.2.5.4</w:t>
      </w:r>
      <w:r w:rsidRPr="004B3E3C">
        <w:rPr>
          <w:lang w:eastAsia="sv-SE"/>
        </w:rPr>
        <w:tab/>
        <w:t>Test description</w:t>
      </w:r>
    </w:p>
    <w:p w14:paraId="3DAB9478" w14:textId="77777777" w:rsidR="004166CB" w:rsidRPr="004B3E3C" w:rsidRDefault="004166CB" w:rsidP="004166CB">
      <w:pPr>
        <w:pStyle w:val="H6"/>
        <w:rPr>
          <w:lang w:eastAsia="sv-SE"/>
        </w:rPr>
      </w:pPr>
      <w:r w:rsidRPr="004B3E3C">
        <w:rPr>
          <w:lang w:eastAsia="sv-SE"/>
        </w:rPr>
        <w:t>5.5.2.5.4.1</w:t>
      </w:r>
      <w:r w:rsidRPr="004B3E3C">
        <w:rPr>
          <w:lang w:eastAsia="sv-SE"/>
        </w:rPr>
        <w:tab/>
        <w:t>Initial conditions</w:t>
      </w:r>
    </w:p>
    <w:p w14:paraId="7A6BA56B" w14:textId="77777777" w:rsidR="004166CB" w:rsidRPr="004B3E3C" w:rsidRDefault="004166CB" w:rsidP="004166CB">
      <w:pPr>
        <w:rPr>
          <w:lang w:eastAsia="sv-SE"/>
        </w:rPr>
      </w:pPr>
      <w:r w:rsidRPr="004B3E3C">
        <w:rPr>
          <w:lang w:eastAsia="sv-SE"/>
        </w:rPr>
        <w:t xml:space="preserve">This test shall </w:t>
      </w:r>
      <w:r w:rsidRPr="004B3E3C">
        <w:t>be run in one of the configurations defined</w:t>
      </w:r>
      <w:r w:rsidRPr="004B3E3C">
        <w:rPr>
          <w:lang w:eastAsia="sv-SE"/>
        </w:rPr>
        <w:t xml:space="preserve"> in Table 5.5.2.5.4.1-1.</w:t>
      </w:r>
    </w:p>
    <w:p w14:paraId="0EB5F44F" w14:textId="77777777" w:rsidR="004166CB" w:rsidRPr="004B3E3C" w:rsidRDefault="004166CB" w:rsidP="004166CB">
      <w:pPr>
        <w:pStyle w:val="TH"/>
      </w:pPr>
      <w:r w:rsidRPr="004B3E3C">
        <w:t xml:space="preserve">Table 5.5.2.5.4.1-1: </w:t>
      </w:r>
      <w:r w:rsidRPr="004B3E3C">
        <w:rPr>
          <w:lang w:eastAsia="sv-SE"/>
        </w:rPr>
        <w:t xml:space="preserve">Supported </w:t>
      </w:r>
      <w:r w:rsidRPr="004B3E3C">
        <w:t>test configurations for EN-DC FR2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2B5BAA4A" w14:textId="77777777" w:rsidTr="00CA742D">
        <w:trPr>
          <w:jc w:val="center"/>
        </w:trPr>
        <w:tc>
          <w:tcPr>
            <w:tcW w:w="2376" w:type="dxa"/>
            <w:shd w:val="clear" w:color="auto" w:fill="auto"/>
          </w:tcPr>
          <w:p w14:paraId="756A26AE" w14:textId="77777777" w:rsidR="004166CB" w:rsidRPr="004B3E3C" w:rsidRDefault="004166CB" w:rsidP="00CA742D">
            <w:pPr>
              <w:pStyle w:val="TAH"/>
              <w:rPr>
                <w:b w:val="0"/>
              </w:rPr>
            </w:pPr>
            <w:r w:rsidRPr="004B3E3C">
              <w:rPr>
                <w:rFonts w:cs="Arial"/>
                <w:b w:val="0"/>
              </w:rPr>
              <w:t>Configuration</w:t>
            </w:r>
          </w:p>
        </w:tc>
        <w:tc>
          <w:tcPr>
            <w:tcW w:w="7479" w:type="dxa"/>
            <w:shd w:val="clear" w:color="auto" w:fill="auto"/>
          </w:tcPr>
          <w:p w14:paraId="045AD2F5" w14:textId="77777777" w:rsidR="004166CB" w:rsidRPr="004B3E3C" w:rsidRDefault="004166CB" w:rsidP="00CA742D">
            <w:pPr>
              <w:pStyle w:val="TAH"/>
              <w:rPr>
                <w:b w:val="0"/>
              </w:rPr>
            </w:pPr>
            <w:r w:rsidRPr="004B3E3C">
              <w:t>Description</w:t>
            </w:r>
          </w:p>
        </w:tc>
      </w:tr>
      <w:tr w:rsidR="004166CB" w:rsidRPr="004B3E3C" w14:paraId="18CE3E81" w14:textId="77777777" w:rsidTr="00CA742D">
        <w:trPr>
          <w:jc w:val="center"/>
        </w:trPr>
        <w:tc>
          <w:tcPr>
            <w:tcW w:w="2376" w:type="dxa"/>
            <w:shd w:val="clear" w:color="auto" w:fill="auto"/>
          </w:tcPr>
          <w:p w14:paraId="76A0B5F1" w14:textId="77777777" w:rsidR="004166CB" w:rsidRPr="004B3E3C" w:rsidRDefault="004166CB" w:rsidP="00CA742D">
            <w:pPr>
              <w:pStyle w:val="TAL"/>
            </w:pPr>
            <w:r w:rsidRPr="004B3E3C">
              <w:rPr>
                <w:rFonts w:cs="Arial"/>
                <w:szCs w:val="18"/>
              </w:rPr>
              <w:t>5.5.2.5-1</w:t>
            </w:r>
          </w:p>
        </w:tc>
        <w:tc>
          <w:tcPr>
            <w:tcW w:w="7479" w:type="dxa"/>
            <w:shd w:val="clear" w:color="auto" w:fill="auto"/>
          </w:tcPr>
          <w:p w14:paraId="0E70CF52" w14:textId="51599CCF"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298D374" w14:textId="77777777" w:rsidTr="00CA742D">
        <w:trPr>
          <w:jc w:val="center"/>
        </w:trPr>
        <w:tc>
          <w:tcPr>
            <w:tcW w:w="2376" w:type="dxa"/>
            <w:shd w:val="clear" w:color="auto" w:fill="auto"/>
          </w:tcPr>
          <w:p w14:paraId="3B4099CE" w14:textId="77777777" w:rsidR="004166CB" w:rsidRPr="004B3E3C" w:rsidRDefault="004166CB" w:rsidP="00CA742D">
            <w:pPr>
              <w:pStyle w:val="TAL"/>
            </w:pPr>
            <w:r w:rsidRPr="004B3E3C">
              <w:rPr>
                <w:rFonts w:cs="Arial"/>
                <w:szCs w:val="18"/>
              </w:rPr>
              <w:t>5.5.2.5-2</w:t>
            </w:r>
          </w:p>
        </w:tc>
        <w:tc>
          <w:tcPr>
            <w:tcW w:w="7479" w:type="dxa"/>
            <w:shd w:val="clear" w:color="auto" w:fill="auto"/>
          </w:tcPr>
          <w:p w14:paraId="38593D7E" w14:textId="15E10FB1"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4BF4EA52" w14:textId="77777777" w:rsidR="004166CB" w:rsidRPr="004B3E3C" w:rsidRDefault="004166CB" w:rsidP="004166CB">
      <w:pPr>
        <w:rPr>
          <w:lang w:eastAsia="sv-SE"/>
        </w:rPr>
      </w:pPr>
    </w:p>
    <w:p w14:paraId="0DCE3C2F" w14:textId="77777777" w:rsidR="004166CB" w:rsidRPr="004B3E3C" w:rsidRDefault="004166CB" w:rsidP="004166CB">
      <w:pPr>
        <w:rPr>
          <w:lang w:eastAsia="sv-SE"/>
        </w:rPr>
      </w:pPr>
      <w:r w:rsidRPr="004B3E3C">
        <w:rPr>
          <w:lang w:eastAsia="sv-SE"/>
        </w:rPr>
        <w:t>Configure the test equipment and the DUT according to the parameters in Table 5.5.2.5.4.1-2.</w:t>
      </w:r>
    </w:p>
    <w:p w14:paraId="3BE79C3C" w14:textId="77777777" w:rsidR="004166CB" w:rsidRPr="004B3E3C" w:rsidRDefault="004166CB" w:rsidP="004166CB">
      <w:pPr>
        <w:pStyle w:val="TH"/>
      </w:pPr>
      <w:r w:rsidRPr="004B3E3C">
        <w:t>Table 5.5.2.5.4.1-2: Initial conditions for EN-DC FR2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D81B1E6" w14:textId="77777777" w:rsidTr="00CA742D">
        <w:trPr>
          <w:jc w:val="center"/>
        </w:trPr>
        <w:tc>
          <w:tcPr>
            <w:tcW w:w="1701" w:type="dxa"/>
            <w:shd w:val="clear" w:color="auto" w:fill="auto"/>
          </w:tcPr>
          <w:p w14:paraId="3F617660" w14:textId="77777777" w:rsidR="004166CB" w:rsidRPr="004B3E3C" w:rsidRDefault="004166CB" w:rsidP="00CA742D">
            <w:pPr>
              <w:pStyle w:val="TAH"/>
            </w:pPr>
            <w:r w:rsidRPr="004B3E3C">
              <w:t>Parameter</w:t>
            </w:r>
          </w:p>
        </w:tc>
        <w:tc>
          <w:tcPr>
            <w:tcW w:w="3943" w:type="dxa"/>
            <w:gridSpan w:val="2"/>
            <w:shd w:val="clear" w:color="auto" w:fill="auto"/>
          </w:tcPr>
          <w:p w14:paraId="19070CC8" w14:textId="77777777" w:rsidR="004166CB" w:rsidRPr="004B3E3C" w:rsidRDefault="004166CB" w:rsidP="00CA742D">
            <w:pPr>
              <w:pStyle w:val="TAH"/>
            </w:pPr>
            <w:r w:rsidRPr="004B3E3C">
              <w:t>Value</w:t>
            </w:r>
          </w:p>
        </w:tc>
        <w:tc>
          <w:tcPr>
            <w:tcW w:w="3961" w:type="dxa"/>
          </w:tcPr>
          <w:p w14:paraId="3E820835" w14:textId="77777777" w:rsidR="004166CB" w:rsidRPr="004B3E3C" w:rsidRDefault="004166CB" w:rsidP="00CA742D">
            <w:pPr>
              <w:pStyle w:val="TAH"/>
            </w:pPr>
            <w:r w:rsidRPr="004B3E3C">
              <w:t>Comment</w:t>
            </w:r>
          </w:p>
        </w:tc>
      </w:tr>
      <w:tr w:rsidR="004166CB" w:rsidRPr="004B3E3C" w14:paraId="2B38B764" w14:textId="77777777" w:rsidTr="00CA742D">
        <w:trPr>
          <w:jc w:val="center"/>
        </w:trPr>
        <w:tc>
          <w:tcPr>
            <w:tcW w:w="1701" w:type="dxa"/>
            <w:shd w:val="clear" w:color="auto" w:fill="auto"/>
          </w:tcPr>
          <w:p w14:paraId="13927376" w14:textId="50C7EA0D"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74644477" w14:textId="77777777" w:rsidR="004166CB" w:rsidRPr="004B3E3C" w:rsidRDefault="004166CB" w:rsidP="00CA742D">
            <w:pPr>
              <w:pStyle w:val="TAL"/>
            </w:pPr>
            <w:r w:rsidRPr="004B3E3C">
              <w:t>NC</w:t>
            </w:r>
          </w:p>
        </w:tc>
        <w:tc>
          <w:tcPr>
            <w:tcW w:w="3961" w:type="dxa"/>
          </w:tcPr>
          <w:p w14:paraId="45A377D3" w14:textId="454B606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EDD779A" w14:textId="77777777" w:rsidTr="00CA742D">
        <w:trPr>
          <w:jc w:val="center"/>
        </w:trPr>
        <w:tc>
          <w:tcPr>
            <w:tcW w:w="1701" w:type="dxa"/>
            <w:shd w:val="clear" w:color="auto" w:fill="auto"/>
          </w:tcPr>
          <w:p w14:paraId="39E033B9" w14:textId="5C80D870"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692D031E" w14:textId="4E6FA8C3"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1EE2D774" w14:textId="77777777" w:rsidTr="00CA742D">
        <w:trPr>
          <w:jc w:val="center"/>
        </w:trPr>
        <w:tc>
          <w:tcPr>
            <w:tcW w:w="1701" w:type="dxa"/>
            <w:shd w:val="clear" w:color="auto" w:fill="auto"/>
          </w:tcPr>
          <w:p w14:paraId="114249C2" w14:textId="51F7AD71"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37143FDD" w14:textId="07C8FBE1"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rPr>
                <w:lang w:eastAsia="sv-SE"/>
              </w:rPr>
              <w:t>5.5.2.5.4.1-1</w:t>
            </w:r>
            <w:r w:rsidRPr="004B3E3C">
              <w:t>.</w:t>
            </w:r>
          </w:p>
        </w:tc>
      </w:tr>
      <w:tr w:rsidR="004166CB" w:rsidRPr="004B3E3C" w14:paraId="4CE9DABE" w14:textId="77777777" w:rsidTr="00CA742D">
        <w:trPr>
          <w:jc w:val="center"/>
        </w:trPr>
        <w:tc>
          <w:tcPr>
            <w:tcW w:w="1701" w:type="dxa"/>
            <w:shd w:val="clear" w:color="auto" w:fill="auto"/>
          </w:tcPr>
          <w:p w14:paraId="7F7052A1" w14:textId="24CFE08C"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131EF45C" w14:textId="77777777" w:rsidR="004166CB" w:rsidRPr="004B3E3C" w:rsidRDefault="004166CB" w:rsidP="00CA742D">
            <w:pPr>
              <w:pStyle w:val="TAL"/>
            </w:pPr>
            <w:r w:rsidRPr="004B3E3C">
              <w:t>AWGN</w:t>
            </w:r>
          </w:p>
        </w:tc>
        <w:tc>
          <w:tcPr>
            <w:tcW w:w="3961" w:type="dxa"/>
          </w:tcPr>
          <w:p w14:paraId="2591294B" w14:textId="3BEAF2A9"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7A4C3001" w14:textId="77777777" w:rsidTr="00CA742D">
        <w:trPr>
          <w:jc w:val="center"/>
        </w:trPr>
        <w:tc>
          <w:tcPr>
            <w:tcW w:w="1701" w:type="dxa"/>
            <w:vMerge w:val="restart"/>
            <w:shd w:val="clear" w:color="auto" w:fill="auto"/>
          </w:tcPr>
          <w:p w14:paraId="42798337" w14:textId="206EB6E6"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4AABA6CD" w14:textId="79FA1CC6"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362AEDCD" w14:textId="77777777" w:rsidR="004166CB" w:rsidRPr="004B3E3C" w:rsidRDefault="004166CB" w:rsidP="00CA742D">
            <w:pPr>
              <w:pStyle w:val="TAL"/>
            </w:pPr>
            <w:r w:rsidRPr="004B3E3C">
              <w:t>A.3.TBD</w:t>
            </w:r>
          </w:p>
        </w:tc>
        <w:tc>
          <w:tcPr>
            <w:tcW w:w="3961" w:type="dxa"/>
            <w:vMerge w:val="restart"/>
          </w:tcPr>
          <w:p w14:paraId="27F19775" w14:textId="2F988C69"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45B899DE" w14:textId="77777777" w:rsidTr="00CA742D">
        <w:trPr>
          <w:jc w:val="center"/>
        </w:trPr>
        <w:tc>
          <w:tcPr>
            <w:tcW w:w="1701" w:type="dxa"/>
            <w:vMerge/>
            <w:shd w:val="clear" w:color="auto" w:fill="auto"/>
          </w:tcPr>
          <w:p w14:paraId="57DA81A9" w14:textId="77777777" w:rsidR="004166CB" w:rsidRPr="004B3E3C" w:rsidRDefault="004166CB" w:rsidP="00CA742D">
            <w:pPr>
              <w:pStyle w:val="TAL"/>
            </w:pPr>
          </w:p>
        </w:tc>
        <w:tc>
          <w:tcPr>
            <w:tcW w:w="1134" w:type="dxa"/>
            <w:shd w:val="clear" w:color="auto" w:fill="auto"/>
          </w:tcPr>
          <w:p w14:paraId="74AD0E6D" w14:textId="5A59DEEC"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2E0F6A3A" w14:textId="77777777" w:rsidR="004166CB" w:rsidRPr="004B3E3C" w:rsidRDefault="004166CB" w:rsidP="00CA742D">
            <w:pPr>
              <w:pStyle w:val="TAL"/>
            </w:pPr>
            <w:r w:rsidRPr="004B3E3C">
              <w:t>A.3.TBD</w:t>
            </w:r>
          </w:p>
        </w:tc>
        <w:tc>
          <w:tcPr>
            <w:tcW w:w="3961" w:type="dxa"/>
            <w:vMerge/>
          </w:tcPr>
          <w:p w14:paraId="206B0C03" w14:textId="77777777" w:rsidR="004166CB" w:rsidRPr="004B3E3C" w:rsidRDefault="004166CB" w:rsidP="00CA742D">
            <w:pPr>
              <w:pStyle w:val="TAL"/>
            </w:pPr>
          </w:p>
        </w:tc>
      </w:tr>
      <w:tr w:rsidR="004166CB" w:rsidRPr="004B3E3C" w14:paraId="0884E1D7" w14:textId="77777777" w:rsidTr="00CA742D">
        <w:trPr>
          <w:jc w:val="center"/>
        </w:trPr>
        <w:tc>
          <w:tcPr>
            <w:tcW w:w="1701" w:type="dxa"/>
            <w:shd w:val="clear" w:color="auto" w:fill="auto"/>
          </w:tcPr>
          <w:p w14:paraId="55F3BE20" w14:textId="7439D294"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2D1C1B9" w14:textId="77777777" w:rsidR="004166CB" w:rsidRPr="004B3E3C" w:rsidRDefault="004166CB" w:rsidP="00CA742D">
            <w:pPr>
              <w:pStyle w:val="TAL"/>
            </w:pPr>
            <w:r w:rsidRPr="004B3E3C">
              <w:t>N/A</w:t>
            </w:r>
          </w:p>
        </w:tc>
        <w:tc>
          <w:tcPr>
            <w:tcW w:w="3961" w:type="dxa"/>
          </w:tcPr>
          <w:p w14:paraId="44017F7E" w14:textId="77777777" w:rsidR="004166CB" w:rsidRPr="004B3E3C" w:rsidRDefault="004166CB" w:rsidP="00CA742D">
            <w:pPr>
              <w:pStyle w:val="TAL"/>
            </w:pPr>
          </w:p>
        </w:tc>
      </w:tr>
    </w:tbl>
    <w:p w14:paraId="6CD8B026" w14:textId="77777777" w:rsidR="004166CB" w:rsidRPr="004B3E3C" w:rsidRDefault="004166CB" w:rsidP="004166CB">
      <w:pPr>
        <w:rPr>
          <w:lang w:eastAsia="sv-SE"/>
        </w:rPr>
      </w:pPr>
    </w:p>
    <w:p w14:paraId="4FEA80BD" w14:textId="77777777" w:rsidR="004166CB" w:rsidRPr="004B3E3C" w:rsidRDefault="004166CB" w:rsidP="004166CB">
      <w:pPr>
        <w:pStyle w:val="B1"/>
      </w:pPr>
      <w:r w:rsidRPr="004B3E3C">
        <w:t>1.</w:t>
      </w:r>
      <w:r w:rsidRPr="004B3E3C">
        <w:tab/>
        <w:t>The general test parameter settings are set up according to Table 5.5.2.5.4.1-3.</w:t>
      </w:r>
    </w:p>
    <w:p w14:paraId="7259B1E4" w14:textId="77777777" w:rsidR="004166CB" w:rsidRPr="004B3E3C" w:rsidRDefault="004166CB" w:rsidP="004166CB">
      <w:pPr>
        <w:pStyle w:val="B1"/>
      </w:pPr>
      <w:r w:rsidRPr="004B3E3C">
        <w:t>2.</w:t>
      </w:r>
      <w:r w:rsidRPr="004B3E3C">
        <w:tab/>
        <w:t xml:space="preserve">Message contents are defined in clause </w:t>
      </w:r>
      <w:r w:rsidRPr="004B3E3C">
        <w:rPr>
          <w:lang w:eastAsia="sv-SE"/>
        </w:rPr>
        <w:t>5.5.2.5.4.3.</w:t>
      </w:r>
    </w:p>
    <w:p w14:paraId="760A72DB" w14:textId="341BDFC5" w:rsidR="004166CB" w:rsidRPr="004B3E3C" w:rsidRDefault="004166CB" w:rsidP="004166CB">
      <w:pPr>
        <w:pStyle w:val="B1"/>
      </w:pPr>
      <w:r w:rsidRPr="004B3E3C">
        <w:t>3.</w:t>
      </w:r>
      <w:r w:rsidRPr="004B3E3C">
        <w:tab/>
        <w:t xml:space="preserve">There are two E-UTRAN carriers and one NR carrier and three cells specified in the test. Cell1 and Cell3 is E-UTRAN PCell and E-UTRAN deactivated SCell, Cell2 is NR FR2 PSCell.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09E545A8" w14:textId="77777777" w:rsidR="004166CB" w:rsidRPr="004B3E3C" w:rsidRDefault="004166CB" w:rsidP="004166CB">
      <w:pPr>
        <w:pStyle w:val="TH"/>
      </w:pPr>
      <w:r w:rsidRPr="004B3E3C">
        <w:t>Table 5.5.2.5.4.1-3: General test parameters for EN-DC FR2 interruptions during measurements on deactivated E-UTRAN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5B5CD38D" w14:textId="77777777" w:rsidTr="00CA742D">
        <w:trPr>
          <w:cantSplit/>
          <w:jc w:val="center"/>
        </w:trPr>
        <w:tc>
          <w:tcPr>
            <w:tcW w:w="2410" w:type="dxa"/>
          </w:tcPr>
          <w:p w14:paraId="3BADE884" w14:textId="77777777" w:rsidR="004166CB" w:rsidRPr="004B3E3C" w:rsidRDefault="004166CB" w:rsidP="00CA742D">
            <w:pPr>
              <w:pStyle w:val="TAH"/>
            </w:pPr>
            <w:r w:rsidRPr="004B3E3C">
              <w:t>Parameter</w:t>
            </w:r>
          </w:p>
        </w:tc>
        <w:tc>
          <w:tcPr>
            <w:tcW w:w="851" w:type="dxa"/>
          </w:tcPr>
          <w:p w14:paraId="19BDE96C" w14:textId="77777777" w:rsidR="004166CB" w:rsidRPr="004B3E3C" w:rsidRDefault="004166CB" w:rsidP="00CA742D">
            <w:pPr>
              <w:pStyle w:val="TAH"/>
            </w:pPr>
            <w:r w:rsidRPr="004B3E3C">
              <w:t>Unit</w:t>
            </w:r>
          </w:p>
        </w:tc>
        <w:tc>
          <w:tcPr>
            <w:tcW w:w="1842" w:type="dxa"/>
          </w:tcPr>
          <w:p w14:paraId="25B08311" w14:textId="77777777" w:rsidR="004166CB" w:rsidRPr="004B3E3C" w:rsidRDefault="004166CB" w:rsidP="00CA742D">
            <w:pPr>
              <w:pStyle w:val="TAH"/>
            </w:pPr>
            <w:r w:rsidRPr="004B3E3C">
              <w:t>Value</w:t>
            </w:r>
          </w:p>
        </w:tc>
        <w:tc>
          <w:tcPr>
            <w:tcW w:w="3665" w:type="dxa"/>
          </w:tcPr>
          <w:p w14:paraId="7FA0EACE" w14:textId="77777777" w:rsidR="004166CB" w:rsidRPr="004B3E3C" w:rsidRDefault="004166CB" w:rsidP="00CA742D">
            <w:pPr>
              <w:pStyle w:val="TAH"/>
            </w:pPr>
            <w:r w:rsidRPr="004B3E3C">
              <w:t>Comment</w:t>
            </w:r>
          </w:p>
        </w:tc>
      </w:tr>
      <w:tr w:rsidR="004166CB" w:rsidRPr="004B3E3C" w14:paraId="45216F79" w14:textId="77777777" w:rsidTr="00CA742D">
        <w:trPr>
          <w:cantSplit/>
          <w:jc w:val="center"/>
        </w:trPr>
        <w:tc>
          <w:tcPr>
            <w:tcW w:w="2410" w:type="dxa"/>
          </w:tcPr>
          <w:p w14:paraId="132CA5A9" w14:textId="4DF17CB7"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32DC0B47" w14:textId="77777777" w:rsidR="004166CB" w:rsidRPr="004B3E3C" w:rsidRDefault="004166CB" w:rsidP="00CA742D">
            <w:pPr>
              <w:pStyle w:val="TAC"/>
            </w:pPr>
          </w:p>
        </w:tc>
        <w:tc>
          <w:tcPr>
            <w:tcW w:w="1842" w:type="dxa"/>
            <w:vAlign w:val="center"/>
          </w:tcPr>
          <w:p w14:paraId="3EA97630" w14:textId="73395178" w:rsidR="004166CB" w:rsidRPr="004B3E3C" w:rsidRDefault="004166CB" w:rsidP="00CA742D">
            <w:pPr>
              <w:pStyle w:val="TAC"/>
            </w:pPr>
            <w:r w:rsidRPr="004B3E3C">
              <w:t>1,</w:t>
            </w:r>
            <w:r w:rsidR="00CA742D" w:rsidRPr="004B3E3C">
              <w:t xml:space="preserve"> </w:t>
            </w:r>
            <w:r w:rsidRPr="004B3E3C">
              <w:t>2</w:t>
            </w:r>
          </w:p>
        </w:tc>
        <w:tc>
          <w:tcPr>
            <w:tcW w:w="3665" w:type="dxa"/>
          </w:tcPr>
          <w:p w14:paraId="0627EFA6" w14:textId="39C0D235"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57094D4F" w14:textId="77777777" w:rsidTr="00CA742D">
        <w:trPr>
          <w:cantSplit/>
          <w:jc w:val="center"/>
        </w:trPr>
        <w:tc>
          <w:tcPr>
            <w:tcW w:w="2410" w:type="dxa"/>
          </w:tcPr>
          <w:p w14:paraId="2EBE4954" w14:textId="66BF4774"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550FE339" w14:textId="77777777" w:rsidR="004166CB" w:rsidRPr="004B3E3C" w:rsidRDefault="004166CB" w:rsidP="00CA742D">
            <w:pPr>
              <w:pStyle w:val="TAC"/>
            </w:pPr>
          </w:p>
        </w:tc>
        <w:tc>
          <w:tcPr>
            <w:tcW w:w="1842" w:type="dxa"/>
          </w:tcPr>
          <w:p w14:paraId="5D8CD507" w14:textId="77777777" w:rsidR="004166CB" w:rsidRPr="004B3E3C" w:rsidRDefault="004166CB" w:rsidP="00CA742D">
            <w:pPr>
              <w:pStyle w:val="TAC"/>
            </w:pPr>
            <w:r w:rsidRPr="004B3E3C">
              <w:t>Cell1</w:t>
            </w:r>
          </w:p>
        </w:tc>
        <w:tc>
          <w:tcPr>
            <w:tcW w:w="3665" w:type="dxa"/>
          </w:tcPr>
          <w:p w14:paraId="7ED546C7" w14:textId="595C4987"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3B2C4E52" w14:textId="77777777" w:rsidTr="00CA742D">
        <w:trPr>
          <w:cantSplit/>
          <w:jc w:val="center"/>
        </w:trPr>
        <w:tc>
          <w:tcPr>
            <w:tcW w:w="2410" w:type="dxa"/>
          </w:tcPr>
          <w:p w14:paraId="1AE7A3D9" w14:textId="20ADAE7A"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43856EA2" w14:textId="77777777" w:rsidR="004166CB" w:rsidRPr="004B3E3C" w:rsidRDefault="004166CB" w:rsidP="00CA742D">
            <w:pPr>
              <w:pStyle w:val="TAC"/>
            </w:pPr>
          </w:p>
        </w:tc>
        <w:tc>
          <w:tcPr>
            <w:tcW w:w="1842" w:type="dxa"/>
          </w:tcPr>
          <w:p w14:paraId="70F21C88" w14:textId="77777777" w:rsidR="004166CB" w:rsidRPr="004B3E3C" w:rsidRDefault="004166CB" w:rsidP="00CA742D">
            <w:pPr>
              <w:pStyle w:val="TAC"/>
            </w:pPr>
            <w:r w:rsidRPr="004B3E3C">
              <w:t>Cell2</w:t>
            </w:r>
          </w:p>
        </w:tc>
        <w:tc>
          <w:tcPr>
            <w:tcW w:w="3665" w:type="dxa"/>
          </w:tcPr>
          <w:p w14:paraId="133D8BE3" w14:textId="377E2522"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631358ED" w14:textId="77777777" w:rsidTr="00CA742D">
        <w:trPr>
          <w:cantSplit/>
          <w:jc w:val="center"/>
        </w:trPr>
        <w:tc>
          <w:tcPr>
            <w:tcW w:w="2410" w:type="dxa"/>
          </w:tcPr>
          <w:p w14:paraId="2DC564E0" w14:textId="2E6ECFD6"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vAlign w:val="center"/>
          </w:tcPr>
          <w:p w14:paraId="08BBAAFD" w14:textId="77777777" w:rsidR="004166CB" w:rsidRPr="004B3E3C" w:rsidRDefault="004166CB" w:rsidP="00CA742D">
            <w:pPr>
              <w:pStyle w:val="TAC"/>
            </w:pPr>
          </w:p>
        </w:tc>
        <w:tc>
          <w:tcPr>
            <w:tcW w:w="1842" w:type="dxa"/>
          </w:tcPr>
          <w:p w14:paraId="229B5593" w14:textId="77777777" w:rsidR="004166CB" w:rsidRPr="004B3E3C" w:rsidRDefault="004166CB" w:rsidP="00CA742D">
            <w:pPr>
              <w:pStyle w:val="TAC"/>
            </w:pPr>
            <w:r w:rsidRPr="004B3E3C">
              <w:t>Cell3</w:t>
            </w:r>
          </w:p>
        </w:tc>
        <w:tc>
          <w:tcPr>
            <w:tcW w:w="3665" w:type="dxa"/>
          </w:tcPr>
          <w:p w14:paraId="3C2E9B94" w14:textId="4CD09BDD" w:rsidR="004166CB" w:rsidRPr="004B3E3C" w:rsidRDefault="004166CB" w:rsidP="00CA742D">
            <w:pPr>
              <w:pStyle w:val="TAL"/>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469910C0" w14:textId="77777777" w:rsidTr="00CA742D">
        <w:trPr>
          <w:cantSplit/>
          <w:jc w:val="center"/>
        </w:trPr>
        <w:tc>
          <w:tcPr>
            <w:tcW w:w="2410" w:type="dxa"/>
          </w:tcPr>
          <w:p w14:paraId="784765F8" w14:textId="42C7FF93"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661FCE2E" w14:textId="77777777" w:rsidR="004166CB" w:rsidRPr="004B3E3C" w:rsidRDefault="004166CB" w:rsidP="00CA742D">
            <w:pPr>
              <w:pStyle w:val="TAC"/>
            </w:pPr>
          </w:p>
        </w:tc>
        <w:tc>
          <w:tcPr>
            <w:tcW w:w="1842" w:type="dxa"/>
          </w:tcPr>
          <w:p w14:paraId="6D35BAE9" w14:textId="77777777" w:rsidR="004166CB" w:rsidRPr="004B3E3C" w:rsidRDefault="004166CB" w:rsidP="00CA742D">
            <w:pPr>
              <w:pStyle w:val="TAC"/>
            </w:pPr>
            <w:r w:rsidRPr="004B3E3C">
              <w:t>Normal</w:t>
            </w:r>
          </w:p>
        </w:tc>
        <w:tc>
          <w:tcPr>
            <w:tcW w:w="3665" w:type="dxa"/>
          </w:tcPr>
          <w:p w14:paraId="415074AE" w14:textId="16AEED6A"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5219A84E" w14:textId="77777777" w:rsidTr="00CA742D">
        <w:trPr>
          <w:cantSplit/>
          <w:jc w:val="center"/>
        </w:trPr>
        <w:tc>
          <w:tcPr>
            <w:tcW w:w="2410" w:type="dxa"/>
          </w:tcPr>
          <w:p w14:paraId="792471E9"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0632E186" w14:textId="77777777" w:rsidR="004166CB" w:rsidRPr="004B3E3C" w:rsidRDefault="004166CB" w:rsidP="00CA742D">
            <w:pPr>
              <w:pStyle w:val="TAC"/>
            </w:pPr>
          </w:p>
        </w:tc>
        <w:tc>
          <w:tcPr>
            <w:tcW w:w="1842" w:type="dxa"/>
            <w:vAlign w:val="center"/>
          </w:tcPr>
          <w:p w14:paraId="6902781E" w14:textId="77777777" w:rsidR="004166CB" w:rsidRPr="004B3E3C" w:rsidRDefault="004166CB" w:rsidP="00CA742D">
            <w:pPr>
              <w:pStyle w:val="TAC"/>
            </w:pPr>
            <w:r w:rsidRPr="004B3E3C">
              <w:t>OFF</w:t>
            </w:r>
          </w:p>
        </w:tc>
        <w:tc>
          <w:tcPr>
            <w:tcW w:w="3665" w:type="dxa"/>
          </w:tcPr>
          <w:p w14:paraId="1EC6F7B5" w14:textId="77777777" w:rsidR="004166CB" w:rsidRPr="004B3E3C" w:rsidRDefault="004166CB" w:rsidP="00CA742D">
            <w:pPr>
              <w:pStyle w:val="TAL"/>
              <w:rPr>
                <w:rFonts w:cs="Arial"/>
              </w:rPr>
            </w:pPr>
          </w:p>
        </w:tc>
      </w:tr>
      <w:tr w:rsidR="004166CB" w:rsidRPr="004B3E3C" w14:paraId="3594E911" w14:textId="77777777" w:rsidTr="00CA742D">
        <w:trPr>
          <w:cantSplit/>
          <w:jc w:val="center"/>
        </w:trPr>
        <w:tc>
          <w:tcPr>
            <w:tcW w:w="2410" w:type="dxa"/>
          </w:tcPr>
          <w:p w14:paraId="3D5A921A" w14:textId="6D247F83"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56A3BA26" w14:textId="77777777" w:rsidR="004166CB" w:rsidRPr="004B3E3C" w:rsidRDefault="004166CB" w:rsidP="00CA742D">
            <w:pPr>
              <w:pStyle w:val="TAC"/>
              <w:rPr>
                <w:lang w:eastAsia="ja-JP"/>
              </w:rPr>
            </w:pPr>
          </w:p>
        </w:tc>
        <w:tc>
          <w:tcPr>
            <w:tcW w:w="1842" w:type="dxa"/>
            <w:vAlign w:val="center"/>
          </w:tcPr>
          <w:p w14:paraId="62292150" w14:textId="77777777" w:rsidR="004166CB" w:rsidRPr="004B3E3C" w:rsidRDefault="004166CB" w:rsidP="00CA742D">
            <w:pPr>
              <w:pStyle w:val="TAC"/>
              <w:rPr>
                <w:lang w:eastAsia="ja-JP"/>
              </w:rPr>
            </w:pPr>
            <w:r w:rsidRPr="004B3E3C">
              <w:rPr>
                <w:lang w:eastAsia="ja-JP"/>
              </w:rPr>
              <w:t>OFF</w:t>
            </w:r>
          </w:p>
        </w:tc>
        <w:tc>
          <w:tcPr>
            <w:tcW w:w="3665" w:type="dxa"/>
          </w:tcPr>
          <w:p w14:paraId="5EEFEE46" w14:textId="77777777" w:rsidR="004166CB" w:rsidRPr="004B3E3C" w:rsidRDefault="004166CB" w:rsidP="00CA742D">
            <w:pPr>
              <w:pStyle w:val="TAL"/>
              <w:rPr>
                <w:rFonts w:cs="Arial"/>
                <w:lang w:eastAsia="ja-JP"/>
              </w:rPr>
            </w:pPr>
          </w:p>
        </w:tc>
      </w:tr>
      <w:tr w:rsidR="004166CB" w:rsidRPr="004B3E3C" w14:paraId="34F5A02D" w14:textId="77777777" w:rsidTr="00CA742D">
        <w:trPr>
          <w:cantSplit/>
          <w:jc w:val="center"/>
        </w:trPr>
        <w:tc>
          <w:tcPr>
            <w:tcW w:w="2410" w:type="dxa"/>
          </w:tcPr>
          <w:p w14:paraId="2CBE11C3" w14:textId="2B7173DC" w:rsidR="004166CB" w:rsidRPr="004B3E3C" w:rsidRDefault="004166CB" w:rsidP="00CA742D">
            <w:pPr>
              <w:pStyle w:val="TAL"/>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measCycleSCell)</w:t>
            </w:r>
          </w:p>
        </w:tc>
        <w:tc>
          <w:tcPr>
            <w:tcW w:w="851" w:type="dxa"/>
            <w:vAlign w:val="center"/>
          </w:tcPr>
          <w:p w14:paraId="12BC1E7D" w14:textId="77777777" w:rsidR="004166CB" w:rsidRPr="004B3E3C" w:rsidRDefault="004166CB" w:rsidP="00CA742D">
            <w:pPr>
              <w:pStyle w:val="TAC"/>
              <w:rPr>
                <w:lang w:eastAsia="ja-JP"/>
              </w:rPr>
            </w:pPr>
            <w:r w:rsidRPr="004B3E3C">
              <w:rPr>
                <w:rFonts w:cs="v4.2.0"/>
                <w:lang w:eastAsia="ja-JP"/>
              </w:rPr>
              <w:t>ms</w:t>
            </w:r>
          </w:p>
        </w:tc>
        <w:tc>
          <w:tcPr>
            <w:tcW w:w="1842" w:type="dxa"/>
            <w:vAlign w:val="center"/>
          </w:tcPr>
          <w:p w14:paraId="55EA612C" w14:textId="77777777" w:rsidR="004166CB" w:rsidRPr="004B3E3C" w:rsidRDefault="004166CB" w:rsidP="00CA742D">
            <w:pPr>
              <w:pStyle w:val="TAC"/>
            </w:pPr>
            <w:r w:rsidRPr="004B3E3C">
              <w:rPr>
                <w:rFonts w:cs="v4.2.0"/>
              </w:rPr>
              <w:t>640</w:t>
            </w:r>
          </w:p>
        </w:tc>
        <w:tc>
          <w:tcPr>
            <w:tcW w:w="3665" w:type="dxa"/>
          </w:tcPr>
          <w:p w14:paraId="1B9EC4EE" w14:textId="77777777" w:rsidR="004166CB" w:rsidRPr="004B3E3C" w:rsidRDefault="004166CB" w:rsidP="00CA742D">
            <w:pPr>
              <w:pStyle w:val="TAL"/>
              <w:rPr>
                <w:rFonts w:cs="Arial"/>
                <w:lang w:eastAsia="ja-JP"/>
              </w:rPr>
            </w:pPr>
          </w:p>
        </w:tc>
      </w:tr>
      <w:tr w:rsidR="004166CB" w:rsidRPr="004B3E3C" w14:paraId="18E5F86B" w14:textId="77777777" w:rsidTr="00CA742D">
        <w:trPr>
          <w:cantSplit/>
          <w:jc w:val="center"/>
        </w:trPr>
        <w:tc>
          <w:tcPr>
            <w:tcW w:w="2410" w:type="dxa"/>
          </w:tcPr>
          <w:p w14:paraId="4E0E9D49" w14:textId="77777777" w:rsidR="004166CB" w:rsidRPr="004B3E3C" w:rsidRDefault="004166CB" w:rsidP="00CA742D">
            <w:pPr>
              <w:pStyle w:val="TAL"/>
              <w:rPr>
                <w:rFonts w:cs="Arial"/>
              </w:rPr>
            </w:pPr>
            <w:r w:rsidRPr="004B3E3C">
              <w:rPr>
                <w:rFonts w:cs="Arial"/>
              </w:rPr>
              <w:t>T1</w:t>
            </w:r>
          </w:p>
        </w:tc>
        <w:tc>
          <w:tcPr>
            <w:tcW w:w="851" w:type="dxa"/>
            <w:vAlign w:val="center"/>
          </w:tcPr>
          <w:p w14:paraId="21B4E98A" w14:textId="77777777" w:rsidR="004166CB" w:rsidRPr="004B3E3C" w:rsidRDefault="004166CB" w:rsidP="00CA742D">
            <w:pPr>
              <w:pStyle w:val="TAC"/>
            </w:pPr>
            <w:r w:rsidRPr="004B3E3C">
              <w:t>s</w:t>
            </w:r>
          </w:p>
        </w:tc>
        <w:tc>
          <w:tcPr>
            <w:tcW w:w="1842" w:type="dxa"/>
          </w:tcPr>
          <w:p w14:paraId="34701BD0" w14:textId="77777777" w:rsidR="004166CB" w:rsidRPr="004B3E3C" w:rsidRDefault="004166CB" w:rsidP="00CA742D">
            <w:pPr>
              <w:pStyle w:val="TAC"/>
              <w:rPr>
                <w:lang w:eastAsia="ja-JP"/>
              </w:rPr>
            </w:pPr>
            <w:r w:rsidRPr="004B3E3C">
              <w:rPr>
                <w:lang w:eastAsia="ja-JP"/>
              </w:rPr>
              <w:t>10</w:t>
            </w:r>
          </w:p>
        </w:tc>
        <w:tc>
          <w:tcPr>
            <w:tcW w:w="3665" w:type="dxa"/>
          </w:tcPr>
          <w:p w14:paraId="4BE7DBBE" w14:textId="77777777" w:rsidR="004166CB" w:rsidRPr="004B3E3C" w:rsidRDefault="004166CB" w:rsidP="00CA742D">
            <w:pPr>
              <w:pStyle w:val="TAL"/>
              <w:rPr>
                <w:rFonts w:cs="Arial"/>
              </w:rPr>
            </w:pPr>
          </w:p>
        </w:tc>
      </w:tr>
    </w:tbl>
    <w:p w14:paraId="4977E608" w14:textId="77777777" w:rsidR="004166CB" w:rsidRPr="004B3E3C" w:rsidRDefault="004166CB" w:rsidP="004166CB"/>
    <w:p w14:paraId="17C08D7C" w14:textId="77777777" w:rsidR="004166CB" w:rsidRPr="004B3E3C" w:rsidRDefault="004166CB" w:rsidP="004166CB">
      <w:pPr>
        <w:pStyle w:val="H6"/>
        <w:rPr>
          <w:lang w:eastAsia="sv-SE"/>
        </w:rPr>
      </w:pPr>
      <w:r w:rsidRPr="004B3E3C">
        <w:rPr>
          <w:lang w:eastAsia="sv-SE"/>
        </w:rPr>
        <w:t>5.5.2.5.4.2</w:t>
      </w:r>
      <w:r w:rsidRPr="004B3E3C">
        <w:rPr>
          <w:lang w:eastAsia="sv-SE"/>
        </w:rPr>
        <w:tab/>
        <w:t>Test procedure</w:t>
      </w:r>
    </w:p>
    <w:p w14:paraId="510099F3" w14:textId="77777777" w:rsidR="004166CB" w:rsidRPr="004B3E3C" w:rsidRDefault="004166CB" w:rsidP="004166CB">
      <w:r w:rsidRPr="004B3E3C">
        <w:t xml:space="preserve">The test consists of </w:t>
      </w:r>
      <w:r w:rsidRPr="004B3E3C">
        <w:rPr>
          <w:lang w:eastAsia="zh-TW"/>
        </w:rPr>
        <w:t>three cells: Cell1, Cell2 and Cell3. Cell1 and Cell3 is E-UTRAN PCell and E-UTRAN deactivated SCell, Cell2 is NR FR2 PSCell</w:t>
      </w:r>
      <w:r w:rsidRPr="004B3E3C">
        <w:t xml:space="preserve">. The test consists of one time period, with duration of T1. Prior to the start of the time duration T1, the UE shall be fully synchronized to Cell1, Cell2 and Cell3. Cell1 shall be configured as </w:t>
      </w:r>
      <w:r w:rsidRPr="004B3E3C">
        <w:rPr>
          <w:lang w:eastAsia="zh-TW"/>
        </w:rPr>
        <w:t>E-UTRAN PCell</w:t>
      </w:r>
      <w:r w:rsidRPr="004B3E3C">
        <w:t xml:space="preserve">, Cell2 shall be configured as NR PSCell and Cell3 shall be configured as E-UTRAN deactivated SCell. The point in time at which the RRC message including </w:t>
      </w:r>
      <w:r w:rsidRPr="004B3E3C">
        <w:rPr>
          <w:i/>
        </w:rPr>
        <w:t>measCycleSCell</w:t>
      </w:r>
      <w:r w:rsidRPr="004B3E3C">
        <w:t xml:space="preserve"> or </w:t>
      </w:r>
      <w:r w:rsidRPr="004B3E3C">
        <w:rPr>
          <w:i/>
        </w:rPr>
        <w:t>allowInterruptions</w:t>
      </w:r>
      <w:r w:rsidRPr="004B3E3C">
        <w:t xml:space="preserve"> for the E-UTRAN SCell is received by the UE, defines the start of time period T1. During T1 the UE shall be continuously scheduled on </w:t>
      </w:r>
      <w:r w:rsidRPr="004B3E3C">
        <w:rPr>
          <w:lang w:eastAsia="zh-TW"/>
        </w:rPr>
        <w:t>E-UTRAN</w:t>
      </w:r>
      <w:r w:rsidRPr="004B3E3C">
        <w:t xml:space="preserve"> PCell and NR PSCell.</w:t>
      </w:r>
    </w:p>
    <w:p w14:paraId="1F1ED932"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7D7F0570" w14:textId="22C999D3"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0D009553" w14:textId="77777777" w:rsidR="004166CB" w:rsidRPr="004B3E3C" w:rsidRDefault="004166CB" w:rsidP="004166CB">
      <w:pPr>
        <w:pStyle w:val="B1"/>
      </w:pPr>
      <w:r w:rsidRPr="004B3E3C">
        <w:t>3.</w:t>
      </w:r>
      <w:r w:rsidRPr="004B3E3C">
        <w:tab/>
        <w:t xml:space="preserve">The SS shall transmit an </w:t>
      </w:r>
      <w:r w:rsidRPr="004B3E3C">
        <w:rPr>
          <w:i/>
        </w:rPr>
        <w:t>RRCConnectionReconfiguration</w:t>
      </w:r>
      <w:r w:rsidRPr="004B3E3C">
        <w:t xml:space="preserve"> message including </w:t>
      </w:r>
      <w:r w:rsidRPr="004B3E3C">
        <w:rPr>
          <w:i/>
        </w:rPr>
        <w:t xml:space="preserve">measCycleSCell </w:t>
      </w:r>
      <w:r w:rsidRPr="004B3E3C">
        <w:t xml:space="preserve">or </w:t>
      </w:r>
      <w:r w:rsidRPr="004B3E3C">
        <w:rPr>
          <w:i/>
        </w:rPr>
        <w:t>allowInterruptions</w:t>
      </w:r>
      <w:r w:rsidRPr="004B3E3C">
        <w:t xml:space="preserve"> for the deactivated E-UTRAN SCell to perform measurements on the deactivated SCC.</w:t>
      </w:r>
    </w:p>
    <w:p w14:paraId="6A6D3989" w14:textId="77777777" w:rsidR="004166CB" w:rsidRPr="004B3E3C" w:rsidRDefault="004166CB" w:rsidP="004166CB">
      <w:pPr>
        <w:pStyle w:val="B1"/>
      </w:pPr>
      <w:r w:rsidRPr="004B3E3C">
        <w:t>4.</w:t>
      </w:r>
      <w:r w:rsidRPr="004B3E3C">
        <w:tab/>
        <w:t xml:space="preserve">The UE shall transmit </w:t>
      </w:r>
      <w:r w:rsidRPr="004B3E3C">
        <w:rPr>
          <w:i/>
        </w:rPr>
        <w:t>RRCConnectionReconfigurationComplete</w:t>
      </w:r>
      <w:r w:rsidRPr="004B3E3C">
        <w:t xml:space="preserve"> message.</w:t>
      </w:r>
    </w:p>
    <w:p w14:paraId="7B45394C" w14:textId="2B1F0015" w:rsidR="004166CB" w:rsidRPr="004B3E3C" w:rsidRDefault="004166CB" w:rsidP="004166CB">
      <w:pPr>
        <w:pStyle w:val="B1"/>
      </w:pPr>
      <w:r w:rsidRPr="004B3E3C">
        <w:t>5.</w:t>
      </w:r>
      <w:r w:rsidRPr="004B3E3C">
        <w:tab/>
      </w:r>
      <w:r w:rsidRPr="004B3E3C">
        <w:rPr>
          <w:rFonts w:eastAsia="??"/>
        </w:rPr>
        <w:t xml:space="preserve">Set the parameters according to T1 in Table 5.5.2.5.5-1. </w:t>
      </w:r>
      <w:r w:rsidRPr="004B3E3C">
        <w:t xml:space="preserve">Propagation conditions are set according to </w:t>
      </w:r>
      <w:r w:rsidR="00F22A4C" w:rsidRPr="004B3E3C">
        <w:t>clause C.</w:t>
      </w:r>
      <w:r w:rsidRPr="004B3E3C">
        <w:t>2.1. T1 starts.</w:t>
      </w:r>
    </w:p>
    <w:p w14:paraId="29B41478" w14:textId="77777777" w:rsidR="004166CB" w:rsidRPr="004B3E3C" w:rsidRDefault="004166CB" w:rsidP="004166CB">
      <w:pPr>
        <w:pStyle w:val="B1"/>
      </w:pPr>
      <w:r w:rsidRPr="004B3E3C">
        <w:t>6.</w:t>
      </w:r>
      <w:r w:rsidRPr="004B3E3C">
        <w:tab/>
        <w:t>SS schedules on PSCell continuously and UE shall start sending ACK/NACK reports. The SS shall monitor ACK/NACK/DTX on PSCell.</w:t>
      </w:r>
    </w:p>
    <w:p w14:paraId="7C81FCCF"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21CC7A67" w14:textId="5F52E398" w:rsidR="004166CB" w:rsidRPr="004B3E3C" w:rsidRDefault="004166CB" w:rsidP="004166CB">
      <w:pPr>
        <w:pStyle w:val="B1"/>
      </w:pPr>
      <w:r w:rsidRPr="004B3E3C">
        <w:t>8.</w:t>
      </w:r>
      <w:r w:rsidRPr="004B3E3C">
        <w:tab/>
        <w:t xml:space="preserve">If no </w:t>
      </w:r>
      <w:r w:rsidR="00752658" w:rsidRPr="004B3E3C">
        <w:t>longer than 8</w:t>
      </w:r>
      <w:r w:rsidRPr="004B3E3C">
        <w:t xml:space="preserve"> consecutive DTX is observed by the SS, then count a success for the event “DTX”. Otherwise count a fail for the event “DTX</w:t>
      </w:r>
      <w:r w:rsidRPr="004B3E3C">
        <w:rPr>
          <w:rFonts w:eastAsia="??"/>
        </w:rPr>
        <w:t>”</w:t>
      </w:r>
      <w:r w:rsidRPr="004B3E3C">
        <w:t>.</w:t>
      </w:r>
    </w:p>
    <w:p w14:paraId="3C8075CB" w14:textId="77777777" w:rsidR="004166CB" w:rsidRPr="004B3E3C" w:rsidRDefault="004166CB" w:rsidP="004166CB">
      <w:pPr>
        <w:pStyle w:val="B1"/>
      </w:pPr>
      <w:r w:rsidRPr="004B3E3C">
        <w:rPr>
          <w:rFonts w:eastAsia="??"/>
        </w:rPr>
        <w:t>9.</w:t>
      </w:r>
      <w:r w:rsidRPr="004B3E3C">
        <w:rPr>
          <w:rFonts w:eastAsia="??"/>
        </w:rPr>
        <w:tab/>
      </w:r>
      <w:r w:rsidRPr="004B3E3C">
        <w:t>After the RRC connection release, the SS:</w:t>
      </w:r>
    </w:p>
    <w:p w14:paraId="2733C550"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08255C5E" w14:textId="77777777" w:rsidR="004166CB" w:rsidRPr="004B3E3C" w:rsidRDefault="004166CB" w:rsidP="004166CB">
      <w:pPr>
        <w:pStyle w:val="B2"/>
      </w:pPr>
      <w:r w:rsidRPr="004B3E3C">
        <w:t>or</w:t>
      </w:r>
    </w:p>
    <w:p w14:paraId="1C552E82"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0AE5F916" w14:textId="77777777" w:rsidR="004166CB" w:rsidRPr="004B3E3C" w:rsidRDefault="004166CB" w:rsidP="004166CB">
      <w:pPr>
        <w:pStyle w:val="B1"/>
      </w:pPr>
      <w:r w:rsidRPr="004B3E3C">
        <w:t>10.</w:t>
      </w:r>
      <w:r w:rsidRPr="004B3E3C">
        <w:tab/>
        <w:t>Repeat step 3-9 until a test verdict has been achieved.</w:t>
      </w:r>
    </w:p>
    <w:p w14:paraId="33917BE3"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6F4A8476" w14:textId="77777777" w:rsidR="004166CB" w:rsidRPr="004B3E3C" w:rsidRDefault="004166CB" w:rsidP="004166CB">
      <w:r w:rsidRPr="004B3E3C">
        <w:t>If all events pass, the test passes. If one event fails, the test fails.</w:t>
      </w:r>
    </w:p>
    <w:p w14:paraId="18C88A45" w14:textId="77777777" w:rsidR="004166CB" w:rsidRPr="004B3E3C" w:rsidRDefault="004166CB" w:rsidP="004166CB">
      <w:pPr>
        <w:pStyle w:val="H6"/>
        <w:rPr>
          <w:lang w:eastAsia="sv-SE"/>
        </w:rPr>
      </w:pPr>
      <w:r w:rsidRPr="004B3E3C">
        <w:rPr>
          <w:lang w:eastAsia="sv-SE"/>
        </w:rPr>
        <w:t>5.5.2.5.4.3</w:t>
      </w:r>
      <w:r w:rsidRPr="004B3E3C">
        <w:rPr>
          <w:lang w:eastAsia="sv-SE"/>
        </w:rPr>
        <w:tab/>
        <w:t>Message contents</w:t>
      </w:r>
    </w:p>
    <w:p w14:paraId="606D4604" w14:textId="77777777" w:rsidR="004166CB" w:rsidRPr="004B3E3C" w:rsidRDefault="004166CB" w:rsidP="004166CB">
      <w:pPr>
        <w:pStyle w:val="B1"/>
        <w:rPr>
          <w:lang w:eastAsia="sv-SE"/>
        </w:rPr>
      </w:pPr>
      <w:r w:rsidRPr="004B3E3C">
        <w:rPr>
          <w:lang w:eastAsia="sv-SE"/>
        </w:rPr>
        <w:t>Message contents are according to TS 38.508-1 [14] clause 4.6 with the following exceptions:</w:t>
      </w:r>
    </w:p>
    <w:p w14:paraId="5B23F632" w14:textId="77777777" w:rsidR="004166CB" w:rsidRPr="004B3E3C" w:rsidRDefault="004166CB" w:rsidP="004166CB">
      <w:pPr>
        <w:pStyle w:val="TH"/>
      </w:pPr>
      <w:r w:rsidRPr="004B3E3C">
        <w:t xml:space="preserve">Table </w:t>
      </w:r>
      <w:r w:rsidRPr="004B3E3C">
        <w:rPr>
          <w:lang w:eastAsia="sv-SE"/>
        </w:rPr>
        <w:t>5.5.2.5.4.3</w:t>
      </w:r>
      <w:r w:rsidRPr="004B3E3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1F073742" w14:textId="77777777" w:rsidTr="00CA742D">
        <w:trPr>
          <w:cantSplit/>
          <w:jc w:val="center"/>
        </w:trPr>
        <w:tc>
          <w:tcPr>
            <w:tcW w:w="5826" w:type="dxa"/>
            <w:gridSpan w:val="2"/>
          </w:tcPr>
          <w:p w14:paraId="0DA8C7D7" w14:textId="3487F7E8"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A73867D" w14:textId="77777777" w:rsidTr="00CA742D">
        <w:trPr>
          <w:cantSplit/>
          <w:jc w:val="center"/>
        </w:trPr>
        <w:tc>
          <w:tcPr>
            <w:tcW w:w="3496" w:type="dxa"/>
          </w:tcPr>
          <w:p w14:paraId="72DFA2A2" w14:textId="13B4D1DF"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086F21E2" w14:textId="77777777" w:rsidR="004166CB" w:rsidRPr="004B3E3C" w:rsidRDefault="004166CB" w:rsidP="00CA742D">
            <w:pPr>
              <w:pStyle w:val="TAL"/>
            </w:pPr>
          </w:p>
        </w:tc>
      </w:tr>
      <w:tr w:rsidR="004166CB" w:rsidRPr="004B3E3C" w14:paraId="019CCE99" w14:textId="77777777" w:rsidTr="00CA742D">
        <w:trPr>
          <w:cantSplit/>
          <w:jc w:val="center"/>
        </w:trPr>
        <w:tc>
          <w:tcPr>
            <w:tcW w:w="3496" w:type="dxa"/>
          </w:tcPr>
          <w:p w14:paraId="2CFB2368" w14:textId="111BFA84"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398A16E3" w14:textId="77777777" w:rsidR="004166CB" w:rsidRPr="004B3E3C" w:rsidRDefault="004166CB" w:rsidP="00CA742D">
            <w:pPr>
              <w:pStyle w:val="TAL"/>
            </w:pPr>
          </w:p>
        </w:tc>
      </w:tr>
    </w:tbl>
    <w:p w14:paraId="77AE65AC" w14:textId="77777777" w:rsidR="004166CB" w:rsidRPr="004B3E3C" w:rsidRDefault="004166CB" w:rsidP="004166CB">
      <w:pPr>
        <w:rPr>
          <w:lang w:eastAsia="sv-SE"/>
        </w:rPr>
      </w:pPr>
    </w:p>
    <w:p w14:paraId="787F6A1F" w14:textId="77777777" w:rsidR="004166CB" w:rsidRPr="004B3E3C" w:rsidRDefault="004166CB" w:rsidP="004166CB">
      <w:pPr>
        <w:pStyle w:val="TH"/>
      </w:pPr>
      <w:r w:rsidRPr="004B3E3C">
        <w:t xml:space="preserve">Table </w:t>
      </w:r>
      <w:r w:rsidRPr="004B3E3C">
        <w:rPr>
          <w:lang w:eastAsia="sv-SE"/>
        </w:rPr>
        <w:t>5.5.2.5.4.3</w:t>
      </w:r>
      <w:r w:rsidRPr="004B3E3C">
        <w:t>-2: MeasObjectEUTRA for E-UTRAN deactivated SCell</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B3E3C" w14:paraId="53884402" w14:textId="77777777" w:rsidTr="00CA742D">
        <w:trPr>
          <w:jc w:val="center"/>
        </w:trPr>
        <w:tc>
          <w:tcPr>
            <w:tcW w:w="9635" w:type="dxa"/>
            <w:gridSpan w:val="4"/>
            <w:shd w:val="clear" w:color="auto" w:fill="auto"/>
          </w:tcPr>
          <w:p w14:paraId="4B172F8E" w14:textId="53130CF5"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2</w:t>
            </w:r>
          </w:p>
        </w:tc>
      </w:tr>
      <w:tr w:rsidR="004166CB" w:rsidRPr="004B3E3C" w14:paraId="5B20E674" w14:textId="77777777" w:rsidTr="00CA742D">
        <w:trPr>
          <w:jc w:val="center"/>
        </w:trPr>
        <w:tc>
          <w:tcPr>
            <w:tcW w:w="4535" w:type="dxa"/>
            <w:shd w:val="clear" w:color="auto" w:fill="auto"/>
          </w:tcPr>
          <w:p w14:paraId="2DA5F05F" w14:textId="13E37D37" w:rsidR="004166CB" w:rsidRPr="004B3E3C" w:rsidRDefault="004166CB" w:rsidP="00CA742D">
            <w:pPr>
              <w:pStyle w:val="TAH"/>
            </w:pPr>
            <w:r w:rsidRPr="004B3E3C">
              <w:t>Information</w:t>
            </w:r>
            <w:r w:rsidR="00CA742D" w:rsidRPr="004B3E3C">
              <w:t xml:space="preserve"> </w:t>
            </w:r>
            <w:r w:rsidRPr="004B3E3C">
              <w:t>Element</w:t>
            </w:r>
          </w:p>
        </w:tc>
        <w:tc>
          <w:tcPr>
            <w:tcW w:w="2267" w:type="dxa"/>
            <w:shd w:val="clear" w:color="auto" w:fill="auto"/>
          </w:tcPr>
          <w:p w14:paraId="520338B7" w14:textId="77777777" w:rsidR="004166CB" w:rsidRPr="004B3E3C" w:rsidRDefault="004166CB" w:rsidP="00CA742D">
            <w:pPr>
              <w:pStyle w:val="TAH"/>
            </w:pPr>
            <w:r w:rsidRPr="004B3E3C">
              <w:t>Value/remark</w:t>
            </w:r>
          </w:p>
        </w:tc>
        <w:tc>
          <w:tcPr>
            <w:tcW w:w="1700" w:type="dxa"/>
            <w:shd w:val="clear" w:color="auto" w:fill="auto"/>
          </w:tcPr>
          <w:p w14:paraId="60A393E7" w14:textId="77777777" w:rsidR="004166CB" w:rsidRPr="004B3E3C" w:rsidRDefault="004166CB" w:rsidP="00CA742D">
            <w:pPr>
              <w:pStyle w:val="TAH"/>
            </w:pPr>
            <w:r w:rsidRPr="004B3E3C">
              <w:t>Comment</w:t>
            </w:r>
          </w:p>
        </w:tc>
        <w:tc>
          <w:tcPr>
            <w:tcW w:w="1133" w:type="dxa"/>
            <w:shd w:val="clear" w:color="auto" w:fill="auto"/>
          </w:tcPr>
          <w:p w14:paraId="7E6DF36F" w14:textId="77777777" w:rsidR="004166CB" w:rsidRPr="004B3E3C" w:rsidRDefault="004166CB" w:rsidP="00CA742D">
            <w:pPr>
              <w:pStyle w:val="TAH"/>
            </w:pPr>
            <w:r w:rsidRPr="004B3E3C">
              <w:t>Condition</w:t>
            </w:r>
          </w:p>
        </w:tc>
      </w:tr>
      <w:tr w:rsidR="004166CB" w:rsidRPr="004B3E3C" w14:paraId="5BF6428F" w14:textId="77777777" w:rsidTr="00CA742D">
        <w:trPr>
          <w:jc w:val="center"/>
        </w:trPr>
        <w:tc>
          <w:tcPr>
            <w:tcW w:w="4535" w:type="dxa"/>
            <w:shd w:val="clear" w:color="auto" w:fill="auto"/>
          </w:tcPr>
          <w:p w14:paraId="1835D72B" w14:textId="2DB91947" w:rsidR="004166CB" w:rsidRPr="004B3E3C" w:rsidRDefault="004166CB" w:rsidP="00CA742D">
            <w:pPr>
              <w:pStyle w:val="TAL"/>
            </w:pPr>
            <w:r w:rsidRPr="004B3E3C">
              <w:t>MeasObjectEUTRA</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shd w:val="clear" w:color="auto" w:fill="auto"/>
          </w:tcPr>
          <w:p w14:paraId="648C5D18" w14:textId="77777777" w:rsidR="004166CB" w:rsidRPr="004B3E3C" w:rsidRDefault="004166CB" w:rsidP="00CA742D">
            <w:pPr>
              <w:pStyle w:val="TAL"/>
            </w:pPr>
          </w:p>
        </w:tc>
        <w:tc>
          <w:tcPr>
            <w:tcW w:w="1700" w:type="dxa"/>
            <w:shd w:val="clear" w:color="auto" w:fill="auto"/>
          </w:tcPr>
          <w:p w14:paraId="77DC3EB4" w14:textId="77777777" w:rsidR="004166CB" w:rsidRPr="004B3E3C" w:rsidRDefault="004166CB" w:rsidP="00CA742D">
            <w:pPr>
              <w:pStyle w:val="TAL"/>
            </w:pPr>
          </w:p>
        </w:tc>
        <w:tc>
          <w:tcPr>
            <w:tcW w:w="1133" w:type="dxa"/>
            <w:shd w:val="clear" w:color="auto" w:fill="auto"/>
          </w:tcPr>
          <w:p w14:paraId="575E6930" w14:textId="77777777" w:rsidR="004166CB" w:rsidRPr="004B3E3C" w:rsidRDefault="004166CB" w:rsidP="00CA742D">
            <w:pPr>
              <w:pStyle w:val="TAL"/>
            </w:pPr>
          </w:p>
        </w:tc>
      </w:tr>
      <w:tr w:rsidR="004166CB" w:rsidRPr="004B3E3C" w14:paraId="24748FE9" w14:textId="77777777" w:rsidTr="00CA742D">
        <w:trPr>
          <w:jc w:val="center"/>
        </w:trPr>
        <w:tc>
          <w:tcPr>
            <w:tcW w:w="4535" w:type="dxa"/>
            <w:shd w:val="clear" w:color="auto" w:fill="auto"/>
          </w:tcPr>
          <w:p w14:paraId="116445EA" w14:textId="3748A8B1" w:rsidR="004166CB" w:rsidRPr="004B3E3C" w:rsidRDefault="00CA742D" w:rsidP="00CA742D">
            <w:pPr>
              <w:pStyle w:val="TAL"/>
            </w:pPr>
            <w:r w:rsidRPr="004B3E3C">
              <w:t xml:space="preserve">  </w:t>
            </w:r>
            <w:r w:rsidR="004166CB" w:rsidRPr="004B3E3C">
              <w:t>carrierFreq</w:t>
            </w:r>
          </w:p>
        </w:tc>
        <w:tc>
          <w:tcPr>
            <w:tcW w:w="2267" w:type="dxa"/>
            <w:shd w:val="clear" w:color="auto" w:fill="auto"/>
          </w:tcPr>
          <w:p w14:paraId="4EDACCF1" w14:textId="28D01053" w:rsidR="004166CB" w:rsidRPr="004B3E3C" w:rsidRDefault="004166CB" w:rsidP="00CA742D">
            <w:pPr>
              <w:pStyle w:val="TAL"/>
            </w:pPr>
            <w:r w:rsidRPr="004B3E3C">
              <w:t>Downlink</w:t>
            </w:r>
            <w:r w:rsidR="00CA742D" w:rsidRPr="004B3E3C">
              <w:t xml:space="preserve"> </w:t>
            </w:r>
            <w:r w:rsidRPr="004B3E3C">
              <w:t>EARFCN</w:t>
            </w:r>
            <w:r w:rsidR="00CA742D" w:rsidRPr="004B3E3C">
              <w:t xml:space="preserve"> </w:t>
            </w:r>
            <w:r w:rsidRPr="004B3E3C">
              <w:t>for</w:t>
            </w:r>
            <w:r w:rsidR="00CA742D" w:rsidRPr="004B3E3C">
              <w:t xml:space="preserve"> </w:t>
            </w:r>
            <w:r w:rsidRPr="004B3E3C">
              <w:t>E-UTRAN</w:t>
            </w:r>
            <w:r w:rsidR="00CA742D" w:rsidRPr="004B3E3C">
              <w:t xml:space="preserve"> </w:t>
            </w:r>
            <w:r w:rsidRPr="004B3E3C">
              <w:t>SCell</w:t>
            </w:r>
          </w:p>
        </w:tc>
        <w:tc>
          <w:tcPr>
            <w:tcW w:w="1700" w:type="dxa"/>
            <w:shd w:val="clear" w:color="auto" w:fill="auto"/>
          </w:tcPr>
          <w:p w14:paraId="3AF51676" w14:textId="77777777" w:rsidR="004166CB" w:rsidRPr="004B3E3C" w:rsidRDefault="004166CB" w:rsidP="00CA742D">
            <w:pPr>
              <w:pStyle w:val="TAL"/>
            </w:pPr>
          </w:p>
        </w:tc>
        <w:tc>
          <w:tcPr>
            <w:tcW w:w="1133" w:type="dxa"/>
            <w:shd w:val="clear" w:color="auto" w:fill="auto"/>
          </w:tcPr>
          <w:p w14:paraId="676B8FB2" w14:textId="77777777" w:rsidR="004166CB" w:rsidRPr="004B3E3C" w:rsidRDefault="004166CB" w:rsidP="00CA742D">
            <w:pPr>
              <w:pStyle w:val="TAL"/>
            </w:pPr>
          </w:p>
        </w:tc>
      </w:tr>
      <w:tr w:rsidR="004166CB" w:rsidRPr="004B3E3C" w14:paraId="0C8C3255" w14:textId="77777777" w:rsidTr="00CA742D">
        <w:trPr>
          <w:jc w:val="center"/>
        </w:trPr>
        <w:tc>
          <w:tcPr>
            <w:tcW w:w="4535" w:type="dxa"/>
            <w:shd w:val="clear" w:color="auto" w:fill="auto"/>
          </w:tcPr>
          <w:p w14:paraId="26C194DE" w14:textId="53C61388" w:rsidR="004166CB" w:rsidRPr="004B3E3C" w:rsidRDefault="00CA742D" w:rsidP="00CA742D">
            <w:pPr>
              <w:pStyle w:val="TAL"/>
            </w:pPr>
            <w:r w:rsidRPr="004B3E3C">
              <w:t xml:space="preserve">  </w:t>
            </w:r>
            <w:r w:rsidR="004166CB" w:rsidRPr="004B3E3C">
              <w:t>measCycleSCell-r10</w:t>
            </w:r>
          </w:p>
        </w:tc>
        <w:tc>
          <w:tcPr>
            <w:tcW w:w="2267" w:type="dxa"/>
            <w:shd w:val="clear" w:color="auto" w:fill="auto"/>
          </w:tcPr>
          <w:p w14:paraId="6B78DD77" w14:textId="77777777" w:rsidR="004166CB" w:rsidRPr="004B3E3C" w:rsidRDefault="004166CB" w:rsidP="00CA742D">
            <w:pPr>
              <w:pStyle w:val="TAL"/>
              <w:rPr>
                <w:rFonts w:eastAsia="MS Mincho"/>
              </w:rPr>
            </w:pPr>
            <w:r w:rsidRPr="004B3E3C">
              <w:t>sf640</w:t>
            </w:r>
          </w:p>
        </w:tc>
        <w:tc>
          <w:tcPr>
            <w:tcW w:w="1700" w:type="dxa"/>
            <w:shd w:val="clear" w:color="auto" w:fill="auto"/>
          </w:tcPr>
          <w:p w14:paraId="16D50FC0" w14:textId="77777777" w:rsidR="004166CB" w:rsidRPr="004B3E3C" w:rsidRDefault="004166CB" w:rsidP="00CA742D">
            <w:pPr>
              <w:pStyle w:val="TAL"/>
            </w:pPr>
          </w:p>
        </w:tc>
        <w:tc>
          <w:tcPr>
            <w:tcW w:w="1133" w:type="dxa"/>
            <w:shd w:val="clear" w:color="auto" w:fill="auto"/>
          </w:tcPr>
          <w:p w14:paraId="06C9F36C" w14:textId="77777777" w:rsidR="004166CB" w:rsidRPr="004B3E3C" w:rsidRDefault="004166CB" w:rsidP="00CA742D">
            <w:pPr>
              <w:pStyle w:val="TAL"/>
            </w:pPr>
          </w:p>
        </w:tc>
      </w:tr>
      <w:tr w:rsidR="004166CB" w:rsidRPr="004B3E3C" w14:paraId="7F6448E2" w14:textId="77777777" w:rsidTr="00CA742D">
        <w:trPr>
          <w:jc w:val="center"/>
        </w:trPr>
        <w:tc>
          <w:tcPr>
            <w:tcW w:w="4535" w:type="dxa"/>
            <w:shd w:val="clear" w:color="auto" w:fill="auto"/>
          </w:tcPr>
          <w:p w14:paraId="79738DEA" w14:textId="77777777" w:rsidR="004166CB" w:rsidRPr="004B3E3C" w:rsidRDefault="004166CB" w:rsidP="00CA742D">
            <w:pPr>
              <w:pStyle w:val="TAL"/>
            </w:pPr>
            <w:r w:rsidRPr="004B3E3C">
              <w:t>}</w:t>
            </w:r>
          </w:p>
        </w:tc>
        <w:tc>
          <w:tcPr>
            <w:tcW w:w="2267" w:type="dxa"/>
            <w:shd w:val="clear" w:color="auto" w:fill="auto"/>
          </w:tcPr>
          <w:p w14:paraId="61183C32" w14:textId="77777777" w:rsidR="004166CB" w:rsidRPr="004B3E3C" w:rsidRDefault="004166CB" w:rsidP="00CA742D">
            <w:pPr>
              <w:pStyle w:val="TAL"/>
            </w:pPr>
          </w:p>
        </w:tc>
        <w:tc>
          <w:tcPr>
            <w:tcW w:w="1700" w:type="dxa"/>
            <w:shd w:val="clear" w:color="auto" w:fill="auto"/>
          </w:tcPr>
          <w:p w14:paraId="79CA4378" w14:textId="77777777" w:rsidR="004166CB" w:rsidRPr="004B3E3C" w:rsidRDefault="004166CB" w:rsidP="00CA742D">
            <w:pPr>
              <w:pStyle w:val="TAL"/>
            </w:pPr>
          </w:p>
        </w:tc>
        <w:tc>
          <w:tcPr>
            <w:tcW w:w="1133" w:type="dxa"/>
            <w:shd w:val="clear" w:color="auto" w:fill="auto"/>
          </w:tcPr>
          <w:p w14:paraId="5F8B55B7" w14:textId="77777777" w:rsidR="004166CB" w:rsidRPr="004B3E3C" w:rsidRDefault="004166CB" w:rsidP="00CA742D">
            <w:pPr>
              <w:pStyle w:val="TAL"/>
            </w:pPr>
          </w:p>
        </w:tc>
      </w:tr>
    </w:tbl>
    <w:p w14:paraId="454D0C86" w14:textId="77777777" w:rsidR="004166CB" w:rsidRPr="004B3E3C" w:rsidRDefault="004166CB" w:rsidP="004166CB">
      <w:pPr>
        <w:rPr>
          <w:lang w:eastAsia="sv-SE"/>
        </w:rPr>
      </w:pPr>
    </w:p>
    <w:p w14:paraId="37E6456D" w14:textId="77777777" w:rsidR="004166CB" w:rsidRPr="004B3E3C" w:rsidRDefault="004166CB" w:rsidP="004166CB">
      <w:pPr>
        <w:pStyle w:val="H6"/>
        <w:rPr>
          <w:lang w:eastAsia="sv-SE"/>
        </w:rPr>
      </w:pPr>
      <w:r w:rsidRPr="004B3E3C">
        <w:rPr>
          <w:lang w:eastAsia="sv-SE"/>
        </w:rPr>
        <w:t>5.5.2.5.5</w:t>
      </w:r>
      <w:r w:rsidRPr="004B3E3C">
        <w:rPr>
          <w:lang w:eastAsia="sv-SE"/>
        </w:rPr>
        <w:tab/>
        <w:t>Test requirement</w:t>
      </w:r>
    </w:p>
    <w:p w14:paraId="18022AC9" w14:textId="77777777" w:rsidR="004166CB" w:rsidRPr="004B3E3C" w:rsidRDefault="004166CB" w:rsidP="004166CB">
      <w:r w:rsidRPr="004B3E3C">
        <w:t>Table 5.5.2.5.5-1 and Table 5.5.2.5.5-2 defines the primary level settings including test tolerances for E-UTRAN – NR FR2 interruptions during measurements on deactivated E-UTRAN SCC in synchronous EN-DC test configurations.</w:t>
      </w:r>
    </w:p>
    <w:p w14:paraId="26301FBD" w14:textId="77777777" w:rsidR="004166CB" w:rsidRPr="004B3E3C" w:rsidRDefault="004166CB" w:rsidP="004166CB">
      <w:pPr>
        <w:pStyle w:val="TH"/>
      </w:pPr>
      <w:r w:rsidRPr="004B3E3C">
        <w:t>Table 5.5.2.5.5-1: NR cell specific test parameters for EN-DC FR2 interruptions during measurements on deactivated E-UTRAN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1134"/>
        <w:gridCol w:w="4536"/>
      </w:tblGrid>
      <w:tr w:rsidR="004166CB" w:rsidRPr="004B3E3C" w14:paraId="3F7254BB"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3E4A69" w14:textId="77777777" w:rsidR="004166CB" w:rsidRPr="004B3E3C" w:rsidRDefault="004166CB" w:rsidP="00CA742D">
            <w:pPr>
              <w:pStyle w:val="TAH"/>
              <w:rPr>
                <w:rFonts w:cs="v4.2.0"/>
              </w:rPr>
            </w:pPr>
            <w:r w:rsidRPr="004B3E3C">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33B97330" w14:textId="77777777" w:rsidR="004166CB" w:rsidRPr="004B3E3C" w:rsidRDefault="004166CB" w:rsidP="00CA742D">
            <w:pPr>
              <w:pStyle w:val="TAH"/>
              <w:rPr>
                <w:rFonts w:cs="v4.2.0"/>
              </w:rPr>
            </w:pPr>
            <w:r w:rsidRPr="004B3E3C">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6C84D87E" w14:textId="16B582B2"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4E74C6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29669F" w14:textId="27088721"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6F52AFAF"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22AC92E" w14:textId="77777777" w:rsidR="004166CB" w:rsidRPr="004B3E3C" w:rsidRDefault="004166CB" w:rsidP="00CA742D">
            <w:pPr>
              <w:pStyle w:val="TAC"/>
              <w:rPr>
                <w:rFonts w:cs="v4.2.0"/>
              </w:rPr>
            </w:pPr>
            <w:r w:rsidRPr="004B3E3C">
              <w:rPr>
                <w:rFonts w:cs="v4.2.0"/>
              </w:rPr>
              <w:t>FR2</w:t>
            </w:r>
          </w:p>
        </w:tc>
      </w:tr>
      <w:tr w:rsidR="004166CB" w:rsidRPr="004B3E3C" w14:paraId="128E5D11" w14:textId="77777777" w:rsidTr="00CA742D">
        <w:trPr>
          <w:cantSplit/>
          <w:jc w:val="center"/>
        </w:trPr>
        <w:tc>
          <w:tcPr>
            <w:tcW w:w="2122" w:type="dxa"/>
            <w:tcBorders>
              <w:top w:val="single" w:sz="4" w:space="0" w:color="auto"/>
              <w:left w:val="single" w:sz="4" w:space="0" w:color="auto"/>
              <w:right w:val="single" w:sz="4" w:space="0" w:color="auto"/>
            </w:tcBorders>
          </w:tcPr>
          <w:p w14:paraId="70E6453C" w14:textId="39B8D306"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9" w:type="dxa"/>
            <w:tcBorders>
              <w:top w:val="single" w:sz="4" w:space="0" w:color="auto"/>
              <w:left w:val="single" w:sz="4" w:space="0" w:color="auto"/>
              <w:bottom w:val="single" w:sz="4" w:space="0" w:color="auto"/>
              <w:right w:val="single" w:sz="4" w:space="0" w:color="auto"/>
            </w:tcBorders>
            <w:vAlign w:val="center"/>
          </w:tcPr>
          <w:p w14:paraId="4CFB13A5" w14:textId="2B180C02"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4" w:type="dxa"/>
            <w:tcBorders>
              <w:top w:val="single" w:sz="4" w:space="0" w:color="auto"/>
              <w:left w:val="single" w:sz="4" w:space="0" w:color="auto"/>
              <w:right w:val="single" w:sz="4" w:space="0" w:color="auto"/>
            </w:tcBorders>
          </w:tcPr>
          <w:p w14:paraId="572D7CBA"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716D8F8" w14:textId="77777777" w:rsidR="004166CB" w:rsidRPr="004B3E3C" w:rsidRDefault="004166CB" w:rsidP="00CA742D">
            <w:pPr>
              <w:pStyle w:val="TAC"/>
              <w:rPr>
                <w:rFonts w:cs="Arial"/>
              </w:rPr>
            </w:pPr>
            <w:r w:rsidRPr="004B3E3C">
              <w:rPr>
                <w:rFonts w:cs="Arial"/>
              </w:rPr>
              <w:t>TDD</w:t>
            </w:r>
          </w:p>
        </w:tc>
      </w:tr>
      <w:tr w:rsidR="004166CB" w:rsidRPr="004B3E3C" w14:paraId="036CF1B5" w14:textId="77777777" w:rsidTr="00CA742D">
        <w:trPr>
          <w:cantSplit/>
          <w:jc w:val="center"/>
        </w:trPr>
        <w:tc>
          <w:tcPr>
            <w:tcW w:w="2122" w:type="dxa"/>
            <w:tcBorders>
              <w:top w:val="single" w:sz="4" w:space="0" w:color="auto"/>
              <w:left w:val="single" w:sz="4" w:space="0" w:color="auto"/>
              <w:right w:val="single" w:sz="4" w:space="0" w:color="auto"/>
            </w:tcBorders>
          </w:tcPr>
          <w:p w14:paraId="7A9506C6" w14:textId="6C98A55E"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231E393" w14:textId="067EA073"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0EF44BCE"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D0CE9AA"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BD</w:t>
            </w:r>
          </w:p>
        </w:tc>
      </w:tr>
      <w:tr w:rsidR="004166CB" w:rsidRPr="004B3E3C" w14:paraId="5C0C6B55" w14:textId="77777777" w:rsidTr="00CA742D">
        <w:trPr>
          <w:cantSplit/>
          <w:jc w:val="center"/>
        </w:trPr>
        <w:tc>
          <w:tcPr>
            <w:tcW w:w="2122" w:type="dxa"/>
            <w:tcBorders>
              <w:top w:val="single" w:sz="4" w:space="0" w:color="auto"/>
              <w:left w:val="single" w:sz="4" w:space="0" w:color="auto"/>
              <w:right w:val="single" w:sz="4" w:space="0" w:color="auto"/>
            </w:tcBorders>
          </w:tcPr>
          <w:p w14:paraId="05816328"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4FC5A410" w14:textId="5A2D371B"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6C33CBEE" w14:textId="77777777" w:rsidR="004166CB" w:rsidRPr="004B3E3C" w:rsidRDefault="004166CB" w:rsidP="00CA742D">
            <w:pPr>
              <w:pStyle w:val="TAC"/>
              <w:rPr>
                <w:rFonts w:cs="Arial"/>
              </w:rPr>
            </w:pPr>
            <w:r w:rsidRPr="004B3E3C">
              <w:rPr>
                <w:rFonts w:cs="Arial"/>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1A236CAA" w14:textId="3180BC1F"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6018C2EE" w14:textId="77777777" w:rsidTr="00CA742D">
        <w:trPr>
          <w:cantSplit/>
          <w:jc w:val="center"/>
        </w:trPr>
        <w:tc>
          <w:tcPr>
            <w:tcW w:w="2122" w:type="dxa"/>
            <w:tcBorders>
              <w:top w:val="single" w:sz="4" w:space="0" w:color="auto"/>
              <w:left w:val="single" w:sz="4" w:space="0" w:color="auto"/>
              <w:right w:val="single" w:sz="4" w:space="0" w:color="auto"/>
            </w:tcBorders>
          </w:tcPr>
          <w:p w14:paraId="637E70D9" w14:textId="60E6B6DE"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4BC0DED" w14:textId="07B1CF4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3D6EEF73"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3E4EB03" w14:textId="77777777" w:rsidR="004166CB" w:rsidRPr="004B3E3C" w:rsidRDefault="004166CB" w:rsidP="00CA742D">
            <w:pPr>
              <w:pStyle w:val="TAC"/>
              <w:rPr>
                <w:rFonts w:cs="v4.2.0"/>
              </w:rPr>
            </w:pPr>
            <w:r w:rsidRPr="004B3E3C">
              <w:rPr>
                <w:rFonts w:cs="v4.2.0"/>
              </w:rPr>
              <w:t>TBD</w:t>
            </w:r>
          </w:p>
        </w:tc>
      </w:tr>
      <w:tr w:rsidR="004166CB" w:rsidRPr="004B3E3C" w14:paraId="0EDC249F" w14:textId="77777777" w:rsidTr="00CA742D">
        <w:trPr>
          <w:cantSplit/>
          <w:jc w:val="center"/>
        </w:trPr>
        <w:tc>
          <w:tcPr>
            <w:tcW w:w="2122" w:type="dxa"/>
            <w:tcBorders>
              <w:top w:val="single" w:sz="4" w:space="0" w:color="auto"/>
              <w:left w:val="single" w:sz="4" w:space="0" w:color="auto"/>
              <w:right w:val="single" w:sz="4" w:space="0" w:color="auto"/>
            </w:tcBorders>
          </w:tcPr>
          <w:p w14:paraId="30FB136E" w14:textId="3CF6CC8F"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2B253D2D" w14:textId="511E29FD"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4EA8B57F"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947B449" w14:textId="129952C0"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6BDE3627" w14:textId="77777777" w:rsidTr="00CA742D">
        <w:trPr>
          <w:cantSplit/>
          <w:jc w:val="center"/>
        </w:trPr>
        <w:tc>
          <w:tcPr>
            <w:tcW w:w="2122" w:type="dxa"/>
            <w:tcBorders>
              <w:left w:val="single" w:sz="4" w:space="0" w:color="auto"/>
              <w:right w:val="single" w:sz="4" w:space="0" w:color="auto"/>
            </w:tcBorders>
          </w:tcPr>
          <w:p w14:paraId="2E75A1E8" w14:textId="1103CB97"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71D11952" w14:textId="5312779E"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7DC54909"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48FCDFE" w14:textId="0B0C2F9D"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1CA8D366" w14:textId="77777777" w:rsidTr="00CA742D">
        <w:trPr>
          <w:cantSplit/>
          <w:jc w:val="center"/>
        </w:trPr>
        <w:tc>
          <w:tcPr>
            <w:tcW w:w="2122" w:type="dxa"/>
            <w:tcBorders>
              <w:left w:val="single" w:sz="4" w:space="0" w:color="auto"/>
              <w:right w:val="single" w:sz="4" w:space="0" w:color="auto"/>
            </w:tcBorders>
          </w:tcPr>
          <w:p w14:paraId="46D06ECD" w14:textId="67FC484C"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45379965" w14:textId="301EBA6D"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0104994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877F2C2" w14:textId="77777777" w:rsidR="004166CB" w:rsidRPr="004B3E3C" w:rsidRDefault="004166CB" w:rsidP="00CA742D">
            <w:pPr>
              <w:pStyle w:val="TAC"/>
              <w:rPr>
                <w:rFonts w:cs="Arial"/>
                <w:szCs w:val="16"/>
              </w:rPr>
            </w:pPr>
            <w:r w:rsidRPr="004B3E3C">
              <w:rPr>
                <w:rFonts w:cs="Arial"/>
                <w:szCs w:val="16"/>
              </w:rPr>
              <w:t>TBD</w:t>
            </w:r>
          </w:p>
        </w:tc>
      </w:tr>
      <w:tr w:rsidR="004166CB" w:rsidRPr="004B3E3C" w14:paraId="36C72590" w14:textId="77777777" w:rsidTr="00CA742D">
        <w:trPr>
          <w:cantSplit/>
          <w:jc w:val="center"/>
        </w:trPr>
        <w:tc>
          <w:tcPr>
            <w:tcW w:w="3681" w:type="dxa"/>
            <w:gridSpan w:val="2"/>
            <w:tcBorders>
              <w:left w:val="single" w:sz="4" w:space="0" w:color="auto"/>
              <w:bottom w:val="single" w:sz="4" w:space="0" w:color="auto"/>
              <w:right w:val="single" w:sz="4" w:space="0" w:color="auto"/>
            </w:tcBorders>
          </w:tcPr>
          <w:p w14:paraId="13C2A3A5" w14:textId="042CD981"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4" w:type="dxa"/>
            <w:tcBorders>
              <w:left w:val="single" w:sz="4" w:space="0" w:color="auto"/>
              <w:bottom w:val="single" w:sz="4" w:space="0" w:color="auto"/>
              <w:right w:val="single" w:sz="4" w:space="0" w:color="auto"/>
            </w:tcBorders>
          </w:tcPr>
          <w:p w14:paraId="2D0CB9E3"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5C43F97D" w14:textId="77777777" w:rsidR="004166CB" w:rsidRPr="004B3E3C" w:rsidRDefault="004166CB" w:rsidP="00CA742D">
            <w:pPr>
              <w:pStyle w:val="TAC"/>
              <w:rPr>
                <w:rFonts w:cs="Arial"/>
              </w:rPr>
            </w:pPr>
            <w:r w:rsidRPr="004B3E3C">
              <w:rPr>
                <w:rFonts w:cs="Arial"/>
                <w:szCs w:val="16"/>
              </w:rPr>
              <w:t>OP.1</w:t>
            </w:r>
          </w:p>
        </w:tc>
      </w:tr>
      <w:tr w:rsidR="004166CB" w:rsidRPr="004B3E3C" w14:paraId="08F149F9" w14:textId="77777777" w:rsidTr="00CA742D">
        <w:trPr>
          <w:cantSplit/>
          <w:jc w:val="center"/>
        </w:trPr>
        <w:tc>
          <w:tcPr>
            <w:tcW w:w="2122" w:type="dxa"/>
            <w:tcBorders>
              <w:left w:val="single" w:sz="4" w:space="0" w:color="auto"/>
              <w:right w:val="single" w:sz="4" w:space="0" w:color="auto"/>
            </w:tcBorders>
          </w:tcPr>
          <w:p w14:paraId="10F8CBC0" w14:textId="0357CD43"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3AD2E56" w14:textId="37024A65"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4" w:type="dxa"/>
            <w:tcBorders>
              <w:left w:val="single" w:sz="4" w:space="0" w:color="auto"/>
              <w:right w:val="single" w:sz="4" w:space="0" w:color="auto"/>
            </w:tcBorders>
          </w:tcPr>
          <w:p w14:paraId="15D76BD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44FEAD9" w14:textId="2F1147E5" w:rsidR="004166CB" w:rsidRPr="004B3E3C" w:rsidRDefault="004166CB" w:rsidP="00CA742D">
            <w:pPr>
              <w:pStyle w:val="TAC"/>
              <w:rPr>
                <w:rFonts w:cs="Arial"/>
                <w:szCs w:val="16"/>
              </w:rPr>
            </w:pPr>
            <w:r w:rsidRPr="004B3E3C">
              <w:rPr>
                <w:rFonts w:cs="Arial"/>
                <w:szCs w:val="16"/>
              </w:rPr>
              <w:t>SMTC.1</w:t>
            </w:r>
            <w:r w:rsidR="00CA742D" w:rsidRPr="004B3E3C">
              <w:rPr>
                <w:rFonts w:cs="Arial"/>
                <w:szCs w:val="16"/>
              </w:rPr>
              <w:t xml:space="preserve"> </w:t>
            </w:r>
            <w:r w:rsidRPr="004B3E3C">
              <w:rPr>
                <w:rFonts w:cs="Arial"/>
                <w:szCs w:val="16"/>
              </w:rPr>
              <w:t>FR2</w:t>
            </w:r>
          </w:p>
        </w:tc>
      </w:tr>
      <w:tr w:rsidR="004166CB" w:rsidRPr="004B3E3C" w14:paraId="3E6A8650"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BAF7F58" w14:textId="4933EF86"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val="restart"/>
            <w:tcBorders>
              <w:top w:val="single" w:sz="4" w:space="0" w:color="auto"/>
              <w:left w:val="single" w:sz="4" w:space="0" w:color="auto"/>
              <w:right w:val="single" w:sz="4" w:space="0" w:color="auto"/>
            </w:tcBorders>
          </w:tcPr>
          <w:p w14:paraId="06B51B0E" w14:textId="77777777" w:rsidR="004166CB" w:rsidRPr="004B3E3C" w:rsidRDefault="004166CB" w:rsidP="00CA742D">
            <w:pPr>
              <w:pStyle w:val="TAC"/>
              <w:rPr>
                <w:rFonts w:cs="Arial"/>
              </w:rPr>
            </w:pPr>
            <w:r w:rsidRPr="004B3E3C">
              <w:rPr>
                <w:rFonts w:cs="Arial"/>
              </w:rPr>
              <w:t>dB</w:t>
            </w:r>
          </w:p>
        </w:tc>
        <w:tc>
          <w:tcPr>
            <w:tcW w:w="4536" w:type="dxa"/>
            <w:vMerge w:val="restart"/>
            <w:tcBorders>
              <w:top w:val="single" w:sz="4" w:space="0" w:color="auto"/>
              <w:left w:val="single" w:sz="4" w:space="0" w:color="auto"/>
              <w:right w:val="single" w:sz="4" w:space="0" w:color="auto"/>
            </w:tcBorders>
            <w:vAlign w:val="center"/>
          </w:tcPr>
          <w:p w14:paraId="6CDB9185" w14:textId="77777777" w:rsidR="004166CB" w:rsidRPr="004B3E3C" w:rsidRDefault="004166CB" w:rsidP="00CA742D">
            <w:pPr>
              <w:pStyle w:val="TAC"/>
              <w:rPr>
                <w:rFonts w:cs="v4.2.0"/>
              </w:rPr>
            </w:pPr>
            <w:r w:rsidRPr="004B3E3C">
              <w:rPr>
                <w:rFonts w:cs="v4.2.0"/>
              </w:rPr>
              <w:t>0</w:t>
            </w:r>
          </w:p>
        </w:tc>
      </w:tr>
      <w:tr w:rsidR="004166CB" w:rsidRPr="004B3E3C" w14:paraId="5141B3DA"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AF9397" w14:textId="538FB3D1"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45BDCA3E"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1D0483D1" w14:textId="77777777" w:rsidR="004166CB" w:rsidRPr="004B3E3C" w:rsidRDefault="004166CB" w:rsidP="00CA742D">
            <w:pPr>
              <w:pStyle w:val="TAC"/>
              <w:rPr>
                <w:rFonts w:cs="v4.2.0"/>
              </w:rPr>
            </w:pPr>
          </w:p>
        </w:tc>
      </w:tr>
      <w:tr w:rsidR="004166CB" w:rsidRPr="004B3E3C" w14:paraId="5FD9C24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09DA49C" w14:textId="19FB3BA0"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1AC0DC86"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73D8D113" w14:textId="77777777" w:rsidR="004166CB" w:rsidRPr="004B3E3C" w:rsidRDefault="004166CB" w:rsidP="00CA742D">
            <w:pPr>
              <w:pStyle w:val="TAC"/>
              <w:rPr>
                <w:rFonts w:cs="v4.2.0"/>
              </w:rPr>
            </w:pPr>
          </w:p>
        </w:tc>
      </w:tr>
      <w:tr w:rsidR="004166CB" w:rsidRPr="004B3E3C" w14:paraId="06A8FFE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FFF3214" w14:textId="31A9E23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3C30EEA6"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3C4037C9" w14:textId="77777777" w:rsidR="004166CB" w:rsidRPr="004B3E3C" w:rsidRDefault="004166CB" w:rsidP="00CA742D">
            <w:pPr>
              <w:pStyle w:val="TAC"/>
              <w:rPr>
                <w:rFonts w:cs="v4.2.0"/>
              </w:rPr>
            </w:pPr>
          </w:p>
        </w:tc>
      </w:tr>
      <w:tr w:rsidR="004166CB" w:rsidRPr="004B3E3C" w14:paraId="3F085BB7"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6EDBC6" w14:textId="4AA6204C"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63F20901"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57504F8B" w14:textId="77777777" w:rsidR="004166CB" w:rsidRPr="004B3E3C" w:rsidRDefault="004166CB" w:rsidP="00CA742D">
            <w:pPr>
              <w:pStyle w:val="TAC"/>
              <w:rPr>
                <w:rFonts w:cs="v4.2.0"/>
              </w:rPr>
            </w:pPr>
          </w:p>
        </w:tc>
      </w:tr>
      <w:tr w:rsidR="004166CB" w:rsidRPr="004B3E3C" w14:paraId="69F6473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EB35B9D" w14:textId="3BF856D9"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01CE719A"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67E8D312" w14:textId="77777777" w:rsidR="004166CB" w:rsidRPr="004B3E3C" w:rsidRDefault="004166CB" w:rsidP="00CA742D">
            <w:pPr>
              <w:pStyle w:val="TAC"/>
              <w:rPr>
                <w:rFonts w:cs="v4.2.0"/>
              </w:rPr>
            </w:pPr>
          </w:p>
        </w:tc>
      </w:tr>
      <w:tr w:rsidR="004166CB" w:rsidRPr="004B3E3C" w14:paraId="36A366E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17B6A5" w14:textId="58CEA3C3"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30C6965C"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4D8306A9" w14:textId="77777777" w:rsidR="004166CB" w:rsidRPr="004B3E3C" w:rsidRDefault="004166CB" w:rsidP="00CA742D">
            <w:pPr>
              <w:pStyle w:val="TAC"/>
              <w:rPr>
                <w:rFonts w:cs="v4.2.0"/>
              </w:rPr>
            </w:pPr>
          </w:p>
        </w:tc>
      </w:tr>
      <w:tr w:rsidR="004166CB" w:rsidRPr="004B3E3C" w14:paraId="24EA2C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B04A4B" w14:textId="585FA492"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right w:val="single" w:sz="4" w:space="0" w:color="auto"/>
            </w:tcBorders>
          </w:tcPr>
          <w:p w14:paraId="471F01ED"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0B99C368" w14:textId="77777777" w:rsidR="004166CB" w:rsidRPr="004B3E3C" w:rsidRDefault="004166CB" w:rsidP="00CA742D">
            <w:pPr>
              <w:pStyle w:val="TAC"/>
              <w:rPr>
                <w:rFonts w:cs="v4.2.0"/>
              </w:rPr>
            </w:pPr>
          </w:p>
        </w:tc>
      </w:tr>
      <w:tr w:rsidR="004166CB" w:rsidRPr="004B3E3C" w14:paraId="7439CD9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B040F5" w14:textId="69E81B81"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bottom w:val="single" w:sz="4" w:space="0" w:color="auto"/>
              <w:right w:val="single" w:sz="4" w:space="0" w:color="auto"/>
            </w:tcBorders>
          </w:tcPr>
          <w:p w14:paraId="72B8C933" w14:textId="77777777" w:rsidR="004166CB" w:rsidRPr="004B3E3C" w:rsidRDefault="004166CB" w:rsidP="00CA742D">
            <w:pPr>
              <w:pStyle w:val="TAC"/>
              <w:rPr>
                <w:rFonts w:cs="Arial"/>
              </w:rPr>
            </w:pPr>
          </w:p>
        </w:tc>
        <w:tc>
          <w:tcPr>
            <w:tcW w:w="4536" w:type="dxa"/>
            <w:vMerge/>
            <w:tcBorders>
              <w:left w:val="single" w:sz="4" w:space="0" w:color="auto"/>
              <w:bottom w:val="single" w:sz="4" w:space="0" w:color="auto"/>
              <w:right w:val="single" w:sz="4" w:space="0" w:color="auto"/>
            </w:tcBorders>
          </w:tcPr>
          <w:p w14:paraId="360B8D55" w14:textId="77777777" w:rsidR="004166CB" w:rsidRPr="004B3E3C" w:rsidRDefault="004166CB" w:rsidP="00CA742D">
            <w:pPr>
              <w:pStyle w:val="TAC"/>
              <w:rPr>
                <w:rFonts w:cs="Arial"/>
                <w:szCs w:val="16"/>
                <w:lang w:eastAsia="ja-JP"/>
              </w:rPr>
            </w:pPr>
          </w:p>
        </w:tc>
      </w:tr>
      <w:tr w:rsidR="004166CB" w:rsidRPr="004B3E3C" w14:paraId="7C0F315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921B22"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4827E78E" w14:textId="77777777" w:rsidR="004166CB" w:rsidRPr="004B3E3C" w:rsidRDefault="004166CB" w:rsidP="00CA742D">
            <w:pPr>
              <w:pStyle w:val="TAC"/>
              <w:rPr>
                <w:rFonts w:cs="Arial"/>
              </w:rPr>
            </w:pPr>
            <w:r w:rsidRPr="004B3E3C">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3DEB0442" w14:textId="77777777" w:rsidR="004166CB" w:rsidRPr="004B3E3C" w:rsidRDefault="004166CB" w:rsidP="00CA742D">
            <w:pPr>
              <w:pStyle w:val="TAC"/>
              <w:rPr>
                <w:rFonts w:cs="v4.2.0"/>
              </w:rPr>
            </w:pPr>
            <w:r w:rsidRPr="004B3E3C">
              <w:rPr>
                <w:rFonts w:cs="Arial"/>
              </w:rPr>
              <w:t>TBD+TT</w:t>
            </w:r>
          </w:p>
        </w:tc>
      </w:tr>
      <w:tr w:rsidR="004166CB" w:rsidRPr="004B3E3C" w14:paraId="18A4E4F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E5B15F" w14:textId="42CD7098"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1FD27BA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8DD9B8A" w14:textId="77777777" w:rsidR="004166CB" w:rsidRPr="004B3E3C" w:rsidRDefault="004166CB" w:rsidP="00CA742D">
            <w:pPr>
              <w:pStyle w:val="TAC"/>
              <w:rPr>
                <w:rFonts w:cs="v4.2.0"/>
              </w:rPr>
            </w:pPr>
            <w:r w:rsidRPr="004B3E3C">
              <w:rPr>
                <w:rFonts w:cs="v4.2.0"/>
              </w:rPr>
              <w:t>AWGN</w:t>
            </w:r>
          </w:p>
        </w:tc>
      </w:tr>
      <w:tr w:rsidR="004166CB" w:rsidRPr="004B3E3C" w14:paraId="1C8350F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8F167F3" w14:textId="2EBEF478"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4" w:type="dxa"/>
            <w:tcBorders>
              <w:top w:val="single" w:sz="4" w:space="0" w:color="auto"/>
              <w:left w:val="single" w:sz="4" w:space="0" w:color="auto"/>
              <w:bottom w:val="single" w:sz="4" w:space="0" w:color="auto"/>
              <w:right w:val="single" w:sz="4" w:space="0" w:color="auto"/>
            </w:tcBorders>
          </w:tcPr>
          <w:p w14:paraId="302D84EF" w14:textId="77777777" w:rsidR="004166CB" w:rsidRPr="004B3E3C" w:rsidRDefault="004166CB" w:rsidP="00CA742D">
            <w:pPr>
              <w:pStyle w:val="TAC"/>
              <w:rPr>
                <w:rFonts w:cs="Arial"/>
              </w:rPr>
            </w:pPr>
            <w:r w:rsidRPr="004B3E3C">
              <w:rPr>
                <w:rFonts w:cs="Arial"/>
                <w:bCs/>
                <w:szCs w:val="16"/>
              </w:rPr>
              <w:sym w:font="Symbol" w:char="F06D"/>
            </w:r>
            <w:r w:rsidRPr="004B3E3C">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5D518C61" w14:textId="77777777" w:rsidR="004166CB" w:rsidRPr="004B3E3C" w:rsidRDefault="004166CB" w:rsidP="00CA742D">
            <w:pPr>
              <w:pStyle w:val="TAC"/>
              <w:rPr>
                <w:rFonts w:cs="Arial"/>
              </w:rPr>
            </w:pPr>
            <w:r w:rsidRPr="004B3E3C">
              <w:rPr>
                <w:rFonts w:cs="Arial"/>
              </w:rPr>
              <w:t>3</w:t>
            </w:r>
          </w:p>
        </w:tc>
      </w:tr>
      <w:tr w:rsidR="004166CB" w:rsidRPr="004B3E3C" w14:paraId="6FBFF773" w14:textId="77777777" w:rsidTr="00CA742D">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74C6B507" w14:textId="009EF990" w:rsidR="004166CB" w:rsidRPr="004B3E3C" w:rsidRDefault="00CA742D" w:rsidP="00CA742D">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061BB373" w14:textId="1EF720C7" w:rsidR="004166CB" w:rsidRPr="004B3E3C" w:rsidRDefault="00CA742D" w:rsidP="00CA742D">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3284EB38" w14:textId="77777777" w:rsidR="004166CB" w:rsidRPr="004B3E3C" w:rsidRDefault="004166CB" w:rsidP="004166CB"/>
    <w:p w14:paraId="30408150" w14:textId="77777777" w:rsidR="004166CB" w:rsidRPr="004B3E3C" w:rsidRDefault="004166CB" w:rsidP="004166CB">
      <w:pPr>
        <w:pStyle w:val="TH"/>
      </w:pPr>
      <w:r w:rsidRPr="004B3E3C">
        <w:t>Table 5.5.2.5.5-2: NR cell specific OTA related test parameters for EN-DC FR2 interruptions during measurements on deactivated E-UTRAN SCC in synchronous EN-DC</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4"/>
        <w:gridCol w:w="2733"/>
        <w:gridCol w:w="1915"/>
        <w:gridCol w:w="2503"/>
      </w:tblGrid>
      <w:tr w:rsidR="004166CB" w:rsidRPr="004B3E3C" w14:paraId="07F995CE" w14:textId="77777777" w:rsidTr="00F72DBE">
        <w:trPr>
          <w:tblHeade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35AD95DB" w14:textId="77777777" w:rsidR="004166CB" w:rsidRPr="004B3E3C" w:rsidRDefault="004166CB" w:rsidP="00CA742D">
            <w:pPr>
              <w:pStyle w:val="TAH"/>
              <w:rPr>
                <w:rFonts w:cs="Arial"/>
              </w:rPr>
            </w:pPr>
            <w:r w:rsidRPr="004B3E3C">
              <w:rPr>
                <w:rFonts w:cs="Arial"/>
              </w:rPr>
              <w:t>Paramet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5F5ACA73" w14:textId="77777777" w:rsidR="004166CB" w:rsidRPr="004B3E3C" w:rsidRDefault="004166CB" w:rsidP="00CA742D">
            <w:pPr>
              <w:pStyle w:val="TAH"/>
              <w:rPr>
                <w:rFonts w:cs="Arial"/>
              </w:rPr>
            </w:pPr>
            <w:r w:rsidRPr="004B3E3C">
              <w:rPr>
                <w:rFonts w:cs="Arial"/>
              </w:rPr>
              <w:t>Unit</w:t>
            </w:r>
          </w:p>
        </w:tc>
        <w:tc>
          <w:tcPr>
            <w:tcW w:w="2503" w:type="dxa"/>
            <w:tcBorders>
              <w:top w:val="single" w:sz="4" w:space="0" w:color="auto"/>
              <w:left w:val="single" w:sz="4" w:space="0" w:color="auto"/>
              <w:bottom w:val="single" w:sz="4" w:space="0" w:color="auto"/>
              <w:right w:val="single" w:sz="4" w:space="0" w:color="auto"/>
            </w:tcBorders>
            <w:vAlign w:val="center"/>
            <w:hideMark/>
          </w:tcPr>
          <w:p w14:paraId="39157A17" w14:textId="1553846A" w:rsidR="004166CB" w:rsidRPr="004B3E3C" w:rsidRDefault="004166CB" w:rsidP="00CA742D">
            <w:pPr>
              <w:pStyle w:val="TAH"/>
              <w:rPr>
                <w:rFonts w:cs="Arial"/>
              </w:rPr>
            </w:pPr>
            <w:r w:rsidRPr="004B3E3C">
              <w:rPr>
                <w:rFonts w:cs="Arial"/>
              </w:rPr>
              <w:t>Cell</w:t>
            </w:r>
            <w:r w:rsidR="00CA742D" w:rsidRPr="004B3E3C">
              <w:rPr>
                <w:rFonts w:cs="Arial"/>
              </w:rPr>
              <w:t xml:space="preserve"> </w:t>
            </w:r>
            <w:r w:rsidRPr="004B3E3C">
              <w:rPr>
                <w:rFonts w:cs="Arial"/>
              </w:rPr>
              <w:t>2</w:t>
            </w:r>
          </w:p>
        </w:tc>
      </w:tr>
      <w:tr w:rsidR="004166CB" w:rsidRPr="004B3E3C" w14:paraId="3AA65A31"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0CF4C453" w14:textId="51773762" w:rsidR="004166CB" w:rsidRPr="004B3E3C" w:rsidRDefault="004166CB" w:rsidP="00CA742D">
            <w:pPr>
              <w:pStyle w:val="TAL"/>
              <w:rPr>
                <w:rFonts w:eastAsia="Calibri"/>
                <w:b/>
                <w:szCs w:val="22"/>
              </w:rPr>
            </w:pPr>
            <w:r w:rsidRPr="004B3E3C">
              <w:t>UE</w:t>
            </w:r>
            <w:r w:rsidR="00CA742D" w:rsidRPr="004B3E3C">
              <w:t xml:space="preserve"> </w:t>
            </w:r>
            <w:r w:rsidRPr="004B3E3C">
              <w:t>orientation</w:t>
            </w:r>
            <w:r w:rsidR="00CA742D" w:rsidRPr="004B3E3C">
              <w:t xml:space="preserve"> </w:t>
            </w:r>
            <w:r w:rsidRPr="004B3E3C">
              <w:t>around</w:t>
            </w:r>
            <w:r w:rsidR="00CA742D" w:rsidRPr="004B3E3C">
              <w:t xml:space="preserve"> </w:t>
            </w:r>
            <w:r w:rsidRPr="004B3E3C">
              <w:t>TBD</w:t>
            </w:r>
            <w:r w:rsidR="00CA742D" w:rsidRPr="004B3E3C">
              <w:t xml:space="preserve"> </w:t>
            </w:r>
            <w:r w:rsidRPr="004B3E3C">
              <w:t>axis</w:t>
            </w:r>
            <w:r w:rsidR="00CA742D" w:rsidRPr="004B3E3C">
              <w:t xml:space="preserve"> </w:t>
            </w:r>
            <w:r w:rsidRPr="004B3E3C">
              <w:t>and</w:t>
            </w:r>
            <w:r w:rsidR="00CA742D" w:rsidRPr="004B3E3C">
              <w:t xml:space="preserve"> </w:t>
            </w:r>
            <w:r w:rsidRPr="004B3E3C">
              <w:t>TBD</w:t>
            </w:r>
            <w:r w:rsidR="00CA742D" w:rsidRPr="004B3E3C">
              <w:t xml:space="preserve"> </w:t>
            </w:r>
            <w:r w:rsidRPr="004B3E3C">
              <w:t>axis</w:t>
            </w:r>
          </w:p>
        </w:tc>
        <w:tc>
          <w:tcPr>
            <w:tcW w:w="1915" w:type="dxa"/>
            <w:tcBorders>
              <w:top w:val="single" w:sz="4" w:space="0" w:color="auto"/>
              <w:left w:val="single" w:sz="4" w:space="0" w:color="auto"/>
              <w:bottom w:val="single" w:sz="4" w:space="0" w:color="auto"/>
              <w:right w:val="single" w:sz="4" w:space="0" w:color="auto"/>
            </w:tcBorders>
            <w:vAlign w:val="center"/>
          </w:tcPr>
          <w:p w14:paraId="251C5861" w14:textId="77777777" w:rsidR="004166CB" w:rsidRPr="004B3E3C" w:rsidRDefault="004166CB" w:rsidP="00CA742D">
            <w:pPr>
              <w:spacing w:after="0"/>
              <w:rPr>
                <w:rFonts w:ascii="Arial" w:eastAsia="Calibri" w:hAnsi="Arial" w:cs="Arial"/>
                <w:b/>
                <w:sz w:val="18"/>
                <w:szCs w:val="22"/>
              </w:rPr>
            </w:pPr>
          </w:p>
        </w:tc>
        <w:tc>
          <w:tcPr>
            <w:tcW w:w="2503" w:type="dxa"/>
            <w:tcBorders>
              <w:top w:val="single" w:sz="4" w:space="0" w:color="auto"/>
              <w:left w:val="single" w:sz="4" w:space="0" w:color="auto"/>
              <w:bottom w:val="single" w:sz="4" w:space="0" w:color="auto"/>
              <w:right w:val="single" w:sz="4" w:space="0" w:color="auto"/>
            </w:tcBorders>
            <w:vAlign w:val="center"/>
          </w:tcPr>
          <w:p w14:paraId="4B774BDE" w14:textId="10EE2F18" w:rsidR="004166CB" w:rsidRPr="004B3E3C" w:rsidRDefault="004166CB" w:rsidP="00CA742D">
            <w:pPr>
              <w:pStyle w:val="TAC"/>
              <w:rPr>
                <w:rFonts w:cs="Arial"/>
              </w:rPr>
            </w:pPr>
            <w:r w:rsidRPr="004B3E3C">
              <w:rPr>
                <w:rFonts w:cs="Arial"/>
              </w:rPr>
              <w:t>TBD</w:t>
            </w:r>
            <w:r w:rsidR="00CA742D" w:rsidRPr="004B3E3C">
              <w:rPr>
                <w:rFonts w:cs="Arial"/>
              </w:rPr>
              <w:t xml:space="preserve"> </w:t>
            </w:r>
          </w:p>
        </w:tc>
      </w:tr>
      <w:tr w:rsidR="004166CB" w:rsidRPr="004B3E3C" w14:paraId="743EE883"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1ADEDBC6" w14:textId="60D3F160" w:rsidR="004166CB" w:rsidRPr="004B3E3C" w:rsidRDefault="004166CB" w:rsidP="00CA742D">
            <w:pPr>
              <w:pStyle w:val="TAL"/>
            </w:pPr>
            <w:r w:rsidRPr="004B3E3C">
              <w:t>Relative</w:t>
            </w:r>
            <w:r w:rsidR="00CA742D" w:rsidRPr="004B3E3C">
              <w:t xml:space="preserve"> </w:t>
            </w:r>
            <w:r w:rsidRPr="004B3E3C">
              <w:t>difference</w:t>
            </w:r>
            <w:r w:rsidR="00CA742D" w:rsidRPr="004B3E3C">
              <w:t xml:space="preserve"> </w:t>
            </w:r>
            <w:r w:rsidRPr="004B3E3C">
              <w:t>in</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r w:rsidR="00CA742D" w:rsidRPr="004B3E3C">
              <w:t xml:space="preserve"> </w:t>
            </w:r>
            <w:r w:rsidRPr="004B3E3C">
              <w:t>relative</w:t>
            </w:r>
            <w:r w:rsidR="00CA742D" w:rsidRPr="004B3E3C">
              <w:t xml:space="preserve"> </w:t>
            </w:r>
            <w:r w:rsidRPr="004B3E3C">
              <w:t>to</w:t>
            </w:r>
            <w:r w:rsidR="00CA742D" w:rsidRPr="004B3E3C">
              <w:t xml:space="preserve"> </w:t>
            </w:r>
            <w:r w:rsidRPr="004B3E3C">
              <w:t>cell</w:t>
            </w:r>
            <w:r w:rsidR="00CA742D" w:rsidRPr="004B3E3C">
              <w:t xml:space="preserve"> </w:t>
            </w:r>
            <w:r w:rsidRPr="004B3E3C">
              <w:t>1</w:t>
            </w:r>
          </w:p>
        </w:tc>
        <w:tc>
          <w:tcPr>
            <w:tcW w:w="1915" w:type="dxa"/>
            <w:tcBorders>
              <w:top w:val="single" w:sz="4" w:space="0" w:color="auto"/>
              <w:left w:val="single" w:sz="4" w:space="0" w:color="auto"/>
              <w:bottom w:val="single" w:sz="4" w:space="0" w:color="auto"/>
              <w:right w:val="single" w:sz="4" w:space="0" w:color="auto"/>
            </w:tcBorders>
            <w:vAlign w:val="center"/>
          </w:tcPr>
          <w:p w14:paraId="72A209D4" w14:textId="77777777" w:rsidR="004166CB" w:rsidRPr="004B3E3C" w:rsidRDefault="004166CB" w:rsidP="00CA742D">
            <w:pPr>
              <w:pStyle w:val="TAC"/>
              <w:rPr>
                <w:rFonts w:cs="Arial"/>
              </w:rPr>
            </w:pPr>
            <w:r w:rsidRPr="004B3E3C">
              <w:rPr>
                <w:rFonts w:cs="Arial"/>
              </w:rPr>
              <w:t>degrees</w:t>
            </w:r>
          </w:p>
        </w:tc>
        <w:tc>
          <w:tcPr>
            <w:tcW w:w="2503" w:type="dxa"/>
            <w:tcBorders>
              <w:top w:val="single" w:sz="4" w:space="0" w:color="auto"/>
              <w:left w:val="single" w:sz="4" w:space="0" w:color="auto"/>
              <w:bottom w:val="single" w:sz="4" w:space="0" w:color="auto"/>
              <w:right w:val="single" w:sz="4" w:space="0" w:color="auto"/>
            </w:tcBorders>
            <w:vAlign w:val="center"/>
          </w:tcPr>
          <w:p w14:paraId="4D5FEE1F" w14:textId="77777777" w:rsidR="004166CB" w:rsidRPr="004B3E3C" w:rsidRDefault="004166CB" w:rsidP="00CA742D">
            <w:pPr>
              <w:pStyle w:val="TAC"/>
              <w:rPr>
                <w:rFonts w:cs="Arial"/>
              </w:rPr>
            </w:pPr>
            <w:r w:rsidRPr="004B3E3C">
              <w:rPr>
                <w:rFonts w:cs="Arial"/>
              </w:rPr>
              <w:t>TBD</w:t>
            </w:r>
          </w:p>
        </w:tc>
      </w:tr>
      <w:tr w:rsidR="004166CB" w:rsidRPr="004B3E3C" w14:paraId="6CCCAE32"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2C6ACDD8"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5FDBDF23">
                <v:shape id="_x0000_i1066" type="#_x0000_t75" style="width:20.4pt;height:17.4pt" o:ole="" fillcolor="window">
                  <v:imagedata r:id="rId11" o:title=""/>
                </v:shape>
                <o:OLEObject Type="Embed" ProgID="Equation.3" ShapeID="_x0000_i1066" DrawAspect="Content" ObjectID="_1781672361" r:id="rId69"/>
              </w:object>
            </w:r>
            <w:r w:rsidRPr="004B3E3C">
              <w:rPr>
                <w:rFonts w:cs="Arial"/>
                <w:vertAlign w:val="superscript"/>
              </w:rPr>
              <w:t>Note1</w:t>
            </w:r>
          </w:p>
        </w:tc>
        <w:tc>
          <w:tcPr>
            <w:tcW w:w="2733" w:type="dxa"/>
            <w:tcBorders>
              <w:top w:val="single" w:sz="4" w:space="0" w:color="auto"/>
              <w:left w:val="single" w:sz="4" w:space="0" w:color="auto"/>
              <w:bottom w:val="single" w:sz="4" w:space="0" w:color="auto"/>
              <w:right w:val="single" w:sz="4" w:space="0" w:color="auto"/>
            </w:tcBorders>
          </w:tcPr>
          <w:p w14:paraId="1867B2CF"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5D4372C8" w14:textId="77777777" w:rsidR="004166CB" w:rsidRPr="004B3E3C" w:rsidRDefault="004166CB" w:rsidP="00CA742D">
            <w:pPr>
              <w:pStyle w:val="TAC"/>
              <w:rPr>
                <w:rFonts w:cs="Arial"/>
              </w:rPr>
            </w:pPr>
            <w:r w:rsidRPr="004B3E3C">
              <w:rPr>
                <w:rFonts w:cs="Arial"/>
              </w:rPr>
              <w:t>dBm/15kHz</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tcPr>
          <w:p w14:paraId="7F975CB6" w14:textId="77777777" w:rsidR="004166CB" w:rsidRPr="004B3E3C" w:rsidRDefault="004166CB" w:rsidP="00CA742D">
            <w:pPr>
              <w:pStyle w:val="TAC"/>
              <w:rPr>
                <w:rFonts w:cs="Arial"/>
              </w:rPr>
            </w:pPr>
            <w:r w:rsidRPr="004B3E3C">
              <w:rPr>
                <w:rFonts w:cs="Arial"/>
              </w:rPr>
              <w:t>TBD+TT</w:t>
            </w:r>
          </w:p>
        </w:tc>
      </w:tr>
      <w:tr w:rsidR="004166CB" w:rsidRPr="004B3E3C" w14:paraId="6853AB9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343AC94"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6405958"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DB06BE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74291D3D" w14:textId="77777777" w:rsidR="004166CB" w:rsidRPr="004B3E3C" w:rsidRDefault="004166CB" w:rsidP="00CA742D">
            <w:pPr>
              <w:spacing w:after="0"/>
              <w:rPr>
                <w:rFonts w:ascii="Arial" w:eastAsia="Calibri" w:hAnsi="Arial" w:cs="Arial"/>
                <w:sz w:val="18"/>
                <w:szCs w:val="22"/>
              </w:rPr>
            </w:pPr>
          </w:p>
        </w:tc>
      </w:tr>
      <w:tr w:rsidR="004166CB" w:rsidRPr="004B3E3C" w14:paraId="71F1257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CE99DA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9514663"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1E062B98"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DC321B6" w14:textId="77777777" w:rsidR="004166CB" w:rsidRPr="004B3E3C" w:rsidRDefault="004166CB" w:rsidP="00CA742D">
            <w:pPr>
              <w:spacing w:after="0"/>
              <w:rPr>
                <w:rFonts w:ascii="Arial" w:eastAsia="Calibri" w:hAnsi="Arial" w:cs="Arial"/>
                <w:sz w:val="18"/>
                <w:szCs w:val="22"/>
              </w:rPr>
            </w:pPr>
          </w:p>
        </w:tc>
      </w:tr>
      <w:tr w:rsidR="004166CB" w:rsidRPr="004B3E3C" w14:paraId="15D4A2BB"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B38660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4DAE31B8"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EB6354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F2627E1" w14:textId="77777777" w:rsidR="004166CB" w:rsidRPr="004B3E3C" w:rsidRDefault="004166CB" w:rsidP="00CA742D">
            <w:pPr>
              <w:spacing w:after="0"/>
              <w:rPr>
                <w:rFonts w:ascii="Arial" w:eastAsia="Calibri" w:hAnsi="Arial" w:cs="Arial"/>
                <w:sz w:val="18"/>
                <w:szCs w:val="22"/>
              </w:rPr>
            </w:pPr>
          </w:p>
        </w:tc>
      </w:tr>
      <w:tr w:rsidR="004166CB" w:rsidRPr="004B3E3C" w14:paraId="7C93264C"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973980F"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29D2CCD"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2CC7489"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89F9139" w14:textId="77777777" w:rsidR="004166CB" w:rsidRPr="004B3E3C" w:rsidRDefault="004166CB" w:rsidP="00CA742D">
            <w:pPr>
              <w:spacing w:after="0"/>
              <w:rPr>
                <w:rFonts w:ascii="Arial" w:eastAsia="Calibri" w:hAnsi="Arial" w:cs="Arial"/>
                <w:sz w:val="18"/>
                <w:szCs w:val="22"/>
              </w:rPr>
            </w:pPr>
          </w:p>
        </w:tc>
      </w:tr>
      <w:tr w:rsidR="004166CB" w:rsidRPr="004B3E3C" w14:paraId="0580B8E8"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43135B6"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EE64395"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2BB9B5F"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32446919" w14:textId="77777777" w:rsidR="004166CB" w:rsidRPr="004B3E3C" w:rsidRDefault="004166CB" w:rsidP="00CA742D">
            <w:pPr>
              <w:spacing w:after="0"/>
              <w:rPr>
                <w:rFonts w:ascii="Arial" w:eastAsia="Calibri" w:hAnsi="Arial" w:cs="Arial"/>
                <w:sz w:val="18"/>
                <w:szCs w:val="22"/>
              </w:rPr>
            </w:pPr>
          </w:p>
        </w:tc>
      </w:tr>
      <w:tr w:rsidR="004166CB" w:rsidRPr="004B3E3C" w14:paraId="10A995C3"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642411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6C73080"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29C53A0"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0240F2A7" w14:textId="77777777" w:rsidR="004166CB" w:rsidRPr="004B3E3C" w:rsidRDefault="004166CB" w:rsidP="00CA742D">
            <w:pPr>
              <w:spacing w:after="0"/>
              <w:rPr>
                <w:rFonts w:ascii="Arial" w:eastAsia="Calibri" w:hAnsi="Arial" w:cs="Arial"/>
                <w:sz w:val="18"/>
                <w:szCs w:val="22"/>
              </w:rPr>
            </w:pPr>
          </w:p>
        </w:tc>
      </w:tr>
      <w:tr w:rsidR="004166CB" w:rsidRPr="004B3E3C" w14:paraId="7CEC1778"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54E309F2"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110C36FB">
                <v:shape id="_x0000_i1067" type="#_x0000_t75" style="width:20.4pt;height:17.4pt" o:ole="" fillcolor="window">
                  <v:imagedata r:id="rId11" o:title=""/>
                </v:shape>
                <o:OLEObject Type="Embed" ProgID="Equation.3" ShapeID="_x0000_i1067" DrawAspect="Content" ObjectID="_1781672362" r:id="rId70"/>
              </w:object>
            </w:r>
            <w:r w:rsidRPr="004B3E3C">
              <w:rPr>
                <w:rFonts w:cs="Arial"/>
                <w:vertAlign w:val="superscript"/>
              </w:rPr>
              <w:t>Note1</w:t>
            </w:r>
          </w:p>
        </w:tc>
        <w:tc>
          <w:tcPr>
            <w:tcW w:w="2733" w:type="dxa"/>
            <w:tcBorders>
              <w:top w:val="single" w:sz="4" w:space="0" w:color="auto"/>
              <w:left w:val="single" w:sz="4" w:space="0" w:color="auto"/>
              <w:bottom w:val="single" w:sz="4" w:space="0" w:color="auto"/>
              <w:right w:val="single" w:sz="4" w:space="0" w:color="auto"/>
            </w:tcBorders>
          </w:tcPr>
          <w:p w14:paraId="25016AEC"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26FA9B0" w14:textId="77777777" w:rsidR="004166CB" w:rsidRPr="004B3E3C" w:rsidRDefault="004166CB" w:rsidP="00CA742D">
            <w:pPr>
              <w:pStyle w:val="TAC"/>
              <w:rPr>
                <w:rFonts w:cs="Arial"/>
              </w:rPr>
            </w:pPr>
            <w:r w:rsidRPr="004B3E3C">
              <w:rPr>
                <w:rFonts w:cs="Arial"/>
              </w:rPr>
              <w:t>dBm/SCS</w:t>
            </w:r>
            <w:r w:rsidRPr="004B3E3C">
              <w:rPr>
                <w:rFonts w:cs="Arial"/>
                <w:vertAlign w:val="superscript"/>
              </w:rPr>
              <w:t>Note3</w:t>
            </w:r>
          </w:p>
        </w:tc>
        <w:tc>
          <w:tcPr>
            <w:tcW w:w="2503" w:type="dxa"/>
            <w:vMerge w:val="restart"/>
            <w:tcBorders>
              <w:top w:val="single" w:sz="4" w:space="0" w:color="auto"/>
              <w:left w:val="single" w:sz="4" w:space="0" w:color="auto"/>
              <w:right w:val="single" w:sz="4" w:space="0" w:color="auto"/>
            </w:tcBorders>
            <w:vAlign w:val="center"/>
          </w:tcPr>
          <w:p w14:paraId="50CDA97E" w14:textId="77777777" w:rsidR="004166CB" w:rsidRPr="004B3E3C" w:rsidRDefault="004166CB" w:rsidP="00CA742D">
            <w:pPr>
              <w:pStyle w:val="TAC"/>
              <w:rPr>
                <w:rFonts w:cs="Arial"/>
              </w:rPr>
            </w:pPr>
            <w:r w:rsidRPr="004B3E3C">
              <w:rPr>
                <w:rFonts w:cs="Arial"/>
              </w:rPr>
              <w:t>TBD+TT</w:t>
            </w:r>
          </w:p>
        </w:tc>
      </w:tr>
      <w:tr w:rsidR="004166CB" w:rsidRPr="004B3E3C" w14:paraId="72E38FD7"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84D487D"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7E29A7C"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B4D4DED"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0FB376DC" w14:textId="77777777" w:rsidR="004166CB" w:rsidRPr="004B3E3C" w:rsidRDefault="004166CB" w:rsidP="00CA742D">
            <w:pPr>
              <w:spacing w:after="0"/>
              <w:rPr>
                <w:rFonts w:ascii="Arial" w:eastAsia="Calibri" w:hAnsi="Arial" w:cs="Arial"/>
                <w:sz w:val="18"/>
                <w:szCs w:val="22"/>
              </w:rPr>
            </w:pPr>
          </w:p>
        </w:tc>
      </w:tr>
      <w:tr w:rsidR="004166CB" w:rsidRPr="004B3E3C" w14:paraId="6E978A7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F12149B"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3AD4E8F"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AB8C07"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227DEB5" w14:textId="77777777" w:rsidR="004166CB" w:rsidRPr="004B3E3C" w:rsidRDefault="004166CB" w:rsidP="00CA742D">
            <w:pPr>
              <w:spacing w:after="0"/>
              <w:rPr>
                <w:rFonts w:ascii="Arial" w:eastAsia="Calibri" w:hAnsi="Arial" w:cs="Arial"/>
                <w:sz w:val="18"/>
                <w:szCs w:val="22"/>
              </w:rPr>
            </w:pPr>
          </w:p>
        </w:tc>
      </w:tr>
      <w:tr w:rsidR="004166CB" w:rsidRPr="004B3E3C" w14:paraId="6998A12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6A7C05C"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C8B6E0D"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C09C06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D2683BD" w14:textId="77777777" w:rsidR="004166CB" w:rsidRPr="004B3E3C" w:rsidRDefault="004166CB" w:rsidP="00CA742D">
            <w:pPr>
              <w:spacing w:after="0"/>
              <w:rPr>
                <w:rFonts w:ascii="Arial" w:eastAsia="Calibri" w:hAnsi="Arial" w:cs="Arial"/>
                <w:sz w:val="18"/>
                <w:szCs w:val="22"/>
              </w:rPr>
            </w:pPr>
          </w:p>
        </w:tc>
      </w:tr>
      <w:tr w:rsidR="004166CB" w:rsidRPr="004B3E3C" w14:paraId="29673F6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F6C5268"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9A21A74"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DD903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0F31B33" w14:textId="77777777" w:rsidR="004166CB" w:rsidRPr="004B3E3C" w:rsidRDefault="004166CB" w:rsidP="00CA742D">
            <w:pPr>
              <w:spacing w:after="0"/>
              <w:rPr>
                <w:rFonts w:ascii="Arial" w:eastAsia="Calibri" w:hAnsi="Arial" w:cs="Arial"/>
                <w:sz w:val="18"/>
                <w:szCs w:val="22"/>
              </w:rPr>
            </w:pPr>
          </w:p>
        </w:tc>
      </w:tr>
      <w:tr w:rsidR="004166CB" w:rsidRPr="004B3E3C" w14:paraId="56AD6A5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8F938DF"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C07C205"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0AAE8C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7B1AFAD" w14:textId="77777777" w:rsidR="004166CB" w:rsidRPr="004B3E3C" w:rsidRDefault="004166CB" w:rsidP="00CA742D">
            <w:pPr>
              <w:spacing w:after="0"/>
              <w:rPr>
                <w:rFonts w:ascii="Arial" w:eastAsia="Calibri" w:hAnsi="Arial" w:cs="Arial"/>
                <w:sz w:val="18"/>
                <w:szCs w:val="22"/>
              </w:rPr>
            </w:pPr>
          </w:p>
        </w:tc>
      </w:tr>
      <w:tr w:rsidR="004166CB" w:rsidRPr="004B3E3C" w14:paraId="5803423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5D4A9E6"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A86BBCA"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DDF090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706B1B4D" w14:textId="77777777" w:rsidR="004166CB" w:rsidRPr="004B3E3C" w:rsidRDefault="004166CB" w:rsidP="00CA742D">
            <w:pPr>
              <w:spacing w:after="0"/>
              <w:rPr>
                <w:rFonts w:ascii="Arial" w:eastAsia="Calibri" w:hAnsi="Arial" w:cs="Arial"/>
                <w:sz w:val="18"/>
                <w:szCs w:val="22"/>
              </w:rPr>
            </w:pPr>
          </w:p>
        </w:tc>
      </w:tr>
      <w:tr w:rsidR="004166CB" w:rsidRPr="004B3E3C" w14:paraId="53ED84AA"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10114CAC" w14:textId="77777777" w:rsidR="004166CB" w:rsidRPr="004B3E3C" w:rsidRDefault="004166CB" w:rsidP="00CA742D">
            <w:pPr>
              <w:pStyle w:val="TAL"/>
              <w:rPr>
                <w:rFonts w:cs="Arial"/>
                <w:vertAlign w:val="superscript"/>
              </w:rPr>
            </w:pPr>
            <w:r w:rsidRPr="004B3E3C">
              <w:rPr>
                <w:rFonts w:cs="Arial"/>
              </w:rPr>
              <w:t>SS-RSRP</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2B7178A"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50EAD53" w14:textId="52018CD6" w:rsidR="004166CB" w:rsidRPr="004B3E3C" w:rsidRDefault="004166CB" w:rsidP="00CA742D">
            <w:pPr>
              <w:pStyle w:val="TAC"/>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hideMark/>
          </w:tcPr>
          <w:p w14:paraId="5F1C18BA" w14:textId="77777777" w:rsidR="004166CB" w:rsidRPr="004B3E3C" w:rsidRDefault="004166CB" w:rsidP="00CA742D">
            <w:pPr>
              <w:pStyle w:val="TAC"/>
              <w:rPr>
                <w:rFonts w:cs="Arial"/>
              </w:rPr>
            </w:pPr>
            <w:r w:rsidRPr="004B3E3C">
              <w:rPr>
                <w:rFonts w:cs="Arial"/>
              </w:rPr>
              <w:t>TBD+TT</w:t>
            </w:r>
          </w:p>
        </w:tc>
      </w:tr>
      <w:tr w:rsidR="004166CB" w:rsidRPr="004B3E3C" w14:paraId="5C7E3A2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A075994"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7046B37"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F91FEC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EE75A41" w14:textId="77777777" w:rsidR="004166CB" w:rsidRPr="004B3E3C" w:rsidRDefault="004166CB" w:rsidP="00CA742D">
            <w:pPr>
              <w:spacing w:after="0"/>
              <w:rPr>
                <w:rFonts w:ascii="Arial" w:eastAsia="Calibri" w:hAnsi="Arial" w:cs="Arial"/>
                <w:sz w:val="18"/>
                <w:szCs w:val="22"/>
              </w:rPr>
            </w:pPr>
          </w:p>
        </w:tc>
      </w:tr>
      <w:tr w:rsidR="004166CB" w:rsidRPr="004B3E3C" w14:paraId="59D83E5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18A5331"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2A67B41"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7D36194"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735332FE" w14:textId="77777777" w:rsidR="004166CB" w:rsidRPr="004B3E3C" w:rsidRDefault="004166CB" w:rsidP="00CA742D">
            <w:pPr>
              <w:spacing w:after="0"/>
              <w:rPr>
                <w:rFonts w:ascii="Arial" w:eastAsia="Calibri" w:hAnsi="Arial" w:cs="Arial"/>
                <w:sz w:val="18"/>
                <w:szCs w:val="22"/>
              </w:rPr>
            </w:pPr>
          </w:p>
        </w:tc>
      </w:tr>
      <w:tr w:rsidR="004166CB" w:rsidRPr="004B3E3C" w14:paraId="49D0FE53"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7DDA557"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D1CEAD8"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96A646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519B31C4" w14:textId="77777777" w:rsidR="004166CB" w:rsidRPr="004B3E3C" w:rsidRDefault="004166CB" w:rsidP="00CA742D">
            <w:pPr>
              <w:spacing w:after="0"/>
              <w:rPr>
                <w:rFonts w:ascii="Arial" w:eastAsia="Calibri" w:hAnsi="Arial" w:cs="Arial"/>
                <w:sz w:val="18"/>
                <w:szCs w:val="22"/>
              </w:rPr>
            </w:pPr>
          </w:p>
        </w:tc>
      </w:tr>
      <w:tr w:rsidR="004166CB" w:rsidRPr="004B3E3C" w14:paraId="5633697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71B992FC"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7748CFC5"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F57AD15"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2197C37D" w14:textId="77777777" w:rsidR="004166CB" w:rsidRPr="004B3E3C" w:rsidRDefault="004166CB" w:rsidP="00CA742D">
            <w:pPr>
              <w:spacing w:after="0"/>
              <w:rPr>
                <w:rFonts w:ascii="Arial" w:eastAsia="Calibri" w:hAnsi="Arial" w:cs="Arial"/>
                <w:sz w:val="18"/>
                <w:szCs w:val="22"/>
              </w:rPr>
            </w:pPr>
          </w:p>
        </w:tc>
      </w:tr>
      <w:tr w:rsidR="004166CB" w:rsidRPr="004B3E3C" w14:paraId="4B2E80DE"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D6249B6"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0EB27D2C"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078C158"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639E4E4B" w14:textId="77777777" w:rsidR="004166CB" w:rsidRPr="004B3E3C" w:rsidRDefault="004166CB" w:rsidP="00CA742D">
            <w:pPr>
              <w:spacing w:after="0"/>
              <w:rPr>
                <w:rFonts w:ascii="Arial" w:eastAsia="Calibri" w:hAnsi="Arial" w:cs="Arial"/>
                <w:sz w:val="18"/>
                <w:szCs w:val="22"/>
              </w:rPr>
            </w:pPr>
          </w:p>
        </w:tc>
      </w:tr>
      <w:tr w:rsidR="004166CB" w:rsidRPr="004B3E3C" w14:paraId="73DC19B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2129485"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2DD8A449"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6B23428F"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hideMark/>
          </w:tcPr>
          <w:p w14:paraId="42BD5113" w14:textId="77777777" w:rsidR="004166CB" w:rsidRPr="004B3E3C" w:rsidRDefault="004166CB" w:rsidP="00CA742D">
            <w:pPr>
              <w:spacing w:after="0"/>
              <w:rPr>
                <w:rFonts w:ascii="Arial" w:eastAsia="Calibri" w:hAnsi="Arial" w:cs="Arial"/>
                <w:sz w:val="18"/>
                <w:szCs w:val="22"/>
              </w:rPr>
            </w:pPr>
          </w:p>
        </w:tc>
      </w:tr>
      <w:tr w:rsidR="004166CB" w:rsidRPr="004B3E3C" w14:paraId="38D93114"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5DD4980A" w14:textId="77777777" w:rsidR="004166CB" w:rsidRPr="004B3E3C" w:rsidRDefault="004166CB" w:rsidP="00CA742D">
            <w:pPr>
              <w:pStyle w:val="TAL"/>
              <w:rPr>
                <w:rFonts w:cs="Arial"/>
              </w:rPr>
            </w:pPr>
            <w:r w:rsidRPr="004B3E3C">
              <w:rPr>
                <w:rFonts w:eastAsia="Calibri" w:cs="Arial"/>
                <w:position w:val="-12"/>
                <w:szCs w:val="22"/>
              </w:rPr>
              <w:object w:dxaOrig="615" w:dyaOrig="390" w14:anchorId="1CA5F8ED">
                <v:shape id="_x0000_i1068" type="#_x0000_t75" style="width:29.1pt;height:15pt" o:ole="" fillcolor="window">
                  <v:imagedata r:id="rId16" o:title=""/>
                </v:shape>
                <o:OLEObject Type="Embed" ProgID="Equation.3" ShapeID="_x0000_i1068" DrawAspect="Content" ObjectID="_1781672363" r:id="rId71"/>
              </w:object>
            </w:r>
          </w:p>
        </w:tc>
        <w:tc>
          <w:tcPr>
            <w:tcW w:w="1915" w:type="dxa"/>
            <w:tcBorders>
              <w:top w:val="single" w:sz="4" w:space="0" w:color="auto"/>
              <w:left w:val="single" w:sz="4" w:space="0" w:color="auto"/>
              <w:bottom w:val="single" w:sz="4" w:space="0" w:color="auto"/>
              <w:right w:val="single" w:sz="4" w:space="0" w:color="auto"/>
            </w:tcBorders>
            <w:vAlign w:val="center"/>
            <w:hideMark/>
          </w:tcPr>
          <w:p w14:paraId="3FD9A7F3" w14:textId="77777777" w:rsidR="004166CB" w:rsidRPr="004B3E3C" w:rsidRDefault="004166CB" w:rsidP="00CA742D">
            <w:pPr>
              <w:pStyle w:val="TAC"/>
              <w:rPr>
                <w:rFonts w:cs="Arial"/>
              </w:rPr>
            </w:pPr>
            <w:r w:rsidRPr="004B3E3C">
              <w:rPr>
                <w:rFonts w:cs="Arial"/>
              </w:rPr>
              <w:t>dB</w:t>
            </w:r>
          </w:p>
        </w:tc>
        <w:tc>
          <w:tcPr>
            <w:tcW w:w="2503" w:type="dxa"/>
            <w:tcBorders>
              <w:top w:val="single" w:sz="4" w:space="0" w:color="auto"/>
              <w:left w:val="single" w:sz="4" w:space="0" w:color="auto"/>
              <w:bottom w:val="single" w:sz="4" w:space="0" w:color="auto"/>
              <w:right w:val="single" w:sz="4" w:space="0" w:color="auto"/>
            </w:tcBorders>
            <w:vAlign w:val="center"/>
            <w:hideMark/>
          </w:tcPr>
          <w:p w14:paraId="1C0CF9D5" w14:textId="77777777" w:rsidR="004166CB" w:rsidRPr="004B3E3C" w:rsidRDefault="004166CB" w:rsidP="00CA742D">
            <w:pPr>
              <w:pStyle w:val="TAC"/>
              <w:rPr>
                <w:rFonts w:cs="Arial"/>
              </w:rPr>
            </w:pPr>
            <w:r w:rsidRPr="004B3E3C">
              <w:rPr>
                <w:rFonts w:cs="Arial"/>
              </w:rPr>
              <w:t>TBD+TT</w:t>
            </w:r>
          </w:p>
        </w:tc>
      </w:tr>
      <w:tr w:rsidR="004166CB" w:rsidRPr="004B3E3C" w14:paraId="3CD28227" w14:textId="77777777" w:rsidTr="00CA742D">
        <w:trPr>
          <w:jc w:val="center"/>
        </w:trPr>
        <w:tc>
          <w:tcPr>
            <w:tcW w:w="2734" w:type="dxa"/>
            <w:tcBorders>
              <w:top w:val="single" w:sz="4" w:space="0" w:color="auto"/>
              <w:left w:val="single" w:sz="4" w:space="0" w:color="auto"/>
              <w:bottom w:val="single" w:sz="4" w:space="0" w:color="auto"/>
              <w:right w:val="single" w:sz="4" w:space="0" w:color="auto"/>
            </w:tcBorders>
            <w:vAlign w:val="center"/>
            <w:hideMark/>
          </w:tcPr>
          <w:p w14:paraId="7F3C97CA" w14:textId="77777777" w:rsidR="004166CB" w:rsidRPr="004B3E3C" w:rsidRDefault="004166CB" w:rsidP="00CA742D">
            <w:pPr>
              <w:pStyle w:val="TAL"/>
              <w:rPr>
                <w:rFonts w:cs="Arial"/>
                <w:vertAlign w:val="superscript"/>
              </w:rPr>
            </w:pPr>
            <w:r w:rsidRPr="004B3E3C">
              <w:rPr>
                <w:rFonts w:cs="Arial"/>
              </w:rPr>
              <w:t>Io</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5298242E" w14:textId="77777777" w:rsidR="004166CB" w:rsidRPr="004B3E3C" w:rsidRDefault="004166CB" w:rsidP="00CA742D">
            <w:pPr>
              <w:pStyle w:val="TAL"/>
              <w:rPr>
                <w:rFonts w:cs="Arial"/>
              </w:rPr>
            </w:pPr>
            <w:r w:rsidRPr="004B3E3C">
              <w:rPr>
                <w:rFonts w:eastAsia="Calibri" w:cs="Arial"/>
                <w:szCs w:val="18"/>
              </w:rPr>
              <w:t>NR_TDD_FR2_A</w:t>
            </w:r>
          </w:p>
        </w:tc>
        <w:tc>
          <w:tcPr>
            <w:tcW w:w="1915" w:type="dxa"/>
            <w:tcBorders>
              <w:top w:val="single" w:sz="4" w:space="0" w:color="auto"/>
              <w:left w:val="single" w:sz="4" w:space="0" w:color="auto"/>
              <w:bottom w:val="single" w:sz="4" w:space="0" w:color="auto"/>
              <w:right w:val="single" w:sz="4" w:space="0" w:color="auto"/>
            </w:tcBorders>
            <w:vAlign w:val="center"/>
            <w:hideMark/>
          </w:tcPr>
          <w:p w14:paraId="31B0E608" w14:textId="56D3DC20" w:rsidR="004166CB" w:rsidRPr="004B3E3C" w:rsidRDefault="004166CB" w:rsidP="00CA742D">
            <w:pPr>
              <w:pStyle w:val="TAC"/>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2503" w:type="dxa"/>
            <w:tcBorders>
              <w:top w:val="single" w:sz="4" w:space="0" w:color="auto"/>
              <w:left w:val="single" w:sz="4" w:space="0" w:color="auto"/>
              <w:bottom w:val="single" w:sz="4" w:space="0" w:color="auto"/>
              <w:right w:val="single" w:sz="4" w:space="0" w:color="auto"/>
            </w:tcBorders>
            <w:vAlign w:val="center"/>
            <w:hideMark/>
          </w:tcPr>
          <w:p w14:paraId="6A759B44" w14:textId="77777777" w:rsidR="004166CB" w:rsidRPr="004B3E3C" w:rsidRDefault="004166CB" w:rsidP="00CA742D">
            <w:pPr>
              <w:pStyle w:val="TAC"/>
              <w:rPr>
                <w:rFonts w:cs="Arial"/>
              </w:rPr>
            </w:pPr>
            <w:r w:rsidRPr="004B3E3C">
              <w:rPr>
                <w:rFonts w:cs="Arial"/>
              </w:rPr>
              <w:t>TBD+TT</w:t>
            </w:r>
          </w:p>
        </w:tc>
      </w:tr>
      <w:tr w:rsidR="004166CB" w:rsidRPr="004B3E3C" w14:paraId="6790DAD0" w14:textId="77777777" w:rsidTr="00CA742D">
        <w:trPr>
          <w:jc w:val="center"/>
        </w:trPr>
        <w:tc>
          <w:tcPr>
            <w:tcW w:w="9885" w:type="dxa"/>
            <w:gridSpan w:val="4"/>
            <w:tcBorders>
              <w:top w:val="single" w:sz="4" w:space="0" w:color="auto"/>
              <w:left w:val="single" w:sz="4" w:space="0" w:color="auto"/>
              <w:bottom w:val="single" w:sz="4" w:space="0" w:color="auto"/>
              <w:right w:val="single" w:sz="4" w:space="0" w:color="auto"/>
            </w:tcBorders>
            <w:vAlign w:val="center"/>
          </w:tcPr>
          <w:p w14:paraId="72D7F512" w14:textId="2EFD60FD" w:rsidR="004166CB" w:rsidRPr="004B3E3C" w:rsidRDefault="00CA742D" w:rsidP="00CA742D">
            <w:pPr>
              <w:pStyle w:val="TAN"/>
              <w:rPr>
                <w:rFonts w:cs="Arial"/>
              </w:rPr>
            </w:pPr>
            <w:r w:rsidRPr="004B3E3C">
              <w:rPr>
                <w:rFonts w:cs="Arial"/>
              </w:rPr>
              <w:t>NOTE 1:</w:t>
            </w:r>
            <w:r w:rsidRPr="004B3E3C">
              <w:rPr>
                <w:rFonts w:cs="Arial"/>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eastAsia="Calibri" w:cs="v4.2.0"/>
                <w:position w:val="-12"/>
                <w:szCs w:val="22"/>
              </w:rPr>
              <w:object w:dxaOrig="405" w:dyaOrig="345" w14:anchorId="264B695A">
                <v:shape id="_x0000_i1069" type="#_x0000_t75" style="width:21.6pt;height:15pt" o:ole="" fillcolor="window">
                  <v:imagedata r:id="rId11" o:title=""/>
                </v:shape>
                <o:OLEObject Type="Embed" ProgID="Equation.3" ShapeID="_x0000_i1069" DrawAspect="Content" ObjectID="_1781672364" r:id="rId72"/>
              </w:objec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fulfilled.</w:t>
            </w:r>
          </w:p>
          <w:p w14:paraId="61E1AAC0" w14:textId="6D0E1C35" w:rsidR="004166CB" w:rsidRPr="004B3E3C" w:rsidRDefault="00CA742D" w:rsidP="00CA742D">
            <w:pPr>
              <w:pStyle w:val="TAN"/>
              <w:rPr>
                <w:rFonts w:cs="Arial"/>
              </w:rPr>
            </w:pPr>
            <w:r w:rsidRPr="004B3E3C">
              <w:rPr>
                <w:rFonts w:cs="Arial"/>
              </w:rPr>
              <w:t>NOTE 2:</w:t>
            </w:r>
            <w:r w:rsidRPr="004B3E3C">
              <w:rPr>
                <w:rFonts w:cs="Arial"/>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2960614A" w14:textId="65AD5E73" w:rsidR="004166CB" w:rsidRPr="004B3E3C" w:rsidRDefault="00CA742D" w:rsidP="00CA742D">
            <w:pPr>
              <w:pStyle w:val="TAN"/>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7181300B" w14:textId="7D158FF3" w:rsidR="004166CB" w:rsidRPr="004B3E3C" w:rsidRDefault="00CA742D" w:rsidP="00F72DBE">
            <w:pPr>
              <w:pStyle w:val="TAN"/>
            </w:pPr>
            <w:r w:rsidRPr="004B3E3C">
              <w:t>NOTE 4:</w:t>
            </w:r>
            <w:r w:rsidRPr="004B3E3C">
              <w:tab/>
            </w:r>
            <w:r w:rsidR="004166CB" w:rsidRPr="004B3E3C">
              <w:t>Equivalent</w:t>
            </w:r>
            <w:r w:rsidRPr="004B3E3C">
              <w:t xml:space="preserve"> </w:t>
            </w:r>
            <w:r w:rsidR="004166CB" w:rsidRPr="004B3E3C">
              <w:t>power</w:t>
            </w:r>
            <w:r w:rsidRPr="004B3E3C">
              <w:t xml:space="preserve"> </w:t>
            </w:r>
            <w:r w:rsidR="004166CB" w:rsidRPr="004B3E3C">
              <w:t>received</w:t>
            </w:r>
            <w:r w:rsidRPr="004B3E3C">
              <w:t xml:space="preserve"> </w:t>
            </w:r>
            <w:r w:rsidR="004166CB" w:rsidRPr="004B3E3C">
              <w:t>by</w:t>
            </w:r>
            <w:r w:rsidRPr="004B3E3C">
              <w:t xml:space="preserve"> </w:t>
            </w:r>
            <w:r w:rsidR="004166CB" w:rsidRPr="004B3E3C">
              <w:t>an</w:t>
            </w:r>
            <w:r w:rsidRPr="004B3E3C">
              <w:t xml:space="preserve"> </w:t>
            </w:r>
            <w:r w:rsidR="004166CB" w:rsidRPr="004B3E3C">
              <w:t>antenna</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t</w:t>
            </w:r>
            <w:r w:rsidRPr="004B3E3C">
              <w:t xml:space="preserve"> </w:t>
            </w:r>
            <w:r w:rsidR="004166CB" w:rsidRPr="004B3E3C">
              <w:t>the</w:t>
            </w:r>
            <w:r w:rsidRPr="004B3E3C">
              <w:t xml:space="preserve"> </w:t>
            </w:r>
            <w:r w:rsidR="004166CB" w:rsidRPr="004B3E3C">
              <w:t>centre</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p w14:paraId="041CFFE0" w14:textId="7F5B46B3" w:rsidR="004166CB" w:rsidRPr="004B3E3C" w:rsidRDefault="00CA742D" w:rsidP="00F72DBE">
            <w:pPr>
              <w:pStyle w:val="TAN"/>
            </w:pPr>
            <w:r w:rsidRPr="004B3E3C">
              <w:t>NOTE 5</w:t>
            </w:r>
            <w:r w:rsidR="00F72DBE" w:rsidRPr="004B3E3C">
              <w:t>:</w:t>
            </w:r>
            <w:r w:rsidR="00F72DBE" w:rsidRPr="004B3E3C">
              <w:tab/>
            </w:r>
            <w:r w:rsidR="004166CB" w:rsidRPr="004B3E3C">
              <w:t>As</w:t>
            </w:r>
            <w:r w:rsidRPr="004B3E3C">
              <w:t xml:space="preserve"> </w:t>
            </w:r>
            <w:r w:rsidR="004166CB" w:rsidRPr="004B3E3C">
              <w:t>observed</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ntenna</w:t>
            </w:r>
            <w:r w:rsidRPr="004B3E3C">
              <w:t xml:space="preserve"> </w:t>
            </w:r>
            <w:r w:rsidR="004166CB" w:rsidRPr="004B3E3C">
              <w:t>at</w:t>
            </w:r>
            <w:r w:rsidRPr="004B3E3C">
              <w:t xml:space="preserve"> </w:t>
            </w:r>
            <w:r w:rsidR="004166CB" w:rsidRPr="004B3E3C">
              <w:t>the</w:t>
            </w:r>
            <w:r w:rsidRPr="004B3E3C">
              <w:t xml:space="preserve"> </w:t>
            </w:r>
            <w:r w:rsidR="004166CB" w:rsidRPr="004B3E3C">
              <w:t>centre</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tc>
      </w:tr>
    </w:tbl>
    <w:p w14:paraId="3B273E5F" w14:textId="77777777" w:rsidR="004166CB" w:rsidRPr="004B3E3C" w:rsidRDefault="004166CB" w:rsidP="004166CB"/>
    <w:p w14:paraId="6B90900F" w14:textId="77C55DF9" w:rsidR="004166CB" w:rsidRPr="004B3E3C" w:rsidRDefault="004166CB" w:rsidP="004166CB">
      <w:pPr>
        <w:rPr>
          <w:rFonts w:eastAsia="STXihei"/>
        </w:rPr>
      </w:pPr>
      <w:r w:rsidRPr="004B3E3C">
        <w:t xml:space="preserve">The UE shall be continuously scheduled in LTE PCell and NR PSCell during the entire length of T1. During the time duration T1 the UE shall transmit at least 99.5% of ACK/NACK on NR PSCell. The UE is only allowed to cause interruptions immediately before and immediately after an SMTC. </w:t>
      </w:r>
      <w:r w:rsidRPr="004B3E3C">
        <w:rPr>
          <w:rFonts w:eastAsia="STXihei"/>
        </w:rPr>
        <w:t xml:space="preserve">Each interruption on NR PSCell shall not exceed the value defined in Table </w:t>
      </w:r>
      <w:r w:rsidRPr="004B3E3C">
        <w:rPr>
          <w:snapToGrid w:val="0"/>
        </w:rPr>
        <w:t>5.5.2.</w:t>
      </w:r>
      <w:r w:rsidRPr="004B3E3C">
        <w:rPr>
          <w:rFonts w:cs="Arial"/>
          <w:bCs/>
        </w:rPr>
        <w:t>5</w:t>
      </w:r>
      <w:r w:rsidRPr="004B3E3C">
        <w:rPr>
          <w:rFonts w:eastAsia="MS Mincho"/>
          <w:bCs/>
        </w:rPr>
        <w:t>.</w:t>
      </w:r>
      <w:r w:rsidRPr="004B3E3C">
        <w:rPr>
          <w:bCs/>
        </w:rPr>
        <w:t>5-3.</w:t>
      </w:r>
    </w:p>
    <w:p w14:paraId="23F38F94" w14:textId="61CC1BD9" w:rsidR="004166CB" w:rsidRPr="004B3E3C" w:rsidRDefault="004166CB" w:rsidP="004166CB">
      <w:pPr>
        <w:pStyle w:val="TH"/>
        <w:rPr>
          <w:bCs/>
        </w:rPr>
      </w:pPr>
      <w:r w:rsidRPr="004B3E3C">
        <w:rPr>
          <w:snapToGrid w:val="0"/>
        </w:rPr>
        <w:t xml:space="preserve">Table </w:t>
      </w:r>
      <w:r w:rsidRPr="004B3E3C">
        <w:t>5.5.2.5.5-3: Interruption duration if the NR PSCell is</w:t>
      </w:r>
      <w:r w:rsidR="00F72DBE" w:rsidRPr="004B3E3C">
        <w:t xml:space="preserve"> </w:t>
      </w:r>
      <w:r w:rsidRPr="004B3E3C">
        <w:t>not</w:t>
      </w:r>
      <w:r w:rsidR="00F72DBE" w:rsidRPr="004B3E3C">
        <w:br/>
      </w:r>
      <w:r w:rsidRPr="004B3E3C">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52B40271" w14:textId="77777777" w:rsidTr="00CA742D">
        <w:trPr>
          <w:jc w:val="center"/>
        </w:trPr>
        <w:tc>
          <w:tcPr>
            <w:tcW w:w="649" w:type="dxa"/>
            <w:shd w:val="clear" w:color="auto" w:fill="auto"/>
            <w:vAlign w:val="center"/>
          </w:tcPr>
          <w:p w14:paraId="51D7EB9E" w14:textId="77777777" w:rsidR="004166CB" w:rsidRPr="004B3E3C" w:rsidRDefault="004166CB" w:rsidP="00CA742D">
            <w:pPr>
              <w:pStyle w:val="TAH"/>
            </w:pPr>
            <w:r w:rsidRPr="004B3E3C">
              <w:rPr>
                <w:noProof/>
              </w:rPr>
              <w:drawing>
                <wp:inline distT="0" distB="0" distL="0" distR="0" wp14:anchorId="32270D9B" wp14:editId="1F41CF66">
                  <wp:extent cx="148590" cy="159385"/>
                  <wp:effectExtent l="0" t="0" r="0" b="0"/>
                  <wp:docPr id="381" name="Picture 2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Pr>
          <w:p w14:paraId="6376F7D8" w14:textId="37D7536A"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Pr>
          <w:p w14:paraId="660F0570" w14:textId="722C08A5" w:rsidR="004166CB" w:rsidRPr="004B3E3C" w:rsidRDefault="004166CB" w:rsidP="00CA742D">
            <w:pPr>
              <w:pStyle w:val="TAH"/>
            </w:pPr>
            <w:r w:rsidRPr="004B3E3C">
              <w:t>Interruption</w:t>
            </w:r>
            <w:r w:rsidR="00CA742D" w:rsidRPr="004B3E3C">
              <w:t xml:space="preserve"> </w:t>
            </w:r>
            <w:r w:rsidRPr="004B3E3C">
              <w:t>length</w:t>
            </w:r>
          </w:p>
          <w:p w14:paraId="69509012" w14:textId="77777777" w:rsidR="004166CB" w:rsidRPr="004B3E3C" w:rsidRDefault="004166CB" w:rsidP="00CA742D">
            <w:pPr>
              <w:pStyle w:val="TAH"/>
            </w:pPr>
            <w:r w:rsidRPr="004B3E3C">
              <w:t>(slot)</w:t>
            </w:r>
          </w:p>
        </w:tc>
      </w:tr>
      <w:tr w:rsidR="004166CB" w:rsidRPr="004B3E3C" w14:paraId="7EA1A056" w14:textId="77777777" w:rsidTr="00CA742D">
        <w:trPr>
          <w:jc w:val="center"/>
        </w:trPr>
        <w:tc>
          <w:tcPr>
            <w:tcW w:w="649" w:type="dxa"/>
            <w:shd w:val="clear" w:color="auto" w:fill="auto"/>
          </w:tcPr>
          <w:p w14:paraId="5ECE8536" w14:textId="77777777" w:rsidR="004166CB" w:rsidRPr="004B3E3C" w:rsidRDefault="004166CB" w:rsidP="00CA742D">
            <w:pPr>
              <w:pStyle w:val="TAC"/>
            </w:pPr>
            <w:r w:rsidRPr="004B3E3C">
              <w:t>3</w:t>
            </w:r>
          </w:p>
        </w:tc>
        <w:tc>
          <w:tcPr>
            <w:tcW w:w="1298" w:type="dxa"/>
          </w:tcPr>
          <w:p w14:paraId="33D9527E" w14:textId="77777777" w:rsidR="004166CB" w:rsidRPr="004B3E3C" w:rsidRDefault="004166CB" w:rsidP="00CA742D">
            <w:pPr>
              <w:pStyle w:val="TAC"/>
              <w:rPr>
                <w:b/>
              </w:rPr>
            </w:pPr>
            <w:r w:rsidRPr="004B3E3C">
              <w:t>0.125</w:t>
            </w:r>
          </w:p>
        </w:tc>
        <w:tc>
          <w:tcPr>
            <w:tcW w:w="1969" w:type="dxa"/>
            <w:shd w:val="clear" w:color="auto" w:fill="auto"/>
          </w:tcPr>
          <w:p w14:paraId="333E7880" w14:textId="77777777" w:rsidR="004166CB" w:rsidRPr="004B3E3C" w:rsidRDefault="004166CB" w:rsidP="00CA742D">
            <w:pPr>
              <w:pStyle w:val="TAC"/>
              <w:rPr>
                <w:b/>
              </w:rPr>
            </w:pPr>
            <w:r w:rsidRPr="004B3E3C">
              <w:t>5</w:t>
            </w:r>
          </w:p>
        </w:tc>
      </w:tr>
    </w:tbl>
    <w:p w14:paraId="1990FB48" w14:textId="77777777" w:rsidR="004166CB" w:rsidRPr="004B3E3C" w:rsidRDefault="004166CB" w:rsidP="004166CB"/>
    <w:p w14:paraId="6A04AC54" w14:textId="5DD6D20B" w:rsidR="004166CB" w:rsidRPr="004B3E3C" w:rsidRDefault="004166CB" w:rsidP="004166CB">
      <w:pPr>
        <w:pStyle w:val="TH"/>
        <w:rPr>
          <w:bCs/>
        </w:rPr>
      </w:pPr>
      <w:r w:rsidRPr="004B3E3C">
        <w:rPr>
          <w:snapToGrid w:val="0"/>
        </w:rPr>
        <w:t xml:space="preserve">Table </w:t>
      </w:r>
      <w:r w:rsidRPr="004B3E3C">
        <w:t xml:space="preserve">5.5.2.5.5-4: </w:t>
      </w:r>
      <w:r w:rsidR="00752658" w:rsidRPr="004B3E3C">
        <w:t>Void</w:t>
      </w:r>
    </w:p>
    <w:p w14:paraId="79CE7B41" w14:textId="77777777" w:rsidR="004166CB" w:rsidRPr="004B3E3C" w:rsidRDefault="004166CB" w:rsidP="004166CB"/>
    <w:p w14:paraId="015B6780" w14:textId="598482A8" w:rsidR="004166CB" w:rsidRPr="004B3E3C" w:rsidRDefault="004166CB" w:rsidP="004166CB">
      <w:r w:rsidRPr="004B3E3C">
        <w:t>The rate of correct events observed during repeated tests shall be at least 90%.</w:t>
      </w:r>
    </w:p>
    <w:p w14:paraId="2A9E48C8" w14:textId="77777777" w:rsidR="004166CB" w:rsidRPr="004B3E3C" w:rsidRDefault="004166CB" w:rsidP="004166CB">
      <w:pPr>
        <w:pStyle w:val="Heading4"/>
      </w:pPr>
      <w:r w:rsidRPr="004B3E3C">
        <w:rPr>
          <w:lang w:eastAsia="sv-SE"/>
        </w:rPr>
        <w:t>5.5.2.6</w:t>
      </w:r>
      <w:r w:rsidRPr="004B3E3C">
        <w:rPr>
          <w:lang w:eastAsia="sv-SE"/>
        </w:rPr>
        <w:tab/>
      </w:r>
      <w:r w:rsidRPr="004B3E3C">
        <w:t>EN-DC FR2 interruptions during measurements on deactivated E-UTRAN SCC in asynchronous EN-DC</w:t>
      </w:r>
    </w:p>
    <w:p w14:paraId="155AEBBD" w14:textId="4B954EBB" w:rsidR="004166CB" w:rsidRPr="004B3E3C" w:rsidRDefault="004166CB" w:rsidP="004166CB">
      <w:pPr>
        <w:pStyle w:val="EditorsNote"/>
      </w:pPr>
      <w:r w:rsidRPr="004B3E3C">
        <w:t>Editor</w:t>
      </w:r>
      <w:r w:rsidR="00F22A4C" w:rsidRPr="004B3E3C">
        <w:t>'</w:t>
      </w:r>
      <w:r w:rsidRPr="004B3E3C">
        <w:t>s note:</w:t>
      </w:r>
    </w:p>
    <w:p w14:paraId="5C1270C9" w14:textId="77777777" w:rsidR="004166CB" w:rsidRPr="004B3E3C" w:rsidRDefault="004166CB" w:rsidP="004166CB">
      <w:pPr>
        <w:pStyle w:val="EditorsNote"/>
      </w:pPr>
      <w:r w:rsidRPr="004B3E3C">
        <w:t>- Connection diagram is TBD.</w:t>
      </w:r>
    </w:p>
    <w:p w14:paraId="4569199B" w14:textId="77777777" w:rsidR="00752658" w:rsidRPr="004B3E3C" w:rsidRDefault="004166CB" w:rsidP="00752658">
      <w:pPr>
        <w:pStyle w:val="EditorsNote"/>
      </w:pPr>
      <w:r w:rsidRPr="004B3E3C">
        <w:t>- Test tolerance is missing.</w:t>
      </w:r>
    </w:p>
    <w:p w14:paraId="4A7DBD47" w14:textId="6C081B95" w:rsidR="004166CB" w:rsidRPr="004B3E3C" w:rsidRDefault="00752658" w:rsidP="00752658">
      <w:pPr>
        <w:pStyle w:val="EditorsNote"/>
      </w:pPr>
      <w:r w:rsidRPr="004B3E3C">
        <w:t>- Test procedure may be further modified.</w:t>
      </w:r>
    </w:p>
    <w:p w14:paraId="54D31E50" w14:textId="77777777" w:rsidR="004166CB" w:rsidRPr="004B3E3C" w:rsidRDefault="004166CB" w:rsidP="004166CB">
      <w:pPr>
        <w:pStyle w:val="H6"/>
      </w:pPr>
      <w:r w:rsidRPr="004B3E3C">
        <w:t>5.5.2.6.1</w:t>
      </w:r>
      <w:r w:rsidRPr="004B3E3C">
        <w:tab/>
        <w:t>Test purpose</w:t>
      </w:r>
    </w:p>
    <w:p w14:paraId="423ED4E1" w14:textId="77777777" w:rsidR="004166CB" w:rsidRPr="004B3E3C" w:rsidRDefault="004166CB" w:rsidP="004166CB">
      <w:pPr>
        <w:rPr>
          <w:rFonts w:cs="v4.2.0"/>
        </w:rPr>
      </w:pPr>
      <w:r w:rsidRPr="004B3E3C">
        <w:rPr>
          <w:rFonts w:cs="v4.2.0"/>
        </w:rPr>
        <w:t>The purpose of this test is:</w:t>
      </w:r>
    </w:p>
    <w:p w14:paraId="7F799234" w14:textId="77777777" w:rsidR="004166CB" w:rsidRPr="004B3E3C" w:rsidRDefault="004166CB" w:rsidP="004166CB">
      <w:pPr>
        <w:pStyle w:val="B1"/>
      </w:pPr>
      <w:r w:rsidRPr="004B3E3C">
        <w:rPr>
          <w:rFonts w:cs="v4.2.0"/>
        </w:rPr>
        <w:t xml:space="preserve">- To verify </w:t>
      </w:r>
      <w:r w:rsidRPr="004B3E3C">
        <w:t xml:space="preserve">NR PSCell interruptions during the measurement on the deactivated E-UTRAN SCC, </w:t>
      </w:r>
      <w:r w:rsidRPr="004B3E3C">
        <w:rPr>
          <w:rFonts w:cs="v4.2.0"/>
        </w:rPr>
        <w:t>the UE missed ACK/NACK does not exceed the limits</w:t>
      </w:r>
      <w:r w:rsidRPr="004B3E3C">
        <w:t>.</w:t>
      </w:r>
    </w:p>
    <w:p w14:paraId="75EAC641" w14:textId="77777777" w:rsidR="004166CB" w:rsidRPr="004B3E3C" w:rsidRDefault="004166CB" w:rsidP="004166CB">
      <w:pPr>
        <w:pStyle w:val="B1"/>
      </w:pPr>
      <w:r w:rsidRPr="004B3E3C">
        <w:t>-To verify the missed ACK/NACK rate for NR PSCell in EN-DC.</w:t>
      </w:r>
    </w:p>
    <w:p w14:paraId="4AC4A512" w14:textId="77777777" w:rsidR="004166CB" w:rsidRPr="004B3E3C" w:rsidRDefault="004166CB" w:rsidP="004166CB">
      <w:pPr>
        <w:pStyle w:val="H6"/>
      </w:pPr>
      <w:r w:rsidRPr="004B3E3C">
        <w:t>5.5.2.6.2</w:t>
      </w:r>
      <w:r w:rsidRPr="004B3E3C">
        <w:tab/>
        <w:t>Test applicability</w:t>
      </w:r>
    </w:p>
    <w:p w14:paraId="74FD8E4F" w14:textId="77777777" w:rsidR="004166CB" w:rsidRPr="004B3E3C" w:rsidRDefault="004166CB" w:rsidP="004166CB">
      <w:pPr>
        <w:rPr>
          <w:lang w:eastAsia="sv-SE"/>
        </w:rPr>
      </w:pPr>
      <w:r w:rsidRPr="004B3E3C">
        <w:rPr>
          <w:lang w:eastAsia="sv-SE"/>
        </w:rPr>
        <w:t xml:space="preserve">This test applies to all types of </w:t>
      </w:r>
      <w:r w:rsidRPr="004B3E3C">
        <w:t>E-UTRA UE release 15 and forward supporting EN-DC.</w:t>
      </w:r>
    </w:p>
    <w:p w14:paraId="3E4966AF" w14:textId="77777777" w:rsidR="004166CB" w:rsidRPr="004B3E3C" w:rsidRDefault="004166CB" w:rsidP="004166CB">
      <w:pPr>
        <w:pStyle w:val="H6"/>
        <w:rPr>
          <w:lang w:eastAsia="sv-SE"/>
        </w:rPr>
      </w:pPr>
      <w:r w:rsidRPr="004B3E3C">
        <w:rPr>
          <w:lang w:eastAsia="sv-SE"/>
        </w:rPr>
        <w:t>5.5.2.6.3</w:t>
      </w:r>
      <w:r w:rsidRPr="004B3E3C">
        <w:rPr>
          <w:lang w:eastAsia="sv-SE"/>
        </w:rPr>
        <w:tab/>
        <w:t>Minimum conformance requirements</w:t>
      </w:r>
    </w:p>
    <w:p w14:paraId="20F51653" w14:textId="77777777" w:rsidR="004166CB" w:rsidRPr="004B3E3C" w:rsidRDefault="004166CB" w:rsidP="004166CB">
      <w:pPr>
        <w:rPr>
          <w:lang w:eastAsia="sv-SE"/>
        </w:rPr>
      </w:pPr>
      <w:r w:rsidRPr="004B3E3C">
        <w:rPr>
          <w:lang w:eastAsia="sv-SE"/>
        </w:rPr>
        <w:t>The minimum conformance requirements are specified in clause 5.5.2.0.3.</w:t>
      </w:r>
    </w:p>
    <w:p w14:paraId="75664451" w14:textId="679BCB4A"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2.6.</w:t>
      </w:r>
    </w:p>
    <w:p w14:paraId="6F57D348" w14:textId="77777777" w:rsidR="004166CB" w:rsidRPr="004B3E3C" w:rsidRDefault="004166CB" w:rsidP="004166CB">
      <w:pPr>
        <w:pStyle w:val="H6"/>
        <w:rPr>
          <w:lang w:eastAsia="sv-SE"/>
        </w:rPr>
      </w:pPr>
      <w:r w:rsidRPr="004B3E3C">
        <w:rPr>
          <w:lang w:eastAsia="sv-SE"/>
        </w:rPr>
        <w:t>5.5.2.6.4</w:t>
      </w:r>
      <w:r w:rsidRPr="004B3E3C">
        <w:rPr>
          <w:lang w:eastAsia="sv-SE"/>
        </w:rPr>
        <w:tab/>
        <w:t>Test description</w:t>
      </w:r>
    </w:p>
    <w:p w14:paraId="175154BD" w14:textId="77777777" w:rsidR="004166CB" w:rsidRPr="004B3E3C" w:rsidRDefault="004166CB" w:rsidP="004166CB">
      <w:pPr>
        <w:pStyle w:val="H6"/>
        <w:rPr>
          <w:lang w:eastAsia="sv-SE"/>
        </w:rPr>
      </w:pPr>
      <w:r w:rsidRPr="004B3E3C">
        <w:rPr>
          <w:lang w:eastAsia="sv-SE"/>
        </w:rPr>
        <w:t>5.5.2.6.4.1</w:t>
      </w:r>
      <w:r w:rsidRPr="004B3E3C">
        <w:rPr>
          <w:lang w:eastAsia="sv-SE"/>
        </w:rPr>
        <w:tab/>
        <w:t>Initial conditions</w:t>
      </w:r>
    </w:p>
    <w:p w14:paraId="262C9993" w14:textId="77777777" w:rsidR="004166CB" w:rsidRPr="004B3E3C" w:rsidRDefault="004166CB" w:rsidP="004166CB">
      <w:pPr>
        <w:rPr>
          <w:lang w:eastAsia="sv-SE"/>
        </w:rPr>
      </w:pPr>
      <w:r w:rsidRPr="004B3E3C">
        <w:rPr>
          <w:lang w:eastAsia="sv-SE"/>
        </w:rPr>
        <w:t xml:space="preserve">Test 5.5.2.6 </w:t>
      </w:r>
      <w:r w:rsidRPr="004B3E3C">
        <w:t>can be run in one of the configurations defined</w:t>
      </w:r>
      <w:r w:rsidRPr="004B3E3C">
        <w:rPr>
          <w:lang w:eastAsia="sv-SE"/>
        </w:rPr>
        <w:t xml:space="preserve"> in Table 5.5.2.6.4.1-1.</w:t>
      </w:r>
    </w:p>
    <w:p w14:paraId="180C57C0" w14:textId="77777777" w:rsidR="004166CB" w:rsidRPr="004B3E3C" w:rsidRDefault="004166CB" w:rsidP="004166CB">
      <w:pPr>
        <w:pStyle w:val="TH"/>
      </w:pPr>
      <w:r w:rsidRPr="004B3E3C">
        <w:t xml:space="preserve">Table 5.5.2.6.4.1-1: </w:t>
      </w:r>
      <w:r w:rsidRPr="004B3E3C">
        <w:rPr>
          <w:lang w:eastAsia="sv-SE"/>
        </w:rPr>
        <w:t xml:space="preserve">Supported </w:t>
      </w:r>
      <w:r w:rsidRPr="004B3E3C">
        <w:t>test configurations for EN-DC FR2 interruptions 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4166CB" w:rsidRPr="004B3E3C" w14:paraId="29927849" w14:textId="77777777" w:rsidTr="00CA742D">
        <w:trPr>
          <w:jc w:val="center"/>
        </w:trPr>
        <w:tc>
          <w:tcPr>
            <w:tcW w:w="2376" w:type="dxa"/>
            <w:shd w:val="clear" w:color="auto" w:fill="auto"/>
          </w:tcPr>
          <w:p w14:paraId="2C8F0ED5" w14:textId="77777777" w:rsidR="004166CB" w:rsidRPr="004B3E3C" w:rsidRDefault="004166CB" w:rsidP="00CA742D">
            <w:pPr>
              <w:pStyle w:val="TAH"/>
              <w:rPr>
                <w:b w:val="0"/>
              </w:rPr>
            </w:pPr>
            <w:r w:rsidRPr="004B3E3C">
              <w:rPr>
                <w:rFonts w:cs="Arial"/>
                <w:b w:val="0"/>
              </w:rPr>
              <w:t>Configuration</w:t>
            </w:r>
          </w:p>
        </w:tc>
        <w:tc>
          <w:tcPr>
            <w:tcW w:w="7479" w:type="dxa"/>
            <w:shd w:val="clear" w:color="auto" w:fill="auto"/>
          </w:tcPr>
          <w:p w14:paraId="0738D00F" w14:textId="77777777" w:rsidR="004166CB" w:rsidRPr="004B3E3C" w:rsidRDefault="004166CB" w:rsidP="00CA742D">
            <w:pPr>
              <w:pStyle w:val="TAH"/>
              <w:rPr>
                <w:b w:val="0"/>
              </w:rPr>
            </w:pPr>
            <w:r w:rsidRPr="004B3E3C">
              <w:t>Description</w:t>
            </w:r>
          </w:p>
        </w:tc>
      </w:tr>
      <w:tr w:rsidR="004166CB" w:rsidRPr="004B3E3C" w14:paraId="4D557583" w14:textId="77777777" w:rsidTr="00CA742D">
        <w:trPr>
          <w:jc w:val="center"/>
        </w:trPr>
        <w:tc>
          <w:tcPr>
            <w:tcW w:w="2376" w:type="dxa"/>
            <w:shd w:val="clear" w:color="auto" w:fill="auto"/>
          </w:tcPr>
          <w:p w14:paraId="731D6222" w14:textId="77777777" w:rsidR="004166CB" w:rsidRPr="004B3E3C" w:rsidRDefault="004166CB" w:rsidP="00CA742D">
            <w:pPr>
              <w:pStyle w:val="TAL"/>
            </w:pPr>
            <w:r w:rsidRPr="004B3E3C">
              <w:rPr>
                <w:rFonts w:cs="Arial"/>
                <w:szCs w:val="18"/>
              </w:rPr>
              <w:t>5.5.2.6-1</w:t>
            </w:r>
          </w:p>
        </w:tc>
        <w:tc>
          <w:tcPr>
            <w:tcW w:w="7479" w:type="dxa"/>
            <w:shd w:val="clear" w:color="auto" w:fill="auto"/>
          </w:tcPr>
          <w:p w14:paraId="494A957B" w14:textId="193CB4B3"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46D1BA8" w14:textId="77777777" w:rsidTr="00CA742D">
        <w:trPr>
          <w:jc w:val="center"/>
        </w:trPr>
        <w:tc>
          <w:tcPr>
            <w:tcW w:w="2376" w:type="dxa"/>
            <w:shd w:val="clear" w:color="auto" w:fill="auto"/>
          </w:tcPr>
          <w:p w14:paraId="6289F6A8" w14:textId="77777777" w:rsidR="004166CB" w:rsidRPr="004B3E3C" w:rsidRDefault="004166CB" w:rsidP="00CA742D">
            <w:pPr>
              <w:pStyle w:val="TAL"/>
            </w:pPr>
            <w:r w:rsidRPr="004B3E3C">
              <w:rPr>
                <w:rFonts w:cs="Arial"/>
                <w:szCs w:val="18"/>
              </w:rPr>
              <w:t>5.5.2.6-2</w:t>
            </w:r>
          </w:p>
        </w:tc>
        <w:tc>
          <w:tcPr>
            <w:tcW w:w="7479" w:type="dxa"/>
            <w:shd w:val="clear" w:color="auto" w:fill="auto"/>
          </w:tcPr>
          <w:p w14:paraId="61C88397" w14:textId="2649F379"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bl>
    <w:p w14:paraId="48CAFA23" w14:textId="77777777" w:rsidR="004166CB" w:rsidRPr="004B3E3C" w:rsidRDefault="004166CB" w:rsidP="004166CB"/>
    <w:p w14:paraId="2DEADF17" w14:textId="77777777" w:rsidR="004166CB" w:rsidRPr="004B3E3C" w:rsidRDefault="004166CB" w:rsidP="004166CB">
      <w:pPr>
        <w:rPr>
          <w:lang w:eastAsia="sv-SE"/>
        </w:rPr>
      </w:pPr>
      <w:r w:rsidRPr="004B3E3C">
        <w:rPr>
          <w:lang w:eastAsia="sv-SE"/>
        </w:rPr>
        <w:t>Configure the test equipment and the DUT according to the parameters in Table 5.5.2.6.4.1-2.</w:t>
      </w:r>
    </w:p>
    <w:p w14:paraId="267D4F0C" w14:textId="77777777" w:rsidR="004166CB" w:rsidRPr="004B3E3C" w:rsidRDefault="004166CB" w:rsidP="004166CB">
      <w:pPr>
        <w:pStyle w:val="TH"/>
      </w:pPr>
      <w:r w:rsidRPr="004B3E3C">
        <w:t xml:space="preserve">Table </w:t>
      </w:r>
      <w:r w:rsidRPr="004B3E3C">
        <w:rPr>
          <w:lang w:eastAsia="sv-SE"/>
        </w:rPr>
        <w:t>5.5.2.6.4.1-2</w:t>
      </w:r>
      <w:r w:rsidRPr="004B3E3C">
        <w:t>: Initial conditions for EN-DC FR2 interruptions 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197D65C8" w14:textId="77777777" w:rsidTr="00CA742D">
        <w:trPr>
          <w:jc w:val="center"/>
        </w:trPr>
        <w:tc>
          <w:tcPr>
            <w:tcW w:w="1701" w:type="dxa"/>
            <w:shd w:val="clear" w:color="auto" w:fill="auto"/>
          </w:tcPr>
          <w:p w14:paraId="304E4319" w14:textId="77777777" w:rsidR="004166CB" w:rsidRPr="004B3E3C" w:rsidRDefault="004166CB" w:rsidP="00CA742D">
            <w:pPr>
              <w:pStyle w:val="TAH"/>
            </w:pPr>
            <w:r w:rsidRPr="004B3E3C">
              <w:t>Parameter</w:t>
            </w:r>
          </w:p>
        </w:tc>
        <w:tc>
          <w:tcPr>
            <w:tcW w:w="3943" w:type="dxa"/>
            <w:gridSpan w:val="2"/>
            <w:shd w:val="clear" w:color="auto" w:fill="auto"/>
          </w:tcPr>
          <w:p w14:paraId="4570D15A" w14:textId="77777777" w:rsidR="004166CB" w:rsidRPr="004B3E3C" w:rsidRDefault="004166CB" w:rsidP="00CA742D">
            <w:pPr>
              <w:pStyle w:val="TAH"/>
            </w:pPr>
            <w:r w:rsidRPr="004B3E3C">
              <w:t>Value</w:t>
            </w:r>
          </w:p>
        </w:tc>
        <w:tc>
          <w:tcPr>
            <w:tcW w:w="3961" w:type="dxa"/>
          </w:tcPr>
          <w:p w14:paraId="141C372D" w14:textId="77777777" w:rsidR="004166CB" w:rsidRPr="004B3E3C" w:rsidRDefault="004166CB" w:rsidP="00CA742D">
            <w:pPr>
              <w:pStyle w:val="TAH"/>
            </w:pPr>
            <w:r w:rsidRPr="004B3E3C">
              <w:t>Comment</w:t>
            </w:r>
          </w:p>
        </w:tc>
      </w:tr>
      <w:tr w:rsidR="004166CB" w:rsidRPr="004B3E3C" w14:paraId="4356D725" w14:textId="77777777" w:rsidTr="00CA742D">
        <w:trPr>
          <w:jc w:val="center"/>
        </w:trPr>
        <w:tc>
          <w:tcPr>
            <w:tcW w:w="1701" w:type="dxa"/>
            <w:shd w:val="clear" w:color="auto" w:fill="auto"/>
          </w:tcPr>
          <w:p w14:paraId="7AB6787A" w14:textId="7FA1D1C4"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4538E3D2" w14:textId="77777777" w:rsidR="004166CB" w:rsidRPr="004B3E3C" w:rsidRDefault="004166CB" w:rsidP="00CA742D">
            <w:pPr>
              <w:pStyle w:val="TAL"/>
            </w:pPr>
            <w:r w:rsidRPr="004B3E3C">
              <w:t>NC</w:t>
            </w:r>
          </w:p>
        </w:tc>
        <w:tc>
          <w:tcPr>
            <w:tcW w:w="3961" w:type="dxa"/>
          </w:tcPr>
          <w:p w14:paraId="3288C0BD" w14:textId="20B2D1D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512E9050" w14:textId="77777777" w:rsidTr="00CA742D">
        <w:trPr>
          <w:jc w:val="center"/>
        </w:trPr>
        <w:tc>
          <w:tcPr>
            <w:tcW w:w="1701" w:type="dxa"/>
            <w:shd w:val="clear" w:color="auto" w:fill="auto"/>
          </w:tcPr>
          <w:p w14:paraId="75888107" w14:textId="55E1A30A"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10CADA8A" w14:textId="17FEB228"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37DE34BA" w14:textId="77777777" w:rsidTr="00CA742D">
        <w:trPr>
          <w:jc w:val="center"/>
        </w:trPr>
        <w:tc>
          <w:tcPr>
            <w:tcW w:w="1701" w:type="dxa"/>
            <w:shd w:val="clear" w:color="auto" w:fill="auto"/>
          </w:tcPr>
          <w:p w14:paraId="02631F0A" w14:textId="0D73AF21"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2FAA6B2C" w14:textId="4251CC28"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2.6.4.1-1.</w:t>
            </w:r>
          </w:p>
        </w:tc>
      </w:tr>
      <w:tr w:rsidR="004166CB" w:rsidRPr="004B3E3C" w14:paraId="3A21E2D6" w14:textId="77777777" w:rsidTr="00CA742D">
        <w:trPr>
          <w:jc w:val="center"/>
        </w:trPr>
        <w:tc>
          <w:tcPr>
            <w:tcW w:w="1701" w:type="dxa"/>
            <w:shd w:val="clear" w:color="auto" w:fill="auto"/>
          </w:tcPr>
          <w:p w14:paraId="6299A7D3" w14:textId="67292E8F"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3BC824D7" w14:textId="77777777" w:rsidR="004166CB" w:rsidRPr="004B3E3C" w:rsidRDefault="004166CB" w:rsidP="00CA742D">
            <w:pPr>
              <w:pStyle w:val="TAL"/>
            </w:pPr>
            <w:r w:rsidRPr="004B3E3C">
              <w:t>AWGN</w:t>
            </w:r>
          </w:p>
        </w:tc>
        <w:tc>
          <w:tcPr>
            <w:tcW w:w="3961" w:type="dxa"/>
          </w:tcPr>
          <w:p w14:paraId="083A281F" w14:textId="3148648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4166CB" w:rsidRPr="004B3E3C" w14:paraId="3869215C" w14:textId="77777777" w:rsidTr="00CA742D">
        <w:trPr>
          <w:jc w:val="center"/>
        </w:trPr>
        <w:tc>
          <w:tcPr>
            <w:tcW w:w="1701" w:type="dxa"/>
            <w:vMerge w:val="restart"/>
            <w:shd w:val="clear" w:color="auto" w:fill="auto"/>
          </w:tcPr>
          <w:p w14:paraId="410800B6" w14:textId="0E177539"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6B101F34" w14:textId="47FEA666"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648A0CF8" w14:textId="77777777" w:rsidR="004166CB" w:rsidRPr="004B3E3C" w:rsidRDefault="004166CB" w:rsidP="00CA742D">
            <w:pPr>
              <w:pStyle w:val="TAL"/>
            </w:pPr>
            <w:r w:rsidRPr="004B3E3C">
              <w:t>A.3.TBD</w:t>
            </w:r>
          </w:p>
        </w:tc>
        <w:tc>
          <w:tcPr>
            <w:tcW w:w="3961" w:type="dxa"/>
            <w:vMerge w:val="restart"/>
          </w:tcPr>
          <w:p w14:paraId="1F206255" w14:textId="1FC80AE8"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31B47B66" w14:textId="77777777" w:rsidTr="00CA742D">
        <w:trPr>
          <w:jc w:val="center"/>
        </w:trPr>
        <w:tc>
          <w:tcPr>
            <w:tcW w:w="1701" w:type="dxa"/>
            <w:vMerge/>
            <w:shd w:val="clear" w:color="auto" w:fill="auto"/>
          </w:tcPr>
          <w:p w14:paraId="34318F07" w14:textId="77777777" w:rsidR="004166CB" w:rsidRPr="004B3E3C" w:rsidRDefault="004166CB" w:rsidP="00CA742D">
            <w:pPr>
              <w:pStyle w:val="TAL"/>
            </w:pPr>
          </w:p>
        </w:tc>
        <w:tc>
          <w:tcPr>
            <w:tcW w:w="1134" w:type="dxa"/>
            <w:shd w:val="clear" w:color="auto" w:fill="auto"/>
          </w:tcPr>
          <w:p w14:paraId="6C48D9C1" w14:textId="27FA89C6"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41D6B5A1" w14:textId="77777777" w:rsidR="004166CB" w:rsidRPr="004B3E3C" w:rsidRDefault="004166CB" w:rsidP="00CA742D">
            <w:pPr>
              <w:pStyle w:val="TAL"/>
            </w:pPr>
            <w:r w:rsidRPr="004B3E3C">
              <w:t>A.3.TBD</w:t>
            </w:r>
          </w:p>
        </w:tc>
        <w:tc>
          <w:tcPr>
            <w:tcW w:w="3961" w:type="dxa"/>
            <w:vMerge/>
          </w:tcPr>
          <w:p w14:paraId="6502A658" w14:textId="77777777" w:rsidR="004166CB" w:rsidRPr="004B3E3C" w:rsidRDefault="004166CB" w:rsidP="00CA742D">
            <w:pPr>
              <w:pStyle w:val="TAL"/>
            </w:pPr>
          </w:p>
        </w:tc>
      </w:tr>
      <w:tr w:rsidR="004166CB" w:rsidRPr="004B3E3C" w14:paraId="59B3E3F7" w14:textId="77777777" w:rsidTr="00CA742D">
        <w:trPr>
          <w:jc w:val="center"/>
        </w:trPr>
        <w:tc>
          <w:tcPr>
            <w:tcW w:w="1701" w:type="dxa"/>
            <w:shd w:val="clear" w:color="auto" w:fill="auto"/>
          </w:tcPr>
          <w:p w14:paraId="73EED470" w14:textId="0E0EB9F5"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C58CB78" w14:textId="77777777" w:rsidR="004166CB" w:rsidRPr="004B3E3C" w:rsidRDefault="004166CB" w:rsidP="00CA742D">
            <w:pPr>
              <w:pStyle w:val="TAL"/>
            </w:pPr>
            <w:r w:rsidRPr="004B3E3C">
              <w:t>N/A</w:t>
            </w:r>
          </w:p>
        </w:tc>
        <w:tc>
          <w:tcPr>
            <w:tcW w:w="3961" w:type="dxa"/>
          </w:tcPr>
          <w:p w14:paraId="65827AF5" w14:textId="77777777" w:rsidR="004166CB" w:rsidRPr="004B3E3C" w:rsidRDefault="004166CB" w:rsidP="00CA742D">
            <w:pPr>
              <w:pStyle w:val="TAL"/>
            </w:pPr>
          </w:p>
        </w:tc>
      </w:tr>
    </w:tbl>
    <w:p w14:paraId="653D6833" w14:textId="77777777" w:rsidR="004166CB" w:rsidRPr="004B3E3C" w:rsidRDefault="004166CB" w:rsidP="004166CB">
      <w:pPr>
        <w:rPr>
          <w:lang w:eastAsia="sv-SE"/>
        </w:rPr>
      </w:pPr>
    </w:p>
    <w:p w14:paraId="7FD354D3" w14:textId="77777777" w:rsidR="004166CB" w:rsidRPr="004B3E3C" w:rsidRDefault="004166CB" w:rsidP="004166CB">
      <w:pPr>
        <w:pStyle w:val="B1"/>
      </w:pPr>
      <w:r w:rsidRPr="004B3E3C">
        <w:t>2.</w:t>
      </w:r>
      <w:r w:rsidRPr="004B3E3C">
        <w:tab/>
        <w:t>The general test parameter settings are set up according to Table 5.5.2.6.4.1-3.</w:t>
      </w:r>
    </w:p>
    <w:p w14:paraId="696A1CDC" w14:textId="77777777" w:rsidR="004166CB" w:rsidRPr="004B3E3C" w:rsidRDefault="004166CB" w:rsidP="004166CB">
      <w:pPr>
        <w:pStyle w:val="B1"/>
      </w:pPr>
      <w:r w:rsidRPr="004B3E3C">
        <w:t>4.</w:t>
      </w:r>
      <w:r w:rsidRPr="004B3E3C">
        <w:tab/>
        <w:t xml:space="preserve">Message contents are defined in clause </w:t>
      </w:r>
      <w:r w:rsidRPr="004B3E3C">
        <w:rPr>
          <w:lang w:eastAsia="sv-SE"/>
        </w:rPr>
        <w:t>5.5.2.6.4.3.</w:t>
      </w:r>
    </w:p>
    <w:p w14:paraId="26E207A7" w14:textId="169E7726" w:rsidR="004166CB" w:rsidRPr="004B3E3C" w:rsidRDefault="004166CB" w:rsidP="004166CB">
      <w:pPr>
        <w:pStyle w:val="B1"/>
      </w:pPr>
      <w:r w:rsidRPr="004B3E3C">
        <w:t>5.</w:t>
      </w:r>
      <w:r w:rsidRPr="004B3E3C">
        <w:tab/>
        <w:t xml:space="preserve">There are two E-UTRAN carriers and one NR carrier and three cells specified in the test. Cell1 and Cell3 is E-UTRAN PCell and E-UTRAN deactivated SCell, Cell2 is NR FR2 PSCell. Cell 1 is the cell used for connection setup with the power level set according to </w:t>
      </w:r>
      <w:r w:rsidRPr="004B3E3C">
        <w:rPr>
          <w:lang w:eastAsia="ja-JP"/>
        </w:rPr>
        <w:t>Table A.6.1.1-1</w:t>
      </w:r>
      <w:r w:rsidRPr="004B3E3C">
        <w:t xml:space="preserve">. Cell 2 and Cell 3 shall be configured according to </w:t>
      </w:r>
      <w:r w:rsidR="00F22A4C" w:rsidRPr="004B3E3C">
        <w:rPr>
          <w:lang w:eastAsia="ja-JP"/>
        </w:rPr>
        <w:t>clause C.</w:t>
      </w:r>
      <w:r w:rsidRPr="004B3E3C">
        <w:rPr>
          <w:lang w:eastAsia="ja-JP"/>
        </w:rPr>
        <w:t>1.1 and C.1.2</w:t>
      </w:r>
      <w:r w:rsidRPr="004B3E3C">
        <w:t>.</w:t>
      </w:r>
    </w:p>
    <w:p w14:paraId="484C6271" w14:textId="77777777" w:rsidR="004166CB" w:rsidRPr="004B3E3C" w:rsidRDefault="004166CB" w:rsidP="004166CB">
      <w:pPr>
        <w:pStyle w:val="TH"/>
      </w:pPr>
      <w:r w:rsidRPr="004B3E3C">
        <w:t>Table 5.5.2.6.4.1-3: General test parameters for EN-DC FR2 interruptions during measurements on deactivated E-UTRAN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851"/>
        <w:gridCol w:w="1842"/>
        <w:gridCol w:w="3665"/>
      </w:tblGrid>
      <w:tr w:rsidR="004166CB" w:rsidRPr="004B3E3C" w14:paraId="471554AD" w14:textId="77777777" w:rsidTr="00CA742D">
        <w:trPr>
          <w:cantSplit/>
          <w:jc w:val="center"/>
        </w:trPr>
        <w:tc>
          <w:tcPr>
            <w:tcW w:w="2410" w:type="dxa"/>
          </w:tcPr>
          <w:p w14:paraId="35695B8C" w14:textId="77777777" w:rsidR="004166CB" w:rsidRPr="004B3E3C" w:rsidRDefault="004166CB" w:rsidP="00CA742D">
            <w:pPr>
              <w:pStyle w:val="TAH"/>
            </w:pPr>
            <w:r w:rsidRPr="004B3E3C">
              <w:t>Parameter</w:t>
            </w:r>
          </w:p>
        </w:tc>
        <w:tc>
          <w:tcPr>
            <w:tcW w:w="851" w:type="dxa"/>
          </w:tcPr>
          <w:p w14:paraId="25E9E32D" w14:textId="77777777" w:rsidR="004166CB" w:rsidRPr="004B3E3C" w:rsidRDefault="004166CB" w:rsidP="00CA742D">
            <w:pPr>
              <w:pStyle w:val="TAH"/>
            </w:pPr>
            <w:r w:rsidRPr="004B3E3C">
              <w:t>Unit</w:t>
            </w:r>
          </w:p>
        </w:tc>
        <w:tc>
          <w:tcPr>
            <w:tcW w:w="1842" w:type="dxa"/>
          </w:tcPr>
          <w:p w14:paraId="18BCFC9B" w14:textId="77777777" w:rsidR="004166CB" w:rsidRPr="004B3E3C" w:rsidRDefault="004166CB" w:rsidP="00CA742D">
            <w:pPr>
              <w:pStyle w:val="TAH"/>
            </w:pPr>
            <w:r w:rsidRPr="004B3E3C">
              <w:t>Value</w:t>
            </w:r>
          </w:p>
        </w:tc>
        <w:tc>
          <w:tcPr>
            <w:tcW w:w="3665" w:type="dxa"/>
          </w:tcPr>
          <w:p w14:paraId="2533962F" w14:textId="77777777" w:rsidR="004166CB" w:rsidRPr="004B3E3C" w:rsidRDefault="004166CB" w:rsidP="00CA742D">
            <w:pPr>
              <w:pStyle w:val="TAH"/>
            </w:pPr>
            <w:r w:rsidRPr="004B3E3C">
              <w:t>Comment</w:t>
            </w:r>
          </w:p>
        </w:tc>
      </w:tr>
      <w:tr w:rsidR="004166CB" w:rsidRPr="004B3E3C" w14:paraId="49F8773B" w14:textId="77777777" w:rsidTr="00CA742D">
        <w:trPr>
          <w:cantSplit/>
          <w:jc w:val="center"/>
        </w:trPr>
        <w:tc>
          <w:tcPr>
            <w:tcW w:w="2410" w:type="dxa"/>
          </w:tcPr>
          <w:p w14:paraId="185E5541" w14:textId="2B9C1BE6" w:rsidR="004166CB" w:rsidRPr="004B3E3C" w:rsidRDefault="004166CB" w:rsidP="00CA742D">
            <w:pPr>
              <w:pStyle w:val="TAL"/>
              <w:rPr>
                <w:rFonts w:cs="Arial"/>
              </w:rPr>
            </w:pP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p>
        </w:tc>
        <w:tc>
          <w:tcPr>
            <w:tcW w:w="851" w:type="dxa"/>
            <w:vAlign w:val="center"/>
          </w:tcPr>
          <w:p w14:paraId="75F9615F" w14:textId="77777777" w:rsidR="004166CB" w:rsidRPr="004B3E3C" w:rsidRDefault="004166CB" w:rsidP="00CA742D">
            <w:pPr>
              <w:pStyle w:val="TAC"/>
              <w:rPr>
                <w:rFonts w:cs="Arial"/>
              </w:rPr>
            </w:pPr>
          </w:p>
        </w:tc>
        <w:tc>
          <w:tcPr>
            <w:tcW w:w="1842" w:type="dxa"/>
            <w:vAlign w:val="center"/>
          </w:tcPr>
          <w:p w14:paraId="7B1973A4" w14:textId="2090F9DF" w:rsidR="004166CB" w:rsidRPr="004B3E3C" w:rsidRDefault="004166CB" w:rsidP="00CA742D">
            <w:pPr>
              <w:pStyle w:val="TAC"/>
              <w:rPr>
                <w:rFonts w:cs="Arial"/>
              </w:rPr>
            </w:pPr>
            <w:r w:rsidRPr="004B3E3C">
              <w:rPr>
                <w:rFonts w:cs="Arial"/>
              </w:rPr>
              <w:t>1,</w:t>
            </w:r>
            <w:r w:rsidR="00CA742D" w:rsidRPr="004B3E3C">
              <w:rPr>
                <w:rFonts w:cs="Arial"/>
              </w:rPr>
              <w:t xml:space="preserve"> </w:t>
            </w:r>
            <w:r w:rsidRPr="004B3E3C">
              <w:rPr>
                <w:rFonts w:cs="Arial"/>
              </w:rPr>
              <w:t>2</w:t>
            </w:r>
          </w:p>
        </w:tc>
        <w:tc>
          <w:tcPr>
            <w:tcW w:w="3665" w:type="dxa"/>
          </w:tcPr>
          <w:p w14:paraId="1A765DC8" w14:textId="4EBF7633" w:rsidR="004166CB" w:rsidRPr="004B3E3C" w:rsidRDefault="004166CB" w:rsidP="00CA742D">
            <w:pPr>
              <w:pStyle w:val="TAL"/>
              <w:rPr>
                <w:rFonts w:cs="Arial"/>
              </w:rPr>
            </w:pPr>
            <w:r w:rsidRPr="004B3E3C">
              <w:rPr>
                <w:rFonts w:cs="Arial"/>
              </w:rPr>
              <w:t>One</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two</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p>
        </w:tc>
      </w:tr>
      <w:tr w:rsidR="004166CB" w:rsidRPr="004B3E3C" w14:paraId="78B0AEDC" w14:textId="77777777" w:rsidTr="00CA742D">
        <w:trPr>
          <w:cantSplit/>
          <w:jc w:val="center"/>
        </w:trPr>
        <w:tc>
          <w:tcPr>
            <w:tcW w:w="2410" w:type="dxa"/>
          </w:tcPr>
          <w:p w14:paraId="5C02E767" w14:textId="32EC2841" w:rsidR="004166CB" w:rsidRPr="004B3E3C" w:rsidRDefault="004166CB" w:rsidP="00CA742D">
            <w:pPr>
              <w:pStyle w:val="TAL"/>
              <w:rPr>
                <w:rFonts w:cs="Arial"/>
              </w:rPr>
            </w:pPr>
            <w:r w:rsidRPr="004B3E3C">
              <w:rPr>
                <w:rFonts w:cs="Arial"/>
              </w:rPr>
              <w:t>Active</w:t>
            </w:r>
            <w:r w:rsidR="00CA742D" w:rsidRPr="004B3E3C">
              <w:rPr>
                <w:rFonts w:cs="Arial"/>
              </w:rPr>
              <w:t xml:space="preserve"> </w:t>
            </w:r>
            <w:r w:rsidRPr="004B3E3C">
              <w:rPr>
                <w:rFonts w:cs="Arial"/>
                <w:lang w:eastAsia="ja-JP"/>
              </w:rPr>
              <w:t>PC</w:t>
            </w:r>
            <w:r w:rsidRPr="004B3E3C">
              <w:rPr>
                <w:rFonts w:cs="Arial"/>
              </w:rPr>
              <w:t>ell</w:t>
            </w:r>
          </w:p>
        </w:tc>
        <w:tc>
          <w:tcPr>
            <w:tcW w:w="851" w:type="dxa"/>
            <w:vAlign w:val="center"/>
          </w:tcPr>
          <w:p w14:paraId="76743381" w14:textId="77777777" w:rsidR="004166CB" w:rsidRPr="004B3E3C" w:rsidRDefault="004166CB" w:rsidP="00CA742D">
            <w:pPr>
              <w:pStyle w:val="TAC"/>
              <w:rPr>
                <w:rFonts w:cs="Arial"/>
              </w:rPr>
            </w:pPr>
          </w:p>
        </w:tc>
        <w:tc>
          <w:tcPr>
            <w:tcW w:w="1842" w:type="dxa"/>
          </w:tcPr>
          <w:p w14:paraId="62E8DAF1" w14:textId="77777777" w:rsidR="004166CB" w:rsidRPr="004B3E3C" w:rsidRDefault="004166CB" w:rsidP="00CA742D">
            <w:pPr>
              <w:pStyle w:val="TAC"/>
              <w:rPr>
                <w:rFonts w:cs="Arial"/>
              </w:rPr>
            </w:pPr>
            <w:r w:rsidRPr="004B3E3C">
              <w:rPr>
                <w:rFonts w:cs="Arial"/>
              </w:rPr>
              <w:t>Cell1</w:t>
            </w:r>
          </w:p>
        </w:tc>
        <w:tc>
          <w:tcPr>
            <w:tcW w:w="3665" w:type="dxa"/>
          </w:tcPr>
          <w:p w14:paraId="1A242BCA" w14:textId="46C84692" w:rsidR="004166CB" w:rsidRPr="004B3E3C" w:rsidRDefault="004166CB" w:rsidP="00CA742D">
            <w:pPr>
              <w:pStyle w:val="TAL"/>
              <w:rPr>
                <w:rFonts w:cs="Arial"/>
              </w:rPr>
            </w:pPr>
            <w:r w:rsidRPr="004B3E3C">
              <w:rPr>
                <w:rFonts w:cs="Arial"/>
              </w:rPr>
              <w:t>P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E-UTRAN</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tc>
      </w:tr>
      <w:tr w:rsidR="004166CB" w:rsidRPr="004B3E3C" w14:paraId="31D4A828" w14:textId="77777777" w:rsidTr="00CA742D">
        <w:trPr>
          <w:cantSplit/>
          <w:jc w:val="center"/>
        </w:trPr>
        <w:tc>
          <w:tcPr>
            <w:tcW w:w="2410" w:type="dxa"/>
          </w:tcPr>
          <w:p w14:paraId="2D311CE4" w14:textId="45106B89"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lang w:eastAsia="ja-JP"/>
              </w:rPr>
              <w:t>PSCell</w:t>
            </w:r>
          </w:p>
        </w:tc>
        <w:tc>
          <w:tcPr>
            <w:tcW w:w="851" w:type="dxa"/>
            <w:vAlign w:val="center"/>
          </w:tcPr>
          <w:p w14:paraId="502E311E" w14:textId="77777777" w:rsidR="004166CB" w:rsidRPr="004B3E3C" w:rsidRDefault="004166CB" w:rsidP="00CA742D">
            <w:pPr>
              <w:pStyle w:val="TAC"/>
              <w:rPr>
                <w:rFonts w:cs="Arial"/>
              </w:rPr>
            </w:pPr>
          </w:p>
        </w:tc>
        <w:tc>
          <w:tcPr>
            <w:tcW w:w="1842" w:type="dxa"/>
          </w:tcPr>
          <w:p w14:paraId="171F2105" w14:textId="77777777" w:rsidR="004166CB" w:rsidRPr="004B3E3C" w:rsidRDefault="004166CB" w:rsidP="00CA742D">
            <w:pPr>
              <w:pStyle w:val="TAC"/>
              <w:rPr>
                <w:rFonts w:cs="Arial"/>
              </w:rPr>
            </w:pPr>
            <w:r w:rsidRPr="004B3E3C">
              <w:rPr>
                <w:rFonts w:cs="Arial"/>
              </w:rPr>
              <w:t>Cell2</w:t>
            </w:r>
          </w:p>
        </w:tc>
        <w:tc>
          <w:tcPr>
            <w:tcW w:w="3665" w:type="dxa"/>
          </w:tcPr>
          <w:p w14:paraId="20427D7B" w14:textId="61652B22" w:rsidR="004166CB" w:rsidRPr="004B3E3C" w:rsidRDefault="004166CB" w:rsidP="00CA742D">
            <w:pPr>
              <w:pStyle w:val="TAL"/>
              <w:rPr>
                <w:rFonts w:cs="Arial"/>
              </w:rPr>
            </w:pPr>
            <w:r w:rsidRPr="004B3E3C">
              <w:rPr>
                <w:rFonts w:cs="Arial"/>
              </w:rPr>
              <w:t>P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06C80AE8" w14:textId="77777777" w:rsidTr="00CA742D">
        <w:trPr>
          <w:cantSplit/>
          <w:jc w:val="center"/>
        </w:trPr>
        <w:tc>
          <w:tcPr>
            <w:tcW w:w="2410" w:type="dxa"/>
          </w:tcPr>
          <w:p w14:paraId="4643E384" w14:textId="6F5F54DF" w:rsidR="004166CB" w:rsidRPr="004B3E3C" w:rsidRDefault="004166CB" w:rsidP="00CA742D">
            <w:pPr>
              <w:pStyle w:val="TAL"/>
              <w:rPr>
                <w:rFonts w:cs="Arial"/>
              </w:rPr>
            </w:pPr>
            <w:r w:rsidRPr="004B3E3C">
              <w:rPr>
                <w:rFonts w:cs="Arial"/>
                <w:lang w:eastAsia="ja-JP"/>
              </w:rPr>
              <w:t>Configured</w:t>
            </w:r>
            <w:r w:rsidR="00CA742D" w:rsidRPr="004B3E3C">
              <w:rPr>
                <w:rFonts w:cs="Arial"/>
                <w:lang w:eastAsia="ja-JP"/>
              </w:rPr>
              <w:t xml:space="preserve"> </w:t>
            </w:r>
            <w:r w:rsidRPr="004B3E3C">
              <w:rPr>
                <w:rFonts w:cs="Arial"/>
              </w:rPr>
              <w:t>deactivated</w:t>
            </w:r>
            <w:r w:rsidR="00CA742D" w:rsidRPr="004B3E3C">
              <w:rPr>
                <w:rFonts w:cs="Arial"/>
                <w:lang w:eastAsia="ja-JP"/>
              </w:rPr>
              <w:t xml:space="preserve"> </w:t>
            </w:r>
            <w:r w:rsidRPr="004B3E3C">
              <w:rPr>
                <w:rFonts w:cs="Arial"/>
                <w:lang w:eastAsia="ja-JP"/>
              </w:rPr>
              <w:t>SCell</w:t>
            </w:r>
          </w:p>
        </w:tc>
        <w:tc>
          <w:tcPr>
            <w:tcW w:w="851" w:type="dxa"/>
            <w:vAlign w:val="center"/>
          </w:tcPr>
          <w:p w14:paraId="357C28C1" w14:textId="77777777" w:rsidR="004166CB" w:rsidRPr="004B3E3C" w:rsidRDefault="004166CB" w:rsidP="00CA742D">
            <w:pPr>
              <w:pStyle w:val="TAC"/>
              <w:rPr>
                <w:rFonts w:cs="Arial"/>
              </w:rPr>
            </w:pPr>
          </w:p>
        </w:tc>
        <w:tc>
          <w:tcPr>
            <w:tcW w:w="1842" w:type="dxa"/>
          </w:tcPr>
          <w:p w14:paraId="773439DE" w14:textId="77777777" w:rsidR="004166CB" w:rsidRPr="004B3E3C" w:rsidRDefault="004166CB" w:rsidP="00CA742D">
            <w:pPr>
              <w:pStyle w:val="TAC"/>
              <w:rPr>
                <w:rFonts w:cs="Arial"/>
              </w:rPr>
            </w:pPr>
            <w:r w:rsidRPr="004B3E3C">
              <w:rPr>
                <w:rFonts w:cs="Arial"/>
              </w:rPr>
              <w:t>Cell3</w:t>
            </w:r>
          </w:p>
        </w:tc>
        <w:tc>
          <w:tcPr>
            <w:tcW w:w="3665" w:type="dxa"/>
          </w:tcPr>
          <w:p w14:paraId="299CFDF9" w14:textId="783F51EE" w:rsidR="004166CB" w:rsidRPr="004B3E3C" w:rsidRDefault="004166CB" w:rsidP="00CA742D">
            <w:pPr>
              <w:pStyle w:val="TAL"/>
              <w:rPr>
                <w:rFonts w:cs="Arial"/>
              </w:rPr>
            </w:pPr>
            <w:r w:rsidRPr="004B3E3C">
              <w:rPr>
                <w:rFonts w:cs="Arial"/>
              </w:rPr>
              <w:t>Deactivated</w:t>
            </w:r>
            <w:r w:rsidR="00CA742D" w:rsidRPr="004B3E3C">
              <w:rPr>
                <w:rFonts w:cs="Arial"/>
              </w:rPr>
              <w:t xml:space="preserve"> </w:t>
            </w:r>
            <w:r w:rsidRPr="004B3E3C">
              <w:rPr>
                <w:rFonts w:cs="Arial"/>
              </w:rPr>
              <w:t>SCell</w:t>
            </w:r>
            <w:r w:rsidR="00CA742D" w:rsidRPr="004B3E3C">
              <w:rPr>
                <w:rFonts w:cs="Arial"/>
              </w:rPr>
              <w:t xml:space="preserve"> </w:t>
            </w:r>
            <w:r w:rsidRPr="004B3E3C">
              <w:rPr>
                <w:rFonts w:cs="Arial"/>
              </w:rPr>
              <w:t>on</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2.</w:t>
            </w:r>
          </w:p>
        </w:tc>
      </w:tr>
      <w:tr w:rsidR="004166CB" w:rsidRPr="004B3E3C" w14:paraId="4FAC73D8" w14:textId="77777777" w:rsidTr="00CA742D">
        <w:trPr>
          <w:cantSplit/>
          <w:jc w:val="center"/>
        </w:trPr>
        <w:tc>
          <w:tcPr>
            <w:tcW w:w="2410" w:type="dxa"/>
          </w:tcPr>
          <w:p w14:paraId="43572AC4" w14:textId="4CAAA578" w:rsidR="004166CB" w:rsidRPr="004B3E3C" w:rsidRDefault="004166CB" w:rsidP="00CA742D">
            <w:pPr>
              <w:pStyle w:val="TAL"/>
              <w:rPr>
                <w:rFonts w:cs="Arial"/>
              </w:rPr>
            </w:pPr>
            <w:r w:rsidRPr="004B3E3C">
              <w:rPr>
                <w:rFonts w:cs="Arial"/>
              </w:rPr>
              <w:t>CP</w:t>
            </w:r>
            <w:r w:rsidR="00CA742D" w:rsidRPr="004B3E3C">
              <w:rPr>
                <w:rFonts w:cs="Arial"/>
              </w:rPr>
              <w:t xml:space="preserve"> </w:t>
            </w:r>
            <w:r w:rsidRPr="004B3E3C">
              <w:rPr>
                <w:rFonts w:cs="Arial"/>
              </w:rPr>
              <w:t>length</w:t>
            </w:r>
          </w:p>
        </w:tc>
        <w:tc>
          <w:tcPr>
            <w:tcW w:w="851" w:type="dxa"/>
            <w:vAlign w:val="center"/>
          </w:tcPr>
          <w:p w14:paraId="02107BCC" w14:textId="77777777" w:rsidR="004166CB" w:rsidRPr="004B3E3C" w:rsidRDefault="004166CB" w:rsidP="00CA742D">
            <w:pPr>
              <w:pStyle w:val="TAC"/>
              <w:rPr>
                <w:rFonts w:cs="Arial"/>
              </w:rPr>
            </w:pPr>
          </w:p>
        </w:tc>
        <w:tc>
          <w:tcPr>
            <w:tcW w:w="1842" w:type="dxa"/>
          </w:tcPr>
          <w:p w14:paraId="4D69E560" w14:textId="77777777" w:rsidR="004166CB" w:rsidRPr="004B3E3C" w:rsidRDefault="004166CB" w:rsidP="00CA742D">
            <w:pPr>
              <w:pStyle w:val="TAC"/>
              <w:rPr>
                <w:rFonts w:cs="Arial"/>
              </w:rPr>
            </w:pPr>
            <w:r w:rsidRPr="004B3E3C">
              <w:rPr>
                <w:rFonts w:cs="Arial"/>
              </w:rPr>
              <w:t>Normal</w:t>
            </w:r>
          </w:p>
        </w:tc>
        <w:tc>
          <w:tcPr>
            <w:tcW w:w="3665" w:type="dxa"/>
          </w:tcPr>
          <w:p w14:paraId="72916A6B" w14:textId="4A219026" w:rsidR="004166CB" w:rsidRPr="004B3E3C" w:rsidRDefault="004166CB" w:rsidP="00CA742D">
            <w:pPr>
              <w:pStyle w:val="TAL"/>
              <w:rPr>
                <w:rFonts w:cs="Arial"/>
              </w:rPr>
            </w:pPr>
            <w:r w:rsidRPr="004B3E3C">
              <w:rPr>
                <w:rFonts w:cs="Arial"/>
              </w:rPr>
              <w:t>Applicable</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3</w:t>
            </w:r>
          </w:p>
        </w:tc>
      </w:tr>
      <w:tr w:rsidR="004166CB" w:rsidRPr="004B3E3C" w14:paraId="0AF07BF8" w14:textId="77777777" w:rsidTr="00CA742D">
        <w:trPr>
          <w:cantSplit/>
          <w:jc w:val="center"/>
        </w:trPr>
        <w:tc>
          <w:tcPr>
            <w:tcW w:w="2410" w:type="dxa"/>
          </w:tcPr>
          <w:p w14:paraId="25E511BE" w14:textId="77777777" w:rsidR="004166CB" w:rsidRPr="004B3E3C" w:rsidRDefault="004166CB" w:rsidP="00CA742D">
            <w:pPr>
              <w:pStyle w:val="TAL"/>
              <w:rPr>
                <w:rFonts w:cs="Arial"/>
              </w:rPr>
            </w:pPr>
            <w:r w:rsidRPr="004B3E3C">
              <w:rPr>
                <w:rFonts w:cs="Arial"/>
                <w:lang w:eastAsia="ja-JP"/>
              </w:rPr>
              <w:t>DRX</w:t>
            </w:r>
          </w:p>
        </w:tc>
        <w:tc>
          <w:tcPr>
            <w:tcW w:w="851" w:type="dxa"/>
            <w:vAlign w:val="center"/>
          </w:tcPr>
          <w:p w14:paraId="5FE66B8E" w14:textId="77777777" w:rsidR="004166CB" w:rsidRPr="004B3E3C" w:rsidRDefault="004166CB" w:rsidP="00CA742D">
            <w:pPr>
              <w:pStyle w:val="TAC"/>
              <w:rPr>
                <w:rFonts w:cs="Arial"/>
              </w:rPr>
            </w:pPr>
          </w:p>
        </w:tc>
        <w:tc>
          <w:tcPr>
            <w:tcW w:w="1842" w:type="dxa"/>
            <w:vAlign w:val="center"/>
          </w:tcPr>
          <w:p w14:paraId="25B91602" w14:textId="77777777" w:rsidR="004166CB" w:rsidRPr="004B3E3C" w:rsidRDefault="004166CB" w:rsidP="00CA742D">
            <w:pPr>
              <w:pStyle w:val="TAC"/>
              <w:rPr>
                <w:rFonts w:cs="Arial"/>
              </w:rPr>
            </w:pPr>
            <w:r w:rsidRPr="004B3E3C">
              <w:rPr>
                <w:rFonts w:cs="Arial"/>
              </w:rPr>
              <w:t>OFF</w:t>
            </w:r>
          </w:p>
        </w:tc>
        <w:tc>
          <w:tcPr>
            <w:tcW w:w="3665" w:type="dxa"/>
          </w:tcPr>
          <w:p w14:paraId="488E0206" w14:textId="77777777" w:rsidR="004166CB" w:rsidRPr="004B3E3C" w:rsidRDefault="004166CB" w:rsidP="00CA742D">
            <w:pPr>
              <w:pStyle w:val="TAL"/>
              <w:rPr>
                <w:rFonts w:cs="Arial"/>
              </w:rPr>
            </w:pPr>
          </w:p>
        </w:tc>
      </w:tr>
      <w:tr w:rsidR="004166CB" w:rsidRPr="004B3E3C" w14:paraId="26616334" w14:textId="77777777" w:rsidTr="00CA742D">
        <w:trPr>
          <w:cantSplit/>
          <w:jc w:val="center"/>
        </w:trPr>
        <w:tc>
          <w:tcPr>
            <w:tcW w:w="2410" w:type="dxa"/>
          </w:tcPr>
          <w:p w14:paraId="46D0A020" w14:textId="0ABB4A29" w:rsidR="004166CB" w:rsidRPr="004B3E3C" w:rsidRDefault="004166CB" w:rsidP="00CA742D">
            <w:pPr>
              <w:pStyle w:val="TAL"/>
              <w:rPr>
                <w:rFonts w:cs="Arial"/>
                <w:lang w:eastAsia="ja-JP"/>
              </w:rPr>
            </w:pPr>
            <w:r w:rsidRPr="004B3E3C">
              <w:rPr>
                <w:rFonts w:cs="Arial"/>
                <w:lang w:eastAsia="ja-JP"/>
              </w:rPr>
              <w:t>Measurement</w:t>
            </w:r>
            <w:r w:rsidR="00CA742D" w:rsidRPr="004B3E3C">
              <w:rPr>
                <w:rFonts w:cs="Arial"/>
                <w:lang w:eastAsia="ja-JP"/>
              </w:rPr>
              <w:t xml:space="preserve"> </w:t>
            </w:r>
            <w:r w:rsidRPr="004B3E3C">
              <w:rPr>
                <w:rFonts w:cs="Arial"/>
                <w:lang w:eastAsia="ja-JP"/>
              </w:rPr>
              <w:t>gap</w:t>
            </w:r>
            <w:r w:rsidR="00CA742D" w:rsidRPr="004B3E3C">
              <w:rPr>
                <w:rFonts w:cs="Arial"/>
                <w:lang w:eastAsia="ja-JP"/>
              </w:rPr>
              <w:t xml:space="preserve"> </w:t>
            </w:r>
            <w:r w:rsidRPr="004B3E3C">
              <w:rPr>
                <w:rFonts w:cs="Arial"/>
                <w:lang w:eastAsia="ja-JP"/>
              </w:rPr>
              <w:t>pattern</w:t>
            </w:r>
            <w:r w:rsidR="00CA742D" w:rsidRPr="004B3E3C">
              <w:rPr>
                <w:rFonts w:cs="Arial"/>
                <w:lang w:eastAsia="ja-JP"/>
              </w:rPr>
              <w:t xml:space="preserve"> </w:t>
            </w:r>
            <w:r w:rsidRPr="004B3E3C">
              <w:rPr>
                <w:rFonts w:cs="Arial"/>
                <w:lang w:eastAsia="ja-JP"/>
              </w:rPr>
              <w:t>Id</w:t>
            </w:r>
          </w:p>
        </w:tc>
        <w:tc>
          <w:tcPr>
            <w:tcW w:w="851" w:type="dxa"/>
          </w:tcPr>
          <w:p w14:paraId="4C9BCCF5" w14:textId="77777777" w:rsidR="004166CB" w:rsidRPr="004B3E3C" w:rsidRDefault="004166CB" w:rsidP="00CA742D">
            <w:pPr>
              <w:pStyle w:val="TAC"/>
              <w:rPr>
                <w:rFonts w:cs="Arial"/>
                <w:lang w:eastAsia="ja-JP"/>
              </w:rPr>
            </w:pPr>
          </w:p>
        </w:tc>
        <w:tc>
          <w:tcPr>
            <w:tcW w:w="1842" w:type="dxa"/>
            <w:vAlign w:val="center"/>
          </w:tcPr>
          <w:p w14:paraId="1012AAF9" w14:textId="77777777" w:rsidR="004166CB" w:rsidRPr="004B3E3C" w:rsidRDefault="004166CB" w:rsidP="00CA742D">
            <w:pPr>
              <w:pStyle w:val="TAC"/>
              <w:rPr>
                <w:rFonts w:cs="Arial"/>
                <w:lang w:eastAsia="ja-JP"/>
              </w:rPr>
            </w:pPr>
            <w:r w:rsidRPr="004B3E3C">
              <w:rPr>
                <w:rFonts w:cs="Arial"/>
                <w:lang w:eastAsia="ja-JP"/>
              </w:rPr>
              <w:t>OFF</w:t>
            </w:r>
          </w:p>
        </w:tc>
        <w:tc>
          <w:tcPr>
            <w:tcW w:w="3665" w:type="dxa"/>
          </w:tcPr>
          <w:p w14:paraId="3735CF60" w14:textId="77777777" w:rsidR="004166CB" w:rsidRPr="004B3E3C" w:rsidRDefault="004166CB" w:rsidP="00CA742D">
            <w:pPr>
              <w:pStyle w:val="TAL"/>
              <w:rPr>
                <w:rFonts w:cs="Arial"/>
                <w:lang w:eastAsia="ja-JP"/>
              </w:rPr>
            </w:pPr>
          </w:p>
        </w:tc>
      </w:tr>
      <w:tr w:rsidR="004166CB" w:rsidRPr="004B3E3C" w14:paraId="1FFEEC43" w14:textId="77777777" w:rsidTr="00CA742D">
        <w:trPr>
          <w:cantSplit/>
          <w:jc w:val="center"/>
        </w:trPr>
        <w:tc>
          <w:tcPr>
            <w:tcW w:w="2410" w:type="dxa"/>
          </w:tcPr>
          <w:p w14:paraId="012786C1" w14:textId="0D27DA8F" w:rsidR="004166CB" w:rsidRPr="004B3E3C" w:rsidRDefault="004166CB" w:rsidP="00CA742D">
            <w:pPr>
              <w:pStyle w:val="TAL"/>
              <w:rPr>
                <w:rFonts w:cs="Arial"/>
                <w:lang w:eastAsia="ja-JP"/>
              </w:rPr>
            </w:pPr>
            <w:r w:rsidRPr="004B3E3C">
              <w:rPr>
                <w:rFonts w:cs="Arial"/>
                <w:lang w:eastAsia="ja-JP"/>
              </w:rPr>
              <w:t>SCell</w:t>
            </w:r>
            <w:r w:rsidR="00CA742D" w:rsidRPr="004B3E3C">
              <w:rPr>
                <w:rFonts w:cs="Arial"/>
                <w:lang w:eastAsia="ja-JP"/>
              </w:rPr>
              <w:t xml:space="preserve"> </w:t>
            </w:r>
            <w:r w:rsidRPr="004B3E3C">
              <w:rPr>
                <w:rFonts w:cs="Arial"/>
                <w:lang w:eastAsia="ja-JP"/>
              </w:rPr>
              <w:t>measurement</w:t>
            </w:r>
            <w:r w:rsidR="00CA742D" w:rsidRPr="004B3E3C">
              <w:rPr>
                <w:rFonts w:cs="Arial"/>
                <w:lang w:eastAsia="ja-JP"/>
              </w:rPr>
              <w:t xml:space="preserve"> </w:t>
            </w:r>
            <w:r w:rsidRPr="004B3E3C">
              <w:rPr>
                <w:rFonts w:cs="Arial"/>
                <w:lang w:eastAsia="ja-JP"/>
              </w:rPr>
              <w:t>cycle</w:t>
            </w:r>
            <w:r w:rsidR="00CA742D" w:rsidRPr="004B3E3C">
              <w:rPr>
                <w:rFonts w:cs="Arial"/>
                <w:lang w:eastAsia="ja-JP"/>
              </w:rPr>
              <w:t xml:space="preserve"> </w:t>
            </w:r>
            <w:r w:rsidRPr="004B3E3C">
              <w:rPr>
                <w:rFonts w:cs="Arial"/>
                <w:lang w:eastAsia="ja-JP"/>
              </w:rPr>
              <w:t>(measCycleSCell)</w:t>
            </w:r>
          </w:p>
        </w:tc>
        <w:tc>
          <w:tcPr>
            <w:tcW w:w="851" w:type="dxa"/>
            <w:vAlign w:val="center"/>
          </w:tcPr>
          <w:p w14:paraId="64694AD1" w14:textId="77777777" w:rsidR="004166CB" w:rsidRPr="004B3E3C" w:rsidRDefault="004166CB" w:rsidP="00CA742D">
            <w:pPr>
              <w:pStyle w:val="TAL"/>
              <w:jc w:val="center"/>
              <w:rPr>
                <w:rFonts w:cs="Arial"/>
                <w:lang w:eastAsia="ja-JP"/>
              </w:rPr>
            </w:pPr>
            <w:r w:rsidRPr="004B3E3C">
              <w:rPr>
                <w:rFonts w:cs="v4.2.0"/>
                <w:lang w:eastAsia="ja-JP"/>
              </w:rPr>
              <w:t>ms</w:t>
            </w:r>
          </w:p>
        </w:tc>
        <w:tc>
          <w:tcPr>
            <w:tcW w:w="1842" w:type="dxa"/>
            <w:vAlign w:val="center"/>
          </w:tcPr>
          <w:p w14:paraId="36681050" w14:textId="77777777" w:rsidR="004166CB" w:rsidRPr="004B3E3C" w:rsidRDefault="004166CB" w:rsidP="00CA742D">
            <w:pPr>
              <w:pStyle w:val="TAL"/>
              <w:jc w:val="center"/>
              <w:rPr>
                <w:rFonts w:cs="Arial"/>
              </w:rPr>
            </w:pPr>
            <w:r w:rsidRPr="004B3E3C">
              <w:rPr>
                <w:rFonts w:cs="v4.2.0"/>
              </w:rPr>
              <w:t>640</w:t>
            </w:r>
          </w:p>
        </w:tc>
        <w:tc>
          <w:tcPr>
            <w:tcW w:w="3665" w:type="dxa"/>
          </w:tcPr>
          <w:p w14:paraId="5146B0F1" w14:textId="77777777" w:rsidR="004166CB" w:rsidRPr="004B3E3C" w:rsidRDefault="004166CB" w:rsidP="00CA742D">
            <w:pPr>
              <w:pStyle w:val="TAL"/>
              <w:rPr>
                <w:rFonts w:cs="Arial"/>
                <w:lang w:eastAsia="ja-JP"/>
              </w:rPr>
            </w:pPr>
          </w:p>
        </w:tc>
      </w:tr>
      <w:tr w:rsidR="004166CB" w:rsidRPr="004B3E3C" w14:paraId="3A349981" w14:textId="77777777" w:rsidTr="00CA742D">
        <w:trPr>
          <w:cantSplit/>
          <w:jc w:val="center"/>
        </w:trPr>
        <w:tc>
          <w:tcPr>
            <w:tcW w:w="2410" w:type="dxa"/>
          </w:tcPr>
          <w:p w14:paraId="11BA9099" w14:textId="77777777" w:rsidR="004166CB" w:rsidRPr="004B3E3C" w:rsidRDefault="004166CB" w:rsidP="00CA742D">
            <w:pPr>
              <w:pStyle w:val="TAL"/>
              <w:rPr>
                <w:rFonts w:cs="Arial"/>
              </w:rPr>
            </w:pPr>
            <w:r w:rsidRPr="004B3E3C">
              <w:rPr>
                <w:rFonts w:cs="Arial"/>
              </w:rPr>
              <w:t>T1</w:t>
            </w:r>
          </w:p>
        </w:tc>
        <w:tc>
          <w:tcPr>
            <w:tcW w:w="851" w:type="dxa"/>
            <w:vAlign w:val="center"/>
          </w:tcPr>
          <w:p w14:paraId="3D49F148" w14:textId="77777777" w:rsidR="004166CB" w:rsidRPr="004B3E3C" w:rsidRDefault="004166CB" w:rsidP="00CA742D">
            <w:pPr>
              <w:pStyle w:val="TAC"/>
              <w:rPr>
                <w:rFonts w:cs="Arial"/>
              </w:rPr>
            </w:pPr>
            <w:r w:rsidRPr="004B3E3C">
              <w:rPr>
                <w:rFonts w:cs="Arial"/>
              </w:rPr>
              <w:t>s</w:t>
            </w:r>
          </w:p>
        </w:tc>
        <w:tc>
          <w:tcPr>
            <w:tcW w:w="1842" w:type="dxa"/>
          </w:tcPr>
          <w:p w14:paraId="58BA3DBB" w14:textId="77777777" w:rsidR="004166CB" w:rsidRPr="004B3E3C" w:rsidRDefault="004166CB" w:rsidP="00CA742D">
            <w:pPr>
              <w:pStyle w:val="TAC"/>
              <w:rPr>
                <w:rFonts w:cs="Arial"/>
                <w:lang w:eastAsia="ja-JP"/>
              </w:rPr>
            </w:pPr>
            <w:r w:rsidRPr="004B3E3C">
              <w:rPr>
                <w:rFonts w:cs="Arial"/>
                <w:lang w:eastAsia="ja-JP"/>
              </w:rPr>
              <w:t>10</w:t>
            </w:r>
          </w:p>
        </w:tc>
        <w:tc>
          <w:tcPr>
            <w:tcW w:w="3665" w:type="dxa"/>
          </w:tcPr>
          <w:p w14:paraId="7BDF2252" w14:textId="77777777" w:rsidR="004166CB" w:rsidRPr="004B3E3C" w:rsidRDefault="004166CB" w:rsidP="00CA742D">
            <w:pPr>
              <w:pStyle w:val="TAL"/>
              <w:rPr>
                <w:rFonts w:cs="Arial"/>
              </w:rPr>
            </w:pPr>
          </w:p>
        </w:tc>
      </w:tr>
    </w:tbl>
    <w:p w14:paraId="0EF1AB21" w14:textId="77777777" w:rsidR="004166CB" w:rsidRPr="004B3E3C" w:rsidRDefault="004166CB" w:rsidP="004166CB"/>
    <w:p w14:paraId="683ECC7B" w14:textId="77777777" w:rsidR="004166CB" w:rsidRPr="004B3E3C" w:rsidRDefault="004166CB" w:rsidP="004166CB">
      <w:pPr>
        <w:pStyle w:val="H6"/>
        <w:rPr>
          <w:lang w:eastAsia="sv-SE"/>
        </w:rPr>
      </w:pPr>
      <w:r w:rsidRPr="004B3E3C">
        <w:rPr>
          <w:lang w:eastAsia="sv-SE"/>
        </w:rPr>
        <w:t>5.5.2.6.4.2</w:t>
      </w:r>
      <w:r w:rsidRPr="004B3E3C">
        <w:rPr>
          <w:lang w:eastAsia="sv-SE"/>
        </w:rPr>
        <w:tab/>
        <w:t>Test procedure</w:t>
      </w:r>
    </w:p>
    <w:p w14:paraId="4C376D10" w14:textId="77777777" w:rsidR="004166CB" w:rsidRPr="004B3E3C" w:rsidRDefault="004166CB" w:rsidP="004166CB">
      <w:r w:rsidRPr="004B3E3C">
        <w:t xml:space="preserve">The test consists of </w:t>
      </w:r>
      <w:r w:rsidRPr="004B3E3C">
        <w:rPr>
          <w:lang w:eastAsia="zh-TW"/>
        </w:rPr>
        <w:t>three cells: Cell1, Cell2 and Cell3. Cell1 and Cell3 is E-UTRAN PCell and E-UTRAN deactivated SCell, Cell2 is NR FR2 PSCell</w:t>
      </w:r>
      <w:r w:rsidRPr="004B3E3C">
        <w:t xml:space="preserve">. The test consists of one time period, with duration of T1. Prior to the start of the time duration T1, the UE shall be fully synchronized to Cell1, Cell2 and Cell3. Cell1 shall be configured as </w:t>
      </w:r>
      <w:r w:rsidRPr="004B3E3C">
        <w:rPr>
          <w:lang w:eastAsia="zh-TW"/>
        </w:rPr>
        <w:t>E-UTRAN PCell</w:t>
      </w:r>
      <w:r w:rsidRPr="004B3E3C">
        <w:t xml:space="preserve">, Cell2 shall be configured as NR PSCell and Cell3 shall be configured as E-UTRAN deactivated SCell. The point in time at which the RRC message including </w:t>
      </w:r>
      <w:r w:rsidRPr="004B3E3C">
        <w:rPr>
          <w:i/>
        </w:rPr>
        <w:t>measCycleSCell</w:t>
      </w:r>
      <w:r w:rsidRPr="004B3E3C">
        <w:t xml:space="preserve"> or </w:t>
      </w:r>
      <w:r w:rsidRPr="004B3E3C">
        <w:rPr>
          <w:i/>
        </w:rPr>
        <w:t>allowInterruptions</w:t>
      </w:r>
      <w:r w:rsidRPr="004B3E3C">
        <w:t xml:space="preserve"> for the E-UTRAN SCell is received by the UE, defines the start of time period T1. During T1 the UE shall be continuously scheduled on </w:t>
      </w:r>
      <w:r w:rsidRPr="004B3E3C">
        <w:rPr>
          <w:lang w:eastAsia="zh-TW"/>
        </w:rPr>
        <w:t>E-UTRAN</w:t>
      </w:r>
      <w:r w:rsidRPr="004B3E3C">
        <w:t xml:space="preserve"> PCell and NR PSCell.</w:t>
      </w:r>
    </w:p>
    <w:p w14:paraId="055FEB9D"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4BDE8F9F" w14:textId="3660CC70" w:rsidR="004166CB" w:rsidRPr="004B3E3C" w:rsidRDefault="004166CB" w:rsidP="004166CB">
      <w:pPr>
        <w:pStyle w:val="B1"/>
      </w:pPr>
      <w:r w:rsidRPr="004B3E3C">
        <w:t>2.</w:t>
      </w:r>
      <w:r w:rsidRPr="004B3E3C">
        <w:tab/>
        <w:t xml:space="preserve">Configure </w:t>
      </w:r>
      <w:r w:rsidRPr="004B3E3C">
        <w:rPr>
          <w:lang w:eastAsia="zh-TW"/>
        </w:rPr>
        <w:t xml:space="preserve">MCG </w:t>
      </w:r>
      <w:r w:rsidRPr="004B3E3C">
        <w:t xml:space="preserve">according to TS 36.521-3 [26] </w:t>
      </w:r>
      <w:r w:rsidR="00F22A4C" w:rsidRPr="004B3E3C">
        <w:t>clause C.</w:t>
      </w:r>
      <w:r w:rsidRPr="004B3E3C">
        <w:t xml:space="preserve">0, C.1 and SCG according to </w:t>
      </w:r>
      <w:r w:rsidR="00F22A4C" w:rsidRPr="004B3E3C">
        <w:t>clause C.</w:t>
      </w:r>
      <w:r w:rsidRPr="004B3E3C">
        <w:t>1.1 and C.1.2 for all downlink physical channels.</w:t>
      </w:r>
    </w:p>
    <w:p w14:paraId="34389955" w14:textId="77777777" w:rsidR="004166CB" w:rsidRPr="004B3E3C" w:rsidRDefault="004166CB" w:rsidP="004166CB">
      <w:pPr>
        <w:pStyle w:val="B1"/>
      </w:pPr>
      <w:r w:rsidRPr="004B3E3C">
        <w:t>3.</w:t>
      </w:r>
      <w:r w:rsidRPr="004B3E3C">
        <w:tab/>
        <w:t xml:space="preserve">The SS shall transmit an </w:t>
      </w:r>
      <w:r w:rsidRPr="004B3E3C">
        <w:rPr>
          <w:i/>
        </w:rPr>
        <w:t>RRCConnectionReconfiguration</w:t>
      </w:r>
      <w:r w:rsidRPr="004B3E3C">
        <w:t xml:space="preserve"> message including </w:t>
      </w:r>
      <w:r w:rsidRPr="004B3E3C">
        <w:rPr>
          <w:i/>
        </w:rPr>
        <w:t>measCycleSCell</w:t>
      </w:r>
      <w:r w:rsidRPr="004B3E3C">
        <w:t xml:space="preserve"> or </w:t>
      </w:r>
      <w:r w:rsidRPr="004B3E3C">
        <w:rPr>
          <w:i/>
        </w:rPr>
        <w:t>allowInterruptions</w:t>
      </w:r>
      <w:r w:rsidRPr="004B3E3C">
        <w:t xml:space="preserve"> for the deactivated E-UTRAN SCell to perform measurements on the deactivated SCC.</w:t>
      </w:r>
    </w:p>
    <w:p w14:paraId="7A5F3229" w14:textId="77777777" w:rsidR="004166CB" w:rsidRPr="004B3E3C" w:rsidRDefault="004166CB" w:rsidP="004166CB">
      <w:pPr>
        <w:pStyle w:val="B1"/>
      </w:pPr>
      <w:r w:rsidRPr="004B3E3C">
        <w:t>4.</w:t>
      </w:r>
      <w:r w:rsidRPr="004B3E3C">
        <w:tab/>
        <w:t xml:space="preserve">The UE shall transmit </w:t>
      </w:r>
      <w:r w:rsidRPr="004B3E3C">
        <w:rPr>
          <w:i/>
        </w:rPr>
        <w:t>RRCConnectionReconfigurationComplete</w:t>
      </w:r>
      <w:r w:rsidRPr="004B3E3C">
        <w:t xml:space="preserve"> message.</w:t>
      </w:r>
    </w:p>
    <w:p w14:paraId="31143865" w14:textId="3A8FC665" w:rsidR="004166CB" w:rsidRPr="004B3E3C" w:rsidRDefault="004166CB" w:rsidP="004166CB">
      <w:pPr>
        <w:pStyle w:val="B1"/>
      </w:pPr>
      <w:r w:rsidRPr="004B3E3C">
        <w:t>5.</w:t>
      </w:r>
      <w:r w:rsidRPr="004B3E3C">
        <w:tab/>
      </w:r>
      <w:r w:rsidRPr="004B3E3C">
        <w:rPr>
          <w:rFonts w:eastAsia="??"/>
        </w:rPr>
        <w:t xml:space="preserve">Set the parameters according to T1 in Table 5.5.2.6.5-1. </w:t>
      </w:r>
      <w:r w:rsidRPr="004B3E3C">
        <w:t xml:space="preserve">Propagation conditions are set according to </w:t>
      </w:r>
      <w:r w:rsidR="00F22A4C" w:rsidRPr="004B3E3C">
        <w:t>clause C.</w:t>
      </w:r>
      <w:r w:rsidRPr="004B3E3C">
        <w:t>2.1. T1 starts.</w:t>
      </w:r>
    </w:p>
    <w:p w14:paraId="6FC44AF0" w14:textId="77777777" w:rsidR="004166CB" w:rsidRPr="004B3E3C" w:rsidRDefault="004166CB" w:rsidP="004166CB">
      <w:pPr>
        <w:pStyle w:val="B1"/>
      </w:pPr>
      <w:r w:rsidRPr="004B3E3C">
        <w:t>6.</w:t>
      </w:r>
      <w:r w:rsidRPr="004B3E3C">
        <w:tab/>
        <w:t>SS schedules on PSCell continuously and UE shall start sending ACK/NACK reports. The SS shall monitor ACK/NACK/DTX on PSCell.</w:t>
      </w:r>
    </w:p>
    <w:p w14:paraId="587BC7A1" w14:textId="77777777" w:rsidR="004166CB" w:rsidRPr="004B3E3C" w:rsidRDefault="004166CB" w:rsidP="004166CB">
      <w:pPr>
        <w:pStyle w:val="B1"/>
      </w:pPr>
      <w:r w:rsidRPr="004B3E3C">
        <w:t>7.</w:t>
      </w:r>
      <w:r w:rsidRPr="004B3E3C">
        <w:tab/>
        <w:t>If more than 99.5% of uplink transmissions are received by SS then count a success for the event “ACK/NACK”. Otherwise count a fail for the event “ACK/NACK</w:t>
      </w:r>
      <w:r w:rsidRPr="004B3E3C">
        <w:rPr>
          <w:rFonts w:eastAsia="??"/>
        </w:rPr>
        <w:t>”.</w:t>
      </w:r>
    </w:p>
    <w:p w14:paraId="1FA661CD" w14:textId="38BAE523" w:rsidR="004166CB" w:rsidRPr="004B3E3C" w:rsidRDefault="004166CB" w:rsidP="004166CB">
      <w:pPr>
        <w:pStyle w:val="B1"/>
      </w:pPr>
      <w:r w:rsidRPr="004B3E3C">
        <w:t>8.</w:t>
      </w:r>
      <w:r w:rsidRPr="004B3E3C">
        <w:tab/>
        <w:t xml:space="preserve">If no </w:t>
      </w:r>
      <w:r w:rsidR="00752658" w:rsidRPr="004B3E3C">
        <w:t>longer than 8</w:t>
      </w:r>
      <w:r w:rsidRPr="004B3E3C">
        <w:t xml:space="preserve"> consecutive DTX is observed by the SS, then count a success for the event “DTX”. Otherwise count a fail for the event “DTX</w:t>
      </w:r>
      <w:r w:rsidRPr="004B3E3C">
        <w:rPr>
          <w:rFonts w:eastAsia="??"/>
        </w:rPr>
        <w:t>”</w:t>
      </w:r>
      <w:r w:rsidRPr="004B3E3C">
        <w:t>.</w:t>
      </w:r>
    </w:p>
    <w:p w14:paraId="4D02C80B" w14:textId="77777777" w:rsidR="004166CB" w:rsidRPr="004B3E3C" w:rsidRDefault="004166CB" w:rsidP="004166CB">
      <w:pPr>
        <w:pStyle w:val="B1"/>
      </w:pPr>
      <w:r w:rsidRPr="004B3E3C">
        <w:rPr>
          <w:rFonts w:eastAsia="??"/>
        </w:rPr>
        <w:t>9.</w:t>
      </w:r>
      <w:r w:rsidRPr="004B3E3C">
        <w:rPr>
          <w:rFonts w:eastAsia="??"/>
        </w:rPr>
        <w:tab/>
      </w:r>
      <w:r w:rsidRPr="004B3E3C">
        <w:t>After the RRC connection release, the SS:</w:t>
      </w:r>
    </w:p>
    <w:p w14:paraId="7EC12E47" w14:textId="77777777" w:rsidR="004166CB" w:rsidRPr="004B3E3C" w:rsidRDefault="004166CB" w:rsidP="004166CB">
      <w:pPr>
        <w:pStyle w:val="B2"/>
      </w:pPr>
      <w:r w:rsidRPr="004B3E3C">
        <w:t>-</w:t>
      </w:r>
      <w:r w:rsidRPr="004B3E3C">
        <w:tab/>
        <w:t xml:space="preserve">transmits in Cell 1 a Paging message (including PagingRecord with UE-Identity) for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5419434B" w14:textId="77777777" w:rsidR="004166CB" w:rsidRPr="004B3E3C" w:rsidRDefault="004166CB" w:rsidP="004166CB">
      <w:pPr>
        <w:pStyle w:val="B2"/>
      </w:pPr>
      <w:r w:rsidRPr="004B3E3C">
        <w:t>or</w:t>
      </w:r>
    </w:p>
    <w:p w14:paraId="6837647E" w14:textId="77777777" w:rsidR="004166CB" w:rsidRPr="004B3E3C" w:rsidRDefault="004166CB" w:rsidP="004166CB">
      <w:pPr>
        <w:pStyle w:val="B2"/>
      </w:pPr>
      <w:r w:rsidRPr="004B3E3C">
        <w:t>-</w:t>
      </w:r>
      <w:r w:rsidRPr="004B3E3C">
        <w:tab/>
        <w:t xml:space="preserve">switches off and on the UE and ensures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ccording to TS 38.508-1 [14] clause 4.5.</w:t>
      </w:r>
    </w:p>
    <w:p w14:paraId="30172438" w14:textId="77777777" w:rsidR="004166CB" w:rsidRPr="004B3E3C" w:rsidRDefault="004166CB" w:rsidP="004166CB">
      <w:pPr>
        <w:pStyle w:val="B1"/>
      </w:pPr>
      <w:r w:rsidRPr="004B3E3C">
        <w:t>10.</w:t>
      </w:r>
      <w:r w:rsidRPr="004B3E3C">
        <w:tab/>
        <w:t>Repeat step 3-9 until a test verdict has been achieved.</w:t>
      </w:r>
    </w:p>
    <w:p w14:paraId="02D54825" w14:textId="77777777" w:rsidR="004166CB" w:rsidRPr="004B3E3C" w:rsidRDefault="004166CB" w:rsidP="004166CB">
      <w:r w:rsidRPr="004B3E3C">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4B3D7813" w14:textId="77777777" w:rsidR="004166CB" w:rsidRPr="004B3E3C" w:rsidRDefault="004166CB" w:rsidP="004166CB">
      <w:r w:rsidRPr="004B3E3C">
        <w:t>If all events pass, the test passes. If one event fails, the test fails.</w:t>
      </w:r>
    </w:p>
    <w:p w14:paraId="1034596F" w14:textId="77777777" w:rsidR="004166CB" w:rsidRPr="004B3E3C" w:rsidRDefault="004166CB" w:rsidP="004166CB">
      <w:pPr>
        <w:pStyle w:val="H6"/>
        <w:rPr>
          <w:lang w:eastAsia="sv-SE"/>
        </w:rPr>
      </w:pPr>
      <w:r w:rsidRPr="004B3E3C">
        <w:rPr>
          <w:lang w:eastAsia="sv-SE"/>
        </w:rPr>
        <w:t>5.5.2.6.4.3</w:t>
      </w:r>
      <w:r w:rsidRPr="004B3E3C">
        <w:rPr>
          <w:lang w:eastAsia="sv-SE"/>
        </w:rPr>
        <w:tab/>
        <w:t>Message contents</w:t>
      </w:r>
    </w:p>
    <w:p w14:paraId="4357AA5A" w14:textId="77777777" w:rsidR="004166CB" w:rsidRPr="004B3E3C" w:rsidRDefault="004166CB" w:rsidP="004166CB">
      <w:pPr>
        <w:pStyle w:val="B1"/>
        <w:rPr>
          <w:lang w:eastAsia="sv-SE"/>
        </w:rPr>
      </w:pPr>
      <w:r w:rsidRPr="004B3E3C">
        <w:rPr>
          <w:lang w:eastAsia="sv-SE"/>
        </w:rPr>
        <w:t>Message contents are according to TS 38.508-1 [14] clause 4.6 with the following exceptions:</w:t>
      </w:r>
    </w:p>
    <w:p w14:paraId="152F0CEC" w14:textId="77777777" w:rsidR="004166CB" w:rsidRPr="004B3E3C" w:rsidRDefault="004166CB" w:rsidP="004166CB">
      <w:pPr>
        <w:pStyle w:val="TH"/>
      </w:pPr>
      <w:r w:rsidRPr="004B3E3C">
        <w:t xml:space="preserve">Table </w:t>
      </w:r>
      <w:r w:rsidRPr="004B3E3C">
        <w:rPr>
          <w:lang w:eastAsia="sv-SE"/>
        </w:rPr>
        <w:t>5.5.2.6.4.3</w:t>
      </w:r>
      <w:r w:rsidRPr="004B3E3C">
        <w:t>-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4166CB" w:rsidRPr="004B3E3C" w14:paraId="7380D862" w14:textId="77777777" w:rsidTr="00CA742D">
        <w:trPr>
          <w:cantSplit/>
          <w:jc w:val="center"/>
        </w:trPr>
        <w:tc>
          <w:tcPr>
            <w:tcW w:w="5826" w:type="dxa"/>
            <w:gridSpan w:val="2"/>
          </w:tcPr>
          <w:p w14:paraId="490F857D" w14:textId="415ECD82"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030A536" w14:textId="77777777" w:rsidTr="00CA742D">
        <w:trPr>
          <w:cantSplit/>
          <w:jc w:val="center"/>
        </w:trPr>
        <w:tc>
          <w:tcPr>
            <w:tcW w:w="3496" w:type="dxa"/>
          </w:tcPr>
          <w:p w14:paraId="30FA2ED9" w14:textId="755A4DF0" w:rsidR="004166CB" w:rsidRPr="004B3E3C" w:rsidRDefault="004166CB" w:rsidP="00CA742D">
            <w:pPr>
              <w:pStyle w:val="TAL"/>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2330" w:type="dxa"/>
          </w:tcPr>
          <w:p w14:paraId="08E40F6E" w14:textId="77777777" w:rsidR="004166CB" w:rsidRPr="004B3E3C" w:rsidRDefault="004166CB" w:rsidP="00CA742D">
            <w:pPr>
              <w:pStyle w:val="TAL"/>
            </w:pPr>
          </w:p>
        </w:tc>
      </w:tr>
      <w:tr w:rsidR="004166CB" w:rsidRPr="004B3E3C" w14:paraId="625F7F4A" w14:textId="77777777" w:rsidTr="00CA742D">
        <w:trPr>
          <w:cantSplit/>
          <w:jc w:val="center"/>
        </w:trPr>
        <w:tc>
          <w:tcPr>
            <w:tcW w:w="3496" w:type="dxa"/>
          </w:tcPr>
          <w:p w14:paraId="553ECF93" w14:textId="051EA432"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2330" w:type="dxa"/>
          </w:tcPr>
          <w:p w14:paraId="65AE14C4" w14:textId="77777777" w:rsidR="004166CB" w:rsidRPr="004B3E3C" w:rsidRDefault="004166CB" w:rsidP="00CA742D">
            <w:pPr>
              <w:pStyle w:val="TAL"/>
            </w:pPr>
          </w:p>
        </w:tc>
      </w:tr>
    </w:tbl>
    <w:p w14:paraId="04A31CCB" w14:textId="77777777" w:rsidR="004166CB" w:rsidRPr="004B3E3C" w:rsidRDefault="004166CB" w:rsidP="004166CB">
      <w:pPr>
        <w:rPr>
          <w:lang w:eastAsia="sv-SE"/>
        </w:rPr>
      </w:pPr>
    </w:p>
    <w:p w14:paraId="0094423C" w14:textId="77777777" w:rsidR="004166CB" w:rsidRPr="004B3E3C" w:rsidRDefault="004166CB" w:rsidP="004166CB">
      <w:pPr>
        <w:pStyle w:val="TH"/>
      </w:pPr>
      <w:r w:rsidRPr="004B3E3C">
        <w:t xml:space="preserve">Table </w:t>
      </w:r>
      <w:r w:rsidRPr="004B3E3C">
        <w:rPr>
          <w:lang w:eastAsia="sv-SE"/>
        </w:rPr>
        <w:t>5.5.2.6.4.3</w:t>
      </w:r>
      <w:r w:rsidRPr="004B3E3C">
        <w:t>-2: MeasObjectEUTRA for EUTRAN deactivated SCell</w:t>
      </w:r>
    </w:p>
    <w:tbl>
      <w:tblPr>
        <w:tblW w:w="96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4535"/>
        <w:gridCol w:w="2267"/>
        <w:gridCol w:w="1700"/>
        <w:gridCol w:w="1133"/>
      </w:tblGrid>
      <w:tr w:rsidR="004166CB" w:rsidRPr="004B3E3C" w14:paraId="51520EC0" w14:textId="77777777" w:rsidTr="00CA742D">
        <w:trPr>
          <w:jc w:val="center"/>
        </w:trPr>
        <w:tc>
          <w:tcPr>
            <w:tcW w:w="9635" w:type="dxa"/>
            <w:gridSpan w:val="4"/>
            <w:shd w:val="clear" w:color="auto" w:fill="auto"/>
          </w:tcPr>
          <w:p w14:paraId="52BDAAE6" w14:textId="426FBF3F" w:rsidR="004166CB" w:rsidRPr="004B3E3C" w:rsidRDefault="004166CB" w:rsidP="00CA742D">
            <w:pPr>
              <w:pStyle w:val="TAL"/>
            </w:pPr>
            <w:r w:rsidRPr="004B3E3C">
              <w:t>Derivation</w:t>
            </w:r>
            <w:r w:rsidR="00CA742D" w:rsidRPr="004B3E3C">
              <w:t xml:space="preserve"> </w:t>
            </w:r>
            <w:r w:rsidRPr="004B3E3C">
              <w:t>Path:</w:t>
            </w:r>
            <w:r w:rsidR="00CA742D" w:rsidRPr="004B3E3C">
              <w:t xml:space="preserve"> </w:t>
            </w:r>
            <w:r w:rsidRPr="004B3E3C">
              <w:t>36.508</w:t>
            </w:r>
            <w:r w:rsidR="00CA742D" w:rsidRPr="004B3E3C">
              <w:t xml:space="preserve"> </w:t>
            </w:r>
            <w:r w:rsidRPr="004B3E3C">
              <w:t>Table</w:t>
            </w:r>
            <w:r w:rsidR="00CA742D" w:rsidRPr="004B3E3C">
              <w:t xml:space="preserve"> </w:t>
            </w:r>
            <w:r w:rsidRPr="004B3E3C">
              <w:t>4.6.6-2</w:t>
            </w:r>
          </w:p>
        </w:tc>
      </w:tr>
      <w:tr w:rsidR="004166CB" w:rsidRPr="004B3E3C" w14:paraId="2D9898C4" w14:textId="77777777" w:rsidTr="00CA742D">
        <w:trPr>
          <w:jc w:val="center"/>
        </w:trPr>
        <w:tc>
          <w:tcPr>
            <w:tcW w:w="4535" w:type="dxa"/>
            <w:shd w:val="clear" w:color="auto" w:fill="auto"/>
          </w:tcPr>
          <w:p w14:paraId="540CAED8" w14:textId="6A17C019" w:rsidR="004166CB" w:rsidRPr="004B3E3C" w:rsidRDefault="004166CB" w:rsidP="00CA742D">
            <w:pPr>
              <w:pStyle w:val="TAH"/>
            </w:pPr>
            <w:r w:rsidRPr="004B3E3C">
              <w:t>Information</w:t>
            </w:r>
            <w:r w:rsidR="00CA742D" w:rsidRPr="004B3E3C">
              <w:t xml:space="preserve"> </w:t>
            </w:r>
            <w:r w:rsidRPr="004B3E3C">
              <w:t>Element</w:t>
            </w:r>
          </w:p>
        </w:tc>
        <w:tc>
          <w:tcPr>
            <w:tcW w:w="2267" w:type="dxa"/>
            <w:shd w:val="clear" w:color="auto" w:fill="auto"/>
          </w:tcPr>
          <w:p w14:paraId="059C7F2C" w14:textId="77777777" w:rsidR="004166CB" w:rsidRPr="004B3E3C" w:rsidRDefault="004166CB" w:rsidP="00CA742D">
            <w:pPr>
              <w:pStyle w:val="TAH"/>
            </w:pPr>
            <w:r w:rsidRPr="004B3E3C">
              <w:t>Value/remark</w:t>
            </w:r>
          </w:p>
        </w:tc>
        <w:tc>
          <w:tcPr>
            <w:tcW w:w="1700" w:type="dxa"/>
            <w:shd w:val="clear" w:color="auto" w:fill="auto"/>
          </w:tcPr>
          <w:p w14:paraId="5FC76145" w14:textId="77777777" w:rsidR="004166CB" w:rsidRPr="004B3E3C" w:rsidRDefault="004166CB" w:rsidP="00CA742D">
            <w:pPr>
              <w:pStyle w:val="TAH"/>
            </w:pPr>
            <w:r w:rsidRPr="004B3E3C">
              <w:t>Comment</w:t>
            </w:r>
          </w:p>
        </w:tc>
        <w:tc>
          <w:tcPr>
            <w:tcW w:w="1133" w:type="dxa"/>
            <w:shd w:val="clear" w:color="auto" w:fill="auto"/>
          </w:tcPr>
          <w:p w14:paraId="7EEB8D4C" w14:textId="77777777" w:rsidR="004166CB" w:rsidRPr="004B3E3C" w:rsidRDefault="004166CB" w:rsidP="00CA742D">
            <w:pPr>
              <w:pStyle w:val="TAH"/>
            </w:pPr>
            <w:r w:rsidRPr="004B3E3C">
              <w:t>Condition</w:t>
            </w:r>
          </w:p>
        </w:tc>
      </w:tr>
      <w:tr w:rsidR="004166CB" w:rsidRPr="004B3E3C" w14:paraId="4D3C9BFD" w14:textId="77777777" w:rsidTr="00CA742D">
        <w:trPr>
          <w:jc w:val="center"/>
        </w:trPr>
        <w:tc>
          <w:tcPr>
            <w:tcW w:w="4535" w:type="dxa"/>
            <w:shd w:val="clear" w:color="auto" w:fill="auto"/>
          </w:tcPr>
          <w:p w14:paraId="5229704B" w14:textId="62767F70" w:rsidR="004166CB" w:rsidRPr="004B3E3C" w:rsidRDefault="004166CB" w:rsidP="00CA742D">
            <w:pPr>
              <w:pStyle w:val="TAL"/>
            </w:pPr>
            <w:r w:rsidRPr="004B3E3C">
              <w:t>MeasObjectEUTRA</w:t>
            </w:r>
            <w:r w:rsidR="00CA742D" w:rsidRPr="004B3E3C">
              <w:t xml:space="preserve"> </w:t>
            </w:r>
            <w:r w:rsidRPr="004B3E3C">
              <w:t>::=</w:t>
            </w:r>
            <w:r w:rsidR="00CA742D" w:rsidRPr="004B3E3C">
              <w:t xml:space="preserve"> </w:t>
            </w:r>
            <w:r w:rsidRPr="004B3E3C">
              <w:t>SEQUENCE</w:t>
            </w:r>
            <w:r w:rsidR="00CA742D" w:rsidRPr="004B3E3C">
              <w:t xml:space="preserve"> </w:t>
            </w:r>
            <w:r w:rsidRPr="004B3E3C">
              <w:t>{</w:t>
            </w:r>
          </w:p>
        </w:tc>
        <w:tc>
          <w:tcPr>
            <w:tcW w:w="2267" w:type="dxa"/>
            <w:shd w:val="clear" w:color="auto" w:fill="auto"/>
          </w:tcPr>
          <w:p w14:paraId="1AC5C5F7" w14:textId="77777777" w:rsidR="004166CB" w:rsidRPr="004B3E3C" w:rsidRDefault="004166CB" w:rsidP="00CA742D">
            <w:pPr>
              <w:pStyle w:val="TAL"/>
            </w:pPr>
          </w:p>
        </w:tc>
        <w:tc>
          <w:tcPr>
            <w:tcW w:w="1700" w:type="dxa"/>
            <w:shd w:val="clear" w:color="auto" w:fill="auto"/>
          </w:tcPr>
          <w:p w14:paraId="30484A9B" w14:textId="77777777" w:rsidR="004166CB" w:rsidRPr="004B3E3C" w:rsidRDefault="004166CB" w:rsidP="00CA742D">
            <w:pPr>
              <w:pStyle w:val="TAL"/>
            </w:pPr>
          </w:p>
        </w:tc>
        <w:tc>
          <w:tcPr>
            <w:tcW w:w="1133" w:type="dxa"/>
            <w:shd w:val="clear" w:color="auto" w:fill="auto"/>
          </w:tcPr>
          <w:p w14:paraId="6062E6C9" w14:textId="77777777" w:rsidR="004166CB" w:rsidRPr="004B3E3C" w:rsidRDefault="004166CB" w:rsidP="00CA742D">
            <w:pPr>
              <w:pStyle w:val="TAL"/>
            </w:pPr>
          </w:p>
        </w:tc>
      </w:tr>
      <w:tr w:rsidR="004166CB" w:rsidRPr="004B3E3C" w14:paraId="179C124C" w14:textId="77777777" w:rsidTr="00CA742D">
        <w:trPr>
          <w:jc w:val="center"/>
        </w:trPr>
        <w:tc>
          <w:tcPr>
            <w:tcW w:w="4535" w:type="dxa"/>
            <w:shd w:val="clear" w:color="auto" w:fill="auto"/>
          </w:tcPr>
          <w:p w14:paraId="29391320" w14:textId="4E008EDE" w:rsidR="004166CB" w:rsidRPr="004B3E3C" w:rsidRDefault="00CA742D" w:rsidP="00CA742D">
            <w:pPr>
              <w:pStyle w:val="TAL"/>
            </w:pPr>
            <w:r w:rsidRPr="004B3E3C">
              <w:t xml:space="preserve">  </w:t>
            </w:r>
            <w:r w:rsidR="004166CB" w:rsidRPr="004B3E3C">
              <w:t>carrierFreq</w:t>
            </w:r>
          </w:p>
        </w:tc>
        <w:tc>
          <w:tcPr>
            <w:tcW w:w="2267" w:type="dxa"/>
            <w:shd w:val="clear" w:color="auto" w:fill="auto"/>
          </w:tcPr>
          <w:p w14:paraId="0D9F80C7" w14:textId="2C91BCD3" w:rsidR="004166CB" w:rsidRPr="004B3E3C" w:rsidRDefault="004166CB" w:rsidP="00CA742D">
            <w:pPr>
              <w:pStyle w:val="TAL"/>
            </w:pPr>
            <w:r w:rsidRPr="004B3E3C">
              <w:t>Downlink</w:t>
            </w:r>
            <w:r w:rsidR="00CA742D" w:rsidRPr="004B3E3C">
              <w:t xml:space="preserve"> </w:t>
            </w:r>
            <w:r w:rsidRPr="004B3E3C">
              <w:t>EARFCN</w:t>
            </w:r>
            <w:r w:rsidR="00CA742D" w:rsidRPr="004B3E3C">
              <w:t xml:space="preserve"> </w:t>
            </w:r>
            <w:r w:rsidRPr="004B3E3C">
              <w:t>for</w:t>
            </w:r>
            <w:r w:rsidR="00CA742D" w:rsidRPr="004B3E3C">
              <w:t xml:space="preserve"> </w:t>
            </w:r>
            <w:r w:rsidRPr="004B3E3C">
              <w:t>E-UTRAN</w:t>
            </w:r>
            <w:r w:rsidR="00CA742D" w:rsidRPr="004B3E3C">
              <w:t xml:space="preserve"> </w:t>
            </w:r>
            <w:r w:rsidRPr="004B3E3C">
              <w:t>SCell</w:t>
            </w:r>
          </w:p>
        </w:tc>
        <w:tc>
          <w:tcPr>
            <w:tcW w:w="1700" w:type="dxa"/>
            <w:shd w:val="clear" w:color="auto" w:fill="auto"/>
          </w:tcPr>
          <w:p w14:paraId="3B1C1714" w14:textId="77777777" w:rsidR="004166CB" w:rsidRPr="004B3E3C" w:rsidRDefault="004166CB" w:rsidP="00CA742D">
            <w:pPr>
              <w:pStyle w:val="TAL"/>
            </w:pPr>
          </w:p>
        </w:tc>
        <w:tc>
          <w:tcPr>
            <w:tcW w:w="1133" w:type="dxa"/>
            <w:shd w:val="clear" w:color="auto" w:fill="auto"/>
          </w:tcPr>
          <w:p w14:paraId="3FAE2A5D" w14:textId="77777777" w:rsidR="004166CB" w:rsidRPr="004B3E3C" w:rsidRDefault="004166CB" w:rsidP="00CA742D">
            <w:pPr>
              <w:pStyle w:val="TAL"/>
            </w:pPr>
          </w:p>
        </w:tc>
      </w:tr>
      <w:tr w:rsidR="004166CB" w:rsidRPr="004B3E3C" w14:paraId="03A97ACF" w14:textId="77777777" w:rsidTr="00CA742D">
        <w:trPr>
          <w:jc w:val="center"/>
        </w:trPr>
        <w:tc>
          <w:tcPr>
            <w:tcW w:w="4535" w:type="dxa"/>
            <w:shd w:val="clear" w:color="auto" w:fill="auto"/>
          </w:tcPr>
          <w:p w14:paraId="59769F49" w14:textId="481699D7" w:rsidR="004166CB" w:rsidRPr="004B3E3C" w:rsidRDefault="00CA742D" w:rsidP="00CA742D">
            <w:pPr>
              <w:pStyle w:val="TAL"/>
            </w:pPr>
            <w:r w:rsidRPr="004B3E3C">
              <w:t xml:space="preserve">  </w:t>
            </w:r>
            <w:r w:rsidR="004166CB" w:rsidRPr="004B3E3C">
              <w:t>measCycleSCell-r10</w:t>
            </w:r>
          </w:p>
        </w:tc>
        <w:tc>
          <w:tcPr>
            <w:tcW w:w="2267" w:type="dxa"/>
            <w:shd w:val="clear" w:color="auto" w:fill="auto"/>
          </w:tcPr>
          <w:p w14:paraId="36C99DC5" w14:textId="77777777" w:rsidR="004166CB" w:rsidRPr="004B3E3C" w:rsidRDefault="004166CB" w:rsidP="00CA742D">
            <w:pPr>
              <w:pStyle w:val="TAL"/>
              <w:rPr>
                <w:rFonts w:eastAsia="MS Mincho"/>
              </w:rPr>
            </w:pPr>
            <w:r w:rsidRPr="004B3E3C">
              <w:t>sf640</w:t>
            </w:r>
          </w:p>
        </w:tc>
        <w:tc>
          <w:tcPr>
            <w:tcW w:w="1700" w:type="dxa"/>
            <w:shd w:val="clear" w:color="auto" w:fill="auto"/>
          </w:tcPr>
          <w:p w14:paraId="6FB657C5" w14:textId="77777777" w:rsidR="004166CB" w:rsidRPr="004B3E3C" w:rsidRDefault="004166CB" w:rsidP="00CA742D">
            <w:pPr>
              <w:pStyle w:val="TAL"/>
            </w:pPr>
          </w:p>
        </w:tc>
        <w:tc>
          <w:tcPr>
            <w:tcW w:w="1133" w:type="dxa"/>
            <w:shd w:val="clear" w:color="auto" w:fill="auto"/>
          </w:tcPr>
          <w:p w14:paraId="41520C2A" w14:textId="77777777" w:rsidR="004166CB" w:rsidRPr="004B3E3C" w:rsidRDefault="004166CB" w:rsidP="00CA742D">
            <w:pPr>
              <w:pStyle w:val="TAL"/>
            </w:pPr>
          </w:p>
        </w:tc>
      </w:tr>
      <w:tr w:rsidR="004166CB" w:rsidRPr="004B3E3C" w14:paraId="1286E103" w14:textId="77777777" w:rsidTr="00CA742D">
        <w:trPr>
          <w:jc w:val="center"/>
        </w:trPr>
        <w:tc>
          <w:tcPr>
            <w:tcW w:w="4535" w:type="dxa"/>
            <w:shd w:val="clear" w:color="auto" w:fill="auto"/>
          </w:tcPr>
          <w:p w14:paraId="17D8F89F" w14:textId="77777777" w:rsidR="004166CB" w:rsidRPr="004B3E3C" w:rsidRDefault="004166CB" w:rsidP="00CA742D">
            <w:pPr>
              <w:pStyle w:val="TAL"/>
            </w:pPr>
            <w:r w:rsidRPr="004B3E3C">
              <w:t>}</w:t>
            </w:r>
          </w:p>
        </w:tc>
        <w:tc>
          <w:tcPr>
            <w:tcW w:w="2267" w:type="dxa"/>
            <w:shd w:val="clear" w:color="auto" w:fill="auto"/>
          </w:tcPr>
          <w:p w14:paraId="79C69FAF" w14:textId="77777777" w:rsidR="004166CB" w:rsidRPr="004B3E3C" w:rsidRDefault="004166CB" w:rsidP="00CA742D">
            <w:pPr>
              <w:pStyle w:val="TAL"/>
            </w:pPr>
          </w:p>
        </w:tc>
        <w:tc>
          <w:tcPr>
            <w:tcW w:w="1700" w:type="dxa"/>
            <w:shd w:val="clear" w:color="auto" w:fill="auto"/>
          </w:tcPr>
          <w:p w14:paraId="53E8F80E" w14:textId="77777777" w:rsidR="004166CB" w:rsidRPr="004B3E3C" w:rsidRDefault="004166CB" w:rsidP="00CA742D">
            <w:pPr>
              <w:pStyle w:val="TAL"/>
            </w:pPr>
          </w:p>
        </w:tc>
        <w:tc>
          <w:tcPr>
            <w:tcW w:w="1133" w:type="dxa"/>
            <w:shd w:val="clear" w:color="auto" w:fill="auto"/>
          </w:tcPr>
          <w:p w14:paraId="2B81181D" w14:textId="77777777" w:rsidR="004166CB" w:rsidRPr="004B3E3C" w:rsidRDefault="004166CB" w:rsidP="00CA742D">
            <w:pPr>
              <w:pStyle w:val="TAL"/>
            </w:pPr>
          </w:p>
        </w:tc>
      </w:tr>
    </w:tbl>
    <w:p w14:paraId="5B72E6B6" w14:textId="77777777" w:rsidR="004166CB" w:rsidRPr="004B3E3C" w:rsidRDefault="004166CB" w:rsidP="004166CB">
      <w:pPr>
        <w:rPr>
          <w:lang w:eastAsia="sv-SE"/>
        </w:rPr>
      </w:pPr>
    </w:p>
    <w:p w14:paraId="6209BDEA" w14:textId="77777777" w:rsidR="004166CB" w:rsidRPr="004B3E3C" w:rsidRDefault="004166CB" w:rsidP="004166CB">
      <w:pPr>
        <w:pStyle w:val="H6"/>
        <w:rPr>
          <w:lang w:eastAsia="sv-SE"/>
        </w:rPr>
      </w:pPr>
      <w:r w:rsidRPr="004B3E3C">
        <w:rPr>
          <w:lang w:eastAsia="sv-SE"/>
        </w:rPr>
        <w:t>5.5.2.6.5</w:t>
      </w:r>
      <w:r w:rsidRPr="004B3E3C">
        <w:rPr>
          <w:lang w:eastAsia="sv-SE"/>
        </w:rPr>
        <w:tab/>
        <w:t>Test requirement</w:t>
      </w:r>
    </w:p>
    <w:p w14:paraId="2AC7A622" w14:textId="77777777" w:rsidR="004166CB" w:rsidRPr="004B3E3C" w:rsidRDefault="004166CB" w:rsidP="004166CB">
      <w:r w:rsidRPr="004B3E3C">
        <w:t>Table 5.5.2.6.5-1 and Table 5.5.2.6.5-2 defines the primary level settings including test tolerances for E-UTRAN – NR FR2 interruptions during measurements on deactivated E-UTRAN SCC in asynchronous EN-DC test configurations.</w:t>
      </w:r>
    </w:p>
    <w:p w14:paraId="483D1DF3" w14:textId="77777777" w:rsidR="004166CB" w:rsidRPr="004B3E3C" w:rsidRDefault="004166CB" w:rsidP="004166CB">
      <w:pPr>
        <w:pStyle w:val="TH"/>
      </w:pPr>
      <w:r w:rsidRPr="004B3E3C">
        <w:t>Table 5.5.2.6.5-1: NR cell specific test parameters for EN-DC FR2 interruptions during measurements on deactivated E-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1134"/>
        <w:gridCol w:w="4536"/>
      </w:tblGrid>
      <w:tr w:rsidR="004166CB" w:rsidRPr="004B3E3C" w14:paraId="20A8F613"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B2C492" w14:textId="77777777" w:rsidR="004166CB" w:rsidRPr="004B3E3C" w:rsidRDefault="004166CB" w:rsidP="00CA742D">
            <w:pPr>
              <w:pStyle w:val="TAH"/>
              <w:rPr>
                <w:rFonts w:cs="v4.2.0"/>
              </w:rPr>
            </w:pPr>
            <w:r w:rsidRPr="004B3E3C">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442C1850" w14:textId="77777777" w:rsidR="004166CB" w:rsidRPr="004B3E3C" w:rsidRDefault="004166CB" w:rsidP="00CA742D">
            <w:pPr>
              <w:pStyle w:val="TAH"/>
              <w:rPr>
                <w:rFonts w:cs="v4.2.0"/>
              </w:rPr>
            </w:pPr>
            <w:r w:rsidRPr="004B3E3C">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6AAD97E4" w14:textId="1B8FBAAA" w:rsidR="004166CB" w:rsidRPr="004B3E3C" w:rsidRDefault="004166CB" w:rsidP="00CA742D">
            <w:pPr>
              <w:pStyle w:val="TAH"/>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4CEC41A2"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CF4EE21" w14:textId="2C1D2C52" w:rsidR="004166CB" w:rsidRPr="004B3E3C" w:rsidRDefault="004166CB" w:rsidP="00CA742D">
            <w:pPr>
              <w:pStyle w:val="TAC"/>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2B601672"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049DE92" w14:textId="77777777" w:rsidR="004166CB" w:rsidRPr="004B3E3C" w:rsidRDefault="004166CB" w:rsidP="00CA742D">
            <w:pPr>
              <w:pStyle w:val="TAC"/>
              <w:rPr>
                <w:rFonts w:cs="v4.2.0"/>
              </w:rPr>
            </w:pPr>
            <w:r w:rsidRPr="004B3E3C">
              <w:rPr>
                <w:rFonts w:cs="v4.2.0"/>
              </w:rPr>
              <w:t>FR2</w:t>
            </w:r>
          </w:p>
        </w:tc>
      </w:tr>
      <w:tr w:rsidR="004166CB" w:rsidRPr="004B3E3C" w14:paraId="36B1E552" w14:textId="77777777" w:rsidTr="00CA742D">
        <w:trPr>
          <w:cantSplit/>
          <w:jc w:val="center"/>
        </w:trPr>
        <w:tc>
          <w:tcPr>
            <w:tcW w:w="2122" w:type="dxa"/>
            <w:tcBorders>
              <w:top w:val="single" w:sz="4" w:space="0" w:color="auto"/>
              <w:left w:val="single" w:sz="4" w:space="0" w:color="auto"/>
              <w:right w:val="single" w:sz="4" w:space="0" w:color="auto"/>
            </w:tcBorders>
          </w:tcPr>
          <w:p w14:paraId="1E9EBF57" w14:textId="2AD72376" w:rsidR="004166CB" w:rsidRPr="004B3E3C" w:rsidRDefault="004166CB" w:rsidP="00CA742D">
            <w:pPr>
              <w:pStyle w:val="TAL"/>
              <w:rPr>
                <w:rFonts w:cs="Arial"/>
                <w:lang w:eastAsia="ja-JP"/>
              </w:rPr>
            </w:pPr>
            <w:r w:rsidRPr="004B3E3C">
              <w:rPr>
                <w:rFonts w:cs="Arial"/>
              </w:rPr>
              <w:t>Duplex</w:t>
            </w:r>
            <w:r w:rsidR="00CA742D" w:rsidRPr="004B3E3C">
              <w:rPr>
                <w:rFonts w:cs="Arial"/>
              </w:rPr>
              <w:t xml:space="preserve"> </w:t>
            </w:r>
            <w:r w:rsidRPr="004B3E3C">
              <w:rPr>
                <w:rFonts w:cs="Arial"/>
              </w:rPr>
              <w:t>mode</w:t>
            </w:r>
          </w:p>
        </w:tc>
        <w:tc>
          <w:tcPr>
            <w:tcW w:w="1559" w:type="dxa"/>
            <w:tcBorders>
              <w:top w:val="single" w:sz="4" w:space="0" w:color="auto"/>
              <w:left w:val="single" w:sz="4" w:space="0" w:color="auto"/>
              <w:bottom w:val="single" w:sz="4" w:space="0" w:color="auto"/>
              <w:right w:val="single" w:sz="4" w:space="0" w:color="auto"/>
            </w:tcBorders>
            <w:vAlign w:val="center"/>
          </w:tcPr>
          <w:p w14:paraId="4B1F3E21" w14:textId="0F007928" w:rsidR="004166CB" w:rsidRPr="004B3E3C" w:rsidRDefault="004166CB" w:rsidP="00CA742D">
            <w:pPr>
              <w:pStyle w:val="TAL"/>
              <w:rPr>
                <w:rFonts w:cs="Arial"/>
              </w:rPr>
            </w:pPr>
            <w:r w:rsidRPr="004B3E3C">
              <w:rPr>
                <w:rFonts w:cs="Arial"/>
              </w:rPr>
              <w:t>Config</w:t>
            </w:r>
            <w:r w:rsidR="00CA742D" w:rsidRPr="004B3E3C">
              <w:rPr>
                <w:rFonts w:cs="Arial"/>
              </w:rPr>
              <w:t xml:space="preserve"> </w:t>
            </w:r>
            <w:r w:rsidRPr="004B3E3C">
              <w:rPr>
                <w:rFonts w:cs="Arial"/>
              </w:rPr>
              <w:t>1,2</w:t>
            </w:r>
          </w:p>
        </w:tc>
        <w:tc>
          <w:tcPr>
            <w:tcW w:w="1134" w:type="dxa"/>
            <w:tcBorders>
              <w:top w:val="single" w:sz="4" w:space="0" w:color="auto"/>
              <w:left w:val="single" w:sz="4" w:space="0" w:color="auto"/>
              <w:right w:val="single" w:sz="4" w:space="0" w:color="auto"/>
            </w:tcBorders>
          </w:tcPr>
          <w:p w14:paraId="089F4372"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0EB1C84" w14:textId="77777777" w:rsidR="004166CB" w:rsidRPr="004B3E3C" w:rsidRDefault="004166CB" w:rsidP="00CA742D">
            <w:pPr>
              <w:pStyle w:val="TAC"/>
              <w:rPr>
                <w:rFonts w:cs="Arial"/>
              </w:rPr>
            </w:pPr>
            <w:r w:rsidRPr="004B3E3C">
              <w:rPr>
                <w:rFonts w:cs="Arial"/>
              </w:rPr>
              <w:t>TDD</w:t>
            </w:r>
          </w:p>
        </w:tc>
      </w:tr>
      <w:tr w:rsidR="004166CB" w:rsidRPr="004B3E3C" w14:paraId="4B809EA3" w14:textId="77777777" w:rsidTr="00CA742D">
        <w:trPr>
          <w:cantSplit/>
          <w:jc w:val="center"/>
        </w:trPr>
        <w:tc>
          <w:tcPr>
            <w:tcW w:w="2122" w:type="dxa"/>
            <w:tcBorders>
              <w:top w:val="single" w:sz="4" w:space="0" w:color="auto"/>
              <w:left w:val="single" w:sz="4" w:space="0" w:color="auto"/>
              <w:right w:val="single" w:sz="4" w:space="0" w:color="auto"/>
            </w:tcBorders>
          </w:tcPr>
          <w:p w14:paraId="61B74DCF" w14:textId="21D1E88D" w:rsidR="004166CB" w:rsidRPr="004B3E3C" w:rsidRDefault="004166CB" w:rsidP="00CA742D">
            <w:pPr>
              <w:pStyle w:val="TAL"/>
              <w:rPr>
                <w:rFonts w:cs="Arial"/>
              </w:rPr>
            </w:pPr>
            <w:r w:rsidRPr="004B3E3C">
              <w:rPr>
                <w:rFonts w:cs="Arial"/>
              </w:rPr>
              <w:t>TDD</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030E1EE" w14:textId="1E0BA225"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7E58383B"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972284C" w14:textId="77777777" w:rsidR="004166CB" w:rsidRPr="004B3E3C" w:rsidRDefault="004166CB" w:rsidP="00CA742D">
            <w:pPr>
              <w:keepNext/>
              <w:keepLines/>
              <w:spacing w:after="0"/>
              <w:jc w:val="center"/>
              <w:rPr>
                <w:rFonts w:ascii="Arial" w:hAnsi="Arial" w:cs="Arial"/>
                <w:sz w:val="18"/>
              </w:rPr>
            </w:pPr>
            <w:r w:rsidRPr="004B3E3C">
              <w:rPr>
                <w:rFonts w:ascii="Arial" w:hAnsi="Arial" w:cs="Arial"/>
                <w:sz w:val="18"/>
              </w:rPr>
              <w:t>TBD</w:t>
            </w:r>
          </w:p>
        </w:tc>
      </w:tr>
      <w:tr w:rsidR="004166CB" w:rsidRPr="004B3E3C" w14:paraId="3CD1D2EF" w14:textId="77777777" w:rsidTr="00CA742D">
        <w:trPr>
          <w:cantSplit/>
          <w:jc w:val="center"/>
        </w:trPr>
        <w:tc>
          <w:tcPr>
            <w:tcW w:w="2122" w:type="dxa"/>
            <w:tcBorders>
              <w:top w:val="single" w:sz="4" w:space="0" w:color="auto"/>
              <w:left w:val="single" w:sz="4" w:space="0" w:color="auto"/>
              <w:right w:val="single" w:sz="4" w:space="0" w:color="auto"/>
            </w:tcBorders>
          </w:tcPr>
          <w:p w14:paraId="2052A171" w14:textId="77777777" w:rsidR="004166CB" w:rsidRPr="004B3E3C" w:rsidRDefault="004166CB" w:rsidP="00CA742D">
            <w:pPr>
              <w:pStyle w:val="TAL"/>
              <w:rPr>
                <w:rFonts w:cs="Arial"/>
              </w:rPr>
            </w:pPr>
            <w:r w:rsidRPr="004B3E3C">
              <w:rPr>
                <w:rFonts w:cs="Arial"/>
              </w:rPr>
              <w:t>BW</w:t>
            </w:r>
            <w:r w:rsidRPr="004B3E3C">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1D0837CE" w14:textId="33926C18"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5F51A5D0" w14:textId="77777777" w:rsidR="004166CB" w:rsidRPr="004B3E3C" w:rsidRDefault="004166CB" w:rsidP="00CA742D">
            <w:pPr>
              <w:pStyle w:val="TAC"/>
              <w:rPr>
                <w:rFonts w:cs="Arial"/>
              </w:rPr>
            </w:pPr>
            <w:r w:rsidRPr="004B3E3C">
              <w:rPr>
                <w:rFonts w:cs="Arial"/>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5A52FD72" w14:textId="54462B3A" w:rsidR="004166CB" w:rsidRPr="004B3E3C" w:rsidRDefault="004166CB" w:rsidP="00CA742D">
            <w:pPr>
              <w:keepNext/>
              <w:keepLines/>
              <w:spacing w:after="0"/>
              <w:jc w:val="center"/>
              <w:rPr>
                <w:rFonts w:ascii="Arial" w:hAnsi="Arial" w:cs="Arial"/>
                <w:sz w:val="18"/>
                <w:szCs w:val="18"/>
              </w:rPr>
            </w:pPr>
            <w:r w:rsidRPr="004B3E3C">
              <w:rPr>
                <w:rFonts w:ascii="Arial" w:eastAsia="Malgun Gothic" w:hAnsi="Arial"/>
                <w:sz w:val="18"/>
                <w:szCs w:val="18"/>
              </w:rPr>
              <w:t>10</w:t>
            </w:r>
            <w:r w:rsidRPr="004B3E3C">
              <w:rPr>
                <w:rFonts w:ascii="Arial" w:hAnsi="Arial"/>
                <w:sz w:val="18"/>
                <w:szCs w:val="18"/>
              </w:rPr>
              <w:t>0</w:t>
            </w:r>
            <w:r w:rsidRPr="004B3E3C">
              <w:rPr>
                <w:rFonts w:ascii="Arial" w:eastAsia="Malgun Gothic" w:hAnsi="Arial"/>
                <w:sz w:val="18"/>
                <w:szCs w:val="18"/>
              </w:rPr>
              <w:t>:</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hAnsi="Arial" w:cs="Arial"/>
                <w:sz w:val="18"/>
                <w:szCs w:val="18"/>
              </w:rPr>
              <w:t>66</w:t>
            </w:r>
          </w:p>
        </w:tc>
      </w:tr>
      <w:tr w:rsidR="004166CB" w:rsidRPr="004B3E3C" w14:paraId="2F4256D3" w14:textId="77777777" w:rsidTr="00CA742D">
        <w:trPr>
          <w:cantSplit/>
          <w:jc w:val="center"/>
        </w:trPr>
        <w:tc>
          <w:tcPr>
            <w:tcW w:w="2122" w:type="dxa"/>
            <w:tcBorders>
              <w:top w:val="single" w:sz="4" w:space="0" w:color="auto"/>
              <w:left w:val="single" w:sz="4" w:space="0" w:color="auto"/>
              <w:right w:val="single" w:sz="4" w:space="0" w:color="auto"/>
            </w:tcBorders>
          </w:tcPr>
          <w:p w14:paraId="5895F077" w14:textId="691D23B6" w:rsidR="004166CB" w:rsidRPr="004B3E3C" w:rsidRDefault="004166CB" w:rsidP="00CA742D">
            <w:pPr>
              <w:pStyle w:val="TAL"/>
              <w:rPr>
                <w:rFonts w:cs="Arial"/>
              </w:rPr>
            </w:pP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B36F6AD" w14:textId="181E63C3"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56A1FE79"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FAC4791" w14:textId="77777777" w:rsidR="004166CB" w:rsidRPr="004B3E3C" w:rsidRDefault="004166CB" w:rsidP="00CA742D">
            <w:pPr>
              <w:pStyle w:val="TAC"/>
              <w:rPr>
                <w:rFonts w:cs="v4.2.0"/>
              </w:rPr>
            </w:pPr>
            <w:r w:rsidRPr="004B3E3C">
              <w:rPr>
                <w:rFonts w:cs="v4.2.0"/>
              </w:rPr>
              <w:t>TBD</w:t>
            </w:r>
          </w:p>
        </w:tc>
      </w:tr>
      <w:tr w:rsidR="004166CB" w:rsidRPr="004B3E3C" w14:paraId="7D55010F" w14:textId="77777777" w:rsidTr="00CA742D">
        <w:trPr>
          <w:cantSplit/>
          <w:jc w:val="center"/>
        </w:trPr>
        <w:tc>
          <w:tcPr>
            <w:tcW w:w="2122" w:type="dxa"/>
            <w:tcBorders>
              <w:top w:val="single" w:sz="4" w:space="0" w:color="auto"/>
              <w:left w:val="single" w:sz="4" w:space="0" w:color="auto"/>
              <w:right w:val="single" w:sz="4" w:space="0" w:color="auto"/>
            </w:tcBorders>
          </w:tcPr>
          <w:p w14:paraId="1F09ABA1" w14:textId="224135A2" w:rsidR="004166CB" w:rsidRPr="004B3E3C" w:rsidRDefault="004166CB" w:rsidP="00CA742D">
            <w:pPr>
              <w:pStyle w:val="TAL"/>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510A0432" w14:textId="0D95420A"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084FE1A9"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B90CEA8" w14:textId="23C7C794" w:rsidR="004166CB" w:rsidRPr="004B3E3C" w:rsidRDefault="004166CB" w:rsidP="00CA742D">
            <w:pPr>
              <w:pStyle w:val="TAC"/>
              <w:rPr>
                <w:rFonts w:cs="Arial"/>
                <w:szCs w:val="16"/>
              </w:rPr>
            </w:pPr>
            <w:r w:rsidRPr="004B3E3C">
              <w:rPr>
                <w:rFonts w:cs="Arial"/>
                <w:szCs w:val="16"/>
              </w:rPr>
              <w:t>SR.3.1</w:t>
            </w:r>
            <w:r w:rsidR="00CA742D" w:rsidRPr="004B3E3C">
              <w:rPr>
                <w:rFonts w:cs="Arial"/>
                <w:szCs w:val="16"/>
              </w:rPr>
              <w:t xml:space="preserve"> </w:t>
            </w:r>
            <w:r w:rsidRPr="004B3E3C">
              <w:rPr>
                <w:rFonts w:cs="Arial"/>
                <w:szCs w:val="16"/>
              </w:rPr>
              <w:t>TDD</w:t>
            </w:r>
          </w:p>
        </w:tc>
      </w:tr>
      <w:tr w:rsidR="004166CB" w:rsidRPr="004B3E3C" w14:paraId="1F306E35" w14:textId="77777777" w:rsidTr="00CA742D">
        <w:trPr>
          <w:cantSplit/>
          <w:jc w:val="center"/>
        </w:trPr>
        <w:tc>
          <w:tcPr>
            <w:tcW w:w="2122" w:type="dxa"/>
            <w:tcBorders>
              <w:left w:val="single" w:sz="4" w:space="0" w:color="auto"/>
              <w:right w:val="single" w:sz="4" w:space="0" w:color="auto"/>
            </w:tcBorders>
          </w:tcPr>
          <w:p w14:paraId="41168A5F" w14:textId="1A1D96B2" w:rsidR="004166CB" w:rsidRPr="004B3E3C" w:rsidRDefault="004166CB" w:rsidP="00CA742D">
            <w:pPr>
              <w:pStyle w:val="TAL"/>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18C723F9" w14:textId="14597417"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2ABBC98C"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12FBB48" w14:textId="0782071E" w:rsidR="004166CB" w:rsidRPr="004B3E3C" w:rsidRDefault="004166CB" w:rsidP="00CA742D">
            <w:pPr>
              <w:pStyle w:val="TAC"/>
              <w:rPr>
                <w:rFonts w:cs="Arial"/>
                <w:szCs w:val="16"/>
              </w:rPr>
            </w:pPr>
            <w:r w:rsidRPr="004B3E3C">
              <w:rPr>
                <w:rFonts w:cs="Arial"/>
                <w:szCs w:val="16"/>
              </w:rPr>
              <w:t>CR.3.1</w:t>
            </w:r>
            <w:r w:rsidR="00CA742D" w:rsidRPr="004B3E3C">
              <w:rPr>
                <w:rFonts w:cs="Arial"/>
                <w:szCs w:val="16"/>
              </w:rPr>
              <w:t xml:space="preserve"> </w:t>
            </w:r>
            <w:r w:rsidRPr="004B3E3C">
              <w:rPr>
                <w:rFonts w:cs="Arial"/>
                <w:szCs w:val="16"/>
              </w:rPr>
              <w:t>TDD</w:t>
            </w:r>
            <w:r w:rsidR="00CA742D" w:rsidRPr="004B3E3C">
              <w:rPr>
                <w:rFonts w:cs="Arial"/>
                <w:szCs w:val="16"/>
              </w:rPr>
              <w:t xml:space="preserve">  </w:t>
            </w:r>
          </w:p>
        </w:tc>
      </w:tr>
      <w:tr w:rsidR="004166CB" w:rsidRPr="004B3E3C" w14:paraId="6FBA8313" w14:textId="77777777" w:rsidTr="00CA742D">
        <w:trPr>
          <w:cantSplit/>
          <w:jc w:val="center"/>
        </w:trPr>
        <w:tc>
          <w:tcPr>
            <w:tcW w:w="2122" w:type="dxa"/>
            <w:tcBorders>
              <w:left w:val="single" w:sz="4" w:space="0" w:color="auto"/>
              <w:right w:val="single" w:sz="4" w:space="0" w:color="auto"/>
            </w:tcBorders>
          </w:tcPr>
          <w:p w14:paraId="2000B1D0" w14:textId="31282F4A" w:rsidR="004166CB" w:rsidRPr="004B3E3C" w:rsidRDefault="004166CB" w:rsidP="00CA742D">
            <w:pPr>
              <w:pStyle w:val="TAL"/>
              <w:rPr>
                <w:rFonts w:cs="Arial"/>
              </w:rPr>
            </w:pPr>
            <w:r w:rsidRPr="004B3E3C">
              <w:rPr>
                <w:rFonts w:cs="Arial"/>
              </w:rPr>
              <w:t>PDCCH</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5B22D46" w14:textId="5081D281"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eastAsia="Malgun Gothic"/>
                <w:szCs w:val="18"/>
              </w:rPr>
              <w:t>1</w:t>
            </w:r>
            <w:r w:rsidRPr="004B3E3C">
              <w:rPr>
                <w:szCs w:val="18"/>
              </w:rPr>
              <w:t>,2</w:t>
            </w:r>
          </w:p>
        </w:tc>
        <w:tc>
          <w:tcPr>
            <w:tcW w:w="1134" w:type="dxa"/>
            <w:tcBorders>
              <w:top w:val="single" w:sz="4" w:space="0" w:color="auto"/>
              <w:left w:val="single" w:sz="4" w:space="0" w:color="auto"/>
              <w:right w:val="single" w:sz="4" w:space="0" w:color="auto"/>
            </w:tcBorders>
          </w:tcPr>
          <w:p w14:paraId="2F7FBB2C"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23C55F5" w14:textId="77777777" w:rsidR="004166CB" w:rsidRPr="004B3E3C" w:rsidRDefault="004166CB" w:rsidP="00CA742D">
            <w:pPr>
              <w:pStyle w:val="TAC"/>
              <w:rPr>
                <w:rFonts w:cs="Arial"/>
                <w:szCs w:val="16"/>
              </w:rPr>
            </w:pPr>
            <w:r w:rsidRPr="004B3E3C">
              <w:rPr>
                <w:rFonts w:cs="Arial"/>
                <w:szCs w:val="16"/>
              </w:rPr>
              <w:t>TBD</w:t>
            </w:r>
          </w:p>
        </w:tc>
      </w:tr>
      <w:tr w:rsidR="004166CB" w:rsidRPr="004B3E3C" w14:paraId="36DAA710" w14:textId="77777777" w:rsidTr="00CA742D">
        <w:trPr>
          <w:cantSplit/>
          <w:jc w:val="center"/>
        </w:trPr>
        <w:tc>
          <w:tcPr>
            <w:tcW w:w="3681" w:type="dxa"/>
            <w:gridSpan w:val="2"/>
            <w:tcBorders>
              <w:left w:val="single" w:sz="4" w:space="0" w:color="auto"/>
              <w:bottom w:val="single" w:sz="4" w:space="0" w:color="auto"/>
              <w:right w:val="single" w:sz="4" w:space="0" w:color="auto"/>
            </w:tcBorders>
          </w:tcPr>
          <w:p w14:paraId="61435F65" w14:textId="7AD7C9B6" w:rsidR="004166CB" w:rsidRPr="004B3E3C" w:rsidRDefault="004166CB" w:rsidP="00CA742D">
            <w:pPr>
              <w:pStyle w:val="TAL"/>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134" w:type="dxa"/>
            <w:tcBorders>
              <w:left w:val="single" w:sz="4" w:space="0" w:color="auto"/>
              <w:bottom w:val="single" w:sz="4" w:space="0" w:color="auto"/>
              <w:right w:val="single" w:sz="4" w:space="0" w:color="auto"/>
            </w:tcBorders>
          </w:tcPr>
          <w:p w14:paraId="70AF8A51"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195A4375" w14:textId="77777777" w:rsidR="004166CB" w:rsidRPr="004B3E3C" w:rsidRDefault="004166CB" w:rsidP="00CA742D">
            <w:pPr>
              <w:pStyle w:val="TAC"/>
              <w:rPr>
                <w:rFonts w:cs="Arial"/>
              </w:rPr>
            </w:pPr>
            <w:r w:rsidRPr="004B3E3C">
              <w:rPr>
                <w:rFonts w:cs="Arial"/>
                <w:szCs w:val="16"/>
              </w:rPr>
              <w:t>OP.1</w:t>
            </w:r>
          </w:p>
        </w:tc>
      </w:tr>
      <w:tr w:rsidR="004166CB" w:rsidRPr="004B3E3C" w14:paraId="0494D032" w14:textId="77777777" w:rsidTr="00CA742D">
        <w:trPr>
          <w:cantSplit/>
          <w:jc w:val="center"/>
        </w:trPr>
        <w:tc>
          <w:tcPr>
            <w:tcW w:w="2122" w:type="dxa"/>
            <w:tcBorders>
              <w:left w:val="single" w:sz="4" w:space="0" w:color="auto"/>
              <w:right w:val="single" w:sz="4" w:space="0" w:color="auto"/>
            </w:tcBorders>
          </w:tcPr>
          <w:p w14:paraId="7D47D631" w14:textId="2C8E9EEF" w:rsidR="004166CB" w:rsidRPr="004B3E3C" w:rsidRDefault="004166CB" w:rsidP="00CA742D">
            <w:pPr>
              <w:pStyle w:val="TAL"/>
              <w:rPr>
                <w:rFonts w:cs="Arial"/>
                <w:bCs/>
              </w:rPr>
            </w:pPr>
            <w:r w:rsidRPr="004B3E3C">
              <w:rPr>
                <w:rFonts w:cs="Arial"/>
                <w:bCs/>
              </w:rPr>
              <w:t>SMTC</w:t>
            </w:r>
            <w:r w:rsidR="00CA742D" w:rsidRPr="004B3E3C">
              <w:rPr>
                <w:rFonts w:cs="Arial"/>
                <w:bCs/>
              </w:rPr>
              <w:t xml:space="preserve"> </w:t>
            </w:r>
            <w:r w:rsidRPr="004B3E3C">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7F11DA5" w14:textId="5CAA8732" w:rsidR="004166CB" w:rsidRPr="004B3E3C" w:rsidRDefault="004166CB" w:rsidP="00CA742D">
            <w:pPr>
              <w:pStyle w:val="TAL"/>
              <w:rPr>
                <w:rFonts w:cs="Arial"/>
              </w:rPr>
            </w:pPr>
            <w:r w:rsidRPr="004B3E3C">
              <w:rPr>
                <w:rFonts w:cs="Arial"/>
              </w:rPr>
              <w:t>Config</w:t>
            </w:r>
            <w:r w:rsidR="00CA742D" w:rsidRPr="004B3E3C">
              <w:rPr>
                <w:rFonts w:eastAsia="Malgun Gothic"/>
                <w:szCs w:val="18"/>
              </w:rPr>
              <w:t xml:space="preserve"> </w:t>
            </w:r>
            <w:r w:rsidRPr="004B3E3C">
              <w:rPr>
                <w:rFonts w:cs="Arial"/>
              </w:rPr>
              <w:t>1,2</w:t>
            </w:r>
          </w:p>
        </w:tc>
        <w:tc>
          <w:tcPr>
            <w:tcW w:w="1134" w:type="dxa"/>
            <w:tcBorders>
              <w:left w:val="single" w:sz="4" w:space="0" w:color="auto"/>
              <w:right w:val="single" w:sz="4" w:space="0" w:color="auto"/>
            </w:tcBorders>
          </w:tcPr>
          <w:p w14:paraId="080B28EC"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F2DA161" w14:textId="5B76BC57" w:rsidR="004166CB" w:rsidRPr="004B3E3C" w:rsidRDefault="004166CB" w:rsidP="00CA742D">
            <w:pPr>
              <w:pStyle w:val="TAC"/>
              <w:rPr>
                <w:rFonts w:cs="Arial"/>
                <w:szCs w:val="16"/>
              </w:rPr>
            </w:pPr>
            <w:r w:rsidRPr="004B3E3C">
              <w:rPr>
                <w:rFonts w:cs="Arial"/>
                <w:szCs w:val="16"/>
              </w:rPr>
              <w:t>SMTC.1</w:t>
            </w:r>
            <w:r w:rsidR="00CA742D" w:rsidRPr="004B3E3C">
              <w:rPr>
                <w:rFonts w:cs="Arial"/>
                <w:szCs w:val="16"/>
              </w:rPr>
              <w:t xml:space="preserve"> </w:t>
            </w:r>
            <w:r w:rsidRPr="004B3E3C">
              <w:rPr>
                <w:rFonts w:cs="Arial"/>
                <w:szCs w:val="16"/>
              </w:rPr>
              <w:t>FR2</w:t>
            </w:r>
          </w:p>
        </w:tc>
      </w:tr>
      <w:tr w:rsidR="004166CB" w:rsidRPr="004B3E3C" w14:paraId="3354F0C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03CC5A" w14:textId="3FEC2FC1"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S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val="restart"/>
            <w:tcBorders>
              <w:top w:val="single" w:sz="4" w:space="0" w:color="auto"/>
              <w:left w:val="single" w:sz="4" w:space="0" w:color="auto"/>
              <w:right w:val="single" w:sz="4" w:space="0" w:color="auto"/>
            </w:tcBorders>
          </w:tcPr>
          <w:p w14:paraId="18C38FC2" w14:textId="77777777" w:rsidR="004166CB" w:rsidRPr="004B3E3C" w:rsidRDefault="004166CB" w:rsidP="00CA742D">
            <w:pPr>
              <w:pStyle w:val="TAC"/>
              <w:rPr>
                <w:rFonts w:cs="Arial"/>
              </w:rPr>
            </w:pPr>
            <w:r w:rsidRPr="004B3E3C">
              <w:rPr>
                <w:rFonts w:cs="Arial"/>
              </w:rPr>
              <w:t>dB</w:t>
            </w:r>
          </w:p>
        </w:tc>
        <w:tc>
          <w:tcPr>
            <w:tcW w:w="4536" w:type="dxa"/>
            <w:vMerge w:val="restart"/>
            <w:tcBorders>
              <w:top w:val="single" w:sz="4" w:space="0" w:color="auto"/>
              <w:left w:val="single" w:sz="4" w:space="0" w:color="auto"/>
              <w:right w:val="single" w:sz="4" w:space="0" w:color="auto"/>
            </w:tcBorders>
            <w:vAlign w:val="center"/>
          </w:tcPr>
          <w:p w14:paraId="216ED102" w14:textId="77777777" w:rsidR="004166CB" w:rsidRPr="004B3E3C" w:rsidRDefault="004166CB" w:rsidP="00CA742D">
            <w:pPr>
              <w:pStyle w:val="TAC"/>
              <w:rPr>
                <w:rFonts w:cs="v4.2.0"/>
              </w:rPr>
            </w:pPr>
            <w:r w:rsidRPr="004B3E3C">
              <w:rPr>
                <w:rFonts w:cs="v4.2.0"/>
              </w:rPr>
              <w:t>0</w:t>
            </w:r>
          </w:p>
        </w:tc>
      </w:tr>
      <w:tr w:rsidR="004166CB" w:rsidRPr="004B3E3C" w14:paraId="12C243D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CA6AF5A" w14:textId="0882E7B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01A20975"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40518759" w14:textId="77777777" w:rsidR="004166CB" w:rsidRPr="004B3E3C" w:rsidRDefault="004166CB" w:rsidP="00CA742D">
            <w:pPr>
              <w:pStyle w:val="TAC"/>
              <w:rPr>
                <w:rFonts w:cs="v4.2.0"/>
              </w:rPr>
            </w:pPr>
          </w:p>
        </w:tc>
      </w:tr>
      <w:tr w:rsidR="004166CB" w:rsidRPr="004B3E3C" w14:paraId="2BB2D78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1B2551E" w14:textId="195A551D"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B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717845F3"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2E206441" w14:textId="77777777" w:rsidR="004166CB" w:rsidRPr="004B3E3C" w:rsidRDefault="004166CB" w:rsidP="00CA742D">
            <w:pPr>
              <w:pStyle w:val="TAC"/>
              <w:rPr>
                <w:rFonts w:cs="v4.2.0"/>
              </w:rPr>
            </w:pPr>
          </w:p>
        </w:tc>
      </w:tr>
      <w:tr w:rsidR="004166CB" w:rsidRPr="004B3E3C" w14:paraId="6F826C3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702F538" w14:textId="344AB4C4"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p>
        </w:tc>
        <w:tc>
          <w:tcPr>
            <w:tcW w:w="1134" w:type="dxa"/>
            <w:vMerge/>
            <w:tcBorders>
              <w:left w:val="single" w:sz="4" w:space="0" w:color="auto"/>
              <w:right w:val="single" w:sz="4" w:space="0" w:color="auto"/>
            </w:tcBorders>
          </w:tcPr>
          <w:p w14:paraId="1786080A"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0BEF1EEF" w14:textId="77777777" w:rsidR="004166CB" w:rsidRPr="004B3E3C" w:rsidRDefault="004166CB" w:rsidP="00CA742D">
            <w:pPr>
              <w:pStyle w:val="TAC"/>
              <w:rPr>
                <w:rFonts w:cs="v4.2.0"/>
              </w:rPr>
            </w:pPr>
          </w:p>
        </w:tc>
      </w:tr>
      <w:tr w:rsidR="004166CB" w:rsidRPr="004B3E3C" w14:paraId="770AD20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7F9A47" w14:textId="4D0DE64C"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CCH</w:t>
            </w:r>
            <w:r w:rsidR="00CA742D" w:rsidRPr="004B3E3C">
              <w:rPr>
                <w:rFonts w:cs="Arial"/>
                <w:sz w:val="16"/>
                <w:szCs w:val="16"/>
                <w:lang w:eastAsia="ja-JP"/>
              </w:rPr>
              <w:t xml:space="preserve"> </w:t>
            </w:r>
            <w:r w:rsidRPr="004B3E3C">
              <w:rPr>
                <w:rFonts w:cs="Arial"/>
                <w:sz w:val="16"/>
                <w:szCs w:val="16"/>
                <w:lang w:eastAsia="ja-JP"/>
              </w:rPr>
              <w:t>DMRS</w:t>
            </w:r>
          </w:p>
        </w:tc>
        <w:tc>
          <w:tcPr>
            <w:tcW w:w="1134" w:type="dxa"/>
            <w:vMerge/>
            <w:tcBorders>
              <w:left w:val="single" w:sz="4" w:space="0" w:color="auto"/>
              <w:right w:val="single" w:sz="4" w:space="0" w:color="auto"/>
            </w:tcBorders>
          </w:tcPr>
          <w:p w14:paraId="2F4E9D7D"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75FC9C73" w14:textId="77777777" w:rsidR="004166CB" w:rsidRPr="004B3E3C" w:rsidRDefault="004166CB" w:rsidP="00CA742D">
            <w:pPr>
              <w:pStyle w:val="TAC"/>
              <w:rPr>
                <w:rFonts w:cs="v4.2.0"/>
              </w:rPr>
            </w:pPr>
          </w:p>
        </w:tc>
      </w:tr>
      <w:tr w:rsidR="004166CB" w:rsidRPr="004B3E3C" w14:paraId="173D1AAB"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5281FE5" w14:textId="63DB26F8"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1F5C8DCD"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3CB8C3D2" w14:textId="77777777" w:rsidR="004166CB" w:rsidRPr="004B3E3C" w:rsidRDefault="004166CB" w:rsidP="00CA742D">
            <w:pPr>
              <w:pStyle w:val="TAC"/>
              <w:rPr>
                <w:rFonts w:cs="v4.2.0"/>
              </w:rPr>
            </w:pPr>
          </w:p>
        </w:tc>
      </w:tr>
      <w:tr w:rsidR="004166CB" w:rsidRPr="004B3E3C" w14:paraId="022CCB8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E34E19F" w14:textId="4D5D6B35" w:rsidR="004166CB" w:rsidRPr="004B3E3C" w:rsidRDefault="004166CB" w:rsidP="00CA742D">
            <w:pPr>
              <w:pStyle w:val="TAL"/>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PDSCH</w:t>
            </w:r>
            <w:r w:rsidR="00CA742D" w:rsidRPr="004B3E3C">
              <w:rPr>
                <w:rFonts w:cs="Arial"/>
                <w:sz w:val="16"/>
                <w:szCs w:val="16"/>
                <w:lang w:eastAsia="ja-JP"/>
              </w:rPr>
              <w:t xml:space="preserve"> </w:t>
            </w:r>
          </w:p>
        </w:tc>
        <w:tc>
          <w:tcPr>
            <w:tcW w:w="1134" w:type="dxa"/>
            <w:vMerge/>
            <w:tcBorders>
              <w:left w:val="single" w:sz="4" w:space="0" w:color="auto"/>
              <w:right w:val="single" w:sz="4" w:space="0" w:color="auto"/>
            </w:tcBorders>
          </w:tcPr>
          <w:p w14:paraId="6DC05FE2"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082B5A1D" w14:textId="77777777" w:rsidR="004166CB" w:rsidRPr="004B3E3C" w:rsidRDefault="004166CB" w:rsidP="00CA742D">
            <w:pPr>
              <w:pStyle w:val="TAC"/>
              <w:rPr>
                <w:rFonts w:cs="v4.2.0"/>
              </w:rPr>
            </w:pPr>
          </w:p>
        </w:tc>
      </w:tr>
      <w:tr w:rsidR="004166CB" w:rsidRPr="004B3E3C" w14:paraId="1DB82EE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87B37D" w14:textId="5C69E6C0"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SSS(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right w:val="single" w:sz="4" w:space="0" w:color="auto"/>
            </w:tcBorders>
          </w:tcPr>
          <w:p w14:paraId="6FFD688C" w14:textId="77777777" w:rsidR="004166CB" w:rsidRPr="004B3E3C" w:rsidRDefault="004166CB" w:rsidP="00CA742D">
            <w:pPr>
              <w:pStyle w:val="TAC"/>
              <w:rPr>
                <w:rFonts w:cs="Arial"/>
              </w:rPr>
            </w:pPr>
          </w:p>
        </w:tc>
        <w:tc>
          <w:tcPr>
            <w:tcW w:w="4536" w:type="dxa"/>
            <w:vMerge/>
            <w:tcBorders>
              <w:left w:val="single" w:sz="4" w:space="0" w:color="auto"/>
              <w:right w:val="single" w:sz="4" w:space="0" w:color="auto"/>
            </w:tcBorders>
          </w:tcPr>
          <w:p w14:paraId="67A0C526" w14:textId="77777777" w:rsidR="004166CB" w:rsidRPr="004B3E3C" w:rsidRDefault="004166CB" w:rsidP="00CA742D">
            <w:pPr>
              <w:pStyle w:val="TAC"/>
              <w:rPr>
                <w:rFonts w:cs="v4.2.0"/>
              </w:rPr>
            </w:pPr>
          </w:p>
        </w:tc>
      </w:tr>
      <w:tr w:rsidR="004166CB" w:rsidRPr="004B3E3C" w14:paraId="27975A7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ED180F" w14:textId="18FBAAFD" w:rsidR="004166CB" w:rsidRPr="004B3E3C" w:rsidRDefault="004166CB" w:rsidP="00CA742D">
            <w:pPr>
              <w:pStyle w:val="TAC"/>
              <w:jc w:val="left"/>
              <w:rPr>
                <w:rFonts w:cs="Arial"/>
              </w:rPr>
            </w:pPr>
            <w:r w:rsidRPr="004B3E3C">
              <w:rPr>
                <w:rFonts w:cs="Arial"/>
                <w:sz w:val="16"/>
                <w:szCs w:val="16"/>
                <w:lang w:eastAsia="ja-JP"/>
              </w:rPr>
              <w:t>EPRE</w:t>
            </w:r>
            <w:r w:rsidR="00CA742D" w:rsidRPr="004B3E3C">
              <w:rPr>
                <w:rFonts w:cs="Arial"/>
                <w:sz w:val="16"/>
                <w:szCs w:val="16"/>
                <w:lang w:eastAsia="ja-JP"/>
              </w:rPr>
              <w:t xml:space="preserve"> </w:t>
            </w:r>
            <w:r w:rsidRPr="004B3E3C">
              <w:rPr>
                <w:rFonts w:cs="Arial"/>
                <w:sz w:val="16"/>
                <w:szCs w:val="16"/>
                <w:lang w:eastAsia="ja-JP"/>
              </w:rPr>
              <w:t>ratio</w:t>
            </w:r>
            <w:r w:rsidR="00CA742D" w:rsidRPr="004B3E3C">
              <w:rPr>
                <w:rFonts w:cs="Arial"/>
                <w:sz w:val="16"/>
                <w:szCs w:val="16"/>
                <w:lang w:eastAsia="ja-JP"/>
              </w:rPr>
              <w:t xml:space="preserve"> </w:t>
            </w:r>
            <w:r w:rsidRPr="004B3E3C">
              <w:rPr>
                <w:rFonts w:cs="Arial"/>
                <w:sz w:val="16"/>
                <w:szCs w:val="16"/>
                <w:lang w:eastAsia="ja-JP"/>
              </w:rPr>
              <w:t>of</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to</w:t>
            </w:r>
            <w:r w:rsidR="00CA742D" w:rsidRPr="004B3E3C">
              <w:rPr>
                <w:rFonts w:cs="Arial"/>
                <w:sz w:val="16"/>
                <w:szCs w:val="16"/>
                <w:lang w:eastAsia="ja-JP"/>
              </w:rPr>
              <w:t xml:space="preserve"> </w:t>
            </w:r>
            <w:r w:rsidRPr="004B3E3C">
              <w:rPr>
                <w:rFonts w:cs="Arial"/>
                <w:sz w:val="16"/>
                <w:szCs w:val="16"/>
                <w:lang w:eastAsia="ja-JP"/>
              </w:rPr>
              <w:t>OCNG</w:t>
            </w:r>
            <w:r w:rsidR="00CA742D" w:rsidRPr="004B3E3C">
              <w:rPr>
                <w:rFonts w:cs="Arial"/>
                <w:sz w:val="16"/>
                <w:szCs w:val="16"/>
                <w:lang w:eastAsia="ja-JP"/>
              </w:rPr>
              <w:t xml:space="preserve"> </w:t>
            </w:r>
            <w:r w:rsidRPr="004B3E3C">
              <w:rPr>
                <w:rFonts w:cs="Arial"/>
                <w:sz w:val="16"/>
                <w:szCs w:val="16"/>
                <w:lang w:eastAsia="ja-JP"/>
              </w:rPr>
              <w:t>DMRS</w:t>
            </w:r>
            <w:r w:rsidR="00CA742D" w:rsidRPr="004B3E3C">
              <w:rPr>
                <w:rFonts w:cs="Arial"/>
                <w:sz w:val="16"/>
                <w:szCs w:val="16"/>
                <w:lang w:eastAsia="ja-JP"/>
              </w:rPr>
              <w:t xml:space="preserve"> </w:t>
            </w:r>
            <w:r w:rsidRPr="004B3E3C">
              <w:rPr>
                <w:rFonts w:cs="Arial"/>
                <w:sz w:val="16"/>
                <w:szCs w:val="16"/>
                <w:lang w:eastAsia="ja-JP"/>
              </w:rPr>
              <w:t>(Note</w:t>
            </w:r>
            <w:r w:rsidR="00CA742D" w:rsidRPr="004B3E3C">
              <w:rPr>
                <w:rFonts w:cs="Arial"/>
                <w:sz w:val="16"/>
                <w:szCs w:val="16"/>
                <w:lang w:eastAsia="ja-JP"/>
              </w:rPr>
              <w:t xml:space="preserve"> </w:t>
            </w:r>
            <w:r w:rsidRPr="004B3E3C">
              <w:rPr>
                <w:rFonts w:cs="Arial"/>
                <w:sz w:val="16"/>
                <w:szCs w:val="16"/>
                <w:lang w:eastAsia="ja-JP"/>
              </w:rPr>
              <w:t>1)</w:t>
            </w:r>
          </w:p>
        </w:tc>
        <w:tc>
          <w:tcPr>
            <w:tcW w:w="1134" w:type="dxa"/>
            <w:vMerge/>
            <w:tcBorders>
              <w:left w:val="single" w:sz="4" w:space="0" w:color="auto"/>
              <w:bottom w:val="single" w:sz="4" w:space="0" w:color="auto"/>
              <w:right w:val="single" w:sz="4" w:space="0" w:color="auto"/>
            </w:tcBorders>
          </w:tcPr>
          <w:p w14:paraId="4BC0C8BF" w14:textId="77777777" w:rsidR="004166CB" w:rsidRPr="004B3E3C" w:rsidRDefault="004166CB" w:rsidP="00CA742D">
            <w:pPr>
              <w:pStyle w:val="TAC"/>
              <w:rPr>
                <w:rFonts w:cs="Arial"/>
              </w:rPr>
            </w:pPr>
          </w:p>
        </w:tc>
        <w:tc>
          <w:tcPr>
            <w:tcW w:w="4536" w:type="dxa"/>
            <w:vMerge/>
            <w:tcBorders>
              <w:left w:val="single" w:sz="4" w:space="0" w:color="auto"/>
              <w:bottom w:val="single" w:sz="4" w:space="0" w:color="auto"/>
              <w:right w:val="single" w:sz="4" w:space="0" w:color="auto"/>
            </w:tcBorders>
          </w:tcPr>
          <w:p w14:paraId="3DE2244C" w14:textId="77777777" w:rsidR="004166CB" w:rsidRPr="004B3E3C" w:rsidRDefault="004166CB" w:rsidP="00CA742D">
            <w:pPr>
              <w:pStyle w:val="TAC"/>
              <w:rPr>
                <w:rFonts w:cs="Arial"/>
                <w:szCs w:val="16"/>
                <w:lang w:eastAsia="ja-JP"/>
              </w:rPr>
            </w:pPr>
          </w:p>
        </w:tc>
      </w:tr>
      <w:tr w:rsidR="004166CB" w:rsidRPr="004B3E3C" w14:paraId="1FEAE6B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756AED" w14:textId="77777777" w:rsidR="004166CB" w:rsidRPr="004B3E3C" w:rsidRDefault="004166CB" w:rsidP="00CA742D">
            <w:pPr>
              <w:pStyle w:val="TAC"/>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57940A0C" w14:textId="77777777" w:rsidR="004166CB" w:rsidRPr="004B3E3C" w:rsidRDefault="004166CB" w:rsidP="00CA742D">
            <w:pPr>
              <w:pStyle w:val="TAC"/>
              <w:rPr>
                <w:rFonts w:cs="Arial"/>
              </w:rPr>
            </w:pPr>
            <w:r w:rsidRPr="004B3E3C">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65524340" w14:textId="77777777" w:rsidR="004166CB" w:rsidRPr="004B3E3C" w:rsidRDefault="004166CB" w:rsidP="00CA742D">
            <w:pPr>
              <w:pStyle w:val="TAC"/>
              <w:rPr>
                <w:rFonts w:cs="v4.2.0"/>
              </w:rPr>
            </w:pPr>
            <w:r w:rsidRPr="004B3E3C">
              <w:rPr>
                <w:rFonts w:cs="Arial"/>
              </w:rPr>
              <w:t>TBD</w:t>
            </w:r>
          </w:p>
        </w:tc>
      </w:tr>
      <w:tr w:rsidR="004166CB" w:rsidRPr="004B3E3C" w14:paraId="72DB0064"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A29723" w14:textId="6CAA0CDD" w:rsidR="004166CB" w:rsidRPr="004B3E3C" w:rsidRDefault="004166CB" w:rsidP="00CA742D">
            <w:pPr>
              <w:pStyle w:val="TAC"/>
              <w:jc w:val="left"/>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258CCF37" w14:textId="77777777" w:rsidR="004166CB" w:rsidRPr="004B3E3C" w:rsidRDefault="004166CB" w:rsidP="00CA742D">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5F63EFC" w14:textId="77777777" w:rsidR="004166CB" w:rsidRPr="004B3E3C" w:rsidRDefault="004166CB" w:rsidP="00CA742D">
            <w:pPr>
              <w:pStyle w:val="TAC"/>
              <w:rPr>
                <w:rFonts w:cs="v4.2.0"/>
              </w:rPr>
            </w:pPr>
            <w:r w:rsidRPr="004B3E3C">
              <w:rPr>
                <w:rFonts w:cs="v4.2.0"/>
              </w:rPr>
              <w:t>AWGN</w:t>
            </w:r>
          </w:p>
        </w:tc>
      </w:tr>
      <w:tr w:rsidR="004166CB" w:rsidRPr="004B3E3C" w14:paraId="4D36903E"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6AAFB08" w14:textId="713CDAA2" w:rsidR="004166CB" w:rsidRPr="004B3E3C" w:rsidRDefault="004166CB" w:rsidP="00CA742D">
            <w:pPr>
              <w:pStyle w:val="TAL"/>
              <w:rPr>
                <w:rFonts w:cs="Arial"/>
                <w:bCs/>
              </w:rPr>
            </w:pPr>
            <w:r w:rsidRPr="004B3E3C">
              <w:rPr>
                <w:rFonts w:cs="Arial"/>
                <w:szCs w:val="16"/>
              </w:rPr>
              <w:t>Time</w:t>
            </w:r>
            <w:r w:rsidR="00CA742D" w:rsidRPr="004B3E3C">
              <w:rPr>
                <w:rFonts w:cs="Arial"/>
                <w:szCs w:val="16"/>
              </w:rPr>
              <w:t xml:space="preserve"> </w:t>
            </w:r>
            <w:r w:rsidRPr="004B3E3C">
              <w:rPr>
                <w:rFonts w:cs="Arial"/>
                <w:szCs w:val="16"/>
              </w:rPr>
              <w:t>offset</w:t>
            </w:r>
            <w:r w:rsidR="00CA742D" w:rsidRPr="004B3E3C">
              <w:rPr>
                <w:rFonts w:cs="Arial"/>
                <w:szCs w:val="16"/>
              </w:rPr>
              <w:t xml:space="preserve"> </w:t>
            </w:r>
            <w:r w:rsidRPr="004B3E3C">
              <w:rPr>
                <w:rFonts w:cs="Arial"/>
                <w:szCs w:val="16"/>
              </w:rPr>
              <w:t>to</w:t>
            </w:r>
            <w:r w:rsidR="00CA742D" w:rsidRPr="004B3E3C">
              <w:rPr>
                <w:rFonts w:cs="Arial"/>
                <w:szCs w:val="16"/>
              </w:rPr>
              <w:t xml:space="preserve"> </w:t>
            </w:r>
            <w:r w:rsidRPr="004B3E3C">
              <w:rPr>
                <w:rFonts w:cs="Arial"/>
                <w:szCs w:val="16"/>
              </w:rPr>
              <w:t>cell1</w:t>
            </w:r>
            <w:r w:rsidR="00CA742D" w:rsidRPr="004B3E3C">
              <w:rPr>
                <w:rFonts w:cs="Arial"/>
                <w:szCs w:val="16"/>
              </w:rPr>
              <w:t xml:space="preserve"> </w:t>
            </w:r>
            <w:r w:rsidRPr="004B3E3C">
              <w:rPr>
                <w:rFonts w:cs="Arial"/>
                <w:szCs w:val="16"/>
                <w:vertAlign w:val="superscript"/>
              </w:rPr>
              <w:t>Note</w:t>
            </w:r>
            <w:r w:rsidR="00CA742D" w:rsidRPr="004B3E3C">
              <w:rPr>
                <w:rFonts w:cs="Arial"/>
                <w:szCs w:val="16"/>
                <w:vertAlign w:val="superscript"/>
              </w:rPr>
              <w:t xml:space="preserve"> </w:t>
            </w:r>
            <w:r w:rsidRPr="004B3E3C">
              <w:rPr>
                <w:rFonts w:cs="Arial"/>
                <w:szCs w:val="16"/>
                <w:vertAlign w:val="superscript"/>
              </w:rPr>
              <w:t>2</w:t>
            </w:r>
          </w:p>
        </w:tc>
        <w:tc>
          <w:tcPr>
            <w:tcW w:w="1134" w:type="dxa"/>
            <w:tcBorders>
              <w:top w:val="single" w:sz="4" w:space="0" w:color="auto"/>
              <w:left w:val="single" w:sz="4" w:space="0" w:color="auto"/>
              <w:bottom w:val="single" w:sz="4" w:space="0" w:color="auto"/>
              <w:right w:val="single" w:sz="4" w:space="0" w:color="auto"/>
            </w:tcBorders>
          </w:tcPr>
          <w:p w14:paraId="786D41BD" w14:textId="74F53E63" w:rsidR="004166CB" w:rsidRPr="004B3E3C" w:rsidRDefault="00752658" w:rsidP="00CA742D">
            <w:pPr>
              <w:pStyle w:val="TAC"/>
              <w:rPr>
                <w:rFonts w:cs="Arial"/>
              </w:rPr>
            </w:pPr>
            <w:r w:rsidRPr="004B3E3C">
              <w:rPr>
                <w:rFonts w:cs="Arial"/>
                <w:bCs/>
                <w:szCs w:val="16"/>
              </w:rPr>
              <w:sym w:font="Symbol" w:char="F06D"/>
            </w:r>
            <w:r w:rsidRPr="004B3E3C">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127FD5B7" w14:textId="7F675186" w:rsidR="004166CB" w:rsidRPr="004B3E3C" w:rsidRDefault="00752658" w:rsidP="00CA742D">
            <w:pPr>
              <w:pStyle w:val="TAC"/>
              <w:rPr>
                <w:rFonts w:cs="Arial"/>
              </w:rPr>
            </w:pPr>
            <w:r w:rsidRPr="004B3E3C">
              <w:rPr>
                <w:rFonts w:cs="Arial"/>
              </w:rPr>
              <w:t>62.5</w:t>
            </w:r>
          </w:p>
        </w:tc>
      </w:tr>
      <w:tr w:rsidR="004166CB" w:rsidRPr="004B3E3C" w14:paraId="53BC11C0" w14:textId="77777777" w:rsidTr="00CA742D">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41486E4B" w14:textId="528BD96A" w:rsidR="004166CB" w:rsidRPr="004B3E3C" w:rsidRDefault="00CA742D" w:rsidP="00F72DBE">
            <w:pPr>
              <w:pStyle w:val="TAN"/>
              <w:rPr>
                <w:szCs w:val="18"/>
              </w:rPr>
            </w:pPr>
            <w:r w:rsidRPr="004B3E3C">
              <w:rPr>
                <w:szCs w:val="18"/>
              </w:rPr>
              <w:t>NOTE 1:</w:t>
            </w:r>
            <w:r w:rsidRPr="004B3E3C">
              <w:rPr>
                <w:szCs w:val="18"/>
              </w:rPr>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both</w:t>
            </w:r>
            <w:r w:rsidRPr="004B3E3C">
              <w:t xml:space="preserve"> </w:t>
            </w:r>
            <w:r w:rsidR="004166CB" w:rsidRPr="004B3E3C">
              <w:t>cells</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12BC0FEF" w14:textId="04EBF52D" w:rsidR="004166CB" w:rsidRPr="004B3E3C" w:rsidRDefault="00CA742D" w:rsidP="00F72DBE">
            <w:pPr>
              <w:pStyle w:val="TAN"/>
              <w:rPr>
                <w:rFonts w:cs="v4.2.0"/>
              </w:rPr>
            </w:pPr>
            <w:r w:rsidRPr="004B3E3C">
              <w:rPr>
                <w:szCs w:val="18"/>
              </w:rPr>
              <w:t>NOTE 2:</w:t>
            </w:r>
            <w:r w:rsidRPr="004B3E3C">
              <w:rPr>
                <w:szCs w:val="18"/>
              </w:rPr>
              <w:tab/>
            </w:r>
            <w:r w:rsidR="004166CB" w:rsidRPr="004B3E3C">
              <w:t>Receive</w:t>
            </w:r>
            <w:r w:rsidRPr="004B3E3C">
              <w:t xml:space="preserve"> </w:t>
            </w:r>
            <w:r w:rsidR="004166CB" w:rsidRPr="004B3E3C">
              <w:t>time</w:t>
            </w:r>
            <w:r w:rsidRPr="004B3E3C">
              <w:t xml:space="preserve"> </w:t>
            </w:r>
            <w:r w:rsidR="004166CB" w:rsidRPr="004B3E3C">
              <w:t>difference</w:t>
            </w:r>
            <w:r w:rsidRPr="004B3E3C">
              <w:t xml:space="preserve"> </w:t>
            </w:r>
            <w:r w:rsidR="004166CB" w:rsidRPr="004B3E3C">
              <w:t>of</w:t>
            </w:r>
            <w:r w:rsidRPr="004B3E3C">
              <w:t xml:space="preserve"> </w:t>
            </w:r>
            <w:r w:rsidR="004166CB" w:rsidRPr="004B3E3C">
              <w:t>signals</w:t>
            </w:r>
            <w:r w:rsidRPr="004B3E3C">
              <w:t xml:space="preserve"> </w:t>
            </w:r>
            <w:r w:rsidR="004166CB" w:rsidRPr="004B3E3C">
              <w:t>received</w:t>
            </w:r>
            <w:r w:rsidRPr="004B3E3C">
              <w:t xml:space="preserve"> </w:t>
            </w:r>
            <w:r w:rsidR="004166CB" w:rsidRPr="004B3E3C">
              <w:rPr>
                <w:rFonts w:cs="v4.2.0"/>
              </w:rPr>
              <w:t>between</w:t>
            </w:r>
            <w:r w:rsidRPr="004B3E3C">
              <w:rPr>
                <w:rFonts w:cs="v4.2.0"/>
              </w:rPr>
              <w:t xml:space="preserve"> </w:t>
            </w:r>
            <w:r w:rsidR="004166CB" w:rsidRPr="004B3E3C">
              <w:rPr>
                <w:rFonts w:cs="v4.2.0"/>
              </w:rPr>
              <w:t>subframe</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E-UTRA</w:t>
            </w:r>
            <w:r w:rsidRPr="004B3E3C">
              <w:rPr>
                <w:rFonts w:cs="v4.2.0"/>
              </w:rPr>
              <w:t xml:space="preserve"> </w:t>
            </w:r>
            <w:r w:rsidR="004166CB" w:rsidRPr="004B3E3C">
              <w:rPr>
                <w:rFonts w:cs="v4.2.0"/>
              </w:rPr>
              <w:t>PCell</w:t>
            </w:r>
            <w:r w:rsidRPr="004B3E3C">
              <w:rPr>
                <w:rFonts w:cs="v4.2.0"/>
              </w:rPr>
              <w:t xml:space="preserve"> </w:t>
            </w:r>
            <w:r w:rsidR="004166CB" w:rsidRPr="004B3E3C">
              <w:rPr>
                <w:rFonts w:cs="v4.2.0"/>
              </w:rPr>
              <w:t>and</w:t>
            </w:r>
            <w:r w:rsidRPr="004B3E3C">
              <w:rPr>
                <w:rFonts w:cs="v4.2.0"/>
              </w:rPr>
              <w:t xml:space="preserve"> </w:t>
            </w:r>
            <w:r w:rsidR="004166CB" w:rsidRPr="004B3E3C">
              <w:rPr>
                <w:rFonts w:cs="v4.2.0"/>
              </w:rPr>
              <w:t>slot</w:t>
            </w:r>
            <w:r w:rsidRPr="004B3E3C">
              <w:rPr>
                <w:rFonts w:cs="v4.2.0"/>
              </w:rPr>
              <w:t xml:space="preserve"> </w:t>
            </w:r>
            <w:r w:rsidR="004166CB" w:rsidRPr="004B3E3C">
              <w:rPr>
                <w:rFonts w:cs="v4.2.0"/>
              </w:rPr>
              <w:t>timing</w:t>
            </w:r>
            <w:r w:rsidRPr="004B3E3C">
              <w:rPr>
                <w:rFonts w:cs="v4.2.0"/>
              </w:rPr>
              <w:t xml:space="preserve"> </w:t>
            </w:r>
            <w:r w:rsidR="004166CB" w:rsidRPr="004B3E3C">
              <w:rPr>
                <w:rFonts w:cs="v4.2.0"/>
              </w:rPr>
              <w:t>boundary</w:t>
            </w:r>
            <w:r w:rsidRPr="004B3E3C">
              <w:rPr>
                <w:rFonts w:cs="v4.2.0"/>
              </w:rPr>
              <w:t xml:space="preserve"> </w:t>
            </w:r>
            <w:r w:rsidR="004166CB" w:rsidRPr="004B3E3C">
              <w:rPr>
                <w:rFonts w:cs="v4.2.0"/>
              </w:rPr>
              <w:t>of</w:t>
            </w:r>
            <w:r w:rsidRPr="004B3E3C">
              <w:rPr>
                <w:rFonts w:cs="v4.2.0"/>
              </w:rPr>
              <w:t xml:space="preserve"> </w:t>
            </w:r>
            <w:r w:rsidR="004166CB" w:rsidRPr="004B3E3C">
              <w:rPr>
                <w:rFonts w:cs="v4.2.0"/>
              </w:rPr>
              <w:t>PSCell</w:t>
            </w:r>
            <w:r w:rsidRPr="004B3E3C">
              <w:t xml:space="preserve"> </w:t>
            </w:r>
            <w:r w:rsidR="004166CB" w:rsidRPr="004B3E3C">
              <w:t>including</w:t>
            </w:r>
            <w:r w:rsidRPr="004B3E3C">
              <w:t xml:space="preserve"> </w:t>
            </w:r>
            <w:r w:rsidR="004166CB" w:rsidRPr="004B3E3C">
              <w:t>time</w:t>
            </w:r>
            <w:r w:rsidRPr="004B3E3C">
              <w:t xml:space="preserve"> </w:t>
            </w:r>
            <w:r w:rsidR="004166CB" w:rsidRPr="004B3E3C">
              <w:t>alignment</w:t>
            </w:r>
            <w:r w:rsidRPr="004B3E3C">
              <w:t xml:space="preserve"> </w:t>
            </w:r>
            <w:r w:rsidR="004166CB" w:rsidRPr="004B3E3C">
              <w:t>error</w:t>
            </w:r>
            <w:r w:rsidRPr="004B3E3C">
              <w:t xml:space="preserve"> </w:t>
            </w:r>
            <w:r w:rsidR="004166CB" w:rsidRPr="004B3E3C">
              <w:t>between</w:t>
            </w:r>
            <w:r w:rsidRPr="004B3E3C">
              <w:t xml:space="preserve"> </w:t>
            </w:r>
            <w:r w:rsidR="004166CB" w:rsidRPr="004B3E3C">
              <w:t>the</w:t>
            </w:r>
            <w:r w:rsidRPr="004B3E3C">
              <w:t xml:space="preserve"> </w:t>
            </w:r>
            <w:r w:rsidR="004166CB" w:rsidRPr="004B3E3C">
              <w:t>two</w:t>
            </w:r>
            <w:r w:rsidRPr="004B3E3C">
              <w:t xml:space="preserve"> </w:t>
            </w:r>
            <w:r w:rsidR="004166CB" w:rsidRPr="004B3E3C">
              <w:t>cells</w:t>
            </w:r>
          </w:p>
        </w:tc>
      </w:tr>
    </w:tbl>
    <w:p w14:paraId="7101C8FD" w14:textId="77777777" w:rsidR="004166CB" w:rsidRPr="004B3E3C" w:rsidRDefault="004166CB" w:rsidP="004166CB"/>
    <w:p w14:paraId="6C8894BC" w14:textId="77777777" w:rsidR="004166CB" w:rsidRPr="004B3E3C" w:rsidRDefault="004166CB" w:rsidP="004166CB">
      <w:pPr>
        <w:pStyle w:val="TH"/>
      </w:pPr>
      <w:r w:rsidRPr="004B3E3C">
        <w:t>Table 5.5.2.6.5-2: NR cell specific OTA related test parameters for EN-DC FR2 interruptions during measurements on deactivated E-UTRAN SCC in asynchronous EN-DC</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4"/>
        <w:gridCol w:w="2733"/>
        <w:gridCol w:w="1915"/>
        <w:gridCol w:w="2503"/>
      </w:tblGrid>
      <w:tr w:rsidR="004166CB" w:rsidRPr="004B3E3C" w14:paraId="1599BF96"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4EBECFD4" w14:textId="77777777" w:rsidR="004166CB" w:rsidRPr="004B3E3C" w:rsidRDefault="004166CB" w:rsidP="00CA742D">
            <w:pPr>
              <w:pStyle w:val="TAH"/>
              <w:rPr>
                <w:rFonts w:cs="Arial"/>
              </w:rPr>
            </w:pPr>
            <w:r w:rsidRPr="004B3E3C">
              <w:rPr>
                <w:rFonts w:cs="Arial"/>
              </w:rPr>
              <w:t>Parameter</w:t>
            </w:r>
          </w:p>
        </w:tc>
        <w:tc>
          <w:tcPr>
            <w:tcW w:w="1915" w:type="dxa"/>
            <w:tcBorders>
              <w:top w:val="single" w:sz="4" w:space="0" w:color="auto"/>
              <w:left w:val="single" w:sz="4" w:space="0" w:color="auto"/>
              <w:bottom w:val="single" w:sz="4" w:space="0" w:color="auto"/>
              <w:right w:val="single" w:sz="4" w:space="0" w:color="auto"/>
            </w:tcBorders>
            <w:vAlign w:val="center"/>
            <w:hideMark/>
          </w:tcPr>
          <w:p w14:paraId="0937E8A3" w14:textId="77777777" w:rsidR="004166CB" w:rsidRPr="004B3E3C" w:rsidRDefault="004166CB" w:rsidP="00CA742D">
            <w:pPr>
              <w:pStyle w:val="TAH"/>
              <w:rPr>
                <w:rFonts w:cs="Arial"/>
              </w:rPr>
            </w:pPr>
            <w:r w:rsidRPr="004B3E3C">
              <w:rPr>
                <w:rFonts w:cs="Arial"/>
              </w:rPr>
              <w:t>Unit</w:t>
            </w:r>
          </w:p>
        </w:tc>
        <w:tc>
          <w:tcPr>
            <w:tcW w:w="2503" w:type="dxa"/>
            <w:tcBorders>
              <w:top w:val="single" w:sz="4" w:space="0" w:color="auto"/>
              <w:left w:val="single" w:sz="4" w:space="0" w:color="auto"/>
              <w:bottom w:val="single" w:sz="4" w:space="0" w:color="auto"/>
              <w:right w:val="single" w:sz="4" w:space="0" w:color="auto"/>
            </w:tcBorders>
            <w:vAlign w:val="center"/>
            <w:hideMark/>
          </w:tcPr>
          <w:p w14:paraId="40E468EA" w14:textId="53DBB389" w:rsidR="004166CB" w:rsidRPr="004B3E3C" w:rsidRDefault="004166CB" w:rsidP="00CA742D">
            <w:pPr>
              <w:pStyle w:val="TAH"/>
              <w:rPr>
                <w:rFonts w:cs="Arial"/>
              </w:rPr>
            </w:pPr>
            <w:r w:rsidRPr="004B3E3C">
              <w:rPr>
                <w:rFonts w:cs="Arial"/>
              </w:rPr>
              <w:t>Cell</w:t>
            </w:r>
            <w:r w:rsidR="00CA742D" w:rsidRPr="004B3E3C">
              <w:rPr>
                <w:rFonts w:cs="Arial"/>
              </w:rPr>
              <w:t xml:space="preserve"> </w:t>
            </w:r>
            <w:r w:rsidRPr="004B3E3C">
              <w:rPr>
                <w:rFonts w:cs="Arial"/>
              </w:rPr>
              <w:t>2</w:t>
            </w:r>
          </w:p>
        </w:tc>
      </w:tr>
      <w:tr w:rsidR="004166CB" w:rsidRPr="004B3E3C" w14:paraId="2033A597"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4657AA85" w14:textId="51BB486D" w:rsidR="004166CB" w:rsidRPr="004B3E3C" w:rsidRDefault="004166CB" w:rsidP="00CA742D">
            <w:pPr>
              <w:pStyle w:val="TAL"/>
              <w:rPr>
                <w:rFonts w:eastAsia="Calibri"/>
                <w:b/>
                <w:szCs w:val="22"/>
              </w:rPr>
            </w:pPr>
            <w:r w:rsidRPr="004B3E3C">
              <w:t>UE</w:t>
            </w:r>
            <w:r w:rsidR="00CA742D" w:rsidRPr="004B3E3C">
              <w:t xml:space="preserve"> </w:t>
            </w:r>
            <w:r w:rsidRPr="004B3E3C">
              <w:t>orientation</w:t>
            </w:r>
            <w:r w:rsidR="00CA742D" w:rsidRPr="004B3E3C">
              <w:t xml:space="preserve"> </w:t>
            </w:r>
            <w:r w:rsidRPr="004B3E3C">
              <w:t>around</w:t>
            </w:r>
            <w:r w:rsidR="00CA742D" w:rsidRPr="004B3E3C">
              <w:t xml:space="preserve"> </w:t>
            </w:r>
            <w:r w:rsidRPr="004B3E3C">
              <w:t>TBD</w:t>
            </w:r>
            <w:r w:rsidR="00CA742D" w:rsidRPr="004B3E3C">
              <w:t xml:space="preserve"> </w:t>
            </w:r>
            <w:r w:rsidRPr="004B3E3C">
              <w:t>axis</w:t>
            </w:r>
            <w:r w:rsidR="00CA742D" w:rsidRPr="004B3E3C">
              <w:t xml:space="preserve"> </w:t>
            </w:r>
            <w:r w:rsidRPr="004B3E3C">
              <w:t>and</w:t>
            </w:r>
            <w:r w:rsidR="00CA742D" w:rsidRPr="004B3E3C">
              <w:t xml:space="preserve"> </w:t>
            </w:r>
            <w:r w:rsidRPr="004B3E3C">
              <w:t>TBD</w:t>
            </w:r>
            <w:r w:rsidR="00CA742D" w:rsidRPr="004B3E3C">
              <w:t xml:space="preserve"> </w:t>
            </w:r>
            <w:r w:rsidRPr="004B3E3C">
              <w:t>axis</w:t>
            </w:r>
          </w:p>
        </w:tc>
        <w:tc>
          <w:tcPr>
            <w:tcW w:w="1915" w:type="dxa"/>
            <w:tcBorders>
              <w:top w:val="single" w:sz="4" w:space="0" w:color="auto"/>
              <w:left w:val="single" w:sz="4" w:space="0" w:color="auto"/>
              <w:bottom w:val="single" w:sz="4" w:space="0" w:color="auto"/>
              <w:right w:val="single" w:sz="4" w:space="0" w:color="auto"/>
            </w:tcBorders>
            <w:vAlign w:val="center"/>
          </w:tcPr>
          <w:p w14:paraId="2C357FAB" w14:textId="77777777" w:rsidR="004166CB" w:rsidRPr="004B3E3C" w:rsidRDefault="004166CB" w:rsidP="00CA742D">
            <w:pPr>
              <w:spacing w:after="0"/>
              <w:rPr>
                <w:rFonts w:ascii="Arial" w:eastAsia="Calibri" w:hAnsi="Arial" w:cs="Arial"/>
                <w:b/>
                <w:sz w:val="18"/>
                <w:szCs w:val="22"/>
              </w:rPr>
            </w:pPr>
          </w:p>
        </w:tc>
        <w:tc>
          <w:tcPr>
            <w:tcW w:w="2503" w:type="dxa"/>
            <w:tcBorders>
              <w:top w:val="single" w:sz="4" w:space="0" w:color="auto"/>
              <w:left w:val="single" w:sz="4" w:space="0" w:color="auto"/>
              <w:bottom w:val="single" w:sz="4" w:space="0" w:color="auto"/>
              <w:right w:val="single" w:sz="4" w:space="0" w:color="auto"/>
            </w:tcBorders>
            <w:vAlign w:val="center"/>
          </w:tcPr>
          <w:p w14:paraId="1B6F8450" w14:textId="709D841A" w:rsidR="004166CB" w:rsidRPr="004B3E3C" w:rsidRDefault="004166CB" w:rsidP="00CA742D">
            <w:pPr>
              <w:pStyle w:val="TAC"/>
              <w:rPr>
                <w:rFonts w:cs="Arial"/>
              </w:rPr>
            </w:pPr>
            <w:r w:rsidRPr="004B3E3C">
              <w:rPr>
                <w:rFonts w:cs="Arial"/>
              </w:rPr>
              <w:t>TBD</w:t>
            </w:r>
            <w:r w:rsidR="00CA742D" w:rsidRPr="004B3E3C">
              <w:rPr>
                <w:rFonts w:cs="Arial"/>
              </w:rPr>
              <w:t xml:space="preserve"> </w:t>
            </w:r>
          </w:p>
        </w:tc>
      </w:tr>
      <w:tr w:rsidR="004166CB" w:rsidRPr="004B3E3C" w14:paraId="54BFD066"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tcPr>
          <w:p w14:paraId="786451FE" w14:textId="6396517F" w:rsidR="004166CB" w:rsidRPr="004B3E3C" w:rsidRDefault="004166CB" w:rsidP="00CA742D">
            <w:pPr>
              <w:pStyle w:val="TAL"/>
            </w:pPr>
            <w:r w:rsidRPr="004B3E3C">
              <w:t>Relative</w:t>
            </w:r>
            <w:r w:rsidR="00CA742D" w:rsidRPr="004B3E3C">
              <w:t xml:space="preserve"> </w:t>
            </w:r>
            <w:r w:rsidRPr="004B3E3C">
              <w:t>difference</w:t>
            </w:r>
            <w:r w:rsidR="00CA742D" w:rsidRPr="004B3E3C">
              <w:t xml:space="preserve"> </w:t>
            </w:r>
            <w:r w:rsidRPr="004B3E3C">
              <w:t>in</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r w:rsidR="00CA742D" w:rsidRPr="004B3E3C">
              <w:t xml:space="preserve"> </w:t>
            </w:r>
            <w:r w:rsidRPr="004B3E3C">
              <w:t>relative</w:t>
            </w:r>
            <w:r w:rsidR="00CA742D" w:rsidRPr="004B3E3C">
              <w:t xml:space="preserve"> </w:t>
            </w:r>
            <w:r w:rsidRPr="004B3E3C">
              <w:t>to</w:t>
            </w:r>
            <w:r w:rsidR="00CA742D" w:rsidRPr="004B3E3C">
              <w:t xml:space="preserve"> </w:t>
            </w:r>
            <w:r w:rsidRPr="004B3E3C">
              <w:t>cell</w:t>
            </w:r>
            <w:r w:rsidR="00CA742D" w:rsidRPr="004B3E3C">
              <w:t xml:space="preserve"> </w:t>
            </w:r>
            <w:r w:rsidRPr="004B3E3C">
              <w:t>1</w:t>
            </w:r>
          </w:p>
        </w:tc>
        <w:tc>
          <w:tcPr>
            <w:tcW w:w="1915" w:type="dxa"/>
            <w:tcBorders>
              <w:top w:val="single" w:sz="4" w:space="0" w:color="auto"/>
              <w:left w:val="single" w:sz="4" w:space="0" w:color="auto"/>
              <w:bottom w:val="single" w:sz="4" w:space="0" w:color="auto"/>
              <w:right w:val="single" w:sz="4" w:space="0" w:color="auto"/>
            </w:tcBorders>
            <w:vAlign w:val="center"/>
          </w:tcPr>
          <w:p w14:paraId="3BAA69B2" w14:textId="77777777" w:rsidR="004166CB" w:rsidRPr="004B3E3C" w:rsidRDefault="004166CB" w:rsidP="00CA742D">
            <w:pPr>
              <w:pStyle w:val="TAC"/>
              <w:rPr>
                <w:rFonts w:cs="Arial"/>
              </w:rPr>
            </w:pPr>
            <w:r w:rsidRPr="004B3E3C">
              <w:rPr>
                <w:rFonts w:cs="Arial"/>
              </w:rPr>
              <w:t>degrees</w:t>
            </w:r>
          </w:p>
        </w:tc>
        <w:tc>
          <w:tcPr>
            <w:tcW w:w="2503" w:type="dxa"/>
            <w:tcBorders>
              <w:top w:val="single" w:sz="4" w:space="0" w:color="auto"/>
              <w:left w:val="single" w:sz="4" w:space="0" w:color="auto"/>
              <w:bottom w:val="single" w:sz="4" w:space="0" w:color="auto"/>
              <w:right w:val="single" w:sz="4" w:space="0" w:color="auto"/>
            </w:tcBorders>
            <w:vAlign w:val="center"/>
          </w:tcPr>
          <w:p w14:paraId="13A5A536" w14:textId="77777777" w:rsidR="004166CB" w:rsidRPr="004B3E3C" w:rsidRDefault="004166CB" w:rsidP="00CA742D">
            <w:pPr>
              <w:pStyle w:val="TAC"/>
              <w:rPr>
                <w:rFonts w:cs="Arial"/>
              </w:rPr>
            </w:pPr>
            <w:r w:rsidRPr="004B3E3C">
              <w:rPr>
                <w:rFonts w:cs="Arial"/>
              </w:rPr>
              <w:t>TBD</w:t>
            </w:r>
          </w:p>
        </w:tc>
      </w:tr>
      <w:tr w:rsidR="004166CB" w:rsidRPr="004B3E3C" w14:paraId="4D189A35"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5DAAB357"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36155F96">
                <v:shape id="_x0000_i1070" type="#_x0000_t75" style="width:21.6pt;height:15pt" o:ole="" fillcolor="window">
                  <v:imagedata r:id="rId11" o:title=""/>
                </v:shape>
                <o:OLEObject Type="Embed" ProgID="Equation.3" ShapeID="_x0000_i1070" DrawAspect="Content" ObjectID="_1781672365" r:id="rId73"/>
              </w:object>
            </w:r>
            <w:r w:rsidRPr="004B3E3C">
              <w:rPr>
                <w:rFonts w:cs="Arial"/>
                <w:vertAlign w:val="superscript"/>
              </w:rPr>
              <w:t>Note1</w:t>
            </w:r>
          </w:p>
          <w:p w14:paraId="78AF0C16" w14:textId="77777777" w:rsidR="004166CB" w:rsidRPr="004B3E3C" w:rsidRDefault="004166CB" w:rsidP="00CA742D">
            <w:pPr>
              <w:pStyle w:val="TAL"/>
              <w:rPr>
                <w:rFonts w:cs="Arial"/>
              </w:rPr>
            </w:pPr>
          </w:p>
        </w:tc>
        <w:tc>
          <w:tcPr>
            <w:tcW w:w="2733" w:type="dxa"/>
            <w:tcBorders>
              <w:top w:val="single" w:sz="4" w:space="0" w:color="auto"/>
              <w:left w:val="single" w:sz="4" w:space="0" w:color="auto"/>
              <w:bottom w:val="single" w:sz="4" w:space="0" w:color="auto"/>
              <w:right w:val="single" w:sz="4" w:space="0" w:color="auto"/>
            </w:tcBorders>
          </w:tcPr>
          <w:p w14:paraId="6E6F8F04"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48CE835D" w14:textId="77777777" w:rsidR="004166CB" w:rsidRPr="004B3E3C" w:rsidRDefault="004166CB" w:rsidP="00CA742D">
            <w:pPr>
              <w:pStyle w:val="TAC"/>
              <w:rPr>
                <w:rFonts w:cs="Arial"/>
              </w:rPr>
            </w:pPr>
            <w:r w:rsidRPr="004B3E3C">
              <w:rPr>
                <w:rFonts w:cs="Arial"/>
              </w:rPr>
              <w:t>dBm/15kHz</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tcPr>
          <w:p w14:paraId="35926AD1" w14:textId="77777777" w:rsidR="004166CB" w:rsidRPr="004B3E3C" w:rsidRDefault="004166CB" w:rsidP="00CA742D">
            <w:pPr>
              <w:pStyle w:val="TAC"/>
              <w:rPr>
                <w:rFonts w:cs="Arial"/>
              </w:rPr>
            </w:pPr>
            <w:r w:rsidRPr="004B3E3C">
              <w:rPr>
                <w:rFonts w:cs="Arial"/>
              </w:rPr>
              <w:t>TBD</w:t>
            </w:r>
          </w:p>
        </w:tc>
      </w:tr>
      <w:tr w:rsidR="004166CB" w:rsidRPr="004B3E3C" w14:paraId="6BC68CE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43E0CBA1"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1F0BA4E"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B27FB8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37E87468" w14:textId="77777777" w:rsidR="004166CB" w:rsidRPr="004B3E3C" w:rsidRDefault="004166CB" w:rsidP="00CA742D">
            <w:pPr>
              <w:spacing w:after="0"/>
              <w:rPr>
                <w:rFonts w:ascii="Arial" w:eastAsia="Calibri" w:hAnsi="Arial" w:cs="Arial"/>
                <w:sz w:val="18"/>
                <w:szCs w:val="22"/>
              </w:rPr>
            </w:pPr>
          </w:p>
        </w:tc>
      </w:tr>
      <w:tr w:rsidR="004166CB" w:rsidRPr="004B3E3C" w14:paraId="39B9DDA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B175813"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099A9D8F"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B9B2376"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9AC154C" w14:textId="77777777" w:rsidR="004166CB" w:rsidRPr="004B3E3C" w:rsidRDefault="004166CB" w:rsidP="00CA742D">
            <w:pPr>
              <w:spacing w:after="0"/>
              <w:rPr>
                <w:rFonts w:ascii="Arial" w:eastAsia="Calibri" w:hAnsi="Arial" w:cs="Arial"/>
                <w:sz w:val="18"/>
                <w:szCs w:val="22"/>
              </w:rPr>
            </w:pPr>
          </w:p>
        </w:tc>
      </w:tr>
      <w:tr w:rsidR="004166CB" w:rsidRPr="004B3E3C" w14:paraId="1690798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A7814E0"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BC58F5E"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519F99E"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1089EE87" w14:textId="77777777" w:rsidR="004166CB" w:rsidRPr="004B3E3C" w:rsidRDefault="004166CB" w:rsidP="00CA742D">
            <w:pPr>
              <w:spacing w:after="0"/>
              <w:rPr>
                <w:rFonts w:ascii="Arial" w:eastAsia="Calibri" w:hAnsi="Arial" w:cs="Arial"/>
                <w:sz w:val="18"/>
                <w:szCs w:val="22"/>
              </w:rPr>
            </w:pPr>
          </w:p>
        </w:tc>
      </w:tr>
      <w:tr w:rsidR="004166CB" w:rsidRPr="004B3E3C" w14:paraId="1219DDF1"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F91EFC7"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CA87BAF"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469DD2F9"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2FB3719A" w14:textId="77777777" w:rsidR="004166CB" w:rsidRPr="004B3E3C" w:rsidRDefault="004166CB" w:rsidP="00CA742D">
            <w:pPr>
              <w:spacing w:after="0"/>
              <w:rPr>
                <w:rFonts w:ascii="Arial" w:eastAsia="Calibri" w:hAnsi="Arial" w:cs="Arial"/>
                <w:sz w:val="18"/>
                <w:szCs w:val="22"/>
              </w:rPr>
            </w:pPr>
          </w:p>
        </w:tc>
      </w:tr>
      <w:tr w:rsidR="004166CB" w:rsidRPr="004B3E3C" w14:paraId="4F6AFDF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564147C"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6B7299C8"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6828B76"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792D06CE" w14:textId="77777777" w:rsidR="004166CB" w:rsidRPr="004B3E3C" w:rsidRDefault="004166CB" w:rsidP="00CA742D">
            <w:pPr>
              <w:spacing w:after="0"/>
              <w:rPr>
                <w:rFonts w:ascii="Arial" w:eastAsia="Calibri" w:hAnsi="Arial" w:cs="Arial"/>
                <w:sz w:val="18"/>
                <w:szCs w:val="22"/>
              </w:rPr>
            </w:pPr>
          </w:p>
        </w:tc>
      </w:tr>
      <w:tr w:rsidR="004166CB" w:rsidRPr="004B3E3C" w14:paraId="1CCD85D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69E4473"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0B4C772"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25427D3"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71888119" w14:textId="77777777" w:rsidR="004166CB" w:rsidRPr="004B3E3C" w:rsidRDefault="004166CB" w:rsidP="00CA742D">
            <w:pPr>
              <w:spacing w:after="0"/>
              <w:rPr>
                <w:rFonts w:ascii="Arial" w:eastAsia="Calibri" w:hAnsi="Arial" w:cs="Arial"/>
                <w:sz w:val="18"/>
                <w:szCs w:val="22"/>
              </w:rPr>
            </w:pPr>
          </w:p>
        </w:tc>
      </w:tr>
      <w:tr w:rsidR="004166CB" w:rsidRPr="004B3E3C" w14:paraId="7F20A950"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tcPr>
          <w:p w14:paraId="13932BFF" w14:textId="77777777" w:rsidR="004166CB" w:rsidRPr="004B3E3C" w:rsidRDefault="004166CB" w:rsidP="00CA742D">
            <w:pPr>
              <w:pStyle w:val="TAL"/>
              <w:rPr>
                <w:rFonts w:cs="Arial"/>
                <w:vertAlign w:val="superscript"/>
              </w:rPr>
            </w:pPr>
            <w:r w:rsidRPr="004B3E3C">
              <w:rPr>
                <w:rFonts w:eastAsia="Calibri" w:cs="Arial"/>
                <w:position w:val="-12"/>
                <w:szCs w:val="22"/>
              </w:rPr>
              <w:object w:dxaOrig="405" w:dyaOrig="345" w14:anchorId="6D00D8AD">
                <v:shape id="_x0000_i1071" type="#_x0000_t75" style="width:21.6pt;height:15pt" o:ole="" fillcolor="window">
                  <v:imagedata r:id="rId11" o:title=""/>
                </v:shape>
                <o:OLEObject Type="Embed" ProgID="Equation.3" ShapeID="_x0000_i1071" DrawAspect="Content" ObjectID="_1781672366" r:id="rId74"/>
              </w:object>
            </w:r>
            <w:r w:rsidRPr="004B3E3C">
              <w:rPr>
                <w:rFonts w:cs="Arial"/>
                <w:vertAlign w:val="superscript"/>
              </w:rPr>
              <w:t>Note1</w:t>
            </w:r>
          </w:p>
          <w:p w14:paraId="100B884B" w14:textId="77777777" w:rsidR="004166CB" w:rsidRPr="004B3E3C" w:rsidRDefault="004166CB" w:rsidP="00CA742D">
            <w:pPr>
              <w:pStyle w:val="TAL"/>
              <w:rPr>
                <w:rFonts w:cs="Arial"/>
              </w:rPr>
            </w:pPr>
          </w:p>
        </w:tc>
        <w:tc>
          <w:tcPr>
            <w:tcW w:w="2733" w:type="dxa"/>
            <w:tcBorders>
              <w:top w:val="single" w:sz="4" w:space="0" w:color="auto"/>
              <w:left w:val="single" w:sz="4" w:space="0" w:color="auto"/>
              <w:bottom w:val="single" w:sz="4" w:space="0" w:color="auto"/>
              <w:right w:val="single" w:sz="4" w:space="0" w:color="auto"/>
            </w:tcBorders>
          </w:tcPr>
          <w:p w14:paraId="257850A2"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13BA10D9" w14:textId="77777777" w:rsidR="004166CB" w:rsidRPr="004B3E3C" w:rsidRDefault="004166CB" w:rsidP="00CA742D">
            <w:pPr>
              <w:pStyle w:val="TAC"/>
              <w:rPr>
                <w:rFonts w:cs="Arial"/>
              </w:rPr>
            </w:pPr>
            <w:r w:rsidRPr="004B3E3C">
              <w:rPr>
                <w:rFonts w:cs="Arial"/>
              </w:rPr>
              <w:t>dBm/SCS</w:t>
            </w:r>
            <w:r w:rsidRPr="004B3E3C">
              <w:rPr>
                <w:rFonts w:cs="Arial"/>
                <w:vertAlign w:val="superscript"/>
              </w:rPr>
              <w:t>Note3</w:t>
            </w:r>
          </w:p>
        </w:tc>
        <w:tc>
          <w:tcPr>
            <w:tcW w:w="2503" w:type="dxa"/>
            <w:vMerge w:val="restart"/>
            <w:tcBorders>
              <w:top w:val="single" w:sz="4" w:space="0" w:color="auto"/>
              <w:left w:val="single" w:sz="4" w:space="0" w:color="auto"/>
              <w:right w:val="single" w:sz="4" w:space="0" w:color="auto"/>
            </w:tcBorders>
            <w:vAlign w:val="center"/>
          </w:tcPr>
          <w:p w14:paraId="64251EEF" w14:textId="77777777" w:rsidR="004166CB" w:rsidRPr="004B3E3C" w:rsidRDefault="004166CB" w:rsidP="00CA742D">
            <w:pPr>
              <w:pStyle w:val="TAC"/>
              <w:rPr>
                <w:rFonts w:cs="Arial"/>
              </w:rPr>
            </w:pPr>
            <w:r w:rsidRPr="004B3E3C">
              <w:rPr>
                <w:rFonts w:cs="Arial"/>
              </w:rPr>
              <w:t>TBD</w:t>
            </w:r>
          </w:p>
        </w:tc>
      </w:tr>
      <w:tr w:rsidR="004166CB" w:rsidRPr="004B3E3C" w14:paraId="050306D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30C50E2"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A87BA75"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408D181"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15A01C7" w14:textId="77777777" w:rsidR="004166CB" w:rsidRPr="004B3E3C" w:rsidRDefault="004166CB" w:rsidP="00CA742D">
            <w:pPr>
              <w:spacing w:after="0"/>
              <w:rPr>
                <w:rFonts w:ascii="Arial" w:eastAsia="Calibri" w:hAnsi="Arial" w:cs="Arial"/>
                <w:sz w:val="18"/>
                <w:szCs w:val="22"/>
              </w:rPr>
            </w:pPr>
          </w:p>
        </w:tc>
      </w:tr>
      <w:tr w:rsidR="004166CB" w:rsidRPr="004B3E3C" w14:paraId="4E9A476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0291308"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22CBFFF6"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072742F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08415D05" w14:textId="77777777" w:rsidR="004166CB" w:rsidRPr="004B3E3C" w:rsidRDefault="004166CB" w:rsidP="00CA742D">
            <w:pPr>
              <w:spacing w:after="0"/>
              <w:rPr>
                <w:rFonts w:ascii="Arial" w:eastAsia="Calibri" w:hAnsi="Arial" w:cs="Arial"/>
                <w:sz w:val="18"/>
                <w:szCs w:val="22"/>
              </w:rPr>
            </w:pPr>
          </w:p>
        </w:tc>
      </w:tr>
      <w:tr w:rsidR="004166CB" w:rsidRPr="004B3E3C" w14:paraId="478588AB"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FB147C8"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F1B7A95"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C3A5F1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65E378A" w14:textId="77777777" w:rsidR="004166CB" w:rsidRPr="004B3E3C" w:rsidRDefault="004166CB" w:rsidP="00CA742D">
            <w:pPr>
              <w:spacing w:after="0"/>
              <w:rPr>
                <w:rFonts w:ascii="Arial" w:eastAsia="Calibri" w:hAnsi="Arial" w:cs="Arial"/>
                <w:sz w:val="18"/>
                <w:szCs w:val="22"/>
              </w:rPr>
            </w:pPr>
          </w:p>
        </w:tc>
      </w:tr>
      <w:tr w:rsidR="004166CB" w:rsidRPr="004B3E3C" w14:paraId="5CBEEE6A"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8D8D24C"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6108A711"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23FE21E0"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67665B06" w14:textId="77777777" w:rsidR="004166CB" w:rsidRPr="004B3E3C" w:rsidRDefault="004166CB" w:rsidP="00CA742D">
            <w:pPr>
              <w:spacing w:after="0"/>
              <w:rPr>
                <w:rFonts w:ascii="Arial" w:eastAsia="Calibri" w:hAnsi="Arial" w:cs="Arial"/>
                <w:sz w:val="18"/>
                <w:szCs w:val="22"/>
              </w:rPr>
            </w:pPr>
          </w:p>
        </w:tc>
      </w:tr>
      <w:tr w:rsidR="004166CB" w:rsidRPr="004B3E3C" w14:paraId="53CECA95"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23CD2E4E"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117618FE"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AA973A7"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tcPr>
          <w:p w14:paraId="51C6D463" w14:textId="77777777" w:rsidR="004166CB" w:rsidRPr="004B3E3C" w:rsidRDefault="004166CB" w:rsidP="00CA742D">
            <w:pPr>
              <w:spacing w:after="0"/>
              <w:rPr>
                <w:rFonts w:ascii="Arial" w:eastAsia="Calibri" w:hAnsi="Arial" w:cs="Arial"/>
                <w:sz w:val="18"/>
                <w:szCs w:val="22"/>
              </w:rPr>
            </w:pPr>
          </w:p>
        </w:tc>
      </w:tr>
      <w:tr w:rsidR="004166CB" w:rsidRPr="004B3E3C" w14:paraId="3D37264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F3E9031" w14:textId="77777777" w:rsidR="004166CB" w:rsidRPr="004B3E3C" w:rsidRDefault="004166CB" w:rsidP="00CA742D">
            <w:pPr>
              <w:spacing w:after="0"/>
              <w:rPr>
                <w:rFonts w:ascii="Arial" w:eastAsia="Calibri" w:hAnsi="Arial" w:cs="Arial"/>
                <w:sz w:val="18"/>
                <w:szCs w:val="22"/>
              </w:rPr>
            </w:pPr>
          </w:p>
        </w:tc>
        <w:tc>
          <w:tcPr>
            <w:tcW w:w="2733" w:type="dxa"/>
            <w:tcBorders>
              <w:top w:val="single" w:sz="4" w:space="0" w:color="auto"/>
              <w:left w:val="single" w:sz="4" w:space="0" w:color="auto"/>
              <w:bottom w:val="single" w:sz="4" w:space="0" w:color="auto"/>
              <w:right w:val="single" w:sz="4" w:space="0" w:color="auto"/>
            </w:tcBorders>
          </w:tcPr>
          <w:p w14:paraId="5E2E8E60"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3B18EC44"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tcPr>
          <w:p w14:paraId="462CBC0D" w14:textId="77777777" w:rsidR="004166CB" w:rsidRPr="004B3E3C" w:rsidRDefault="004166CB" w:rsidP="00CA742D">
            <w:pPr>
              <w:spacing w:after="0"/>
              <w:rPr>
                <w:rFonts w:ascii="Arial" w:eastAsia="Calibri" w:hAnsi="Arial" w:cs="Arial"/>
                <w:sz w:val="18"/>
                <w:szCs w:val="22"/>
              </w:rPr>
            </w:pPr>
          </w:p>
        </w:tc>
      </w:tr>
      <w:tr w:rsidR="004166CB" w:rsidRPr="004B3E3C" w14:paraId="0261465A" w14:textId="77777777" w:rsidTr="00CA742D">
        <w:trPr>
          <w:jc w:val="center"/>
        </w:trPr>
        <w:tc>
          <w:tcPr>
            <w:tcW w:w="2734" w:type="dxa"/>
            <w:vMerge w:val="restart"/>
            <w:tcBorders>
              <w:top w:val="single" w:sz="4" w:space="0" w:color="auto"/>
              <w:left w:val="single" w:sz="4" w:space="0" w:color="auto"/>
              <w:bottom w:val="single" w:sz="4" w:space="0" w:color="auto"/>
              <w:right w:val="single" w:sz="4" w:space="0" w:color="auto"/>
            </w:tcBorders>
            <w:vAlign w:val="center"/>
            <w:hideMark/>
          </w:tcPr>
          <w:p w14:paraId="07C42652" w14:textId="77777777" w:rsidR="004166CB" w:rsidRPr="004B3E3C" w:rsidRDefault="004166CB" w:rsidP="00CA742D">
            <w:pPr>
              <w:pStyle w:val="TAL"/>
              <w:rPr>
                <w:rFonts w:cs="Arial"/>
                <w:vertAlign w:val="superscript"/>
              </w:rPr>
            </w:pPr>
            <w:r w:rsidRPr="004B3E3C">
              <w:rPr>
                <w:rFonts w:cs="Arial"/>
              </w:rPr>
              <w:t>SS-RSRP</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AFED7EE" w14:textId="77777777" w:rsidR="004166CB" w:rsidRPr="004B3E3C" w:rsidRDefault="004166CB" w:rsidP="00CA742D">
            <w:pPr>
              <w:pStyle w:val="TAL"/>
              <w:rPr>
                <w:rFonts w:cs="Arial"/>
              </w:rPr>
            </w:pPr>
            <w:r w:rsidRPr="004B3E3C">
              <w:rPr>
                <w:rFonts w:eastAsia="Calibri" w:cs="Arial"/>
                <w:szCs w:val="18"/>
              </w:rPr>
              <w:t>NR_TDD_FR2_A</w:t>
            </w:r>
          </w:p>
        </w:tc>
        <w:tc>
          <w:tcPr>
            <w:tcW w:w="1915" w:type="dxa"/>
            <w:vMerge w:val="restart"/>
            <w:tcBorders>
              <w:top w:val="single" w:sz="4" w:space="0" w:color="auto"/>
              <w:left w:val="single" w:sz="4" w:space="0" w:color="auto"/>
              <w:bottom w:val="single" w:sz="4" w:space="0" w:color="auto"/>
              <w:right w:val="single" w:sz="4" w:space="0" w:color="auto"/>
            </w:tcBorders>
            <w:vAlign w:val="center"/>
            <w:hideMark/>
          </w:tcPr>
          <w:p w14:paraId="6DAE8B84" w14:textId="4B899849" w:rsidR="004166CB" w:rsidRPr="004B3E3C" w:rsidRDefault="004166CB" w:rsidP="00CA742D">
            <w:pPr>
              <w:pStyle w:val="TAC"/>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2503" w:type="dxa"/>
            <w:vMerge w:val="restart"/>
            <w:tcBorders>
              <w:top w:val="single" w:sz="4" w:space="0" w:color="auto"/>
              <w:left w:val="single" w:sz="4" w:space="0" w:color="auto"/>
              <w:right w:val="single" w:sz="4" w:space="0" w:color="auto"/>
            </w:tcBorders>
            <w:vAlign w:val="center"/>
            <w:hideMark/>
          </w:tcPr>
          <w:p w14:paraId="5C2B40C9" w14:textId="77777777" w:rsidR="004166CB" w:rsidRPr="004B3E3C" w:rsidRDefault="004166CB" w:rsidP="00CA742D">
            <w:pPr>
              <w:pStyle w:val="TAC"/>
              <w:rPr>
                <w:rFonts w:cs="Arial"/>
              </w:rPr>
            </w:pPr>
            <w:r w:rsidRPr="004B3E3C">
              <w:rPr>
                <w:rFonts w:cs="Arial"/>
              </w:rPr>
              <w:t>TBD</w:t>
            </w:r>
          </w:p>
        </w:tc>
      </w:tr>
      <w:tr w:rsidR="004166CB" w:rsidRPr="004B3E3C" w14:paraId="1EFF3046"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68D48A50"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3CCB11EE" w14:textId="77777777" w:rsidR="004166CB" w:rsidRPr="004B3E3C" w:rsidRDefault="004166CB" w:rsidP="00CA742D">
            <w:pPr>
              <w:pStyle w:val="TAL"/>
              <w:rPr>
                <w:rFonts w:cs="Arial"/>
              </w:rPr>
            </w:pPr>
            <w:r w:rsidRPr="004B3E3C">
              <w:rPr>
                <w:rFonts w:eastAsia="Calibri" w:cs="Arial"/>
                <w:szCs w:val="18"/>
              </w:rPr>
              <w:t>NR_TDD_FR2_B</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57BB366"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59E2507" w14:textId="77777777" w:rsidR="004166CB" w:rsidRPr="004B3E3C" w:rsidRDefault="004166CB" w:rsidP="00CA742D">
            <w:pPr>
              <w:spacing w:after="0"/>
              <w:rPr>
                <w:rFonts w:ascii="Arial" w:eastAsia="Calibri" w:hAnsi="Arial" w:cs="Arial"/>
                <w:sz w:val="18"/>
                <w:szCs w:val="22"/>
              </w:rPr>
            </w:pPr>
          </w:p>
        </w:tc>
      </w:tr>
      <w:tr w:rsidR="004166CB" w:rsidRPr="004B3E3C" w14:paraId="3A092550"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3EEB9FC8"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705D97E4" w14:textId="77777777" w:rsidR="004166CB" w:rsidRPr="004B3E3C" w:rsidRDefault="004166CB" w:rsidP="00CA742D">
            <w:pPr>
              <w:pStyle w:val="TAL"/>
              <w:rPr>
                <w:rFonts w:cs="Arial"/>
              </w:rPr>
            </w:pPr>
            <w:r w:rsidRPr="004B3E3C">
              <w:rPr>
                <w:rFonts w:eastAsia="Calibri" w:cs="Arial"/>
                <w:szCs w:val="18"/>
              </w:rPr>
              <w:t>NR_TDD_FR2_C</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198F6AB"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743BED3D" w14:textId="77777777" w:rsidR="004166CB" w:rsidRPr="004B3E3C" w:rsidRDefault="004166CB" w:rsidP="00CA742D">
            <w:pPr>
              <w:spacing w:after="0"/>
              <w:rPr>
                <w:rFonts w:ascii="Arial" w:eastAsia="Calibri" w:hAnsi="Arial" w:cs="Arial"/>
                <w:sz w:val="18"/>
                <w:szCs w:val="22"/>
              </w:rPr>
            </w:pPr>
          </w:p>
        </w:tc>
      </w:tr>
      <w:tr w:rsidR="004166CB" w:rsidRPr="004B3E3C" w14:paraId="7837D9D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BE93420"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0C815CBC" w14:textId="77777777" w:rsidR="004166CB" w:rsidRPr="004B3E3C" w:rsidRDefault="004166CB" w:rsidP="00CA742D">
            <w:pPr>
              <w:pStyle w:val="TAL"/>
              <w:rPr>
                <w:rFonts w:cs="Arial"/>
              </w:rPr>
            </w:pPr>
            <w:r w:rsidRPr="004B3E3C">
              <w:rPr>
                <w:rFonts w:eastAsia="Calibri" w:cs="Arial"/>
                <w:szCs w:val="18"/>
              </w:rPr>
              <w:t>NR_TDD_FR2_D</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9CF591C"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029A6596" w14:textId="77777777" w:rsidR="004166CB" w:rsidRPr="004B3E3C" w:rsidRDefault="004166CB" w:rsidP="00CA742D">
            <w:pPr>
              <w:spacing w:after="0"/>
              <w:rPr>
                <w:rFonts w:ascii="Arial" w:eastAsia="Calibri" w:hAnsi="Arial" w:cs="Arial"/>
                <w:sz w:val="18"/>
                <w:szCs w:val="22"/>
              </w:rPr>
            </w:pPr>
          </w:p>
        </w:tc>
      </w:tr>
      <w:tr w:rsidR="004166CB" w:rsidRPr="004B3E3C" w14:paraId="720A3969"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11AE2A91"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61A3AC1B" w14:textId="77777777" w:rsidR="004166CB" w:rsidRPr="004B3E3C" w:rsidRDefault="004166CB" w:rsidP="00CA742D">
            <w:pPr>
              <w:pStyle w:val="TAL"/>
              <w:rPr>
                <w:rFonts w:cs="Arial"/>
              </w:rPr>
            </w:pPr>
            <w:r w:rsidRPr="004B3E3C">
              <w:rPr>
                <w:rFonts w:eastAsia="Calibri" w:cs="Arial"/>
                <w:szCs w:val="18"/>
              </w:rPr>
              <w:t>NR_TDD_FR2_E</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F0E60D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45A55066" w14:textId="77777777" w:rsidR="004166CB" w:rsidRPr="004B3E3C" w:rsidRDefault="004166CB" w:rsidP="00CA742D">
            <w:pPr>
              <w:spacing w:after="0"/>
              <w:rPr>
                <w:rFonts w:ascii="Arial" w:eastAsia="Calibri" w:hAnsi="Arial" w:cs="Arial"/>
                <w:sz w:val="18"/>
                <w:szCs w:val="22"/>
              </w:rPr>
            </w:pPr>
          </w:p>
        </w:tc>
      </w:tr>
      <w:tr w:rsidR="004166CB" w:rsidRPr="004B3E3C" w14:paraId="48E04C12"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0D49619E"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5332903D" w14:textId="77777777" w:rsidR="004166CB" w:rsidRPr="004B3E3C" w:rsidRDefault="004166CB" w:rsidP="00CA742D">
            <w:pPr>
              <w:pStyle w:val="TAL"/>
              <w:rPr>
                <w:rFonts w:cs="Arial"/>
              </w:rPr>
            </w:pPr>
            <w:r w:rsidRPr="004B3E3C">
              <w:rPr>
                <w:rFonts w:eastAsia="Calibri" w:cs="Arial"/>
                <w:szCs w:val="18"/>
              </w:rPr>
              <w:t>NR_TDD_FR2_F</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55D44395"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right w:val="single" w:sz="4" w:space="0" w:color="auto"/>
            </w:tcBorders>
            <w:vAlign w:val="center"/>
            <w:hideMark/>
          </w:tcPr>
          <w:p w14:paraId="4B3199A6" w14:textId="77777777" w:rsidR="004166CB" w:rsidRPr="004B3E3C" w:rsidRDefault="004166CB" w:rsidP="00CA742D">
            <w:pPr>
              <w:spacing w:after="0"/>
              <w:rPr>
                <w:rFonts w:ascii="Arial" w:eastAsia="Calibri" w:hAnsi="Arial" w:cs="Arial"/>
                <w:sz w:val="18"/>
                <w:szCs w:val="22"/>
              </w:rPr>
            </w:pPr>
          </w:p>
        </w:tc>
      </w:tr>
      <w:tr w:rsidR="004166CB" w:rsidRPr="004B3E3C" w14:paraId="26E9AF3F" w14:textId="77777777" w:rsidTr="00CA742D">
        <w:trPr>
          <w:jc w:val="center"/>
        </w:trPr>
        <w:tc>
          <w:tcPr>
            <w:tcW w:w="2734" w:type="dxa"/>
            <w:vMerge/>
            <w:tcBorders>
              <w:top w:val="single" w:sz="4" w:space="0" w:color="auto"/>
              <w:left w:val="single" w:sz="4" w:space="0" w:color="auto"/>
              <w:bottom w:val="single" w:sz="4" w:space="0" w:color="auto"/>
              <w:right w:val="single" w:sz="4" w:space="0" w:color="auto"/>
            </w:tcBorders>
            <w:vAlign w:val="center"/>
            <w:hideMark/>
          </w:tcPr>
          <w:p w14:paraId="5FD3356A" w14:textId="77777777" w:rsidR="004166CB" w:rsidRPr="004B3E3C" w:rsidRDefault="004166CB" w:rsidP="00CA742D">
            <w:pPr>
              <w:spacing w:after="0"/>
              <w:rPr>
                <w:rFonts w:ascii="Arial" w:eastAsia="Calibri" w:hAnsi="Arial" w:cs="Arial"/>
                <w:sz w:val="18"/>
                <w:szCs w:val="22"/>
                <w:vertAlign w:val="superscript"/>
              </w:rPr>
            </w:pPr>
          </w:p>
        </w:tc>
        <w:tc>
          <w:tcPr>
            <w:tcW w:w="2733" w:type="dxa"/>
            <w:tcBorders>
              <w:top w:val="single" w:sz="4" w:space="0" w:color="auto"/>
              <w:left w:val="single" w:sz="4" w:space="0" w:color="auto"/>
              <w:bottom w:val="single" w:sz="4" w:space="0" w:color="auto"/>
              <w:right w:val="single" w:sz="4" w:space="0" w:color="auto"/>
            </w:tcBorders>
            <w:hideMark/>
          </w:tcPr>
          <w:p w14:paraId="44B50C68" w14:textId="77777777" w:rsidR="004166CB" w:rsidRPr="004B3E3C" w:rsidRDefault="004166CB" w:rsidP="00CA742D">
            <w:pPr>
              <w:pStyle w:val="TAL"/>
              <w:rPr>
                <w:rFonts w:cs="Arial"/>
              </w:rPr>
            </w:pPr>
            <w:r w:rsidRPr="004B3E3C">
              <w:rPr>
                <w:rFonts w:eastAsia="Calibri" w:cs="Arial"/>
                <w:szCs w:val="18"/>
              </w:rPr>
              <w:t>NR_TDD_FR2_G</w:t>
            </w:r>
          </w:p>
        </w:tc>
        <w:tc>
          <w:tcPr>
            <w:tcW w:w="1915" w:type="dxa"/>
            <w:vMerge/>
            <w:tcBorders>
              <w:top w:val="single" w:sz="4" w:space="0" w:color="auto"/>
              <w:left w:val="single" w:sz="4" w:space="0" w:color="auto"/>
              <w:bottom w:val="single" w:sz="4" w:space="0" w:color="auto"/>
              <w:right w:val="single" w:sz="4" w:space="0" w:color="auto"/>
            </w:tcBorders>
            <w:vAlign w:val="center"/>
            <w:hideMark/>
          </w:tcPr>
          <w:p w14:paraId="70A9D702" w14:textId="77777777" w:rsidR="004166CB" w:rsidRPr="004B3E3C" w:rsidRDefault="004166CB" w:rsidP="00CA742D">
            <w:pPr>
              <w:spacing w:after="0"/>
              <w:rPr>
                <w:rFonts w:ascii="Arial" w:eastAsia="Calibri" w:hAnsi="Arial" w:cs="Arial"/>
                <w:sz w:val="18"/>
                <w:szCs w:val="22"/>
              </w:rPr>
            </w:pPr>
          </w:p>
        </w:tc>
        <w:tc>
          <w:tcPr>
            <w:tcW w:w="2503" w:type="dxa"/>
            <w:vMerge/>
            <w:tcBorders>
              <w:left w:val="single" w:sz="4" w:space="0" w:color="auto"/>
              <w:bottom w:val="single" w:sz="4" w:space="0" w:color="auto"/>
              <w:right w:val="single" w:sz="4" w:space="0" w:color="auto"/>
            </w:tcBorders>
            <w:vAlign w:val="center"/>
            <w:hideMark/>
          </w:tcPr>
          <w:p w14:paraId="3EAA50C7" w14:textId="77777777" w:rsidR="004166CB" w:rsidRPr="004B3E3C" w:rsidRDefault="004166CB" w:rsidP="00CA742D">
            <w:pPr>
              <w:spacing w:after="0"/>
              <w:rPr>
                <w:rFonts w:ascii="Arial" w:eastAsia="Calibri" w:hAnsi="Arial" w:cs="Arial"/>
                <w:sz w:val="18"/>
                <w:szCs w:val="22"/>
              </w:rPr>
            </w:pPr>
          </w:p>
        </w:tc>
      </w:tr>
      <w:tr w:rsidR="004166CB" w:rsidRPr="004B3E3C" w14:paraId="410AC0DC" w14:textId="77777777" w:rsidTr="00CA742D">
        <w:trPr>
          <w:jc w:val="center"/>
        </w:trPr>
        <w:tc>
          <w:tcPr>
            <w:tcW w:w="5467" w:type="dxa"/>
            <w:gridSpan w:val="2"/>
            <w:tcBorders>
              <w:top w:val="single" w:sz="4" w:space="0" w:color="auto"/>
              <w:left w:val="single" w:sz="4" w:space="0" w:color="auto"/>
              <w:bottom w:val="single" w:sz="4" w:space="0" w:color="auto"/>
              <w:right w:val="single" w:sz="4" w:space="0" w:color="auto"/>
            </w:tcBorders>
            <w:vAlign w:val="center"/>
            <w:hideMark/>
          </w:tcPr>
          <w:p w14:paraId="6DF4CC44" w14:textId="77777777" w:rsidR="004166CB" w:rsidRPr="004B3E3C" w:rsidRDefault="004166CB" w:rsidP="00CA742D">
            <w:pPr>
              <w:pStyle w:val="TAL"/>
              <w:rPr>
                <w:rFonts w:cs="Arial"/>
              </w:rPr>
            </w:pPr>
            <w:r w:rsidRPr="004B3E3C">
              <w:rPr>
                <w:rFonts w:eastAsia="Calibri" w:cs="Arial"/>
                <w:position w:val="-12"/>
                <w:szCs w:val="22"/>
              </w:rPr>
              <w:object w:dxaOrig="615" w:dyaOrig="390" w14:anchorId="54856739">
                <v:shape id="_x0000_i1072" type="#_x0000_t75" style="width:29.1pt;height:15pt" o:ole="" fillcolor="window">
                  <v:imagedata r:id="rId16" o:title=""/>
                </v:shape>
                <o:OLEObject Type="Embed" ProgID="Equation.3" ShapeID="_x0000_i1072" DrawAspect="Content" ObjectID="_1781672367" r:id="rId75"/>
              </w:object>
            </w:r>
          </w:p>
        </w:tc>
        <w:tc>
          <w:tcPr>
            <w:tcW w:w="1915" w:type="dxa"/>
            <w:tcBorders>
              <w:top w:val="single" w:sz="4" w:space="0" w:color="auto"/>
              <w:left w:val="single" w:sz="4" w:space="0" w:color="auto"/>
              <w:bottom w:val="single" w:sz="4" w:space="0" w:color="auto"/>
              <w:right w:val="single" w:sz="4" w:space="0" w:color="auto"/>
            </w:tcBorders>
            <w:vAlign w:val="center"/>
            <w:hideMark/>
          </w:tcPr>
          <w:p w14:paraId="634D3860" w14:textId="77777777" w:rsidR="004166CB" w:rsidRPr="004B3E3C" w:rsidRDefault="004166CB" w:rsidP="00CA742D">
            <w:pPr>
              <w:pStyle w:val="TAC"/>
              <w:rPr>
                <w:rFonts w:cs="Arial"/>
              </w:rPr>
            </w:pPr>
            <w:r w:rsidRPr="004B3E3C">
              <w:rPr>
                <w:rFonts w:cs="Arial"/>
              </w:rPr>
              <w:t>dB</w:t>
            </w:r>
          </w:p>
        </w:tc>
        <w:tc>
          <w:tcPr>
            <w:tcW w:w="2503" w:type="dxa"/>
            <w:tcBorders>
              <w:top w:val="single" w:sz="4" w:space="0" w:color="auto"/>
              <w:left w:val="single" w:sz="4" w:space="0" w:color="auto"/>
              <w:bottom w:val="single" w:sz="4" w:space="0" w:color="auto"/>
              <w:right w:val="single" w:sz="4" w:space="0" w:color="auto"/>
            </w:tcBorders>
            <w:vAlign w:val="center"/>
            <w:hideMark/>
          </w:tcPr>
          <w:p w14:paraId="24789577" w14:textId="77777777" w:rsidR="004166CB" w:rsidRPr="004B3E3C" w:rsidRDefault="004166CB" w:rsidP="00CA742D">
            <w:pPr>
              <w:pStyle w:val="TAC"/>
              <w:rPr>
                <w:rFonts w:cs="Arial"/>
              </w:rPr>
            </w:pPr>
            <w:r w:rsidRPr="004B3E3C">
              <w:rPr>
                <w:rFonts w:cs="Arial"/>
              </w:rPr>
              <w:t>TBD</w:t>
            </w:r>
          </w:p>
        </w:tc>
      </w:tr>
      <w:tr w:rsidR="004166CB" w:rsidRPr="004B3E3C" w14:paraId="1A50BFAA" w14:textId="77777777" w:rsidTr="00CA742D">
        <w:trPr>
          <w:jc w:val="center"/>
        </w:trPr>
        <w:tc>
          <w:tcPr>
            <w:tcW w:w="2734" w:type="dxa"/>
            <w:tcBorders>
              <w:top w:val="single" w:sz="4" w:space="0" w:color="auto"/>
              <w:left w:val="single" w:sz="4" w:space="0" w:color="auto"/>
              <w:bottom w:val="single" w:sz="4" w:space="0" w:color="auto"/>
              <w:right w:val="single" w:sz="4" w:space="0" w:color="auto"/>
            </w:tcBorders>
            <w:vAlign w:val="center"/>
            <w:hideMark/>
          </w:tcPr>
          <w:p w14:paraId="54958E77" w14:textId="77777777" w:rsidR="004166CB" w:rsidRPr="004B3E3C" w:rsidRDefault="004166CB" w:rsidP="00CA742D">
            <w:pPr>
              <w:pStyle w:val="TAL"/>
              <w:rPr>
                <w:rFonts w:cs="Arial"/>
                <w:vertAlign w:val="superscript"/>
              </w:rPr>
            </w:pPr>
            <w:r w:rsidRPr="004B3E3C">
              <w:rPr>
                <w:rFonts w:cs="Arial"/>
              </w:rPr>
              <w:t>Io</w:t>
            </w:r>
            <w:r w:rsidRPr="004B3E3C">
              <w:rPr>
                <w:rFonts w:cs="Arial"/>
                <w:vertAlign w:val="superscript"/>
              </w:rPr>
              <w:t>Note2</w:t>
            </w:r>
          </w:p>
        </w:tc>
        <w:tc>
          <w:tcPr>
            <w:tcW w:w="2733" w:type="dxa"/>
            <w:tcBorders>
              <w:top w:val="single" w:sz="4" w:space="0" w:color="auto"/>
              <w:left w:val="single" w:sz="4" w:space="0" w:color="auto"/>
              <w:bottom w:val="single" w:sz="4" w:space="0" w:color="auto"/>
              <w:right w:val="single" w:sz="4" w:space="0" w:color="auto"/>
            </w:tcBorders>
            <w:hideMark/>
          </w:tcPr>
          <w:p w14:paraId="08873D35" w14:textId="77777777" w:rsidR="004166CB" w:rsidRPr="004B3E3C" w:rsidRDefault="004166CB" w:rsidP="00CA742D">
            <w:pPr>
              <w:pStyle w:val="TAL"/>
              <w:rPr>
                <w:rFonts w:cs="Arial"/>
              </w:rPr>
            </w:pPr>
            <w:r w:rsidRPr="004B3E3C">
              <w:rPr>
                <w:rFonts w:eastAsia="Calibri" w:cs="Arial"/>
                <w:szCs w:val="18"/>
              </w:rPr>
              <w:t>NR_TDD_FR2_A</w:t>
            </w:r>
          </w:p>
        </w:tc>
        <w:tc>
          <w:tcPr>
            <w:tcW w:w="1915" w:type="dxa"/>
            <w:tcBorders>
              <w:top w:val="single" w:sz="4" w:space="0" w:color="auto"/>
              <w:left w:val="single" w:sz="4" w:space="0" w:color="auto"/>
              <w:bottom w:val="single" w:sz="4" w:space="0" w:color="auto"/>
              <w:right w:val="single" w:sz="4" w:space="0" w:color="auto"/>
            </w:tcBorders>
            <w:vAlign w:val="center"/>
            <w:hideMark/>
          </w:tcPr>
          <w:p w14:paraId="4743C2CA" w14:textId="796A35F5" w:rsidR="004166CB" w:rsidRPr="004B3E3C" w:rsidRDefault="004166CB" w:rsidP="00CA742D">
            <w:pPr>
              <w:pStyle w:val="TAC"/>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2503" w:type="dxa"/>
            <w:tcBorders>
              <w:top w:val="single" w:sz="4" w:space="0" w:color="auto"/>
              <w:left w:val="single" w:sz="4" w:space="0" w:color="auto"/>
              <w:bottom w:val="single" w:sz="4" w:space="0" w:color="auto"/>
              <w:right w:val="single" w:sz="4" w:space="0" w:color="auto"/>
            </w:tcBorders>
            <w:vAlign w:val="center"/>
            <w:hideMark/>
          </w:tcPr>
          <w:p w14:paraId="0D94A37E" w14:textId="231B3A4D" w:rsidR="004166CB" w:rsidRPr="004B3E3C" w:rsidRDefault="004166CB" w:rsidP="00CA742D">
            <w:pPr>
              <w:pStyle w:val="TAC"/>
              <w:rPr>
                <w:rFonts w:cs="Arial"/>
              </w:rPr>
            </w:pPr>
            <w:r w:rsidRPr="004B3E3C">
              <w:rPr>
                <w:rFonts w:cs="Arial"/>
              </w:rPr>
              <w:t>TBD</w:t>
            </w:r>
            <w:r w:rsidR="00CA742D" w:rsidRPr="004B3E3C">
              <w:rPr>
                <w:rFonts w:cs="Arial"/>
              </w:rPr>
              <w:t xml:space="preserve"> </w:t>
            </w:r>
          </w:p>
        </w:tc>
      </w:tr>
      <w:tr w:rsidR="004166CB" w:rsidRPr="004B3E3C" w14:paraId="3B4CE0B2" w14:textId="77777777" w:rsidTr="00CA742D">
        <w:trPr>
          <w:jc w:val="center"/>
        </w:trPr>
        <w:tc>
          <w:tcPr>
            <w:tcW w:w="9885" w:type="dxa"/>
            <w:gridSpan w:val="4"/>
            <w:tcBorders>
              <w:top w:val="single" w:sz="4" w:space="0" w:color="auto"/>
              <w:left w:val="single" w:sz="4" w:space="0" w:color="auto"/>
              <w:bottom w:val="single" w:sz="4" w:space="0" w:color="auto"/>
              <w:right w:val="single" w:sz="4" w:space="0" w:color="auto"/>
            </w:tcBorders>
            <w:vAlign w:val="center"/>
          </w:tcPr>
          <w:p w14:paraId="26D59AA7" w14:textId="17E46AE0" w:rsidR="004166CB" w:rsidRPr="004B3E3C" w:rsidRDefault="00CA742D" w:rsidP="00CA742D">
            <w:pPr>
              <w:pStyle w:val="TAN"/>
              <w:rPr>
                <w:rFonts w:cs="Arial"/>
              </w:rPr>
            </w:pPr>
            <w:r w:rsidRPr="004B3E3C">
              <w:rPr>
                <w:rFonts w:cs="Arial"/>
              </w:rPr>
              <w:t>NOTE 1:</w:t>
            </w:r>
            <w:r w:rsidRPr="004B3E3C">
              <w:rPr>
                <w:rFonts w:cs="Arial"/>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eastAsia="Calibri" w:cs="v4.2.0"/>
                <w:position w:val="-12"/>
                <w:szCs w:val="22"/>
              </w:rPr>
              <w:object w:dxaOrig="405" w:dyaOrig="345" w14:anchorId="1CD5D1A6">
                <v:shape id="_x0000_i1073" type="#_x0000_t75" style="width:21.6pt;height:15pt" o:ole="" fillcolor="window">
                  <v:imagedata r:id="rId11" o:title=""/>
                </v:shape>
                <o:OLEObject Type="Embed" ProgID="Equation.3" ShapeID="_x0000_i1073" DrawAspect="Content" ObjectID="_1781672368" r:id="rId76"/>
              </w:objec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fulfilled.</w:t>
            </w:r>
          </w:p>
          <w:p w14:paraId="6B9AAD7D" w14:textId="7C3D0374" w:rsidR="004166CB" w:rsidRPr="004B3E3C" w:rsidRDefault="00CA742D" w:rsidP="00CA742D">
            <w:pPr>
              <w:pStyle w:val="TAN"/>
              <w:rPr>
                <w:rFonts w:cs="Arial"/>
              </w:rPr>
            </w:pPr>
            <w:r w:rsidRPr="004B3E3C">
              <w:rPr>
                <w:rFonts w:cs="Arial"/>
              </w:rPr>
              <w:t>NOTE 2:</w:t>
            </w:r>
            <w:r w:rsidRPr="004B3E3C">
              <w:rPr>
                <w:rFonts w:cs="Arial"/>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27FE96CA" w14:textId="66359A35" w:rsidR="004166CB" w:rsidRPr="004B3E3C" w:rsidRDefault="00CA742D" w:rsidP="00CA742D">
            <w:pPr>
              <w:pStyle w:val="TAN"/>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6CEB78F4" w14:textId="0FC46650" w:rsidR="004166CB" w:rsidRPr="004B3E3C" w:rsidRDefault="00CA742D" w:rsidP="00F72DBE">
            <w:pPr>
              <w:pStyle w:val="TAN"/>
            </w:pPr>
            <w:r w:rsidRPr="004B3E3C">
              <w:t>NOTE 4:</w:t>
            </w:r>
            <w:r w:rsidRPr="004B3E3C">
              <w:tab/>
            </w:r>
            <w:r w:rsidR="004166CB" w:rsidRPr="004B3E3C">
              <w:t>Equivalent</w:t>
            </w:r>
            <w:r w:rsidRPr="004B3E3C">
              <w:t xml:space="preserve"> </w:t>
            </w:r>
            <w:r w:rsidR="004166CB" w:rsidRPr="004B3E3C">
              <w:t>power</w:t>
            </w:r>
            <w:r w:rsidRPr="004B3E3C">
              <w:t xml:space="preserve"> </w:t>
            </w:r>
            <w:r w:rsidR="004166CB" w:rsidRPr="004B3E3C">
              <w:t>received</w:t>
            </w:r>
            <w:r w:rsidRPr="004B3E3C">
              <w:t xml:space="preserve"> </w:t>
            </w:r>
            <w:r w:rsidR="004166CB" w:rsidRPr="004B3E3C">
              <w:t>by</w:t>
            </w:r>
            <w:r w:rsidRPr="004B3E3C">
              <w:t xml:space="preserve"> </w:t>
            </w:r>
            <w:r w:rsidR="004166CB" w:rsidRPr="004B3E3C">
              <w:t>an</w:t>
            </w:r>
            <w:r w:rsidRPr="004B3E3C">
              <w:t xml:space="preserve"> </w:t>
            </w:r>
            <w:r w:rsidR="004166CB" w:rsidRPr="004B3E3C">
              <w:t>antenna</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t</w:t>
            </w:r>
            <w:r w:rsidRPr="004B3E3C">
              <w:t xml:space="preserve"> </w:t>
            </w:r>
            <w:r w:rsidR="004166CB" w:rsidRPr="004B3E3C">
              <w:t>the</w:t>
            </w:r>
            <w:r w:rsidRPr="004B3E3C">
              <w:t xml:space="preserve"> </w:t>
            </w:r>
            <w:r w:rsidR="004166CB" w:rsidRPr="004B3E3C">
              <w:t>center</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p w14:paraId="208C23FA" w14:textId="3798790B" w:rsidR="004166CB" w:rsidRPr="004B3E3C" w:rsidRDefault="00CA742D" w:rsidP="00F72DBE">
            <w:pPr>
              <w:pStyle w:val="TAN"/>
            </w:pPr>
            <w:r w:rsidRPr="004B3E3C">
              <w:t>NOTE 5:</w:t>
            </w:r>
            <w:r w:rsidRPr="004B3E3C">
              <w:tab/>
            </w:r>
            <w:r w:rsidR="004166CB" w:rsidRPr="004B3E3C">
              <w:t>As</w:t>
            </w:r>
            <w:r w:rsidRPr="004B3E3C">
              <w:t xml:space="preserve"> </w:t>
            </w:r>
            <w:r w:rsidR="004166CB" w:rsidRPr="004B3E3C">
              <w:t>observed</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ntenna</w:t>
            </w:r>
            <w:r w:rsidRPr="004B3E3C">
              <w:t xml:space="preserve"> </w:t>
            </w:r>
            <w:r w:rsidR="004166CB" w:rsidRPr="004B3E3C">
              <w:t>at</w:t>
            </w:r>
            <w:r w:rsidRPr="004B3E3C">
              <w:t xml:space="preserve"> </w:t>
            </w:r>
            <w:r w:rsidR="004166CB" w:rsidRPr="004B3E3C">
              <w:t>the</w:t>
            </w:r>
            <w:r w:rsidRPr="004B3E3C">
              <w:t xml:space="preserve"> </w:t>
            </w:r>
            <w:r w:rsidR="004166CB" w:rsidRPr="004B3E3C">
              <w:t>center</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tc>
      </w:tr>
    </w:tbl>
    <w:p w14:paraId="0F54F352" w14:textId="77777777" w:rsidR="004166CB" w:rsidRPr="004B3E3C" w:rsidRDefault="004166CB" w:rsidP="004166CB"/>
    <w:p w14:paraId="49073E6C" w14:textId="2929E7AC" w:rsidR="004166CB" w:rsidRPr="004B3E3C" w:rsidRDefault="004166CB" w:rsidP="004166CB">
      <w:pPr>
        <w:rPr>
          <w:rFonts w:eastAsia="STXihei"/>
        </w:rPr>
      </w:pPr>
      <w:r w:rsidRPr="004B3E3C">
        <w:t xml:space="preserve">The UE shall be continuously scheduled in LTE PCell and NR PSCell during the entire length of T1. During the time duration T1 the UE shall transmit at least 99.5% of ACK/NACK on NR PSCell. The UE is only allowed to cause interruptions immediately before and immediately after an SMTC. </w:t>
      </w:r>
      <w:r w:rsidRPr="004B3E3C">
        <w:rPr>
          <w:rFonts w:eastAsia="STXihei"/>
        </w:rPr>
        <w:t xml:space="preserve">Each interruption on NR PSCell shall not exceed the value defined in Table </w:t>
      </w:r>
      <w:r w:rsidRPr="004B3E3C">
        <w:rPr>
          <w:snapToGrid w:val="0"/>
        </w:rPr>
        <w:t>5.5.2.</w:t>
      </w:r>
      <w:r w:rsidRPr="004B3E3C">
        <w:rPr>
          <w:rFonts w:cs="Arial"/>
          <w:bCs/>
        </w:rPr>
        <w:t>6</w:t>
      </w:r>
      <w:r w:rsidRPr="004B3E3C">
        <w:rPr>
          <w:rFonts w:eastAsia="MS Mincho"/>
          <w:bCs/>
        </w:rPr>
        <w:t>.</w:t>
      </w:r>
      <w:r w:rsidRPr="004B3E3C">
        <w:rPr>
          <w:bCs/>
        </w:rPr>
        <w:t>5-3.</w:t>
      </w:r>
    </w:p>
    <w:p w14:paraId="35F28077" w14:textId="77777777" w:rsidR="004166CB" w:rsidRPr="004B3E3C" w:rsidRDefault="004166CB" w:rsidP="004166CB">
      <w:pPr>
        <w:pStyle w:val="TH"/>
        <w:rPr>
          <w:bCs/>
        </w:rPr>
      </w:pPr>
      <w:r w:rsidRPr="004B3E3C">
        <w:rPr>
          <w:snapToGrid w:val="0"/>
        </w:rPr>
        <w:t xml:space="preserve">Table </w:t>
      </w:r>
      <w:r w:rsidRPr="004B3E3C">
        <w:t>5.5.2.6.5-3: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1298"/>
        <w:gridCol w:w="1969"/>
      </w:tblGrid>
      <w:tr w:rsidR="004166CB" w:rsidRPr="004B3E3C" w14:paraId="5C0166D6" w14:textId="77777777" w:rsidTr="00CA742D">
        <w:trPr>
          <w:jc w:val="center"/>
        </w:trPr>
        <w:tc>
          <w:tcPr>
            <w:tcW w:w="649" w:type="dxa"/>
            <w:tcBorders>
              <w:top w:val="single" w:sz="4" w:space="0" w:color="auto"/>
              <w:left w:val="single" w:sz="4" w:space="0" w:color="auto"/>
              <w:bottom w:val="single" w:sz="4" w:space="0" w:color="auto"/>
              <w:right w:val="single" w:sz="4" w:space="0" w:color="auto"/>
            </w:tcBorders>
          </w:tcPr>
          <w:p w14:paraId="333716CB" w14:textId="77777777" w:rsidR="004166CB" w:rsidRPr="004B3E3C" w:rsidRDefault="004166CB" w:rsidP="00CA742D">
            <w:pPr>
              <w:pStyle w:val="TAH"/>
            </w:pPr>
            <w:r w:rsidRPr="004B3E3C">
              <w:rPr>
                <w:noProof/>
              </w:rPr>
              <w:drawing>
                <wp:inline distT="0" distB="0" distL="0" distR="0" wp14:anchorId="1BFF536E" wp14:editId="2D3051CB">
                  <wp:extent cx="148590" cy="159385"/>
                  <wp:effectExtent l="0" t="0" r="0" b="0"/>
                  <wp:docPr id="387" name="Picture 2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p>
        </w:tc>
        <w:tc>
          <w:tcPr>
            <w:tcW w:w="1298" w:type="dxa"/>
            <w:tcBorders>
              <w:top w:val="single" w:sz="4" w:space="0" w:color="auto"/>
              <w:left w:val="single" w:sz="4" w:space="0" w:color="auto"/>
              <w:bottom w:val="single" w:sz="4" w:space="0" w:color="auto"/>
              <w:right w:val="single" w:sz="4" w:space="0" w:color="auto"/>
            </w:tcBorders>
          </w:tcPr>
          <w:p w14:paraId="6372411C" w14:textId="010C0E72" w:rsidR="004166CB" w:rsidRPr="004B3E3C" w:rsidRDefault="004166CB" w:rsidP="00CA742D">
            <w:pPr>
              <w:pStyle w:val="TAH"/>
            </w:pPr>
            <w:r w:rsidRPr="004B3E3C">
              <w:t>NR</w:t>
            </w:r>
            <w:r w:rsidR="00CA742D" w:rsidRPr="004B3E3C">
              <w:t xml:space="preserve"> </w:t>
            </w:r>
            <w:r w:rsidRPr="004B3E3C">
              <w:t>Slot</w:t>
            </w:r>
            <w:r w:rsidR="00CA742D" w:rsidRPr="004B3E3C">
              <w:t xml:space="preserve"> </w:t>
            </w:r>
            <w:r w:rsidRPr="004B3E3C">
              <w:t>length</w:t>
            </w:r>
            <w:r w:rsidR="00CA742D" w:rsidRPr="004B3E3C">
              <w:t xml:space="preserve"> </w:t>
            </w:r>
            <w:r w:rsidRPr="004B3E3C">
              <w:t>(ms)</w:t>
            </w:r>
          </w:p>
        </w:tc>
        <w:tc>
          <w:tcPr>
            <w:tcW w:w="1969" w:type="dxa"/>
            <w:tcBorders>
              <w:top w:val="single" w:sz="4" w:space="0" w:color="auto"/>
              <w:left w:val="single" w:sz="4" w:space="0" w:color="auto"/>
              <w:bottom w:val="single" w:sz="4" w:space="0" w:color="auto"/>
              <w:right w:val="single" w:sz="4" w:space="0" w:color="auto"/>
            </w:tcBorders>
            <w:shd w:val="clear" w:color="auto" w:fill="auto"/>
          </w:tcPr>
          <w:p w14:paraId="6A47B541" w14:textId="47A97CCA" w:rsidR="004166CB" w:rsidRPr="004B3E3C" w:rsidRDefault="004166CB" w:rsidP="00CA742D">
            <w:pPr>
              <w:pStyle w:val="TAH"/>
            </w:pPr>
            <w:r w:rsidRPr="004B3E3C">
              <w:t>Interruption</w:t>
            </w:r>
            <w:r w:rsidR="00CA742D" w:rsidRPr="004B3E3C">
              <w:t xml:space="preserve"> </w:t>
            </w:r>
            <w:r w:rsidRPr="004B3E3C">
              <w:t>length</w:t>
            </w:r>
          </w:p>
        </w:tc>
      </w:tr>
      <w:tr w:rsidR="004166CB" w:rsidRPr="004B3E3C" w14:paraId="6925B83F" w14:textId="77777777" w:rsidTr="00CA742D">
        <w:trPr>
          <w:jc w:val="center"/>
        </w:trPr>
        <w:tc>
          <w:tcPr>
            <w:tcW w:w="649" w:type="dxa"/>
            <w:tcBorders>
              <w:top w:val="single" w:sz="4" w:space="0" w:color="auto"/>
              <w:left w:val="single" w:sz="4" w:space="0" w:color="auto"/>
              <w:bottom w:val="single" w:sz="4" w:space="0" w:color="auto"/>
              <w:right w:val="single" w:sz="4" w:space="0" w:color="auto"/>
            </w:tcBorders>
            <w:shd w:val="clear" w:color="auto" w:fill="auto"/>
          </w:tcPr>
          <w:p w14:paraId="3CD312FB" w14:textId="77777777" w:rsidR="004166CB" w:rsidRPr="004B3E3C" w:rsidRDefault="004166CB" w:rsidP="00CA742D">
            <w:pPr>
              <w:pStyle w:val="TAC"/>
            </w:pPr>
            <w:r w:rsidRPr="004B3E3C">
              <w:t>3</w:t>
            </w:r>
          </w:p>
        </w:tc>
        <w:tc>
          <w:tcPr>
            <w:tcW w:w="1298" w:type="dxa"/>
            <w:tcBorders>
              <w:top w:val="single" w:sz="4" w:space="0" w:color="auto"/>
              <w:left w:val="single" w:sz="4" w:space="0" w:color="auto"/>
              <w:bottom w:val="single" w:sz="4" w:space="0" w:color="auto"/>
              <w:right w:val="single" w:sz="4" w:space="0" w:color="auto"/>
            </w:tcBorders>
          </w:tcPr>
          <w:p w14:paraId="088C0EF7" w14:textId="77777777" w:rsidR="004166CB" w:rsidRPr="004B3E3C" w:rsidRDefault="004166CB" w:rsidP="00CA742D">
            <w:pPr>
              <w:pStyle w:val="TAC"/>
              <w:rPr>
                <w:b/>
              </w:rPr>
            </w:pPr>
            <w:r w:rsidRPr="004B3E3C">
              <w:t>0.125</w:t>
            </w:r>
          </w:p>
        </w:tc>
        <w:tc>
          <w:tcPr>
            <w:tcW w:w="1969" w:type="dxa"/>
            <w:tcBorders>
              <w:top w:val="single" w:sz="4" w:space="0" w:color="auto"/>
              <w:left w:val="single" w:sz="4" w:space="0" w:color="auto"/>
              <w:bottom w:val="single" w:sz="4" w:space="0" w:color="auto"/>
              <w:right w:val="single" w:sz="4" w:space="0" w:color="auto"/>
            </w:tcBorders>
            <w:shd w:val="clear" w:color="auto" w:fill="auto"/>
          </w:tcPr>
          <w:p w14:paraId="0026BCCD" w14:textId="77777777" w:rsidR="004166CB" w:rsidRPr="004B3E3C" w:rsidRDefault="004166CB" w:rsidP="00CA742D">
            <w:pPr>
              <w:pStyle w:val="TAC"/>
              <w:rPr>
                <w:b/>
              </w:rPr>
            </w:pPr>
            <w:r w:rsidRPr="004B3E3C">
              <w:t>5</w:t>
            </w:r>
          </w:p>
        </w:tc>
      </w:tr>
    </w:tbl>
    <w:p w14:paraId="671A366E" w14:textId="77777777" w:rsidR="004166CB" w:rsidRPr="004B3E3C" w:rsidRDefault="004166CB" w:rsidP="004166CB"/>
    <w:p w14:paraId="73A7179D" w14:textId="4C2519EA" w:rsidR="004166CB" w:rsidRPr="004B3E3C" w:rsidRDefault="004166CB" w:rsidP="004166CB">
      <w:pPr>
        <w:pStyle w:val="TH"/>
        <w:rPr>
          <w:bCs/>
        </w:rPr>
      </w:pPr>
      <w:r w:rsidRPr="004B3E3C">
        <w:rPr>
          <w:snapToGrid w:val="0"/>
        </w:rPr>
        <w:t xml:space="preserve">Table </w:t>
      </w:r>
      <w:r w:rsidRPr="004B3E3C">
        <w:t xml:space="preserve">5.5.2.6.5-4: </w:t>
      </w:r>
      <w:r w:rsidR="00752658" w:rsidRPr="004B3E3C">
        <w:t>Void</w:t>
      </w:r>
    </w:p>
    <w:p w14:paraId="7D7728AA" w14:textId="77777777" w:rsidR="004166CB" w:rsidRPr="004B3E3C" w:rsidRDefault="004166CB" w:rsidP="004166CB"/>
    <w:p w14:paraId="5F6002A2" w14:textId="2CFD5542" w:rsidR="004166CB" w:rsidRPr="004B3E3C" w:rsidRDefault="004166CB" w:rsidP="004166CB">
      <w:r w:rsidRPr="004B3E3C">
        <w:t>The rate of correct events observed during repeated tests shall be at least 90%.</w:t>
      </w:r>
    </w:p>
    <w:p w14:paraId="6FF630E5" w14:textId="77777777" w:rsidR="002107C8" w:rsidRPr="004B3E3C" w:rsidRDefault="002107C8" w:rsidP="002107C8">
      <w:pPr>
        <w:pStyle w:val="Heading4"/>
        <w:keepNext w:val="0"/>
        <w:keepLines w:val="0"/>
      </w:pPr>
      <w:r w:rsidRPr="004B3E3C">
        <w:rPr>
          <w:lang w:eastAsia="sv-SE"/>
        </w:rPr>
        <w:t>5.5.2.7</w:t>
      </w:r>
      <w:r w:rsidRPr="004B3E3C">
        <w:rPr>
          <w:lang w:eastAsia="sv-SE"/>
        </w:rPr>
        <w:tab/>
      </w:r>
      <w:r w:rsidRPr="004B3E3C">
        <w:t>EN-DC FR2 interruptions at E-UTRA SRS carrier based switching</w:t>
      </w:r>
    </w:p>
    <w:p w14:paraId="52BEB748" w14:textId="77777777" w:rsidR="002107C8" w:rsidRPr="004B3E3C" w:rsidRDefault="002107C8" w:rsidP="002107C8">
      <w:pPr>
        <w:pStyle w:val="EditorsNote"/>
        <w:rPr>
          <w:lang w:eastAsia="zh-CN"/>
        </w:rPr>
      </w:pPr>
      <w:r w:rsidRPr="004B3E3C">
        <w:rPr>
          <w:lang w:eastAsia="zh-CN"/>
        </w:rPr>
        <w:t>Editor's Note: This test case is incomplete in following aspects:</w:t>
      </w:r>
    </w:p>
    <w:p w14:paraId="4210771A" w14:textId="77777777" w:rsidR="002107C8" w:rsidRPr="004B3E3C" w:rsidRDefault="002107C8" w:rsidP="002107C8">
      <w:pPr>
        <w:pStyle w:val="EditorsNote"/>
        <w:rPr>
          <w:lang w:eastAsia="zh-CN"/>
        </w:rPr>
      </w:pPr>
      <w:r w:rsidRPr="004B3E3C">
        <w:rPr>
          <w:lang w:eastAsia="zh-CN"/>
        </w:rPr>
        <w:t>-</w:t>
      </w:r>
      <w:r w:rsidRPr="004B3E3C">
        <w:rPr>
          <w:lang w:eastAsia="zh-CN"/>
        </w:rPr>
        <w:tab/>
        <w:t>TT analysis is missing.</w:t>
      </w:r>
    </w:p>
    <w:p w14:paraId="3E048089" w14:textId="77777777" w:rsidR="002107C8" w:rsidRPr="004B3E3C" w:rsidRDefault="002107C8" w:rsidP="002107C8">
      <w:pPr>
        <w:pStyle w:val="EditorsNote"/>
        <w:rPr>
          <w:lang w:eastAsia="zh-CN"/>
        </w:rPr>
      </w:pPr>
      <w:r w:rsidRPr="004B3E3C">
        <w:rPr>
          <w:lang w:eastAsia="zh-CN"/>
        </w:rPr>
        <w:t>-</w:t>
      </w:r>
      <w:r w:rsidRPr="004B3E3C">
        <w:rPr>
          <w:lang w:eastAsia="zh-CN"/>
        </w:rPr>
        <w:tab/>
        <w:t>Test applicability needs to be updated</w:t>
      </w:r>
    </w:p>
    <w:p w14:paraId="3B5120DF" w14:textId="77777777" w:rsidR="007E3CFB" w:rsidRPr="004B3E3C" w:rsidRDefault="002107C8" w:rsidP="007E3CFB">
      <w:pPr>
        <w:pStyle w:val="EditorsNote"/>
        <w:rPr>
          <w:lang w:eastAsia="zh-CN"/>
        </w:rPr>
      </w:pPr>
      <w:r w:rsidRPr="004B3E3C">
        <w:rPr>
          <w:lang w:eastAsia="zh-CN"/>
        </w:rPr>
        <w:t>-</w:t>
      </w:r>
      <w:r w:rsidRPr="004B3E3C">
        <w:rPr>
          <w:lang w:eastAsia="zh-CN"/>
        </w:rPr>
        <w:tab/>
        <w:t>Antenna connection diagram is FFS</w:t>
      </w:r>
    </w:p>
    <w:p w14:paraId="6CBEC5D8" w14:textId="4D5FFC80" w:rsidR="002107C8" w:rsidRPr="004B3E3C" w:rsidRDefault="007E3CFB" w:rsidP="007E3CFB">
      <w:pPr>
        <w:pStyle w:val="EditorsNote"/>
        <w:rPr>
          <w:lang w:eastAsia="zh-CN"/>
        </w:rPr>
      </w:pPr>
      <w:r w:rsidRPr="004B3E3C">
        <w:rPr>
          <w:lang w:eastAsia="zh-CN"/>
        </w:rPr>
        <w:t>-</w:t>
      </w:r>
      <w:r w:rsidRPr="004B3E3C">
        <w:rPr>
          <w:lang w:eastAsia="zh-CN"/>
        </w:rPr>
        <w:tab/>
        <w:t>E-UTRA - FR2 OTA testability is still FFS.</w:t>
      </w:r>
    </w:p>
    <w:p w14:paraId="6DB8E361" w14:textId="77777777" w:rsidR="002107C8" w:rsidRPr="004B3E3C" w:rsidRDefault="002107C8" w:rsidP="002107C8">
      <w:pPr>
        <w:pStyle w:val="H6"/>
      </w:pPr>
      <w:r w:rsidRPr="004B3E3C">
        <w:t>5.5.2.7.1</w:t>
      </w:r>
      <w:r w:rsidRPr="004B3E3C">
        <w:tab/>
        <w:t>Test purpose</w:t>
      </w:r>
    </w:p>
    <w:p w14:paraId="68F80070" w14:textId="77777777" w:rsidR="002107C8" w:rsidRPr="004B3E3C" w:rsidRDefault="002107C8" w:rsidP="002107C8">
      <w:r w:rsidRPr="004B3E3C">
        <w:rPr>
          <w:rFonts w:cs="v4.2.0"/>
        </w:rPr>
        <w:t xml:space="preserve">The purpose of this test is to verify </w:t>
      </w:r>
      <w:r w:rsidRPr="004B3E3C">
        <w:t xml:space="preserve">E-UTRAN PCell and NR PSCell interruptions during carrier-based switching to one PUSCH-less SCCs from a CC with PUSCH, when a UE needs to transmit aperiodic SRS.  </w:t>
      </w:r>
    </w:p>
    <w:p w14:paraId="0D35C0CD" w14:textId="77777777" w:rsidR="002107C8" w:rsidRPr="004B3E3C" w:rsidRDefault="002107C8" w:rsidP="002107C8">
      <w:pPr>
        <w:pStyle w:val="H6"/>
      </w:pPr>
      <w:r w:rsidRPr="004B3E3C">
        <w:t>5.5.2.7.2</w:t>
      </w:r>
      <w:r w:rsidRPr="004B3E3C">
        <w:tab/>
        <w:t>Test applicability</w:t>
      </w:r>
    </w:p>
    <w:p w14:paraId="62323277" w14:textId="77777777" w:rsidR="002107C8" w:rsidRPr="004B3E3C" w:rsidRDefault="002107C8" w:rsidP="002107C8">
      <w:r w:rsidRPr="004B3E3C">
        <w:rPr>
          <w:lang w:eastAsia="sv-SE"/>
        </w:rPr>
        <w:t xml:space="preserve">This test applies to all types of </w:t>
      </w:r>
      <w:r w:rsidRPr="004B3E3C">
        <w:t>E-UTRA UE release 16 and forward supporting EN-DC and 2 DL CA in E-UTRA.</w:t>
      </w:r>
    </w:p>
    <w:p w14:paraId="3AC6EFB3" w14:textId="77777777" w:rsidR="002107C8" w:rsidRPr="004B3E3C" w:rsidRDefault="002107C8" w:rsidP="002107C8">
      <w:pPr>
        <w:pStyle w:val="H6"/>
      </w:pPr>
      <w:r w:rsidRPr="004B3E3C">
        <w:t>5.5.2.7.3</w:t>
      </w:r>
      <w:r w:rsidRPr="004B3E3C">
        <w:tab/>
        <w:t>Minimum conformance requirements</w:t>
      </w:r>
    </w:p>
    <w:p w14:paraId="7CE67227" w14:textId="77777777" w:rsidR="002107C8" w:rsidRPr="004B3E3C" w:rsidRDefault="002107C8" w:rsidP="002107C8">
      <w:r w:rsidRPr="004B3E3C">
        <w:rPr>
          <w:rFonts w:cs="v4.2.0"/>
        </w:rPr>
        <w:t>The minimum conformance requirements are defined in clause 5.5.2.0.5.</w:t>
      </w:r>
    </w:p>
    <w:p w14:paraId="2FB630FD" w14:textId="77777777" w:rsidR="002107C8" w:rsidRPr="004B3E3C" w:rsidRDefault="002107C8" w:rsidP="002107C8">
      <w:r w:rsidRPr="004B3E3C">
        <w:t>The normative reference for this requirement is TS 38.133 [6] clause A.5.5.2.7.</w:t>
      </w:r>
    </w:p>
    <w:p w14:paraId="7B822642" w14:textId="77777777" w:rsidR="002107C8" w:rsidRPr="004B3E3C" w:rsidRDefault="002107C8" w:rsidP="002107C8">
      <w:pPr>
        <w:pStyle w:val="H6"/>
      </w:pPr>
      <w:r w:rsidRPr="004B3E3C">
        <w:t>5.5.2.7.4</w:t>
      </w:r>
      <w:r w:rsidRPr="004B3E3C">
        <w:tab/>
        <w:t>Test description</w:t>
      </w:r>
    </w:p>
    <w:p w14:paraId="4B02B5B3" w14:textId="77777777" w:rsidR="002107C8" w:rsidRPr="004B3E3C" w:rsidRDefault="002107C8" w:rsidP="002107C8">
      <w:pPr>
        <w:pStyle w:val="H6"/>
        <w:keepNext w:val="0"/>
        <w:keepLines w:val="0"/>
        <w:rPr>
          <w:lang w:eastAsia="sv-SE"/>
        </w:rPr>
      </w:pPr>
      <w:r w:rsidRPr="004B3E3C">
        <w:rPr>
          <w:lang w:eastAsia="sv-SE"/>
        </w:rPr>
        <w:t>5.5.2.7.4.1</w:t>
      </w:r>
      <w:r w:rsidRPr="004B3E3C">
        <w:rPr>
          <w:lang w:eastAsia="sv-SE"/>
        </w:rPr>
        <w:tab/>
        <w:t>Initial conditions</w:t>
      </w:r>
    </w:p>
    <w:p w14:paraId="42017A74" w14:textId="77777777" w:rsidR="002107C8" w:rsidRPr="004B3E3C" w:rsidRDefault="002107C8" w:rsidP="002107C8">
      <w:pPr>
        <w:rPr>
          <w:lang w:eastAsia="sv-SE"/>
        </w:rPr>
      </w:pPr>
      <w:r w:rsidRPr="004B3E3C">
        <w:rPr>
          <w:lang w:eastAsia="sv-SE"/>
        </w:rPr>
        <w:t>This test shall be tested using any of the test configurations in Table 5.5.2.7.4.1-1.</w:t>
      </w:r>
    </w:p>
    <w:p w14:paraId="4DC39998" w14:textId="77777777" w:rsidR="002107C8" w:rsidRPr="004B3E3C" w:rsidRDefault="002107C8" w:rsidP="002107C8">
      <w:pPr>
        <w:pStyle w:val="TH"/>
        <w:keepNext w:val="0"/>
        <w:keepLines w:val="0"/>
      </w:pPr>
      <w:r w:rsidRPr="004B3E3C">
        <w:t xml:space="preserve">Table 5.5.2.7.4.1-1: </w:t>
      </w:r>
      <w:r w:rsidRPr="004B3E3C">
        <w:rPr>
          <w:lang w:eastAsia="sv-SE"/>
        </w:rPr>
        <w:t xml:space="preserve">Supported </w:t>
      </w:r>
      <w:r w:rsidRPr="004B3E3C">
        <w:t>test configurations for EN-DC FR1 interruptions at E-UTRA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2107C8" w:rsidRPr="004B3E3C" w14:paraId="6B00A8EE" w14:textId="77777777" w:rsidTr="005C1CB3">
        <w:trPr>
          <w:trHeight w:val="221"/>
          <w:jc w:val="center"/>
        </w:trPr>
        <w:tc>
          <w:tcPr>
            <w:tcW w:w="2376" w:type="dxa"/>
            <w:tcBorders>
              <w:top w:val="single" w:sz="4" w:space="0" w:color="auto"/>
              <w:left w:val="single" w:sz="4" w:space="0" w:color="auto"/>
              <w:right w:val="single" w:sz="4" w:space="0" w:color="auto"/>
            </w:tcBorders>
            <w:hideMark/>
          </w:tcPr>
          <w:p w14:paraId="63E833CF" w14:textId="77777777" w:rsidR="002107C8" w:rsidRPr="004B3E3C" w:rsidRDefault="002107C8" w:rsidP="005C1CB3">
            <w:pPr>
              <w:pStyle w:val="TAH"/>
              <w:keepNext w:val="0"/>
              <w:keepLines w:val="0"/>
            </w:pPr>
            <w:r w:rsidRPr="004B3E3C">
              <w:t>Configuration</w:t>
            </w:r>
          </w:p>
        </w:tc>
        <w:tc>
          <w:tcPr>
            <w:tcW w:w="7479" w:type="dxa"/>
            <w:tcBorders>
              <w:top w:val="single" w:sz="4" w:space="0" w:color="auto"/>
              <w:left w:val="single" w:sz="4" w:space="0" w:color="auto"/>
              <w:right w:val="single" w:sz="4" w:space="0" w:color="auto"/>
            </w:tcBorders>
            <w:hideMark/>
          </w:tcPr>
          <w:p w14:paraId="5E187300" w14:textId="77777777" w:rsidR="002107C8" w:rsidRPr="004B3E3C" w:rsidRDefault="002107C8" w:rsidP="005C1CB3">
            <w:pPr>
              <w:pStyle w:val="TAH"/>
              <w:keepNext w:val="0"/>
              <w:keepLines w:val="0"/>
            </w:pPr>
            <w:r w:rsidRPr="004B3E3C">
              <w:t>Description</w:t>
            </w:r>
          </w:p>
        </w:tc>
      </w:tr>
      <w:tr w:rsidR="002107C8" w:rsidRPr="004B3E3C" w14:paraId="7444ED70"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35D9BD0" w14:textId="77777777" w:rsidR="002107C8" w:rsidRPr="004B3E3C" w:rsidRDefault="002107C8" w:rsidP="005C1CB3">
            <w:pPr>
              <w:pStyle w:val="TAL"/>
              <w:keepNext w:val="0"/>
              <w:keepLines w:val="0"/>
            </w:pPr>
            <w:r w:rsidRPr="004B3E3C">
              <w:rPr>
                <w:rFonts w:cs="Arial"/>
                <w:szCs w:val="18"/>
              </w:rPr>
              <w:t>5.5.2.7-1</w:t>
            </w:r>
          </w:p>
        </w:tc>
        <w:tc>
          <w:tcPr>
            <w:tcW w:w="7479" w:type="dxa"/>
            <w:tcBorders>
              <w:top w:val="single" w:sz="4" w:space="0" w:color="auto"/>
              <w:left w:val="single" w:sz="4" w:space="0" w:color="auto"/>
              <w:bottom w:val="single" w:sz="4" w:space="0" w:color="auto"/>
              <w:right w:val="single" w:sz="4" w:space="0" w:color="auto"/>
            </w:tcBorders>
            <w:hideMark/>
          </w:tcPr>
          <w:p w14:paraId="092F3D07" w14:textId="4D563AEC" w:rsidR="002107C8" w:rsidRPr="004B3E3C" w:rsidRDefault="002107C8" w:rsidP="005C1CB3">
            <w:pPr>
              <w:pStyle w:val="TAL"/>
              <w:keepNext w:val="0"/>
              <w:keepLines w:val="0"/>
            </w:pPr>
            <w:r w:rsidRPr="004B3E3C">
              <w:t xml:space="preserve">LTE FDD(cell1), LTE TDD (cell3), </w:t>
            </w:r>
            <w:r w:rsidRPr="004B3E3C">
              <w:rPr>
                <w:lang w:eastAsia="zh-CN"/>
              </w:rPr>
              <w:t xml:space="preserve">NR </w:t>
            </w:r>
            <w:r w:rsidRPr="004B3E3C">
              <w:t>120 kHz SSB SCS, 100 MHz bandwidth,</w:t>
            </w:r>
            <w:r w:rsidR="00B3568A" w:rsidRPr="004B3E3C">
              <w:t xml:space="preserve"> </w:t>
            </w:r>
            <w:r w:rsidRPr="004B3E3C">
              <w:t>TDD duplex mode</w:t>
            </w:r>
          </w:p>
        </w:tc>
      </w:tr>
      <w:tr w:rsidR="002107C8" w:rsidRPr="004B3E3C" w14:paraId="7F4A0C87"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355CEDC" w14:textId="77777777" w:rsidR="002107C8" w:rsidRPr="004B3E3C" w:rsidRDefault="002107C8" w:rsidP="005C1CB3">
            <w:pPr>
              <w:pStyle w:val="TAL"/>
              <w:keepNext w:val="0"/>
              <w:keepLines w:val="0"/>
            </w:pPr>
            <w:r w:rsidRPr="004B3E3C">
              <w:rPr>
                <w:rFonts w:cs="Arial"/>
                <w:szCs w:val="18"/>
              </w:rPr>
              <w:t>5.5.2.7-2</w:t>
            </w:r>
          </w:p>
        </w:tc>
        <w:tc>
          <w:tcPr>
            <w:tcW w:w="7479" w:type="dxa"/>
            <w:tcBorders>
              <w:top w:val="single" w:sz="4" w:space="0" w:color="auto"/>
              <w:left w:val="single" w:sz="4" w:space="0" w:color="auto"/>
              <w:bottom w:val="single" w:sz="4" w:space="0" w:color="auto"/>
              <w:right w:val="single" w:sz="4" w:space="0" w:color="auto"/>
            </w:tcBorders>
            <w:hideMark/>
          </w:tcPr>
          <w:p w14:paraId="5DED9A6C" w14:textId="475635EC" w:rsidR="002107C8" w:rsidRPr="004B3E3C" w:rsidRDefault="002107C8" w:rsidP="005C1CB3">
            <w:pPr>
              <w:pStyle w:val="TAL"/>
              <w:keepNext w:val="0"/>
              <w:keepLines w:val="0"/>
            </w:pPr>
            <w:r w:rsidRPr="004B3E3C">
              <w:t xml:space="preserve">LTE TDD(cell1), LTE TDD (cell3), </w:t>
            </w:r>
            <w:r w:rsidRPr="004B3E3C">
              <w:rPr>
                <w:lang w:eastAsia="zh-CN"/>
              </w:rPr>
              <w:t xml:space="preserve">NR </w:t>
            </w:r>
            <w:r w:rsidRPr="004B3E3C">
              <w:t>120 kHz SSB SCS, 100 MHz bandwidth,</w:t>
            </w:r>
            <w:r w:rsidR="00B3568A" w:rsidRPr="004B3E3C">
              <w:t xml:space="preserve"> </w:t>
            </w:r>
            <w:r w:rsidRPr="004B3E3C">
              <w:t>TDD duplex mode</w:t>
            </w:r>
          </w:p>
        </w:tc>
      </w:tr>
      <w:tr w:rsidR="002107C8" w:rsidRPr="004B3E3C" w14:paraId="73E6DA15" w14:textId="77777777" w:rsidTr="005C1CB3">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758B1663" w14:textId="74C86D47" w:rsidR="002107C8" w:rsidRPr="004B3E3C" w:rsidRDefault="002107C8" w:rsidP="00B3568A">
            <w:pPr>
              <w:pStyle w:val="TAN"/>
              <w:keepNext w:val="0"/>
              <w:keepLines w:val="0"/>
            </w:pPr>
            <w:r w:rsidRPr="004B3E3C">
              <w:t>NOTE.1:</w:t>
            </w:r>
            <w:r w:rsidRPr="004B3E3C">
              <w:tab/>
              <w:t>The UE is only required to be tested in one of the supported test configurations.</w:t>
            </w:r>
          </w:p>
        </w:tc>
      </w:tr>
    </w:tbl>
    <w:p w14:paraId="7A495D39" w14:textId="77777777" w:rsidR="002107C8" w:rsidRPr="004B3E3C" w:rsidRDefault="002107C8" w:rsidP="002107C8">
      <w:pPr>
        <w:rPr>
          <w:lang w:eastAsia="sv-SE"/>
        </w:rPr>
      </w:pPr>
    </w:p>
    <w:p w14:paraId="6B8A4ED0" w14:textId="77777777" w:rsidR="002107C8" w:rsidRPr="004B3E3C" w:rsidRDefault="002107C8" w:rsidP="002107C8">
      <w:pPr>
        <w:rPr>
          <w:lang w:eastAsia="sv-SE"/>
        </w:rPr>
      </w:pPr>
      <w:r w:rsidRPr="004B3E3C">
        <w:rPr>
          <w:lang w:eastAsia="sv-SE"/>
        </w:rPr>
        <w:t>Configure the test equipment and the DUT according to the parameters in Table 5.5.2.7.4.1-2.</w:t>
      </w:r>
    </w:p>
    <w:p w14:paraId="33FE6C30" w14:textId="77777777" w:rsidR="002107C8" w:rsidRPr="004B3E3C" w:rsidRDefault="002107C8" w:rsidP="002107C8">
      <w:pPr>
        <w:pStyle w:val="TH"/>
      </w:pPr>
      <w:r w:rsidRPr="004B3E3C">
        <w:t>Table 5.5.2.7.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107C8" w:rsidRPr="004B3E3C" w14:paraId="022C21A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893332" w14:textId="77777777" w:rsidR="002107C8" w:rsidRPr="004B3E3C" w:rsidRDefault="002107C8"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7DE320" w14:textId="77777777" w:rsidR="002107C8" w:rsidRPr="004B3E3C" w:rsidRDefault="002107C8"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C7F13ED" w14:textId="77777777" w:rsidR="002107C8" w:rsidRPr="004B3E3C" w:rsidRDefault="002107C8" w:rsidP="005C1CB3">
            <w:pPr>
              <w:pStyle w:val="TAH"/>
            </w:pPr>
            <w:r w:rsidRPr="004B3E3C">
              <w:t>Comment</w:t>
            </w:r>
          </w:p>
        </w:tc>
      </w:tr>
      <w:tr w:rsidR="002107C8" w:rsidRPr="004B3E3C" w14:paraId="1DBE401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21399C5" w14:textId="77777777" w:rsidR="002107C8" w:rsidRPr="004B3E3C" w:rsidRDefault="002107C8"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4FF0ACF" w14:textId="77777777" w:rsidR="002107C8" w:rsidRPr="004B3E3C" w:rsidRDefault="002107C8"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74E9BDC" w14:textId="77777777" w:rsidR="002107C8" w:rsidRPr="004B3E3C" w:rsidRDefault="002107C8" w:rsidP="005C1CB3">
            <w:pPr>
              <w:pStyle w:val="TAL"/>
            </w:pPr>
            <w:r w:rsidRPr="004B3E3C">
              <w:t>As specified in TS 38.508-1 [14] clause 4.1.</w:t>
            </w:r>
          </w:p>
        </w:tc>
      </w:tr>
      <w:tr w:rsidR="002107C8" w:rsidRPr="004B3E3C" w14:paraId="6A16960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6AD3488" w14:textId="77777777" w:rsidR="002107C8" w:rsidRPr="004B3E3C" w:rsidRDefault="002107C8"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DC50325" w14:textId="77777777" w:rsidR="002107C8" w:rsidRPr="004B3E3C" w:rsidRDefault="002107C8" w:rsidP="005C1CB3">
            <w:pPr>
              <w:pStyle w:val="TAL"/>
            </w:pPr>
            <w:r w:rsidRPr="004B3E3C">
              <w:t>As specified in Annex E, table E.3-1 and TS 38.508-1 [14] clause 4.3.1 for E-UTRA and 7.2.3 for NR.</w:t>
            </w:r>
          </w:p>
        </w:tc>
      </w:tr>
      <w:tr w:rsidR="002107C8" w:rsidRPr="004B3E3C" w14:paraId="3799AED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F877B56" w14:textId="77777777" w:rsidR="002107C8" w:rsidRPr="004B3E3C" w:rsidRDefault="002107C8"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9393CC" w14:textId="77777777" w:rsidR="002107C8" w:rsidRPr="004B3E3C" w:rsidRDefault="002107C8" w:rsidP="005C1CB3">
            <w:pPr>
              <w:pStyle w:val="TAL"/>
            </w:pPr>
            <w:r w:rsidRPr="004B3E3C">
              <w:t>As specified by the test configuration selected from Table 5.5.2.7.4.1-1.</w:t>
            </w:r>
          </w:p>
        </w:tc>
      </w:tr>
      <w:tr w:rsidR="002107C8" w:rsidRPr="004B3E3C" w14:paraId="0DD3CC3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DD50449" w14:textId="77777777" w:rsidR="002107C8" w:rsidRPr="004B3E3C" w:rsidRDefault="002107C8"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012355F" w14:textId="77777777" w:rsidR="002107C8" w:rsidRPr="004B3E3C" w:rsidRDefault="002107C8"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596309D" w14:textId="77777777" w:rsidR="002107C8" w:rsidRPr="004B3E3C" w:rsidRDefault="002107C8" w:rsidP="005C1CB3">
            <w:pPr>
              <w:pStyle w:val="TAL"/>
            </w:pPr>
            <w:r w:rsidRPr="004B3E3C">
              <w:t>As specified in clause C.2.1.</w:t>
            </w:r>
          </w:p>
        </w:tc>
      </w:tr>
      <w:tr w:rsidR="002107C8" w:rsidRPr="004B3E3C" w14:paraId="0754A04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4EBB11" w14:textId="77777777" w:rsidR="002107C8" w:rsidRPr="004B3E3C" w:rsidRDefault="002107C8"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46B4788" w14:textId="77777777" w:rsidR="002107C8" w:rsidRPr="004B3E3C" w:rsidRDefault="002107C8"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72A3E367" w14:textId="77777777" w:rsidR="002107C8" w:rsidRPr="004B3E3C" w:rsidRDefault="002107C8" w:rsidP="005C1CB3">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457CCB3" w14:textId="77777777" w:rsidR="002107C8" w:rsidRPr="004B3E3C" w:rsidRDefault="002107C8" w:rsidP="005C1CB3">
            <w:pPr>
              <w:pStyle w:val="TAL"/>
            </w:pPr>
            <w:r w:rsidRPr="004B3E3C">
              <w:t>As specified in TS 38.508-1 [14] Annex A.</w:t>
            </w:r>
          </w:p>
        </w:tc>
      </w:tr>
      <w:tr w:rsidR="002107C8" w:rsidRPr="004B3E3C" w14:paraId="06BF4B3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494C46A" w14:textId="77777777" w:rsidR="002107C8" w:rsidRPr="004B3E3C" w:rsidRDefault="002107C8" w:rsidP="005C1CB3">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A3FF870" w14:textId="77777777" w:rsidR="002107C8" w:rsidRPr="004B3E3C" w:rsidRDefault="002107C8"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332ACA0A" w14:textId="77777777" w:rsidR="002107C8" w:rsidRPr="004B3E3C" w:rsidRDefault="002107C8" w:rsidP="005C1CB3">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95A3F3" w14:textId="77777777" w:rsidR="002107C8" w:rsidRPr="004B3E3C" w:rsidRDefault="002107C8" w:rsidP="005C1CB3">
            <w:pPr>
              <w:keepNext/>
              <w:keepLines/>
              <w:overflowPunct/>
              <w:autoSpaceDE/>
              <w:autoSpaceDN/>
              <w:adjustRightInd/>
              <w:spacing w:after="0"/>
              <w:rPr>
                <w:rFonts w:ascii="Arial" w:hAnsi="Arial"/>
                <w:sz w:val="18"/>
              </w:rPr>
            </w:pPr>
          </w:p>
        </w:tc>
      </w:tr>
      <w:tr w:rsidR="002107C8" w:rsidRPr="004B3E3C" w14:paraId="647D0F2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3B63235" w14:textId="77777777" w:rsidR="002107C8" w:rsidRPr="004B3E3C" w:rsidRDefault="002107C8"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FB10D4C" w14:textId="77777777" w:rsidR="002107C8" w:rsidRPr="004B3E3C" w:rsidRDefault="002107C8"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657E1C5" w14:textId="77777777" w:rsidR="002107C8" w:rsidRPr="004B3E3C" w:rsidRDefault="002107C8" w:rsidP="005C1CB3">
            <w:pPr>
              <w:pStyle w:val="TAL"/>
            </w:pPr>
          </w:p>
        </w:tc>
      </w:tr>
    </w:tbl>
    <w:p w14:paraId="2CBACA58" w14:textId="77777777" w:rsidR="002107C8" w:rsidRPr="004B3E3C" w:rsidRDefault="002107C8" w:rsidP="00B3568A"/>
    <w:p w14:paraId="14F16BE3" w14:textId="77777777" w:rsidR="002107C8" w:rsidRPr="004B3E3C" w:rsidRDefault="002107C8" w:rsidP="002107C8">
      <w:pPr>
        <w:pStyle w:val="B1"/>
      </w:pPr>
      <w:r w:rsidRPr="004B3E3C">
        <w:t>1.</w:t>
      </w:r>
      <w:r w:rsidRPr="004B3E3C">
        <w:tab/>
        <w:t>The general test parameter settings are set up according to Table 5.5.2.7.4.1-3.</w:t>
      </w:r>
    </w:p>
    <w:p w14:paraId="0CC495BF" w14:textId="77777777" w:rsidR="002107C8" w:rsidRPr="004B3E3C" w:rsidRDefault="002107C8" w:rsidP="002107C8">
      <w:pPr>
        <w:pStyle w:val="B1"/>
      </w:pPr>
      <w:r w:rsidRPr="004B3E3C">
        <w:t>2.</w:t>
      </w:r>
      <w:r w:rsidRPr="004B3E3C">
        <w:tab/>
        <w:t xml:space="preserve">Message contents are defined in clause </w:t>
      </w:r>
      <w:r w:rsidRPr="004B3E3C">
        <w:rPr>
          <w:lang w:eastAsia="sv-SE"/>
        </w:rPr>
        <w:t>5.5.2.7.4.3.</w:t>
      </w:r>
    </w:p>
    <w:p w14:paraId="6CB16F4A" w14:textId="77777777" w:rsidR="002107C8" w:rsidRPr="004B3E3C" w:rsidRDefault="002107C8" w:rsidP="002107C8">
      <w:pPr>
        <w:pStyle w:val="B1"/>
      </w:pPr>
      <w:r w:rsidRPr="004B3E3C">
        <w:t>3.</w:t>
      </w:r>
      <w:r w:rsidRPr="004B3E3C">
        <w:tab/>
        <w:t>There are two E-UTRA carriers and one NR carrier, and three cells specified in the test. Each cell is on a different carrier. Cell1 Is E</w:t>
      </w:r>
      <w:r w:rsidRPr="004B3E3C">
        <w:noBreakHyphen/>
        <w:t xml:space="preserve">UTRAN PCell, Cell2 is NR FR1 PSCell and Cell 3 is E-UTRA activated Scell. Cell 1 is the cell used for connection setup with the power level set according to </w:t>
      </w:r>
      <w:r w:rsidRPr="004B3E3C">
        <w:rPr>
          <w:lang w:eastAsia="ja-JP"/>
        </w:rPr>
        <w:t>Table A.6.1.1-1</w:t>
      </w:r>
      <w:r w:rsidRPr="004B3E3C">
        <w:t xml:space="preserve">. Cell 2 shall be configured according to </w:t>
      </w:r>
      <w:r w:rsidRPr="004B3E3C">
        <w:rPr>
          <w:lang w:eastAsia="ja-JP"/>
        </w:rPr>
        <w:t>clauses C.1.1 and C.1.2</w:t>
      </w:r>
      <w:r w:rsidRPr="004B3E3C">
        <w:t>.</w:t>
      </w:r>
    </w:p>
    <w:p w14:paraId="6E075ED8" w14:textId="77777777" w:rsidR="002107C8" w:rsidRPr="004B3E3C" w:rsidRDefault="002107C8" w:rsidP="002107C8">
      <w:pPr>
        <w:pStyle w:val="TH"/>
        <w:keepNext w:val="0"/>
        <w:keepLines w:val="0"/>
      </w:pPr>
      <w:r w:rsidRPr="004B3E3C">
        <w:t>Table 5.5.2.7.4.1-3: General test parameters for EN-DC FR2 interruptions at E-UTRA SRS carrier based switching</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2107C8" w:rsidRPr="004B3E3C" w14:paraId="7B1746F9"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2BCE7324" w14:textId="77777777" w:rsidR="002107C8" w:rsidRPr="004B3E3C" w:rsidRDefault="002107C8" w:rsidP="005C1CB3">
            <w:pPr>
              <w:pStyle w:val="TAH"/>
            </w:pPr>
            <w:r w:rsidRPr="004B3E3C">
              <w:t>Parameter</w:t>
            </w:r>
          </w:p>
        </w:tc>
        <w:tc>
          <w:tcPr>
            <w:tcW w:w="722" w:type="dxa"/>
            <w:tcBorders>
              <w:top w:val="single" w:sz="4" w:space="0" w:color="auto"/>
              <w:left w:val="single" w:sz="4" w:space="0" w:color="auto"/>
              <w:bottom w:val="single" w:sz="4" w:space="0" w:color="auto"/>
              <w:right w:val="single" w:sz="4" w:space="0" w:color="auto"/>
            </w:tcBorders>
          </w:tcPr>
          <w:p w14:paraId="2A23EA7F" w14:textId="77777777" w:rsidR="002107C8" w:rsidRPr="004B3E3C" w:rsidRDefault="002107C8" w:rsidP="005C1CB3">
            <w:pPr>
              <w:pStyle w:val="TAH"/>
            </w:pPr>
            <w:r w:rsidRPr="004B3E3C">
              <w:t>Unit</w:t>
            </w:r>
          </w:p>
        </w:tc>
        <w:tc>
          <w:tcPr>
            <w:tcW w:w="1842" w:type="dxa"/>
            <w:tcBorders>
              <w:top w:val="single" w:sz="4" w:space="0" w:color="auto"/>
              <w:left w:val="single" w:sz="4" w:space="0" w:color="auto"/>
              <w:bottom w:val="single" w:sz="4" w:space="0" w:color="auto"/>
              <w:right w:val="single" w:sz="4" w:space="0" w:color="auto"/>
            </w:tcBorders>
          </w:tcPr>
          <w:p w14:paraId="3EE7C960" w14:textId="77777777" w:rsidR="002107C8" w:rsidRPr="004B3E3C" w:rsidRDefault="002107C8" w:rsidP="005C1CB3">
            <w:pPr>
              <w:pStyle w:val="TAH"/>
            </w:pPr>
            <w:r w:rsidRPr="004B3E3C">
              <w:t>Value</w:t>
            </w:r>
          </w:p>
        </w:tc>
        <w:tc>
          <w:tcPr>
            <w:tcW w:w="3815" w:type="dxa"/>
            <w:tcBorders>
              <w:top w:val="single" w:sz="4" w:space="0" w:color="auto"/>
              <w:left w:val="single" w:sz="4" w:space="0" w:color="auto"/>
              <w:bottom w:val="single" w:sz="4" w:space="0" w:color="auto"/>
              <w:right w:val="single" w:sz="4" w:space="0" w:color="auto"/>
            </w:tcBorders>
          </w:tcPr>
          <w:p w14:paraId="5D254D67" w14:textId="77777777" w:rsidR="002107C8" w:rsidRPr="004B3E3C" w:rsidRDefault="002107C8" w:rsidP="005C1CB3">
            <w:pPr>
              <w:pStyle w:val="TAH"/>
            </w:pPr>
            <w:r w:rsidRPr="004B3E3C">
              <w:t>Comment</w:t>
            </w:r>
          </w:p>
        </w:tc>
      </w:tr>
      <w:tr w:rsidR="002107C8" w:rsidRPr="004B3E3C" w14:paraId="05DF8B7E"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470AC780" w14:textId="77777777" w:rsidR="002107C8" w:rsidRPr="004B3E3C" w:rsidRDefault="002107C8" w:rsidP="005C1CB3">
            <w:pPr>
              <w:pStyle w:val="TAL"/>
            </w:pPr>
            <w:r w:rsidRPr="004B3E3C">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03945BE3"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6D95B388" w14:textId="77777777" w:rsidR="002107C8" w:rsidRPr="004B3E3C" w:rsidRDefault="002107C8" w:rsidP="005C1CB3">
            <w:pPr>
              <w:pStyle w:val="TAC"/>
              <w:rPr>
                <w:lang w:eastAsia="zh-CN"/>
              </w:rPr>
            </w:pPr>
            <w:r w:rsidRPr="004B3E3C">
              <w:t>1, 2, 3</w:t>
            </w:r>
          </w:p>
        </w:tc>
        <w:tc>
          <w:tcPr>
            <w:tcW w:w="3815" w:type="dxa"/>
            <w:tcBorders>
              <w:top w:val="single" w:sz="4" w:space="0" w:color="auto"/>
              <w:left w:val="single" w:sz="4" w:space="0" w:color="auto"/>
              <w:bottom w:val="single" w:sz="4" w:space="0" w:color="auto"/>
              <w:right w:val="single" w:sz="4" w:space="0" w:color="auto"/>
            </w:tcBorders>
          </w:tcPr>
          <w:p w14:paraId="23155EB8" w14:textId="77777777" w:rsidR="002107C8" w:rsidRPr="004B3E3C" w:rsidRDefault="002107C8" w:rsidP="005C1CB3">
            <w:pPr>
              <w:pStyle w:val="TAL"/>
              <w:rPr>
                <w:lang w:eastAsia="zh-CN"/>
              </w:rPr>
            </w:pPr>
            <w:r w:rsidRPr="004B3E3C">
              <w:rPr>
                <w:rFonts w:cs="Arial"/>
                <w:lang w:eastAsia="zh-CN"/>
              </w:rPr>
              <w:t>One is NR RF channel and the other two are E-UTRAN RF channels</w:t>
            </w:r>
          </w:p>
        </w:tc>
      </w:tr>
      <w:tr w:rsidR="002107C8" w:rsidRPr="004B3E3C" w14:paraId="66EEAEF7"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6BF721A9" w14:textId="77777777" w:rsidR="002107C8" w:rsidRPr="004B3E3C" w:rsidRDefault="002107C8" w:rsidP="005C1CB3">
            <w:pPr>
              <w:pStyle w:val="TAL"/>
              <w:rPr>
                <w:lang w:eastAsia="zh-CN"/>
              </w:rPr>
            </w:pPr>
            <w:r w:rsidRPr="004B3E3C">
              <w:t xml:space="preserve">Active </w:t>
            </w:r>
            <w:r w:rsidRPr="004B3E3C">
              <w:rPr>
                <w:lang w:eastAsia="ja-JP"/>
              </w:rPr>
              <w:t>PC</w:t>
            </w:r>
            <w:r w:rsidRPr="004B3E3C">
              <w:t>ell</w:t>
            </w:r>
          </w:p>
        </w:tc>
        <w:tc>
          <w:tcPr>
            <w:tcW w:w="722" w:type="dxa"/>
            <w:tcBorders>
              <w:top w:val="single" w:sz="4" w:space="0" w:color="auto"/>
              <w:left w:val="single" w:sz="4" w:space="0" w:color="auto"/>
              <w:bottom w:val="single" w:sz="4" w:space="0" w:color="auto"/>
              <w:right w:val="single" w:sz="4" w:space="0" w:color="auto"/>
            </w:tcBorders>
            <w:vAlign w:val="center"/>
          </w:tcPr>
          <w:p w14:paraId="02D335C7"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7BC2BDA0" w14:textId="77777777" w:rsidR="002107C8" w:rsidRPr="004B3E3C" w:rsidRDefault="002107C8" w:rsidP="005C1CB3">
            <w:pPr>
              <w:pStyle w:val="TAC"/>
            </w:pPr>
            <w:r w:rsidRPr="004B3E3C">
              <w:t>Cell1</w:t>
            </w:r>
          </w:p>
        </w:tc>
        <w:tc>
          <w:tcPr>
            <w:tcW w:w="3815" w:type="dxa"/>
            <w:tcBorders>
              <w:top w:val="single" w:sz="4" w:space="0" w:color="auto"/>
              <w:left w:val="single" w:sz="4" w:space="0" w:color="auto"/>
              <w:bottom w:val="single" w:sz="4" w:space="0" w:color="auto"/>
              <w:right w:val="single" w:sz="4" w:space="0" w:color="auto"/>
            </w:tcBorders>
          </w:tcPr>
          <w:p w14:paraId="78F19504" w14:textId="77777777" w:rsidR="002107C8" w:rsidRPr="004B3E3C" w:rsidRDefault="002107C8" w:rsidP="005C1CB3">
            <w:pPr>
              <w:pStyle w:val="TAL"/>
            </w:pPr>
            <w:r w:rsidRPr="004B3E3C">
              <w:t xml:space="preserve">PCell on </w:t>
            </w:r>
            <w:r w:rsidRPr="004B3E3C">
              <w:rPr>
                <w:lang w:eastAsia="zh-CN"/>
              </w:rPr>
              <w:t>E-UTRAN</w:t>
            </w:r>
            <w:r w:rsidRPr="004B3E3C">
              <w:t xml:space="preserve"> RF channel number 1.</w:t>
            </w:r>
          </w:p>
        </w:tc>
      </w:tr>
      <w:tr w:rsidR="002107C8" w:rsidRPr="004B3E3C" w14:paraId="447F086E"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6DBB24F3" w14:textId="77777777" w:rsidR="002107C8" w:rsidRPr="004B3E3C" w:rsidRDefault="002107C8" w:rsidP="005C1CB3">
            <w:pPr>
              <w:pStyle w:val="TAL"/>
            </w:pPr>
            <w:r w:rsidRPr="004B3E3C">
              <w:rPr>
                <w:lang w:eastAsia="zh-CN"/>
              </w:rPr>
              <w:t>Active</w:t>
            </w:r>
            <w:r w:rsidRPr="004B3E3C">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3F857BB5"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7EE7AB49" w14:textId="77777777" w:rsidR="002107C8" w:rsidRPr="004B3E3C" w:rsidRDefault="002107C8" w:rsidP="005C1CB3">
            <w:pPr>
              <w:pStyle w:val="TAC"/>
            </w:pPr>
            <w:r w:rsidRPr="004B3E3C">
              <w:t>Cell2</w:t>
            </w:r>
          </w:p>
        </w:tc>
        <w:tc>
          <w:tcPr>
            <w:tcW w:w="3815" w:type="dxa"/>
            <w:tcBorders>
              <w:top w:val="single" w:sz="4" w:space="0" w:color="auto"/>
              <w:left w:val="single" w:sz="4" w:space="0" w:color="auto"/>
              <w:bottom w:val="single" w:sz="4" w:space="0" w:color="auto"/>
              <w:right w:val="single" w:sz="4" w:space="0" w:color="auto"/>
            </w:tcBorders>
          </w:tcPr>
          <w:p w14:paraId="18A31C3D" w14:textId="77777777" w:rsidR="002107C8" w:rsidRPr="004B3E3C" w:rsidRDefault="002107C8" w:rsidP="005C1CB3">
            <w:pPr>
              <w:pStyle w:val="TAL"/>
            </w:pPr>
            <w:r w:rsidRPr="004B3E3C">
              <w:t xml:space="preserve">PSCell on </w:t>
            </w:r>
            <w:r w:rsidRPr="004B3E3C">
              <w:rPr>
                <w:lang w:eastAsia="zh-CN"/>
              </w:rPr>
              <w:t xml:space="preserve">NR </w:t>
            </w:r>
            <w:r w:rsidRPr="004B3E3C">
              <w:t>RF channel number 2.</w:t>
            </w:r>
          </w:p>
        </w:tc>
      </w:tr>
      <w:tr w:rsidR="002107C8" w:rsidRPr="004B3E3C" w14:paraId="02F8C0EC"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58734D9C" w14:textId="77777777" w:rsidR="002107C8" w:rsidRPr="004B3E3C" w:rsidRDefault="002107C8" w:rsidP="005C1CB3">
            <w:pPr>
              <w:pStyle w:val="TAL"/>
            </w:pPr>
            <w:r w:rsidRPr="004B3E3C">
              <w:rPr>
                <w:lang w:eastAsia="zh-CN"/>
              </w:rPr>
              <w:t>Activated</w:t>
            </w:r>
            <w:r w:rsidRPr="004B3E3C">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5A7537DB"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5DECB2C2" w14:textId="77777777" w:rsidR="002107C8" w:rsidRPr="004B3E3C" w:rsidRDefault="002107C8" w:rsidP="005C1CB3">
            <w:pPr>
              <w:pStyle w:val="TAC"/>
              <w:rPr>
                <w:lang w:eastAsia="zh-CN"/>
              </w:rPr>
            </w:pPr>
            <w:r w:rsidRPr="004B3E3C">
              <w:rPr>
                <w:rFonts w:cs="Arial"/>
              </w:rPr>
              <w:t>Cell</w:t>
            </w:r>
            <w:r w:rsidRPr="004B3E3C">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5C92B363" w14:textId="77777777" w:rsidR="002107C8" w:rsidRPr="004B3E3C" w:rsidRDefault="002107C8" w:rsidP="005C1CB3">
            <w:pPr>
              <w:pStyle w:val="TAL"/>
            </w:pPr>
            <w:r w:rsidRPr="004B3E3C">
              <w:rPr>
                <w:rFonts w:cs="Arial"/>
              </w:rPr>
              <w:t xml:space="preserve">SCell on </w:t>
            </w:r>
            <w:r w:rsidRPr="004B3E3C">
              <w:rPr>
                <w:rFonts w:cs="Arial"/>
                <w:lang w:eastAsia="zh-CN"/>
              </w:rPr>
              <w:t xml:space="preserve">E-UTRAN </w:t>
            </w:r>
            <w:r w:rsidRPr="004B3E3C">
              <w:rPr>
                <w:rFonts w:cs="Arial"/>
              </w:rPr>
              <w:t xml:space="preserve">RF channel number </w:t>
            </w:r>
            <w:r w:rsidRPr="004B3E3C">
              <w:rPr>
                <w:rFonts w:cs="Arial"/>
                <w:lang w:eastAsia="zh-CN"/>
              </w:rPr>
              <w:t>3</w:t>
            </w:r>
            <w:r w:rsidRPr="004B3E3C">
              <w:rPr>
                <w:rFonts w:cs="Arial"/>
              </w:rPr>
              <w:t>.</w:t>
            </w:r>
          </w:p>
        </w:tc>
      </w:tr>
      <w:tr w:rsidR="002107C8" w:rsidRPr="004B3E3C" w14:paraId="3E3EBE85"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1C0DDD0D" w14:textId="77777777" w:rsidR="002107C8" w:rsidRPr="004B3E3C" w:rsidRDefault="002107C8" w:rsidP="005C1CB3">
            <w:pPr>
              <w:pStyle w:val="TAL"/>
            </w:pPr>
            <w:r w:rsidRPr="004B3E3C">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5AE601DB"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tcPr>
          <w:p w14:paraId="44E22000" w14:textId="77777777" w:rsidR="002107C8" w:rsidRPr="004B3E3C" w:rsidRDefault="002107C8" w:rsidP="005C1CB3">
            <w:pPr>
              <w:pStyle w:val="TAC"/>
            </w:pPr>
            <w:r w:rsidRPr="004B3E3C">
              <w:t>Normal</w:t>
            </w:r>
          </w:p>
        </w:tc>
        <w:tc>
          <w:tcPr>
            <w:tcW w:w="3815" w:type="dxa"/>
            <w:tcBorders>
              <w:top w:val="single" w:sz="4" w:space="0" w:color="auto"/>
              <w:left w:val="single" w:sz="4" w:space="0" w:color="auto"/>
              <w:bottom w:val="single" w:sz="4" w:space="0" w:color="auto"/>
              <w:right w:val="single" w:sz="4" w:space="0" w:color="auto"/>
            </w:tcBorders>
          </w:tcPr>
          <w:p w14:paraId="31F279FD" w14:textId="77777777" w:rsidR="002107C8" w:rsidRPr="004B3E3C" w:rsidRDefault="002107C8" w:rsidP="005C1CB3">
            <w:pPr>
              <w:pStyle w:val="TAL"/>
            </w:pPr>
            <w:r w:rsidRPr="004B3E3C">
              <w:t xml:space="preserve">Applicable to </w:t>
            </w:r>
            <w:r w:rsidRPr="004B3E3C">
              <w:rPr>
                <w:lang w:eastAsia="zh-CN"/>
              </w:rPr>
              <w:t xml:space="preserve">Cell1, </w:t>
            </w:r>
            <w:r w:rsidRPr="004B3E3C">
              <w:t>Cell</w:t>
            </w:r>
            <w:r w:rsidRPr="004B3E3C">
              <w:rPr>
                <w:lang w:eastAsia="zh-CN"/>
              </w:rPr>
              <w:t>2 and Cell3</w:t>
            </w:r>
          </w:p>
        </w:tc>
      </w:tr>
      <w:tr w:rsidR="002107C8" w:rsidRPr="004B3E3C" w14:paraId="265C1E8D"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081FC578" w14:textId="77777777" w:rsidR="002107C8" w:rsidRPr="004B3E3C" w:rsidRDefault="002107C8" w:rsidP="005C1CB3">
            <w:pPr>
              <w:pStyle w:val="TAL"/>
            </w:pPr>
            <w:r w:rsidRPr="004B3E3C">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45E73534" w14:textId="77777777" w:rsidR="002107C8" w:rsidRPr="004B3E3C" w:rsidRDefault="002107C8" w:rsidP="005C1CB3">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51F0F6F6" w14:textId="77777777" w:rsidR="002107C8" w:rsidRPr="004B3E3C" w:rsidRDefault="002107C8" w:rsidP="005C1CB3">
            <w:pPr>
              <w:pStyle w:val="TAC"/>
              <w:rPr>
                <w:lang w:eastAsia="zh-CN"/>
              </w:rPr>
            </w:pPr>
            <w:r w:rsidRPr="004B3E3C">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243F2ADD" w14:textId="77777777" w:rsidR="002107C8" w:rsidRPr="004B3E3C" w:rsidRDefault="002107C8" w:rsidP="005C1CB3">
            <w:pPr>
              <w:pStyle w:val="TAL"/>
              <w:rPr>
                <w:lang w:eastAsia="zh-CN"/>
              </w:rPr>
            </w:pPr>
          </w:p>
        </w:tc>
      </w:tr>
      <w:tr w:rsidR="002107C8" w:rsidRPr="004B3E3C" w14:paraId="2A2D1710"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370CDEE4" w14:textId="77777777" w:rsidR="002107C8" w:rsidRPr="004B3E3C" w:rsidRDefault="002107C8" w:rsidP="005C1CB3">
            <w:pPr>
              <w:pStyle w:val="TAL"/>
              <w:rPr>
                <w:lang w:eastAsia="ja-JP"/>
              </w:rPr>
            </w:pPr>
            <w:r w:rsidRPr="004B3E3C">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03CF983D" w14:textId="77777777" w:rsidR="002107C8" w:rsidRPr="004B3E3C" w:rsidRDefault="002107C8" w:rsidP="005C1CB3">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4E10139B" w14:textId="77777777" w:rsidR="002107C8" w:rsidRPr="004B3E3C" w:rsidRDefault="002107C8" w:rsidP="005C1CB3">
            <w:pPr>
              <w:pStyle w:val="TAC"/>
              <w:rPr>
                <w:lang w:eastAsia="ja-JP"/>
              </w:rPr>
            </w:pPr>
            <w:r w:rsidRPr="004B3E3C">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59CD0B08" w14:textId="77777777" w:rsidR="002107C8" w:rsidRPr="004B3E3C" w:rsidRDefault="002107C8" w:rsidP="005C1CB3">
            <w:pPr>
              <w:pStyle w:val="TAL"/>
              <w:rPr>
                <w:lang w:eastAsia="ja-JP"/>
              </w:rPr>
            </w:pPr>
          </w:p>
        </w:tc>
      </w:tr>
      <w:tr w:rsidR="002107C8" w:rsidRPr="004B3E3C" w14:paraId="2CD38FDA"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1EDA7C88" w14:textId="77777777" w:rsidR="002107C8" w:rsidRPr="004B3E3C" w:rsidRDefault="002107C8" w:rsidP="005C1CB3">
            <w:pPr>
              <w:pStyle w:val="TAL"/>
              <w:rPr>
                <w:lang w:eastAsia="zh-CN"/>
              </w:rPr>
            </w:pPr>
            <w:r w:rsidRPr="004B3E3C">
              <w:t>T1</w:t>
            </w:r>
          </w:p>
        </w:tc>
        <w:tc>
          <w:tcPr>
            <w:tcW w:w="722" w:type="dxa"/>
            <w:tcBorders>
              <w:top w:val="single" w:sz="4" w:space="0" w:color="auto"/>
              <w:left w:val="single" w:sz="4" w:space="0" w:color="auto"/>
              <w:bottom w:val="single" w:sz="4" w:space="0" w:color="auto"/>
              <w:right w:val="single" w:sz="4" w:space="0" w:color="auto"/>
            </w:tcBorders>
            <w:vAlign w:val="center"/>
          </w:tcPr>
          <w:p w14:paraId="3EE83E54" w14:textId="77777777" w:rsidR="002107C8" w:rsidRPr="004B3E3C" w:rsidRDefault="002107C8" w:rsidP="005C1CB3">
            <w:pPr>
              <w:pStyle w:val="TAC"/>
            </w:pPr>
            <w:r w:rsidRPr="004B3E3C">
              <w:t>s</w:t>
            </w:r>
          </w:p>
        </w:tc>
        <w:tc>
          <w:tcPr>
            <w:tcW w:w="1842" w:type="dxa"/>
            <w:tcBorders>
              <w:top w:val="single" w:sz="4" w:space="0" w:color="auto"/>
              <w:left w:val="single" w:sz="4" w:space="0" w:color="auto"/>
              <w:bottom w:val="single" w:sz="4" w:space="0" w:color="auto"/>
              <w:right w:val="single" w:sz="4" w:space="0" w:color="auto"/>
            </w:tcBorders>
          </w:tcPr>
          <w:p w14:paraId="6EABFCF2" w14:textId="77777777" w:rsidR="002107C8" w:rsidRPr="004B3E3C" w:rsidRDefault="002107C8" w:rsidP="005C1CB3">
            <w:pPr>
              <w:pStyle w:val="TAC"/>
              <w:rPr>
                <w:lang w:eastAsia="ja-JP"/>
              </w:rPr>
            </w:pPr>
            <w:r w:rsidRPr="004B3E3C">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5713C759" w14:textId="77777777" w:rsidR="002107C8" w:rsidRPr="004B3E3C" w:rsidRDefault="002107C8" w:rsidP="005C1CB3">
            <w:pPr>
              <w:pStyle w:val="TAL"/>
            </w:pPr>
          </w:p>
        </w:tc>
      </w:tr>
      <w:tr w:rsidR="002107C8" w:rsidRPr="004B3E3C" w14:paraId="1DC16EEB" w14:textId="77777777" w:rsidTr="005C1CB3">
        <w:trPr>
          <w:cantSplit/>
          <w:jc w:val="center"/>
        </w:trPr>
        <w:tc>
          <w:tcPr>
            <w:tcW w:w="2539" w:type="dxa"/>
            <w:tcBorders>
              <w:top w:val="single" w:sz="4" w:space="0" w:color="auto"/>
              <w:left w:val="single" w:sz="4" w:space="0" w:color="auto"/>
              <w:bottom w:val="single" w:sz="4" w:space="0" w:color="auto"/>
              <w:right w:val="single" w:sz="4" w:space="0" w:color="auto"/>
            </w:tcBorders>
          </w:tcPr>
          <w:p w14:paraId="4B4274F6" w14:textId="77777777" w:rsidR="002107C8" w:rsidRPr="004B3E3C" w:rsidRDefault="002107C8" w:rsidP="005C1CB3">
            <w:pPr>
              <w:pStyle w:val="TAL"/>
            </w:pPr>
            <w:r w:rsidRPr="004B3E3C">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4F8DE83E" w14:textId="77777777" w:rsidR="002107C8" w:rsidRPr="004B3E3C" w:rsidRDefault="002107C8" w:rsidP="005C1CB3">
            <w:pPr>
              <w:pStyle w:val="TAC"/>
            </w:pPr>
            <w:r w:rsidRPr="004B3E3C">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12137B6D" w14:textId="77777777" w:rsidR="002107C8" w:rsidRPr="004B3E3C" w:rsidRDefault="002107C8" w:rsidP="005C1CB3">
            <w:pPr>
              <w:pStyle w:val="TAC"/>
              <w:rPr>
                <w:lang w:eastAsia="ja-JP"/>
              </w:rPr>
            </w:pPr>
            <w:r w:rsidRPr="004B3E3C">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1072C377" w14:textId="77777777" w:rsidR="002107C8" w:rsidRPr="004B3E3C" w:rsidRDefault="002107C8" w:rsidP="005C1CB3">
            <w:pPr>
              <w:pStyle w:val="TAL"/>
            </w:pPr>
            <w:r w:rsidRPr="004B3E3C">
              <w:rPr>
                <w:rFonts w:cs="v4.2.0"/>
              </w:rPr>
              <w:t>UE shall perform SRS switching during T2</w:t>
            </w:r>
          </w:p>
        </w:tc>
      </w:tr>
    </w:tbl>
    <w:p w14:paraId="20C8FA2D" w14:textId="77777777" w:rsidR="002107C8" w:rsidRPr="004B3E3C" w:rsidRDefault="002107C8" w:rsidP="00B3568A"/>
    <w:p w14:paraId="59324ACA" w14:textId="77777777" w:rsidR="002107C8" w:rsidRPr="004B3E3C" w:rsidRDefault="002107C8" w:rsidP="002107C8">
      <w:pPr>
        <w:pStyle w:val="TH"/>
      </w:pPr>
      <w:r w:rsidRPr="004B3E3C">
        <w:t>Table 5.5.2.7.4.1-4: Sounding Reference Symbol Configuration for E-UTRAN – NR FR2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2107C8" w:rsidRPr="004B3E3C" w14:paraId="3FFB9005" w14:textId="77777777" w:rsidTr="005C1CB3">
        <w:trPr>
          <w:trHeight w:val="870"/>
          <w:jc w:val="center"/>
        </w:trPr>
        <w:tc>
          <w:tcPr>
            <w:tcW w:w="3402" w:type="dxa"/>
            <w:vAlign w:val="center"/>
          </w:tcPr>
          <w:p w14:paraId="796C1B4B" w14:textId="77777777" w:rsidR="002107C8" w:rsidRPr="004B3E3C" w:rsidRDefault="002107C8" w:rsidP="005C1CB3">
            <w:pPr>
              <w:pStyle w:val="TAH"/>
              <w:rPr>
                <w:rFonts w:cs="Arial"/>
              </w:rPr>
            </w:pPr>
            <w:r w:rsidRPr="004B3E3C">
              <w:rPr>
                <w:rFonts w:cs="Arial"/>
              </w:rPr>
              <w:t>Field</w:t>
            </w:r>
          </w:p>
        </w:tc>
        <w:tc>
          <w:tcPr>
            <w:tcW w:w="1276" w:type="dxa"/>
            <w:vAlign w:val="center"/>
          </w:tcPr>
          <w:p w14:paraId="43600C60" w14:textId="77777777" w:rsidR="002107C8" w:rsidRPr="004B3E3C" w:rsidRDefault="002107C8" w:rsidP="005C1CB3">
            <w:pPr>
              <w:pStyle w:val="TAH"/>
              <w:rPr>
                <w:rFonts w:cs="Arial"/>
              </w:rPr>
            </w:pPr>
            <w:r w:rsidRPr="004B3E3C">
              <w:rPr>
                <w:rFonts w:cs="Arial"/>
              </w:rPr>
              <w:t>Value</w:t>
            </w:r>
          </w:p>
        </w:tc>
        <w:tc>
          <w:tcPr>
            <w:tcW w:w="3827" w:type="dxa"/>
            <w:vAlign w:val="center"/>
          </w:tcPr>
          <w:p w14:paraId="56C789BA" w14:textId="77777777" w:rsidR="002107C8" w:rsidRPr="004B3E3C" w:rsidRDefault="002107C8" w:rsidP="005C1CB3">
            <w:pPr>
              <w:pStyle w:val="TAH"/>
              <w:rPr>
                <w:rFonts w:cs="Arial"/>
              </w:rPr>
            </w:pPr>
            <w:r w:rsidRPr="004B3E3C">
              <w:rPr>
                <w:rFonts w:cs="Arial"/>
              </w:rPr>
              <w:t>Comment</w:t>
            </w:r>
          </w:p>
        </w:tc>
      </w:tr>
      <w:tr w:rsidR="002107C8" w:rsidRPr="004B3E3C" w14:paraId="7BC87522" w14:textId="77777777" w:rsidTr="005C1CB3">
        <w:trPr>
          <w:jc w:val="center"/>
        </w:trPr>
        <w:tc>
          <w:tcPr>
            <w:tcW w:w="3402" w:type="dxa"/>
            <w:vAlign w:val="center"/>
          </w:tcPr>
          <w:p w14:paraId="30D0D56D" w14:textId="77777777" w:rsidR="002107C8" w:rsidRPr="004B3E3C" w:rsidRDefault="002107C8" w:rsidP="005C1CB3">
            <w:pPr>
              <w:pStyle w:val="TAL"/>
              <w:rPr>
                <w:rFonts w:cs="Arial"/>
              </w:rPr>
            </w:pPr>
            <w:r w:rsidRPr="004B3E3C">
              <w:t>srsBandwidthConfiguration</w:t>
            </w:r>
          </w:p>
        </w:tc>
        <w:tc>
          <w:tcPr>
            <w:tcW w:w="1276" w:type="dxa"/>
            <w:shd w:val="clear" w:color="auto" w:fill="auto"/>
            <w:vAlign w:val="center"/>
          </w:tcPr>
          <w:p w14:paraId="5698869F" w14:textId="77777777" w:rsidR="002107C8" w:rsidRPr="004B3E3C" w:rsidRDefault="002107C8" w:rsidP="005C1CB3">
            <w:pPr>
              <w:pStyle w:val="TAC"/>
              <w:rPr>
                <w:rFonts w:cs="Arial"/>
              </w:rPr>
            </w:pPr>
            <w:r w:rsidRPr="004B3E3C">
              <w:rPr>
                <w:rFonts w:cs="Arial"/>
              </w:rPr>
              <w:t>bw5</w:t>
            </w:r>
          </w:p>
        </w:tc>
        <w:tc>
          <w:tcPr>
            <w:tcW w:w="3827" w:type="dxa"/>
          </w:tcPr>
          <w:p w14:paraId="34715B4D" w14:textId="77777777" w:rsidR="002107C8" w:rsidRPr="004B3E3C" w:rsidRDefault="002107C8" w:rsidP="005C1CB3">
            <w:pPr>
              <w:pStyle w:val="TAL"/>
              <w:rPr>
                <w:rFonts w:cs="Arial"/>
              </w:rPr>
            </w:pPr>
          </w:p>
        </w:tc>
      </w:tr>
      <w:tr w:rsidR="002107C8" w:rsidRPr="004B3E3C" w14:paraId="52EC38D7" w14:textId="77777777" w:rsidTr="005C1CB3">
        <w:trPr>
          <w:jc w:val="center"/>
        </w:trPr>
        <w:tc>
          <w:tcPr>
            <w:tcW w:w="3402" w:type="dxa"/>
            <w:vAlign w:val="center"/>
          </w:tcPr>
          <w:p w14:paraId="54428339" w14:textId="77777777" w:rsidR="002107C8" w:rsidRPr="004B3E3C" w:rsidRDefault="002107C8" w:rsidP="005C1CB3">
            <w:pPr>
              <w:pStyle w:val="TAL"/>
              <w:rPr>
                <w:rFonts w:cs="Arial"/>
              </w:rPr>
            </w:pPr>
            <w:r w:rsidRPr="004B3E3C">
              <w:rPr>
                <w:rFonts w:cs="Arial"/>
              </w:rPr>
              <w:t>srsSubframeConfiguration</w:t>
            </w:r>
          </w:p>
        </w:tc>
        <w:tc>
          <w:tcPr>
            <w:tcW w:w="1276" w:type="dxa"/>
            <w:shd w:val="clear" w:color="auto" w:fill="auto"/>
            <w:vAlign w:val="center"/>
          </w:tcPr>
          <w:p w14:paraId="16B114E0" w14:textId="77777777" w:rsidR="002107C8" w:rsidRPr="004B3E3C" w:rsidRDefault="002107C8" w:rsidP="005C1CB3">
            <w:pPr>
              <w:pStyle w:val="TAC"/>
              <w:rPr>
                <w:rFonts w:cs="Arial"/>
              </w:rPr>
            </w:pPr>
            <w:r w:rsidRPr="004B3E3C">
              <w:rPr>
                <w:rFonts w:cs="Arial"/>
              </w:rPr>
              <w:t>Sc8</w:t>
            </w:r>
          </w:p>
        </w:tc>
        <w:tc>
          <w:tcPr>
            <w:tcW w:w="3827" w:type="dxa"/>
          </w:tcPr>
          <w:p w14:paraId="227A8FD2" w14:textId="77777777" w:rsidR="002107C8" w:rsidRPr="004B3E3C" w:rsidRDefault="002107C8" w:rsidP="005C1CB3">
            <w:pPr>
              <w:pStyle w:val="TAL"/>
              <w:rPr>
                <w:rFonts w:cs="Arial"/>
              </w:rPr>
            </w:pPr>
            <w:r w:rsidRPr="004B3E3C">
              <w:rPr>
                <w:rFonts w:cs="Arial"/>
              </w:rPr>
              <w:t>Once every 5 subframes</w:t>
            </w:r>
          </w:p>
        </w:tc>
      </w:tr>
      <w:tr w:rsidR="002107C8" w:rsidRPr="004B3E3C" w14:paraId="709F0D1F" w14:textId="77777777" w:rsidTr="005C1CB3">
        <w:trPr>
          <w:jc w:val="center"/>
        </w:trPr>
        <w:tc>
          <w:tcPr>
            <w:tcW w:w="3402" w:type="dxa"/>
            <w:vAlign w:val="center"/>
          </w:tcPr>
          <w:p w14:paraId="4B4D69DF" w14:textId="77777777" w:rsidR="002107C8" w:rsidRPr="004B3E3C" w:rsidRDefault="002107C8" w:rsidP="005C1CB3">
            <w:pPr>
              <w:pStyle w:val="TAL"/>
              <w:rPr>
                <w:rFonts w:cs="Arial"/>
              </w:rPr>
            </w:pPr>
            <w:r w:rsidRPr="004B3E3C">
              <w:rPr>
                <w:rFonts w:cs="Arial"/>
              </w:rPr>
              <w:t>ackNackSrsSimultaneousTransmission</w:t>
            </w:r>
          </w:p>
        </w:tc>
        <w:tc>
          <w:tcPr>
            <w:tcW w:w="1276" w:type="dxa"/>
            <w:shd w:val="clear" w:color="auto" w:fill="auto"/>
            <w:vAlign w:val="center"/>
          </w:tcPr>
          <w:p w14:paraId="73E35AB6" w14:textId="77777777" w:rsidR="002107C8" w:rsidRPr="004B3E3C" w:rsidRDefault="002107C8" w:rsidP="005C1CB3">
            <w:pPr>
              <w:pStyle w:val="TAC"/>
              <w:rPr>
                <w:rFonts w:cs="Arial"/>
              </w:rPr>
            </w:pPr>
            <w:r w:rsidRPr="004B3E3C">
              <w:rPr>
                <w:rFonts w:cs="Arial"/>
              </w:rPr>
              <w:t>FALSE</w:t>
            </w:r>
          </w:p>
        </w:tc>
        <w:tc>
          <w:tcPr>
            <w:tcW w:w="3827" w:type="dxa"/>
          </w:tcPr>
          <w:p w14:paraId="741BFBFD" w14:textId="77777777" w:rsidR="002107C8" w:rsidRPr="004B3E3C" w:rsidRDefault="002107C8" w:rsidP="005C1CB3">
            <w:pPr>
              <w:pStyle w:val="TAL"/>
              <w:rPr>
                <w:rFonts w:cs="Arial"/>
              </w:rPr>
            </w:pPr>
          </w:p>
        </w:tc>
      </w:tr>
      <w:tr w:rsidR="002107C8" w:rsidRPr="004B3E3C" w14:paraId="4C7E996D" w14:textId="77777777" w:rsidTr="005C1CB3">
        <w:trPr>
          <w:jc w:val="center"/>
        </w:trPr>
        <w:tc>
          <w:tcPr>
            <w:tcW w:w="3402" w:type="dxa"/>
            <w:vAlign w:val="center"/>
          </w:tcPr>
          <w:p w14:paraId="20C753FA" w14:textId="77777777" w:rsidR="002107C8" w:rsidRPr="004B3E3C" w:rsidRDefault="002107C8" w:rsidP="005C1CB3">
            <w:pPr>
              <w:pStyle w:val="TAL"/>
              <w:rPr>
                <w:rFonts w:cs="Arial"/>
                <w:vertAlign w:val="superscript"/>
              </w:rPr>
            </w:pPr>
            <w:r w:rsidRPr="004B3E3C">
              <w:rPr>
                <w:rFonts w:cs="Arial"/>
              </w:rPr>
              <w:t>srsMaxUpPTS</w:t>
            </w:r>
          </w:p>
        </w:tc>
        <w:tc>
          <w:tcPr>
            <w:tcW w:w="1276" w:type="dxa"/>
            <w:shd w:val="clear" w:color="auto" w:fill="auto"/>
            <w:vAlign w:val="center"/>
          </w:tcPr>
          <w:p w14:paraId="19ED5F16" w14:textId="77777777" w:rsidR="002107C8" w:rsidRPr="004B3E3C" w:rsidRDefault="002107C8" w:rsidP="005C1CB3">
            <w:pPr>
              <w:pStyle w:val="TAC"/>
              <w:rPr>
                <w:rFonts w:cs="Arial"/>
              </w:rPr>
            </w:pPr>
            <w:r w:rsidRPr="004B3E3C">
              <w:rPr>
                <w:rFonts w:cs="Arial"/>
              </w:rPr>
              <w:t>N/A</w:t>
            </w:r>
          </w:p>
        </w:tc>
        <w:tc>
          <w:tcPr>
            <w:tcW w:w="3827" w:type="dxa"/>
          </w:tcPr>
          <w:p w14:paraId="42658A7C" w14:textId="14400976" w:rsidR="002107C8" w:rsidRPr="004B3E3C" w:rsidRDefault="002107C8" w:rsidP="005C1CB3">
            <w:pPr>
              <w:pStyle w:val="TAL"/>
              <w:rPr>
                <w:rFonts w:cs="Arial"/>
              </w:rPr>
            </w:pPr>
            <w:r w:rsidRPr="004B3E3C">
              <w:rPr>
                <w:rFonts w:cs="Arial"/>
              </w:rPr>
              <w:t>Not applicable</w:t>
            </w:r>
          </w:p>
        </w:tc>
      </w:tr>
      <w:tr w:rsidR="002107C8" w:rsidRPr="004B3E3C" w14:paraId="4973D53D" w14:textId="77777777" w:rsidTr="005C1CB3">
        <w:trPr>
          <w:trHeight w:val="218"/>
          <w:jc w:val="center"/>
        </w:trPr>
        <w:tc>
          <w:tcPr>
            <w:tcW w:w="3402" w:type="dxa"/>
            <w:vAlign w:val="center"/>
          </w:tcPr>
          <w:p w14:paraId="2FD0D765" w14:textId="77777777" w:rsidR="002107C8" w:rsidRPr="004B3E3C" w:rsidRDefault="002107C8" w:rsidP="005C1CB3">
            <w:pPr>
              <w:pStyle w:val="TAL"/>
              <w:rPr>
                <w:rFonts w:cs="Arial"/>
              </w:rPr>
            </w:pPr>
            <w:r w:rsidRPr="004B3E3C">
              <w:rPr>
                <w:rFonts w:cs="Arial"/>
              </w:rPr>
              <w:t>srsBandwidth</w:t>
            </w:r>
            <w:r w:rsidRPr="004B3E3C">
              <w:rPr>
                <w:rFonts w:cs="Arial"/>
                <w:vertAlign w:val="superscript"/>
              </w:rPr>
              <w:t xml:space="preserve"> </w:t>
            </w:r>
          </w:p>
        </w:tc>
        <w:tc>
          <w:tcPr>
            <w:tcW w:w="1276" w:type="dxa"/>
            <w:shd w:val="clear" w:color="auto" w:fill="auto"/>
            <w:vAlign w:val="center"/>
          </w:tcPr>
          <w:p w14:paraId="79E40DA3" w14:textId="77777777" w:rsidR="002107C8" w:rsidRPr="004B3E3C" w:rsidRDefault="002107C8" w:rsidP="005C1CB3">
            <w:pPr>
              <w:pStyle w:val="TAC"/>
              <w:rPr>
                <w:rFonts w:cs="Arial"/>
              </w:rPr>
            </w:pPr>
            <w:r w:rsidRPr="004B3E3C">
              <w:rPr>
                <w:rFonts w:cs="Arial"/>
              </w:rPr>
              <w:t>0</w:t>
            </w:r>
          </w:p>
        </w:tc>
        <w:tc>
          <w:tcPr>
            <w:tcW w:w="3827" w:type="dxa"/>
            <w:vMerge w:val="restart"/>
          </w:tcPr>
          <w:p w14:paraId="3CEC1F26" w14:textId="77777777" w:rsidR="002107C8" w:rsidRPr="004B3E3C" w:rsidRDefault="002107C8" w:rsidP="005C1CB3">
            <w:pPr>
              <w:pStyle w:val="TAL"/>
              <w:rPr>
                <w:rFonts w:cs="Arial"/>
              </w:rPr>
            </w:pPr>
            <w:r w:rsidRPr="004B3E3C">
              <w:rPr>
                <w:rFonts w:cs="Arial"/>
              </w:rPr>
              <w:t>No hopping</w:t>
            </w:r>
          </w:p>
        </w:tc>
      </w:tr>
      <w:tr w:rsidR="002107C8" w:rsidRPr="004B3E3C" w14:paraId="16714EC0" w14:textId="77777777" w:rsidTr="005C1CB3">
        <w:trPr>
          <w:trHeight w:val="213"/>
          <w:jc w:val="center"/>
        </w:trPr>
        <w:tc>
          <w:tcPr>
            <w:tcW w:w="3402" w:type="dxa"/>
            <w:vAlign w:val="center"/>
          </w:tcPr>
          <w:p w14:paraId="7BC8563B" w14:textId="77777777" w:rsidR="002107C8" w:rsidRPr="004B3E3C" w:rsidRDefault="002107C8" w:rsidP="005C1CB3">
            <w:pPr>
              <w:pStyle w:val="TAL"/>
              <w:rPr>
                <w:rFonts w:cs="Arial"/>
              </w:rPr>
            </w:pPr>
            <w:r w:rsidRPr="004B3E3C">
              <w:rPr>
                <w:rFonts w:cs="Arial"/>
              </w:rPr>
              <w:t>srsHoppingBandwidth</w:t>
            </w:r>
          </w:p>
        </w:tc>
        <w:tc>
          <w:tcPr>
            <w:tcW w:w="1276" w:type="dxa"/>
            <w:shd w:val="clear" w:color="auto" w:fill="auto"/>
            <w:vAlign w:val="center"/>
          </w:tcPr>
          <w:p w14:paraId="4FA103CD" w14:textId="77777777" w:rsidR="002107C8" w:rsidRPr="004B3E3C" w:rsidRDefault="002107C8" w:rsidP="005C1CB3">
            <w:pPr>
              <w:pStyle w:val="TAC"/>
              <w:rPr>
                <w:rFonts w:cs="Arial"/>
              </w:rPr>
            </w:pPr>
            <w:r w:rsidRPr="004B3E3C">
              <w:rPr>
                <w:rFonts w:cs="Arial"/>
              </w:rPr>
              <w:t>hbw0</w:t>
            </w:r>
          </w:p>
        </w:tc>
        <w:tc>
          <w:tcPr>
            <w:tcW w:w="3827" w:type="dxa"/>
            <w:vMerge/>
          </w:tcPr>
          <w:p w14:paraId="6F1BBEBD" w14:textId="77777777" w:rsidR="002107C8" w:rsidRPr="004B3E3C" w:rsidRDefault="002107C8" w:rsidP="005C1CB3">
            <w:pPr>
              <w:pStyle w:val="TAL"/>
              <w:rPr>
                <w:rFonts w:cs="Arial"/>
              </w:rPr>
            </w:pPr>
          </w:p>
        </w:tc>
      </w:tr>
      <w:tr w:rsidR="002107C8" w:rsidRPr="004B3E3C" w14:paraId="50ED334F" w14:textId="77777777" w:rsidTr="005C1CB3">
        <w:trPr>
          <w:trHeight w:val="151"/>
          <w:jc w:val="center"/>
        </w:trPr>
        <w:tc>
          <w:tcPr>
            <w:tcW w:w="3402" w:type="dxa"/>
            <w:vAlign w:val="center"/>
          </w:tcPr>
          <w:p w14:paraId="13E6D96B" w14:textId="77777777" w:rsidR="002107C8" w:rsidRPr="004B3E3C" w:rsidRDefault="002107C8" w:rsidP="005C1CB3">
            <w:pPr>
              <w:pStyle w:val="TAL"/>
              <w:rPr>
                <w:rFonts w:cs="Arial"/>
              </w:rPr>
            </w:pPr>
            <w:r w:rsidRPr="004B3E3C">
              <w:rPr>
                <w:rFonts w:cs="Arial"/>
              </w:rPr>
              <w:t>frequencyDomainPosition</w:t>
            </w:r>
          </w:p>
        </w:tc>
        <w:tc>
          <w:tcPr>
            <w:tcW w:w="1276" w:type="dxa"/>
            <w:shd w:val="clear" w:color="auto" w:fill="auto"/>
            <w:vAlign w:val="center"/>
          </w:tcPr>
          <w:p w14:paraId="1A2FA428" w14:textId="77777777" w:rsidR="002107C8" w:rsidRPr="004B3E3C" w:rsidRDefault="002107C8" w:rsidP="005C1CB3">
            <w:pPr>
              <w:pStyle w:val="TAC"/>
              <w:rPr>
                <w:rFonts w:cs="Arial"/>
              </w:rPr>
            </w:pPr>
            <w:r w:rsidRPr="004B3E3C">
              <w:rPr>
                <w:rFonts w:cs="Arial"/>
              </w:rPr>
              <w:t>0</w:t>
            </w:r>
          </w:p>
        </w:tc>
        <w:tc>
          <w:tcPr>
            <w:tcW w:w="3827" w:type="dxa"/>
          </w:tcPr>
          <w:p w14:paraId="30B9548B" w14:textId="77777777" w:rsidR="002107C8" w:rsidRPr="004B3E3C" w:rsidRDefault="002107C8" w:rsidP="005C1CB3">
            <w:pPr>
              <w:pStyle w:val="TAL"/>
              <w:rPr>
                <w:rFonts w:cs="Arial"/>
              </w:rPr>
            </w:pPr>
          </w:p>
        </w:tc>
      </w:tr>
      <w:tr w:rsidR="002107C8" w:rsidRPr="004B3E3C" w14:paraId="7D25F0B4" w14:textId="77777777" w:rsidTr="005C1CB3">
        <w:trPr>
          <w:trHeight w:val="157"/>
          <w:jc w:val="center"/>
        </w:trPr>
        <w:tc>
          <w:tcPr>
            <w:tcW w:w="3402" w:type="dxa"/>
            <w:vAlign w:val="center"/>
          </w:tcPr>
          <w:p w14:paraId="36D63D3C" w14:textId="24121CDB" w:rsidR="002107C8" w:rsidRPr="004B3E3C" w:rsidRDefault="002107C8" w:rsidP="005C1CB3">
            <w:pPr>
              <w:pStyle w:val="TAL"/>
              <w:rPr>
                <w:rFonts w:cs="Arial"/>
              </w:rPr>
            </w:pPr>
            <w:r w:rsidRPr="004B3E3C">
              <w:rPr>
                <w:rFonts w:cs="Arial"/>
              </w:rPr>
              <w:t>Duration</w:t>
            </w:r>
          </w:p>
        </w:tc>
        <w:tc>
          <w:tcPr>
            <w:tcW w:w="1276" w:type="dxa"/>
            <w:shd w:val="clear" w:color="auto" w:fill="auto"/>
            <w:vAlign w:val="center"/>
          </w:tcPr>
          <w:p w14:paraId="53F7F0FA" w14:textId="3F95B61E" w:rsidR="002107C8" w:rsidRPr="004B3E3C" w:rsidRDefault="002107C8" w:rsidP="005C1CB3">
            <w:pPr>
              <w:pStyle w:val="TAC"/>
              <w:rPr>
                <w:rFonts w:cs="Arial"/>
              </w:rPr>
            </w:pPr>
            <w:r w:rsidRPr="004B3E3C">
              <w:rPr>
                <w:rFonts w:cs="Arial"/>
              </w:rPr>
              <w:t>TRUE</w:t>
            </w:r>
          </w:p>
        </w:tc>
        <w:tc>
          <w:tcPr>
            <w:tcW w:w="3827" w:type="dxa"/>
          </w:tcPr>
          <w:p w14:paraId="69E479EA" w14:textId="77777777" w:rsidR="002107C8" w:rsidRPr="004B3E3C" w:rsidRDefault="002107C8" w:rsidP="005C1CB3">
            <w:pPr>
              <w:pStyle w:val="TAL"/>
              <w:rPr>
                <w:rFonts w:cs="Arial"/>
              </w:rPr>
            </w:pPr>
            <w:r w:rsidRPr="004B3E3C">
              <w:rPr>
                <w:rFonts w:cs="Arial"/>
              </w:rPr>
              <w:t>Indefinite duration</w:t>
            </w:r>
          </w:p>
        </w:tc>
      </w:tr>
      <w:tr w:rsidR="002107C8" w:rsidRPr="004B3E3C" w14:paraId="0A9411C7" w14:textId="77777777" w:rsidTr="005C1CB3">
        <w:trPr>
          <w:jc w:val="center"/>
        </w:trPr>
        <w:tc>
          <w:tcPr>
            <w:tcW w:w="3402" w:type="dxa"/>
            <w:vAlign w:val="center"/>
          </w:tcPr>
          <w:p w14:paraId="33901C68" w14:textId="77B7ABD6" w:rsidR="002107C8" w:rsidRPr="004B3E3C" w:rsidRDefault="002107C8" w:rsidP="005C1CB3">
            <w:pPr>
              <w:pStyle w:val="TAL"/>
              <w:rPr>
                <w:rFonts w:cs="Arial"/>
              </w:rPr>
            </w:pPr>
            <w:r w:rsidRPr="004B3E3C">
              <w:rPr>
                <w:rFonts w:cs="Arial"/>
              </w:rPr>
              <w:t>Srs-ConfigIndex</w:t>
            </w:r>
            <w:r w:rsidR="000D68FE" w:rsidRPr="004B3E3C">
              <w:rPr>
                <w:rFonts w:cs="Arial"/>
              </w:rPr>
              <w:t>Ap</w:t>
            </w:r>
          </w:p>
        </w:tc>
        <w:tc>
          <w:tcPr>
            <w:tcW w:w="1276" w:type="dxa"/>
            <w:shd w:val="clear" w:color="auto" w:fill="auto"/>
            <w:vAlign w:val="center"/>
          </w:tcPr>
          <w:p w14:paraId="3A9E94BA" w14:textId="5C4824E1" w:rsidR="002107C8" w:rsidRPr="004B3E3C" w:rsidRDefault="000D68FE" w:rsidP="005C1CB3">
            <w:pPr>
              <w:pStyle w:val="TAC"/>
              <w:rPr>
                <w:rFonts w:cs="Arial"/>
              </w:rPr>
            </w:pPr>
            <w:r w:rsidRPr="004B3E3C">
              <w:rPr>
                <w:rFonts w:cs="Arial"/>
              </w:rPr>
              <w:t>17</w:t>
            </w:r>
          </w:p>
        </w:tc>
        <w:tc>
          <w:tcPr>
            <w:tcW w:w="3827" w:type="dxa"/>
          </w:tcPr>
          <w:p w14:paraId="70BC8054" w14:textId="56BBBA8E" w:rsidR="002107C8" w:rsidRPr="004B3E3C" w:rsidRDefault="002107C8" w:rsidP="005C1CB3">
            <w:pPr>
              <w:pStyle w:val="TAL"/>
              <w:rPr>
                <w:rFonts w:cs="Arial"/>
              </w:rPr>
            </w:pPr>
            <w:r w:rsidRPr="004B3E3C">
              <w:rPr>
                <w:rFonts w:cs="Arial"/>
              </w:rPr>
              <w:t xml:space="preserve">SRS periodicity of </w:t>
            </w:r>
            <w:r w:rsidR="000D68FE" w:rsidRPr="004B3E3C">
              <w:rPr>
                <w:rFonts w:cs="Arial"/>
              </w:rPr>
              <w:t>10ms</w:t>
            </w:r>
            <w:r w:rsidRPr="004B3E3C">
              <w:rPr>
                <w:rFonts w:cs="Arial"/>
              </w:rPr>
              <w:t>.</w:t>
            </w:r>
            <w:r w:rsidR="000D68FE" w:rsidRPr="004B3E3C">
              <w:rPr>
                <w:rFonts w:cs="Arial"/>
              </w:rPr>
              <w:t xml:space="preserve"> See Table 8.2-5 in TS 36.213 for aperiodic SRS transmission.</w:t>
            </w:r>
          </w:p>
        </w:tc>
      </w:tr>
      <w:tr w:rsidR="002107C8" w:rsidRPr="004B3E3C" w14:paraId="1933ACC5" w14:textId="77777777" w:rsidTr="005C1CB3">
        <w:trPr>
          <w:jc w:val="center"/>
        </w:trPr>
        <w:tc>
          <w:tcPr>
            <w:tcW w:w="3402" w:type="dxa"/>
            <w:vAlign w:val="center"/>
          </w:tcPr>
          <w:p w14:paraId="6D7AAB20" w14:textId="77777777" w:rsidR="002107C8" w:rsidRPr="004B3E3C" w:rsidRDefault="002107C8" w:rsidP="005C1CB3">
            <w:pPr>
              <w:pStyle w:val="TAL"/>
              <w:rPr>
                <w:rFonts w:cs="Arial"/>
              </w:rPr>
            </w:pPr>
            <w:r w:rsidRPr="004B3E3C">
              <w:rPr>
                <w:rFonts w:cs="Arial"/>
              </w:rPr>
              <w:t>transmissionComb</w:t>
            </w:r>
          </w:p>
        </w:tc>
        <w:tc>
          <w:tcPr>
            <w:tcW w:w="1276" w:type="dxa"/>
            <w:shd w:val="clear" w:color="auto" w:fill="auto"/>
            <w:vAlign w:val="center"/>
          </w:tcPr>
          <w:p w14:paraId="1603CE6F" w14:textId="77777777" w:rsidR="002107C8" w:rsidRPr="004B3E3C" w:rsidRDefault="002107C8" w:rsidP="005C1CB3">
            <w:pPr>
              <w:pStyle w:val="TAC"/>
              <w:rPr>
                <w:rFonts w:cs="Arial"/>
              </w:rPr>
            </w:pPr>
            <w:r w:rsidRPr="004B3E3C">
              <w:rPr>
                <w:rFonts w:cs="Arial"/>
              </w:rPr>
              <w:t>0</w:t>
            </w:r>
          </w:p>
        </w:tc>
        <w:tc>
          <w:tcPr>
            <w:tcW w:w="3827" w:type="dxa"/>
          </w:tcPr>
          <w:p w14:paraId="2B1329B4" w14:textId="77777777" w:rsidR="002107C8" w:rsidRPr="004B3E3C" w:rsidRDefault="002107C8" w:rsidP="005C1CB3">
            <w:pPr>
              <w:pStyle w:val="TAL"/>
              <w:rPr>
                <w:rFonts w:cs="Arial"/>
              </w:rPr>
            </w:pPr>
          </w:p>
        </w:tc>
      </w:tr>
      <w:tr w:rsidR="002107C8" w:rsidRPr="004B3E3C" w14:paraId="396CBC69" w14:textId="77777777" w:rsidTr="005C1CB3">
        <w:trPr>
          <w:jc w:val="center"/>
        </w:trPr>
        <w:tc>
          <w:tcPr>
            <w:tcW w:w="3402" w:type="dxa"/>
            <w:vAlign w:val="center"/>
          </w:tcPr>
          <w:p w14:paraId="6E77B4E4" w14:textId="77777777" w:rsidR="002107C8" w:rsidRPr="004B3E3C" w:rsidRDefault="002107C8" w:rsidP="005C1CB3">
            <w:pPr>
              <w:pStyle w:val="TAL"/>
              <w:rPr>
                <w:rFonts w:cs="Arial"/>
              </w:rPr>
            </w:pPr>
            <w:r w:rsidRPr="004B3E3C">
              <w:rPr>
                <w:rFonts w:cs="Arial"/>
              </w:rPr>
              <w:t>cyclicShift</w:t>
            </w:r>
          </w:p>
        </w:tc>
        <w:tc>
          <w:tcPr>
            <w:tcW w:w="1276" w:type="dxa"/>
            <w:shd w:val="clear" w:color="auto" w:fill="auto"/>
            <w:vAlign w:val="center"/>
          </w:tcPr>
          <w:p w14:paraId="016378EE" w14:textId="77777777" w:rsidR="002107C8" w:rsidRPr="004B3E3C" w:rsidRDefault="002107C8" w:rsidP="005C1CB3">
            <w:pPr>
              <w:pStyle w:val="TAC"/>
              <w:rPr>
                <w:rFonts w:cs="Arial"/>
              </w:rPr>
            </w:pPr>
            <w:r w:rsidRPr="004B3E3C">
              <w:rPr>
                <w:rFonts w:cs="Arial"/>
              </w:rPr>
              <w:t>cs0</w:t>
            </w:r>
          </w:p>
        </w:tc>
        <w:tc>
          <w:tcPr>
            <w:tcW w:w="3827" w:type="dxa"/>
          </w:tcPr>
          <w:p w14:paraId="6022FDBA" w14:textId="77777777" w:rsidR="002107C8" w:rsidRPr="004B3E3C" w:rsidRDefault="002107C8" w:rsidP="005C1CB3">
            <w:pPr>
              <w:pStyle w:val="TAL"/>
              <w:rPr>
                <w:rFonts w:cs="Arial"/>
              </w:rPr>
            </w:pPr>
            <w:r w:rsidRPr="004B3E3C">
              <w:rPr>
                <w:rFonts w:cs="Arial"/>
              </w:rPr>
              <w:t>No cyclic shift</w:t>
            </w:r>
          </w:p>
        </w:tc>
      </w:tr>
      <w:tr w:rsidR="002107C8" w:rsidRPr="004B3E3C" w14:paraId="059D017D" w14:textId="77777777" w:rsidTr="005C1CB3">
        <w:trPr>
          <w:jc w:val="center"/>
        </w:trPr>
        <w:tc>
          <w:tcPr>
            <w:tcW w:w="3402" w:type="dxa"/>
          </w:tcPr>
          <w:p w14:paraId="1B84E668" w14:textId="77777777" w:rsidR="002107C8" w:rsidRPr="004B3E3C" w:rsidRDefault="002107C8" w:rsidP="005C1CB3">
            <w:pPr>
              <w:pStyle w:val="TAL"/>
              <w:rPr>
                <w:rFonts w:cs="Arial"/>
              </w:rPr>
            </w:pPr>
            <w:r w:rsidRPr="004B3E3C">
              <w:rPr>
                <w:rFonts w:cs="Arial"/>
              </w:rPr>
              <w:t>SRS-AntennaPort</w:t>
            </w:r>
          </w:p>
        </w:tc>
        <w:tc>
          <w:tcPr>
            <w:tcW w:w="1276" w:type="dxa"/>
            <w:shd w:val="clear" w:color="auto" w:fill="auto"/>
          </w:tcPr>
          <w:p w14:paraId="5487EA96" w14:textId="77777777" w:rsidR="002107C8" w:rsidRPr="004B3E3C" w:rsidRDefault="002107C8" w:rsidP="005C1CB3">
            <w:pPr>
              <w:pStyle w:val="TAC"/>
              <w:rPr>
                <w:rFonts w:cs="Arial"/>
              </w:rPr>
            </w:pPr>
            <w:r w:rsidRPr="004B3E3C">
              <w:rPr>
                <w:rFonts w:cs="Arial"/>
              </w:rPr>
              <w:t>an1</w:t>
            </w:r>
          </w:p>
        </w:tc>
        <w:tc>
          <w:tcPr>
            <w:tcW w:w="3827" w:type="dxa"/>
          </w:tcPr>
          <w:p w14:paraId="7D3F6F47" w14:textId="77777777" w:rsidR="002107C8" w:rsidRPr="004B3E3C" w:rsidRDefault="002107C8" w:rsidP="005C1CB3">
            <w:pPr>
              <w:pStyle w:val="TAL"/>
              <w:rPr>
                <w:rFonts w:cs="Arial"/>
              </w:rPr>
            </w:pPr>
            <w:r w:rsidRPr="004B3E3C">
              <w:rPr>
                <w:rFonts w:cs="Arial"/>
              </w:rPr>
              <w:t>Number of antenna ports used for</w:t>
            </w:r>
            <w:r w:rsidRPr="004B3E3C">
              <w:rPr>
                <w:rFonts w:cs="Arial"/>
                <w:lang w:eastAsia="zh-CN"/>
              </w:rPr>
              <w:t xml:space="preserve"> SRS transmission</w:t>
            </w:r>
          </w:p>
        </w:tc>
      </w:tr>
      <w:tr w:rsidR="002107C8" w:rsidRPr="004B3E3C" w14:paraId="323286A7" w14:textId="77777777" w:rsidTr="005C1CB3">
        <w:trPr>
          <w:jc w:val="center"/>
        </w:trPr>
        <w:tc>
          <w:tcPr>
            <w:tcW w:w="8505" w:type="dxa"/>
            <w:gridSpan w:val="3"/>
            <w:vAlign w:val="center"/>
          </w:tcPr>
          <w:p w14:paraId="734ED446" w14:textId="77777777" w:rsidR="002107C8" w:rsidRPr="004B3E3C" w:rsidRDefault="002107C8" w:rsidP="005C1CB3">
            <w:pPr>
              <w:pStyle w:val="TAN"/>
              <w:rPr>
                <w:rFonts w:cs="Arial"/>
              </w:rPr>
            </w:pPr>
            <w:r w:rsidRPr="004B3E3C">
              <w:rPr>
                <w:rFonts w:cs="Arial"/>
              </w:rPr>
              <w:t>Note:</w:t>
            </w:r>
            <w:r w:rsidRPr="004B3E3C">
              <w:rPr>
                <w:rFonts w:cs="Arial"/>
                <w:lang w:eastAsia="zh-CN"/>
              </w:rPr>
              <w:tab/>
            </w:r>
            <w:r w:rsidRPr="004B3E3C">
              <w:rPr>
                <w:rFonts w:cs="Arial"/>
              </w:rPr>
              <w:t>For further information see clause 6.3.2 in TS 36.331.</w:t>
            </w:r>
          </w:p>
        </w:tc>
      </w:tr>
    </w:tbl>
    <w:p w14:paraId="4782657C" w14:textId="77777777" w:rsidR="002107C8" w:rsidRPr="004B3E3C" w:rsidRDefault="002107C8" w:rsidP="002107C8">
      <w:pPr>
        <w:rPr>
          <w:lang w:eastAsia="sv-SE"/>
        </w:rPr>
      </w:pPr>
    </w:p>
    <w:p w14:paraId="707C2521" w14:textId="77777777" w:rsidR="002107C8" w:rsidRPr="004B3E3C" w:rsidRDefault="002107C8" w:rsidP="002107C8">
      <w:pPr>
        <w:pStyle w:val="H6"/>
        <w:keepNext w:val="0"/>
        <w:keepLines w:val="0"/>
        <w:rPr>
          <w:lang w:eastAsia="sv-SE"/>
        </w:rPr>
      </w:pPr>
      <w:r w:rsidRPr="004B3E3C">
        <w:rPr>
          <w:lang w:eastAsia="sv-SE"/>
        </w:rPr>
        <w:t>5.5.2.7.4.2</w:t>
      </w:r>
      <w:r w:rsidRPr="004B3E3C">
        <w:rPr>
          <w:lang w:eastAsia="sv-SE"/>
        </w:rPr>
        <w:tab/>
        <w:t>Test procedure</w:t>
      </w:r>
    </w:p>
    <w:p w14:paraId="26FF9DEE" w14:textId="1DAB8550" w:rsidR="000D68FE" w:rsidRPr="004B3E3C" w:rsidRDefault="000D68FE" w:rsidP="000D68FE">
      <w:pPr>
        <w:rPr>
          <w:lang w:eastAsia="sv-SE"/>
        </w:rPr>
      </w:pPr>
      <w:r w:rsidRPr="004B3E3C">
        <w:rPr>
          <w:lang w:eastAsia="sv-SE"/>
        </w:rPr>
        <w:t>The test consists of three cells: Cell1, Cell2 and Cell3. Cell1 is E-UTRAN Pcell, Cell2 is NR FR1 PSCell with PUCCH/PUSCH transmission, Cell3 is E-UTRAN activated SCell which operates in downlink without PUCCH/PUSCH. The test consists of two time periods, with duration of T1 and T2. Prior to the start of the test, the UE is configured with the SRS carrier based switching between PCell and SCell. UE shall also indicate SRS-SwitchingTimeNR in the capabilities.</w:t>
      </w:r>
    </w:p>
    <w:p w14:paraId="375A825C" w14:textId="77777777" w:rsidR="000D68FE" w:rsidRPr="004B3E3C" w:rsidRDefault="000D68FE" w:rsidP="000D68FE">
      <w:pPr>
        <w:pStyle w:val="B1"/>
        <w:rPr>
          <w:lang w:eastAsia="sv-SE"/>
        </w:rPr>
      </w:pPr>
      <w:r w:rsidRPr="004B3E3C">
        <w:rPr>
          <w:lang w:eastAsia="sv-SE"/>
        </w:rPr>
        <w:t>1.</w:t>
      </w:r>
      <w:r w:rsidRPr="004B3E3C">
        <w:rPr>
          <w:lang w:eastAsia="sv-SE"/>
        </w:rPr>
        <w:tab/>
        <w:t xml:space="preserve">Ensure the UE is in state RRC_CONNECTED with generic procedure parameters Connectivity EN-DC, DC bearer MCG_and_SCG, Connected without release On and Test Mode On according to TS 38.508-1 [14] clause 4.5.7. </w:t>
      </w:r>
    </w:p>
    <w:p w14:paraId="2647E787" w14:textId="77777777" w:rsidR="000D68FE" w:rsidRPr="004B3E3C" w:rsidRDefault="000D68FE" w:rsidP="000D68FE">
      <w:pPr>
        <w:pStyle w:val="B1"/>
        <w:rPr>
          <w:lang w:eastAsia="sv-SE"/>
        </w:rPr>
      </w:pPr>
      <w:r w:rsidRPr="004B3E3C">
        <w:rPr>
          <w:lang w:eastAsia="sv-SE"/>
        </w:rPr>
        <w:t>2.</w:t>
      </w:r>
      <w:r w:rsidRPr="004B3E3C">
        <w:rPr>
          <w:lang w:eastAsia="sv-SE"/>
        </w:rPr>
        <w:tab/>
        <w:t>Configure MCG according to TS 36.521-3 [26] Annex C.0, C.1 and SCG according to Annex C.1.1 and C.1.2 for all downlink physical channels.</w:t>
      </w:r>
    </w:p>
    <w:p w14:paraId="2F89F34C" w14:textId="0D24E970" w:rsidR="000D68FE" w:rsidRPr="004B3E3C" w:rsidRDefault="000D68FE" w:rsidP="000D68FE">
      <w:pPr>
        <w:pStyle w:val="B1"/>
        <w:rPr>
          <w:lang w:eastAsia="sv-SE"/>
        </w:rPr>
      </w:pPr>
      <w:r w:rsidRPr="004B3E3C">
        <w:rPr>
          <w:lang w:eastAsia="sv-SE"/>
        </w:rPr>
        <w:t>3.</w:t>
      </w:r>
      <w:r w:rsidRPr="004B3E3C">
        <w:rPr>
          <w:lang w:eastAsia="sv-SE"/>
        </w:rPr>
        <w:tab/>
        <w:t>The SS shall configure SCell (Cell 3) on the SCC as per TS 36.508 [25] clause 5.2A, with the message content exceptions defined in clause 4.5.2.9.4.3. NR RRCReconfiguration message is contained in RRCConnectionReconfiguration and NR RRCReconfigurationComplete message is contained in RRCConnectionReconfigurationComplete.</w:t>
      </w:r>
    </w:p>
    <w:p w14:paraId="5A476880" w14:textId="77777777" w:rsidR="000D68FE" w:rsidRPr="004B3E3C" w:rsidRDefault="000D68FE" w:rsidP="000D68FE">
      <w:pPr>
        <w:pStyle w:val="B1"/>
        <w:rPr>
          <w:lang w:eastAsia="sv-SE"/>
        </w:rPr>
      </w:pPr>
      <w:r w:rsidRPr="004B3E3C">
        <w:rPr>
          <w:lang w:eastAsia="sv-SE"/>
        </w:rPr>
        <w:t>4.</w:t>
      </w:r>
      <w:r w:rsidRPr="004B3E3C">
        <w:rPr>
          <w:lang w:eastAsia="sv-SE"/>
        </w:rPr>
        <w:tab/>
        <w:t>Set the parameters according to T1 in Table 4.5.2.9.5-1. Propagation conditions are set according to clause C.2.1. T1 starts.</w:t>
      </w:r>
    </w:p>
    <w:p w14:paraId="0080D1B1" w14:textId="77777777" w:rsidR="000D68FE" w:rsidRPr="004B3E3C" w:rsidRDefault="000D68FE" w:rsidP="000D68FE">
      <w:pPr>
        <w:pStyle w:val="B1"/>
        <w:rPr>
          <w:lang w:eastAsia="sv-SE"/>
        </w:rPr>
      </w:pPr>
      <w:r w:rsidRPr="004B3E3C">
        <w:rPr>
          <w:lang w:eastAsia="sv-SE"/>
        </w:rPr>
        <w:t>5.</w:t>
      </w:r>
      <w:r w:rsidRPr="004B3E3C">
        <w:rPr>
          <w:lang w:eastAsia="sv-SE"/>
        </w:rPr>
        <w:tab/>
        <w:t>The SS activates Scell (Cell3) and starts to schedule DL transmission continuously on PCell and PSCell.</w:t>
      </w:r>
    </w:p>
    <w:p w14:paraId="68F928F3" w14:textId="77777777" w:rsidR="000D68FE" w:rsidRPr="004B3E3C" w:rsidRDefault="000D68FE" w:rsidP="000D68FE">
      <w:pPr>
        <w:pStyle w:val="B1"/>
        <w:rPr>
          <w:lang w:eastAsia="sv-SE"/>
        </w:rPr>
      </w:pPr>
      <w:r w:rsidRPr="004B3E3C">
        <w:rPr>
          <w:lang w:eastAsia="sv-SE"/>
        </w:rPr>
        <w:t>6.</w:t>
      </w:r>
      <w:r w:rsidRPr="004B3E3C">
        <w:rPr>
          <w:lang w:eastAsia="sv-SE"/>
        </w:rPr>
        <w:tab/>
        <w:t>Set the parameters according to T2 in Tables 4.5.2.9.5-1. T2 starts.</w:t>
      </w:r>
    </w:p>
    <w:p w14:paraId="39A4CE37" w14:textId="77777777" w:rsidR="000D68FE" w:rsidRPr="004B3E3C" w:rsidRDefault="000D68FE" w:rsidP="000D68FE">
      <w:pPr>
        <w:pStyle w:val="B1"/>
        <w:rPr>
          <w:lang w:eastAsia="sv-SE"/>
        </w:rPr>
      </w:pPr>
      <w:r w:rsidRPr="004B3E3C">
        <w:rPr>
          <w:lang w:eastAsia="sv-SE"/>
        </w:rPr>
        <w:t>7.</w:t>
      </w:r>
      <w:r w:rsidRPr="004B3E3C">
        <w:rPr>
          <w:lang w:eastAsia="sv-SE"/>
        </w:rPr>
        <w:tab/>
        <w:t>Immediately at the beginning of T2, SRS is requested via DCI format 2_3 and the UE shall initiate NR SRS switching.</w:t>
      </w:r>
    </w:p>
    <w:p w14:paraId="0287F46B" w14:textId="77777777" w:rsidR="000D68FE" w:rsidRPr="004B3E3C" w:rsidRDefault="000D68FE" w:rsidP="000D68FE">
      <w:pPr>
        <w:pStyle w:val="B1"/>
        <w:rPr>
          <w:lang w:eastAsia="sv-SE"/>
        </w:rPr>
      </w:pPr>
      <w:r w:rsidRPr="004B3E3C">
        <w:rPr>
          <w:lang w:eastAsia="sv-SE"/>
        </w:rPr>
        <w:t>8.</w:t>
      </w:r>
      <w:r w:rsidRPr="004B3E3C">
        <w:rPr>
          <w:lang w:eastAsia="sv-SE"/>
        </w:rPr>
        <w:tab/>
        <w:t>If the interruption on NR PSCell during the switching from NR PSCell to E-UTRA SCell exceeds the value as defined in Table 4.5.2.9.5-2, increase the number of failed iterations by one and move to step 12, otherwise increase the number of passed iterations by one and continue with step 9.</w:t>
      </w:r>
    </w:p>
    <w:p w14:paraId="34B85795" w14:textId="77777777" w:rsidR="000D68FE" w:rsidRPr="004B3E3C" w:rsidRDefault="000D68FE" w:rsidP="000D68FE">
      <w:pPr>
        <w:pStyle w:val="B1"/>
        <w:rPr>
          <w:lang w:eastAsia="sv-SE"/>
        </w:rPr>
      </w:pPr>
      <w:r w:rsidRPr="004B3E3C">
        <w:rPr>
          <w:lang w:eastAsia="sv-SE"/>
        </w:rPr>
        <w:t>9.</w:t>
      </w:r>
      <w:r w:rsidRPr="004B3E3C">
        <w:rPr>
          <w:lang w:eastAsia="sv-SE"/>
        </w:rPr>
        <w:tab/>
        <w:t>The SS shall transmit RRCConnectionReconfiguration message with condition EN-DC_PSCell_Rel according to TS 36.508 [25] Table 4.6.1-8 to release NR cell (PSCell). The UE shall transmit RRCConnectionReconfigurationComplete message.</w:t>
      </w:r>
    </w:p>
    <w:p w14:paraId="1F04B724" w14:textId="77777777" w:rsidR="000D68FE" w:rsidRPr="004B3E3C" w:rsidRDefault="000D68FE" w:rsidP="000D68FE">
      <w:pPr>
        <w:pStyle w:val="B1"/>
        <w:rPr>
          <w:lang w:eastAsia="sv-SE"/>
        </w:rPr>
      </w:pPr>
      <w:r w:rsidRPr="004B3E3C">
        <w:rPr>
          <w:lang w:eastAsia="sv-SE"/>
        </w:rPr>
        <w:t>10.</w:t>
      </w:r>
      <w:r w:rsidRPr="004B3E3C">
        <w:rPr>
          <w:lang w:eastAsia="sv-SE"/>
        </w:rPr>
        <w:tab/>
        <w:t>The SS then shall transmit RRCConnectionReconfiguration message with condition MCG_and_SCG according to TS 36.508 [25] Table 4.6.1-8 to add NR cell (PSCell). The UE shall transmit RRCConnectionReconfigurationComplete message. If any the reconfiguration fails, switch off and on the UE and ensure the UE is in RRC_CONNECTED with generic procedure parameters Connectivity EN-DC, DC bearer MCG and SCG, Connected without release On according to TS 38.508-1 [14] clause 4.5</w:t>
      </w:r>
    </w:p>
    <w:p w14:paraId="12F2998D" w14:textId="77777777" w:rsidR="000D68FE" w:rsidRPr="004B3E3C" w:rsidRDefault="000D68FE" w:rsidP="000D68FE">
      <w:pPr>
        <w:pStyle w:val="B1"/>
        <w:rPr>
          <w:lang w:eastAsia="sv-SE"/>
        </w:rPr>
      </w:pPr>
      <w:r w:rsidRPr="004B3E3C">
        <w:rPr>
          <w:lang w:eastAsia="sv-SE"/>
        </w:rPr>
        <w:t>11.</w:t>
      </w:r>
      <w:r w:rsidRPr="004B3E3C">
        <w:rPr>
          <w:lang w:eastAsia="sv-SE"/>
        </w:rPr>
        <w:tab/>
        <w:t>If any the reconfiguration fails, switch off and on the UE and ensure the UE is in RRC_CONNECTED with generic procedure parameters Connectivity EN-DC, DC bearer MCG and SCG, Connected without release On according to TS 38.508-1 [14] clause 4.5</w:t>
      </w:r>
    </w:p>
    <w:p w14:paraId="2B722174" w14:textId="02D7A377" w:rsidR="002107C8" w:rsidRPr="004B3E3C" w:rsidRDefault="000D68FE" w:rsidP="002107C8">
      <w:pPr>
        <w:pStyle w:val="H6"/>
        <w:keepNext w:val="0"/>
        <w:keepLines w:val="0"/>
      </w:pPr>
      <w:r w:rsidRPr="004B3E3C">
        <w:rPr>
          <w:lang w:eastAsia="sv-SE"/>
        </w:rPr>
        <w:t>12.</w:t>
      </w:r>
      <w:r w:rsidRPr="004B3E3C">
        <w:rPr>
          <w:lang w:eastAsia="sv-SE"/>
        </w:rPr>
        <w:tab/>
        <w:t>Repeat step 2-11 until a test verdict has been achieved.</w:t>
      </w:r>
      <w:r w:rsidR="002107C8" w:rsidRPr="004B3E3C">
        <w:rPr>
          <w:lang w:eastAsia="sv-SE"/>
        </w:rPr>
        <w:t>5.5.2.7.4</w:t>
      </w:r>
      <w:r w:rsidR="002107C8" w:rsidRPr="004B3E3C">
        <w:t>.3</w:t>
      </w:r>
      <w:r w:rsidR="002107C8" w:rsidRPr="004B3E3C">
        <w:tab/>
        <w:t>Message contents</w:t>
      </w:r>
    </w:p>
    <w:p w14:paraId="4659312D" w14:textId="6C0C48A8" w:rsidR="000D68FE" w:rsidRPr="004B3E3C" w:rsidRDefault="000D68FE" w:rsidP="000D68FE">
      <w:pPr>
        <w:rPr>
          <w:lang w:eastAsia="sv-SE"/>
        </w:rPr>
      </w:pPr>
      <w:r w:rsidRPr="004B3E3C">
        <w:rPr>
          <w:lang w:eastAsia="sv-SE"/>
        </w:rPr>
        <w:t>Message contents are according to TS 38.508-1 [14] clause 7.3 with the following exceptions.</w:t>
      </w:r>
    </w:p>
    <w:p w14:paraId="66C07405" w14:textId="77777777" w:rsidR="000D68FE" w:rsidRPr="004B3E3C" w:rsidRDefault="000D68FE" w:rsidP="000D68FE">
      <w:pPr>
        <w:pStyle w:val="TH"/>
      </w:pPr>
      <w:r w:rsidRPr="004B3E3C">
        <w:t xml:space="preserve">Table </w:t>
      </w:r>
      <w:r w:rsidRPr="004B3E3C">
        <w:rPr>
          <w:lang w:eastAsia="sv-SE"/>
        </w:rPr>
        <w:t>5.5.2.7.4</w:t>
      </w:r>
      <w:r w:rsidRPr="004B3E3C">
        <w:t xml:space="preserve">.3-1: </w:t>
      </w:r>
      <w:r w:rsidRPr="004B3E3C">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68FE" w:rsidRPr="004B3E3C" w14:paraId="46DE55EA" w14:textId="77777777" w:rsidTr="00E853E7">
        <w:tc>
          <w:tcPr>
            <w:tcW w:w="9747" w:type="dxa"/>
            <w:gridSpan w:val="4"/>
          </w:tcPr>
          <w:p w14:paraId="002FDA82" w14:textId="77777777" w:rsidR="000D68FE" w:rsidRPr="004B3E3C" w:rsidRDefault="000D68FE" w:rsidP="00E853E7">
            <w:pPr>
              <w:pStyle w:val="TAH"/>
              <w:jc w:val="left"/>
              <w:rPr>
                <w:b w:val="0"/>
              </w:rPr>
            </w:pPr>
            <w:r w:rsidRPr="004B3E3C">
              <w:rPr>
                <w:b w:val="0"/>
              </w:rPr>
              <w:t>Derivation Path: TS 38.508-1 [14], Table 4.6.3-167</w:t>
            </w:r>
          </w:p>
        </w:tc>
      </w:tr>
      <w:tr w:rsidR="000D68FE" w:rsidRPr="004B3E3C" w14:paraId="764E300C" w14:textId="77777777" w:rsidTr="00E853E7">
        <w:tc>
          <w:tcPr>
            <w:tcW w:w="4535" w:type="dxa"/>
          </w:tcPr>
          <w:p w14:paraId="5A92BDB0" w14:textId="77777777" w:rsidR="000D68FE" w:rsidRPr="004B3E3C" w:rsidRDefault="000D68FE" w:rsidP="00E853E7">
            <w:pPr>
              <w:pStyle w:val="TAH"/>
            </w:pPr>
            <w:r w:rsidRPr="004B3E3C">
              <w:t>Information Element</w:t>
            </w:r>
          </w:p>
        </w:tc>
        <w:tc>
          <w:tcPr>
            <w:tcW w:w="2267" w:type="dxa"/>
          </w:tcPr>
          <w:p w14:paraId="4A83DC55" w14:textId="77777777" w:rsidR="000D68FE" w:rsidRPr="004B3E3C" w:rsidRDefault="000D68FE" w:rsidP="00E853E7">
            <w:pPr>
              <w:pStyle w:val="TAH"/>
            </w:pPr>
            <w:r w:rsidRPr="004B3E3C">
              <w:t>Value/remark</w:t>
            </w:r>
          </w:p>
        </w:tc>
        <w:tc>
          <w:tcPr>
            <w:tcW w:w="1700" w:type="dxa"/>
          </w:tcPr>
          <w:p w14:paraId="3FA88916" w14:textId="77777777" w:rsidR="000D68FE" w:rsidRPr="004B3E3C" w:rsidRDefault="000D68FE" w:rsidP="00E853E7">
            <w:pPr>
              <w:pStyle w:val="TAH"/>
            </w:pPr>
            <w:r w:rsidRPr="004B3E3C">
              <w:t>Comment</w:t>
            </w:r>
          </w:p>
        </w:tc>
        <w:tc>
          <w:tcPr>
            <w:tcW w:w="1245" w:type="dxa"/>
          </w:tcPr>
          <w:p w14:paraId="3F9FF386" w14:textId="77777777" w:rsidR="000D68FE" w:rsidRPr="004B3E3C" w:rsidRDefault="000D68FE" w:rsidP="00E853E7">
            <w:pPr>
              <w:pStyle w:val="TAH"/>
            </w:pPr>
            <w:r w:rsidRPr="004B3E3C">
              <w:t>Condition</w:t>
            </w:r>
          </w:p>
        </w:tc>
      </w:tr>
      <w:tr w:rsidR="000D68FE" w:rsidRPr="004B3E3C" w14:paraId="569A692A" w14:textId="77777777" w:rsidTr="00E853E7">
        <w:tc>
          <w:tcPr>
            <w:tcW w:w="4535" w:type="dxa"/>
          </w:tcPr>
          <w:p w14:paraId="30962A6E" w14:textId="77777777" w:rsidR="000D68FE" w:rsidRPr="004B3E3C" w:rsidRDefault="000D68FE" w:rsidP="00E853E7">
            <w:pPr>
              <w:pStyle w:val="TAL"/>
            </w:pPr>
            <w:r w:rsidRPr="004B3E3C">
              <w:t>ServingCellConfig ::= SEQUENCE {</w:t>
            </w:r>
          </w:p>
        </w:tc>
        <w:tc>
          <w:tcPr>
            <w:tcW w:w="2267" w:type="dxa"/>
          </w:tcPr>
          <w:p w14:paraId="0BE6915C" w14:textId="77777777" w:rsidR="000D68FE" w:rsidRPr="004B3E3C" w:rsidRDefault="000D68FE" w:rsidP="00E853E7">
            <w:pPr>
              <w:pStyle w:val="TAL"/>
            </w:pPr>
          </w:p>
        </w:tc>
        <w:tc>
          <w:tcPr>
            <w:tcW w:w="1700" w:type="dxa"/>
          </w:tcPr>
          <w:p w14:paraId="27633045" w14:textId="77777777" w:rsidR="000D68FE" w:rsidRPr="004B3E3C" w:rsidRDefault="000D68FE" w:rsidP="00E853E7">
            <w:pPr>
              <w:pStyle w:val="TAL"/>
            </w:pPr>
          </w:p>
        </w:tc>
        <w:tc>
          <w:tcPr>
            <w:tcW w:w="1245" w:type="dxa"/>
          </w:tcPr>
          <w:p w14:paraId="233F833C" w14:textId="77777777" w:rsidR="000D68FE" w:rsidRPr="004B3E3C" w:rsidRDefault="000D68FE" w:rsidP="00E853E7">
            <w:pPr>
              <w:pStyle w:val="TAL"/>
            </w:pPr>
          </w:p>
        </w:tc>
      </w:tr>
      <w:tr w:rsidR="000D68FE" w:rsidRPr="004B3E3C" w14:paraId="643501BC" w14:textId="77777777" w:rsidTr="00E853E7">
        <w:tc>
          <w:tcPr>
            <w:tcW w:w="4535" w:type="dxa"/>
          </w:tcPr>
          <w:p w14:paraId="7CC15E53" w14:textId="77777777" w:rsidR="000D68FE" w:rsidRPr="004B3E3C" w:rsidRDefault="000D68FE" w:rsidP="00E853E7">
            <w:pPr>
              <w:pStyle w:val="TAL"/>
            </w:pPr>
            <w:r w:rsidRPr="004B3E3C">
              <w:t xml:space="preserve">  uplinkConfig SEQUENCE {</w:t>
            </w:r>
          </w:p>
        </w:tc>
        <w:tc>
          <w:tcPr>
            <w:tcW w:w="2267" w:type="dxa"/>
          </w:tcPr>
          <w:p w14:paraId="214C8FD7" w14:textId="77777777" w:rsidR="000D68FE" w:rsidRPr="004B3E3C" w:rsidRDefault="000D68FE" w:rsidP="00E853E7">
            <w:pPr>
              <w:pStyle w:val="TAL"/>
            </w:pPr>
          </w:p>
        </w:tc>
        <w:tc>
          <w:tcPr>
            <w:tcW w:w="1700" w:type="dxa"/>
          </w:tcPr>
          <w:p w14:paraId="1136DDFC" w14:textId="77777777" w:rsidR="000D68FE" w:rsidRPr="004B3E3C" w:rsidRDefault="000D68FE" w:rsidP="00E853E7">
            <w:pPr>
              <w:pStyle w:val="TAL"/>
            </w:pPr>
          </w:p>
        </w:tc>
        <w:tc>
          <w:tcPr>
            <w:tcW w:w="1245" w:type="dxa"/>
          </w:tcPr>
          <w:p w14:paraId="00EECCD7" w14:textId="77777777" w:rsidR="000D68FE" w:rsidRPr="004B3E3C" w:rsidRDefault="000D68FE" w:rsidP="00E853E7">
            <w:pPr>
              <w:pStyle w:val="TAL"/>
            </w:pPr>
          </w:p>
        </w:tc>
      </w:tr>
      <w:tr w:rsidR="000D68FE" w:rsidRPr="004B3E3C" w14:paraId="79BEF26A" w14:textId="77777777" w:rsidTr="00E853E7">
        <w:tc>
          <w:tcPr>
            <w:tcW w:w="4535" w:type="dxa"/>
          </w:tcPr>
          <w:p w14:paraId="60907AE3" w14:textId="77777777" w:rsidR="000D68FE" w:rsidRPr="004B3E3C" w:rsidRDefault="000D68FE" w:rsidP="00E853E7">
            <w:pPr>
              <w:pStyle w:val="TAL"/>
            </w:pPr>
            <w:r w:rsidRPr="004B3E3C">
              <w:t xml:space="preserve">    carrierSwitching</w:t>
            </w:r>
          </w:p>
        </w:tc>
        <w:tc>
          <w:tcPr>
            <w:tcW w:w="2267" w:type="dxa"/>
          </w:tcPr>
          <w:p w14:paraId="21C749DB" w14:textId="77777777" w:rsidR="000D68FE" w:rsidRPr="004B3E3C" w:rsidRDefault="000D68FE" w:rsidP="00E853E7">
            <w:pPr>
              <w:pStyle w:val="TAL"/>
            </w:pPr>
            <w:r w:rsidRPr="004B3E3C">
              <w:rPr>
                <w:i/>
              </w:rPr>
              <w:t>SRS-CarrierSwitching</w:t>
            </w:r>
          </w:p>
        </w:tc>
        <w:tc>
          <w:tcPr>
            <w:tcW w:w="1700" w:type="dxa"/>
          </w:tcPr>
          <w:p w14:paraId="756925E8" w14:textId="77777777" w:rsidR="000D68FE" w:rsidRPr="004B3E3C" w:rsidRDefault="000D68FE" w:rsidP="00E853E7">
            <w:pPr>
              <w:pStyle w:val="TAL"/>
            </w:pPr>
          </w:p>
        </w:tc>
        <w:tc>
          <w:tcPr>
            <w:tcW w:w="1245" w:type="dxa"/>
          </w:tcPr>
          <w:p w14:paraId="5DE01CD5" w14:textId="77777777" w:rsidR="000D68FE" w:rsidRPr="004B3E3C" w:rsidRDefault="000D68FE" w:rsidP="00E853E7">
            <w:pPr>
              <w:pStyle w:val="TAL"/>
            </w:pPr>
          </w:p>
        </w:tc>
      </w:tr>
      <w:tr w:rsidR="000D68FE" w:rsidRPr="004B3E3C" w14:paraId="055334C3" w14:textId="77777777" w:rsidTr="00E853E7">
        <w:tc>
          <w:tcPr>
            <w:tcW w:w="4535" w:type="dxa"/>
          </w:tcPr>
          <w:p w14:paraId="2D66C0F3" w14:textId="77777777" w:rsidR="000D68FE" w:rsidRPr="004B3E3C" w:rsidRDefault="000D68FE" w:rsidP="00E853E7">
            <w:pPr>
              <w:pStyle w:val="TAL"/>
            </w:pPr>
            <w:r w:rsidRPr="004B3E3C">
              <w:t xml:space="preserve">  }</w:t>
            </w:r>
          </w:p>
        </w:tc>
        <w:tc>
          <w:tcPr>
            <w:tcW w:w="2267" w:type="dxa"/>
          </w:tcPr>
          <w:p w14:paraId="5A04E83E" w14:textId="77777777" w:rsidR="000D68FE" w:rsidRPr="004B3E3C" w:rsidRDefault="000D68FE" w:rsidP="00E853E7">
            <w:pPr>
              <w:pStyle w:val="TAL"/>
            </w:pPr>
          </w:p>
        </w:tc>
        <w:tc>
          <w:tcPr>
            <w:tcW w:w="1700" w:type="dxa"/>
          </w:tcPr>
          <w:p w14:paraId="094E74AF" w14:textId="77777777" w:rsidR="000D68FE" w:rsidRPr="004B3E3C" w:rsidRDefault="000D68FE" w:rsidP="00E853E7">
            <w:pPr>
              <w:pStyle w:val="TAL"/>
            </w:pPr>
          </w:p>
        </w:tc>
        <w:tc>
          <w:tcPr>
            <w:tcW w:w="1245" w:type="dxa"/>
          </w:tcPr>
          <w:p w14:paraId="21DF0F1B" w14:textId="77777777" w:rsidR="000D68FE" w:rsidRPr="004B3E3C" w:rsidRDefault="000D68FE" w:rsidP="00E853E7">
            <w:pPr>
              <w:pStyle w:val="TAL"/>
            </w:pPr>
          </w:p>
        </w:tc>
      </w:tr>
      <w:tr w:rsidR="000D68FE" w:rsidRPr="004B3E3C" w14:paraId="701BBE7F" w14:textId="77777777" w:rsidTr="00E853E7">
        <w:tc>
          <w:tcPr>
            <w:tcW w:w="4535" w:type="dxa"/>
            <w:tcBorders>
              <w:bottom w:val="single" w:sz="4" w:space="0" w:color="auto"/>
            </w:tcBorders>
          </w:tcPr>
          <w:p w14:paraId="641BC7EC" w14:textId="77777777" w:rsidR="000D68FE" w:rsidRPr="004B3E3C" w:rsidRDefault="000D68FE" w:rsidP="00E853E7">
            <w:pPr>
              <w:pStyle w:val="TAL"/>
            </w:pPr>
            <w:r w:rsidRPr="004B3E3C">
              <w:t>}</w:t>
            </w:r>
          </w:p>
        </w:tc>
        <w:tc>
          <w:tcPr>
            <w:tcW w:w="2267" w:type="dxa"/>
          </w:tcPr>
          <w:p w14:paraId="18D19396" w14:textId="77777777" w:rsidR="000D68FE" w:rsidRPr="004B3E3C" w:rsidRDefault="000D68FE" w:rsidP="00E853E7">
            <w:pPr>
              <w:pStyle w:val="TAL"/>
            </w:pPr>
          </w:p>
        </w:tc>
        <w:tc>
          <w:tcPr>
            <w:tcW w:w="1700" w:type="dxa"/>
          </w:tcPr>
          <w:p w14:paraId="3B1795B8" w14:textId="77777777" w:rsidR="000D68FE" w:rsidRPr="004B3E3C" w:rsidRDefault="000D68FE" w:rsidP="00E853E7">
            <w:pPr>
              <w:pStyle w:val="TAL"/>
            </w:pPr>
          </w:p>
        </w:tc>
        <w:tc>
          <w:tcPr>
            <w:tcW w:w="1245" w:type="dxa"/>
          </w:tcPr>
          <w:p w14:paraId="12D77E7A" w14:textId="77777777" w:rsidR="000D68FE" w:rsidRPr="004B3E3C" w:rsidRDefault="000D68FE" w:rsidP="00E853E7">
            <w:pPr>
              <w:pStyle w:val="TAL"/>
            </w:pPr>
          </w:p>
        </w:tc>
      </w:tr>
    </w:tbl>
    <w:p w14:paraId="73680678" w14:textId="77777777" w:rsidR="000D68FE" w:rsidRPr="004B3E3C" w:rsidRDefault="000D68FE" w:rsidP="000D68FE">
      <w:pPr>
        <w:rPr>
          <w:lang w:eastAsia="sv-SE"/>
        </w:rPr>
      </w:pPr>
    </w:p>
    <w:p w14:paraId="78CD1F01" w14:textId="77777777" w:rsidR="000D68FE" w:rsidRPr="004B3E3C" w:rsidRDefault="000D68FE" w:rsidP="000D68FE">
      <w:pPr>
        <w:pStyle w:val="TH"/>
      </w:pPr>
      <w:r w:rsidRPr="004B3E3C">
        <w:t xml:space="preserve">Table </w:t>
      </w:r>
      <w:r w:rsidRPr="004B3E3C">
        <w:rPr>
          <w:lang w:eastAsia="sv-SE"/>
        </w:rPr>
        <w:t>5.5.2.7.4</w:t>
      </w:r>
      <w:r w:rsidRPr="004B3E3C">
        <w:t xml:space="preserve">.3-2: </w:t>
      </w:r>
      <w:r w:rsidRPr="004B3E3C">
        <w:rPr>
          <w:i/>
        </w:rPr>
        <w:t>SRS-CarrierSwitch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D68FE" w:rsidRPr="004B3E3C" w14:paraId="4A6149BC" w14:textId="77777777" w:rsidTr="00E853E7">
        <w:tc>
          <w:tcPr>
            <w:tcW w:w="9747" w:type="dxa"/>
            <w:gridSpan w:val="4"/>
          </w:tcPr>
          <w:p w14:paraId="702B5B7A" w14:textId="77777777" w:rsidR="000D68FE" w:rsidRPr="004B3E3C" w:rsidRDefault="000D68FE" w:rsidP="00E853E7">
            <w:pPr>
              <w:pStyle w:val="TAH"/>
              <w:jc w:val="left"/>
              <w:rPr>
                <w:b w:val="0"/>
              </w:rPr>
            </w:pPr>
            <w:r w:rsidRPr="004B3E3C">
              <w:rPr>
                <w:b w:val="0"/>
              </w:rPr>
              <w:t>Derivation Path: TS 38.508-1 [14], Table 4.6.3-181</w:t>
            </w:r>
          </w:p>
        </w:tc>
      </w:tr>
      <w:tr w:rsidR="000D68FE" w:rsidRPr="004B3E3C" w14:paraId="35F524A5" w14:textId="77777777" w:rsidTr="00E853E7">
        <w:tc>
          <w:tcPr>
            <w:tcW w:w="4535" w:type="dxa"/>
          </w:tcPr>
          <w:p w14:paraId="1156993A" w14:textId="77777777" w:rsidR="000D68FE" w:rsidRPr="004B3E3C" w:rsidRDefault="000D68FE" w:rsidP="00E853E7">
            <w:pPr>
              <w:pStyle w:val="TAH"/>
            </w:pPr>
            <w:r w:rsidRPr="004B3E3C">
              <w:t>Information Element</w:t>
            </w:r>
          </w:p>
        </w:tc>
        <w:tc>
          <w:tcPr>
            <w:tcW w:w="2267" w:type="dxa"/>
          </w:tcPr>
          <w:p w14:paraId="4240F713" w14:textId="77777777" w:rsidR="000D68FE" w:rsidRPr="004B3E3C" w:rsidRDefault="000D68FE" w:rsidP="00E853E7">
            <w:pPr>
              <w:pStyle w:val="TAH"/>
            </w:pPr>
            <w:r w:rsidRPr="004B3E3C">
              <w:t>Value/remark</w:t>
            </w:r>
          </w:p>
        </w:tc>
        <w:tc>
          <w:tcPr>
            <w:tcW w:w="1700" w:type="dxa"/>
          </w:tcPr>
          <w:p w14:paraId="515365CC" w14:textId="77777777" w:rsidR="000D68FE" w:rsidRPr="004B3E3C" w:rsidRDefault="000D68FE" w:rsidP="00E853E7">
            <w:pPr>
              <w:pStyle w:val="TAH"/>
            </w:pPr>
            <w:r w:rsidRPr="004B3E3C">
              <w:t>Comment</w:t>
            </w:r>
          </w:p>
        </w:tc>
        <w:tc>
          <w:tcPr>
            <w:tcW w:w="1245" w:type="dxa"/>
          </w:tcPr>
          <w:p w14:paraId="07753168" w14:textId="77777777" w:rsidR="000D68FE" w:rsidRPr="004B3E3C" w:rsidRDefault="000D68FE" w:rsidP="00E853E7">
            <w:pPr>
              <w:pStyle w:val="TAH"/>
            </w:pPr>
            <w:r w:rsidRPr="004B3E3C">
              <w:t>Condition</w:t>
            </w:r>
          </w:p>
        </w:tc>
      </w:tr>
      <w:tr w:rsidR="000D68FE" w:rsidRPr="004B3E3C" w14:paraId="7D283624" w14:textId="77777777" w:rsidTr="00E853E7">
        <w:tc>
          <w:tcPr>
            <w:tcW w:w="4535" w:type="dxa"/>
          </w:tcPr>
          <w:p w14:paraId="188B9AD2" w14:textId="77777777" w:rsidR="000D68FE" w:rsidRPr="004B3E3C" w:rsidRDefault="000D68FE" w:rsidP="00E853E7">
            <w:pPr>
              <w:pStyle w:val="TAL"/>
            </w:pPr>
            <w:r w:rsidRPr="004B3E3C">
              <w:t>SRS-CarrierSwitching ::= SEQUENCE {</w:t>
            </w:r>
          </w:p>
        </w:tc>
        <w:tc>
          <w:tcPr>
            <w:tcW w:w="2267" w:type="dxa"/>
          </w:tcPr>
          <w:p w14:paraId="3EBF2BB4" w14:textId="77777777" w:rsidR="000D68FE" w:rsidRPr="004B3E3C" w:rsidRDefault="000D68FE" w:rsidP="00E853E7">
            <w:pPr>
              <w:pStyle w:val="TAL"/>
            </w:pPr>
          </w:p>
        </w:tc>
        <w:tc>
          <w:tcPr>
            <w:tcW w:w="1700" w:type="dxa"/>
          </w:tcPr>
          <w:p w14:paraId="46FC61D2" w14:textId="77777777" w:rsidR="000D68FE" w:rsidRPr="004B3E3C" w:rsidRDefault="000D68FE" w:rsidP="00E853E7">
            <w:pPr>
              <w:pStyle w:val="TAL"/>
            </w:pPr>
          </w:p>
        </w:tc>
        <w:tc>
          <w:tcPr>
            <w:tcW w:w="1245" w:type="dxa"/>
          </w:tcPr>
          <w:p w14:paraId="5B418F6D" w14:textId="77777777" w:rsidR="000D68FE" w:rsidRPr="004B3E3C" w:rsidRDefault="000D68FE" w:rsidP="00E853E7">
            <w:pPr>
              <w:pStyle w:val="TAL"/>
            </w:pPr>
          </w:p>
        </w:tc>
      </w:tr>
      <w:tr w:rsidR="000D68FE" w:rsidRPr="004B3E3C" w14:paraId="71492349" w14:textId="77777777" w:rsidTr="00E853E7">
        <w:tc>
          <w:tcPr>
            <w:tcW w:w="4535" w:type="dxa"/>
          </w:tcPr>
          <w:p w14:paraId="0AB1F25A" w14:textId="77777777" w:rsidR="000D68FE" w:rsidRPr="004B3E3C" w:rsidRDefault="000D68FE" w:rsidP="00E853E7">
            <w:pPr>
              <w:pStyle w:val="TAL"/>
            </w:pPr>
            <w:r w:rsidRPr="004B3E3C">
              <w:t xml:space="preserve">  srs-SwitchFromServCellIndex</w:t>
            </w:r>
          </w:p>
        </w:tc>
        <w:tc>
          <w:tcPr>
            <w:tcW w:w="2267" w:type="dxa"/>
          </w:tcPr>
          <w:p w14:paraId="67AB1021" w14:textId="77777777" w:rsidR="000D68FE" w:rsidRPr="004B3E3C" w:rsidRDefault="000D68FE" w:rsidP="00E853E7">
            <w:pPr>
              <w:pStyle w:val="TAL"/>
            </w:pPr>
            <w:r w:rsidRPr="004B3E3C">
              <w:t>0</w:t>
            </w:r>
          </w:p>
        </w:tc>
        <w:tc>
          <w:tcPr>
            <w:tcW w:w="1700" w:type="dxa"/>
          </w:tcPr>
          <w:p w14:paraId="2896ACFD" w14:textId="77777777" w:rsidR="000D68FE" w:rsidRPr="004B3E3C" w:rsidRDefault="000D68FE" w:rsidP="00E853E7">
            <w:pPr>
              <w:pStyle w:val="TAL"/>
            </w:pPr>
          </w:p>
        </w:tc>
        <w:tc>
          <w:tcPr>
            <w:tcW w:w="1245" w:type="dxa"/>
          </w:tcPr>
          <w:p w14:paraId="37772813" w14:textId="77777777" w:rsidR="000D68FE" w:rsidRPr="004B3E3C" w:rsidRDefault="000D68FE" w:rsidP="00E853E7">
            <w:pPr>
              <w:pStyle w:val="TAL"/>
            </w:pPr>
          </w:p>
        </w:tc>
      </w:tr>
      <w:tr w:rsidR="000D68FE" w:rsidRPr="004B3E3C" w14:paraId="2EB36164" w14:textId="77777777" w:rsidTr="00E853E7">
        <w:tc>
          <w:tcPr>
            <w:tcW w:w="4535" w:type="dxa"/>
          </w:tcPr>
          <w:p w14:paraId="1DDBA52D" w14:textId="77777777" w:rsidR="000D68FE" w:rsidRPr="004B3E3C" w:rsidRDefault="000D68FE" w:rsidP="00E853E7">
            <w:pPr>
              <w:pStyle w:val="TAL"/>
            </w:pPr>
            <w:r w:rsidRPr="004B3E3C">
              <w:t xml:space="preserve">  srs-SwitchFromCarrier</w:t>
            </w:r>
          </w:p>
        </w:tc>
        <w:tc>
          <w:tcPr>
            <w:tcW w:w="2267" w:type="dxa"/>
          </w:tcPr>
          <w:p w14:paraId="0E5C7A5B" w14:textId="77777777" w:rsidR="000D68FE" w:rsidRPr="004B3E3C" w:rsidRDefault="000D68FE" w:rsidP="00E853E7">
            <w:pPr>
              <w:pStyle w:val="TAL"/>
            </w:pPr>
            <w:r w:rsidRPr="004B3E3C">
              <w:t>nUL</w:t>
            </w:r>
          </w:p>
        </w:tc>
        <w:tc>
          <w:tcPr>
            <w:tcW w:w="1700" w:type="dxa"/>
          </w:tcPr>
          <w:p w14:paraId="0CCEA1B8" w14:textId="77777777" w:rsidR="000D68FE" w:rsidRPr="004B3E3C" w:rsidRDefault="000D68FE" w:rsidP="00E853E7">
            <w:pPr>
              <w:pStyle w:val="TAL"/>
            </w:pPr>
          </w:p>
        </w:tc>
        <w:tc>
          <w:tcPr>
            <w:tcW w:w="1245" w:type="dxa"/>
          </w:tcPr>
          <w:p w14:paraId="6E1ECD35" w14:textId="77777777" w:rsidR="000D68FE" w:rsidRPr="004B3E3C" w:rsidRDefault="000D68FE" w:rsidP="00E853E7">
            <w:pPr>
              <w:pStyle w:val="TAL"/>
            </w:pPr>
          </w:p>
        </w:tc>
      </w:tr>
      <w:tr w:rsidR="000D68FE" w:rsidRPr="004B3E3C" w14:paraId="41157E61" w14:textId="77777777" w:rsidTr="00E853E7">
        <w:tc>
          <w:tcPr>
            <w:tcW w:w="4535" w:type="dxa"/>
          </w:tcPr>
          <w:p w14:paraId="32AC0BFA" w14:textId="77777777" w:rsidR="000D68FE" w:rsidRPr="004B3E3C" w:rsidRDefault="000D68FE" w:rsidP="00E853E7">
            <w:pPr>
              <w:pStyle w:val="TAL"/>
            </w:pPr>
          </w:p>
        </w:tc>
        <w:tc>
          <w:tcPr>
            <w:tcW w:w="2267" w:type="dxa"/>
          </w:tcPr>
          <w:p w14:paraId="0D5436B6" w14:textId="77777777" w:rsidR="000D68FE" w:rsidRPr="004B3E3C" w:rsidRDefault="000D68FE" w:rsidP="00E853E7">
            <w:pPr>
              <w:pStyle w:val="TAL"/>
            </w:pPr>
          </w:p>
        </w:tc>
        <w:tc>
          <w:tcPr>
            <w:tcW w:w="1700" w:type="dxa"/>
          </w:tcPr>
          <w:p w14:paraId="72C3A321" w14:textId="77777777" w:rsidR="000D68FE" w:rsidRPr="004B3E3C" w:rsidRDefault="000D68FE" w:rsidP="00E853E7">
            <w:pPr>
              <w:pStyle w:val="TAL"/>
            </w:pPr>
          </w:p>
        </w:tc>
        <w:tc>
          <w:tcPr>
            <w:tcW w:w="1245" w:type="dxa"/>
          </w:tcPr>
          <w:p w14:paraId="56561FF9" w14:textId="77777777" w:rsidR="000D68FE" w:rsidRPr="004B3E3C" w:rsidRDefault="000D68FE" w:rsidP="00E853E7">
            <w:pPr>
              <w:pStyle w:val="TAL"/>
            </w:pPr>
          </w:p>
        </w:tc>
      </w:tr>
      <w:tr w:rsidR="000D68FE" w:rsidRPr="004B3E3C" w14:paraId="597AD4DE" w14:textId="77777777" w:rsidTr="00E853E7">
        <w:tc>
          <w:tcPr>
            <w:tcW w:w="4535" w:type="dxa"/>
          </w:tcPr>
          <w:p w14:paraId="709E30CB" w14:textId="77777777" w:rsidR="000D68FE" w:rsidRPr="004B3E3C" w:rsidRDefault="000D68FE" w:rsidP="00E853E7">
            <w:pPr>
              <w:pStyle w:val="TAL"/>
            </w:pPr>
          </w:p>
        </w:tc>
        <w:tc>
          <w:tcPr>
            <w:tcW w:w="2267" w:type="dxa"/>
          </w:tcPr>
          <w:p w14:paraId="7FC2C89D" w14:textId="77777777" w:rsidR="000D68FE" w:rsidRPr="004B3E3C" w:rsidRDefault="000D68FE" w:rsidP="00E853E7">
            <w:pPr>
              <w:pStyle w:val="TAL"/>
            </w:pPr>
          </w:p>
        </w:tc>
        <w:tc>
          <w:tcPr>
            <w:tcW w:w="1700" w:type="dxa"/>
          </w:tcPr>
          <w:p w14:paraId="6E972C63" w14:textId="77777777" w:rsidR="000D68FE" w:rsidRPr="004B3E3C" w:rsidRDefault="000D68FE" w:rsidP="00E853E7">
            <w:pPr>
              <w:pStyle w:val="TAL"/>
            </w:pPr>
          </w:p>
        </w:tc>
        <w:tc>
          <w:tcPr>
            <w:tcW w:w="1245" w:type="dxa"/>
          </w:tcPr>
          <w:p w14:paraId="388ECDD2" w14:textId="77777777" w:rsidR="000D68FE" w:rsidRPr="004B3E3C" w:rsidRDefault="000D68FE" w:rsidP="00E853E7">
            <w:pPr>
              <w:pStyle w:val="TAL"/>
            </w:pPr>
          </w:p>
        </w:tc>
      </w:tr>
      <w:tr w:rsidR="000D68FE" w:rsidRPr="004B3E3C" w14:paraId="1697F823" w14:textId="77777777" w:rsidTr="00E853E7">
        <w:tc>
          <w:tcPr>
            <w:tcW w:w="4535" w:type="dxa"/>
          </w:tcPr>
          <w:p w14:paraId="584531D9" w14:textId="77777777" w:rsidR="000D68FE" w:rsidRPr="004B3E3C" w:rsidRDefault="000D68FE" w:rsidP="00E853E7">
            <w:pPr>
              <w:pStyle w:val="TAL"/>
            </w:pPr>
          </w:p>
        </w:tc>
        <w:tc>
          <w:tcPr>
            <w:tcW w:w="2267" w:type="dxa"/>
          </w:tcPr>
          <w:p w14:paraId="71962C91" w14:textId="77777777" w:rsidR="000D68FE" w:rsidRPr="004B3E3C" w:rsidRDefault="000D68FE" w:rsidP="00E853E7">
            <w:pPr>
              <w:pStyle w:val="TAL"/>
            </w:pPr>
          </w:p>
        </w:tc>
        <w:tc>
          <w:tcPr>
            <w:tcW w:w="1700" w:type="dxa"/>
          </w:tcPr>
          <w:p w14:paraId="2938B59B" w14:textId="77777777" w:rsidR="000D68FE" w:rsidRPr="004B3E3C" w:rsidRDefault="000D68FE" w:rsidP="00E853E7">
            <w:pPr>
              <w:pStyle w:val="TAL"/>
            </w:pPr>
          </w:p>
        </w:tc>
        <w:tc>
          <w:tcPr>
            <w:tcW w:w="1245" w:type="dxa"/>
          </w:tcPr>
          <w:p w14:paraId="7F9BC9C1" w14:textId="77777777" w:rsidR="000D68FE" w:rsidRPr="004B3E3C" w:rsidRDefault="000D68FE" w:rsidP="00E853E7">
            <w:pPr>
              <w:pStyle w:val="TAL"/>
            </w:pPr>
          </w:p>
        </w:tc>
      </w:tr>
      <w:tr w:rsidR="000D68FE" w:rsidRPr="004B3E3C" w14:paraId="3CE75038" w14:textId="77777777" w:rsidTr="00E853E7">
        <w:tc>
          <w:tcPr>
            <w:tcW w:w="4535" w:type="dxa"/>
          </w:tcPr>
          <w:p w14:paraId="5F17167A" w14:textId="77777777" w:rsidR="000D68FE" w:rsidRPr="004B3E3C" w:rsidRDefault="000D68FE" w:rsidP="00E853E7">
            <w:pPr>
              <w:pStyle w:val="TAL"/>
            </w:pPr>
          </w:p>
        </w:tc>
        <w:tc>
          <w:tcPr>
            <w:tcW w:w="2267" w:type="dxa"/>
          </w:tcPr>
          <w:p w14:paraId="13C63644" w14:textId="77777777" w:rsidR="000D68FE" w:rsidRPr="004B3E3C" w:rsidRDefault="000D68FE" w:rsidP="00E853E7">
            <w:pPr>
              <w:pStyle w:val="TAL"/>
            </w:pPr>
          </w:p>
        </w:tc>
        <w:tc>
          <w:tcPr>
            <w:tcW w:w="1700" w:type="dxa"/>
          </w:tcPr>
          <w:p w14:paraId="361C906B" w14:textId="77777777" w:rsidR="000D68FE" w:rsidRPr="004B3E3C" w:rsidRDefault="000D68FE" w:rsidP="00E853E7">
            <w:pPr>
              <w:pStyle w:val="TAL"/>
            </w:pPr>
          </w:p>
        </w:tc>
        <w:tc>
          <w:tcPr>
            <w:tcW w:w="1245" w:type="dxa"/>
          </w:tcPr>
          <w:p w14:paraId="00DD17D1" w14:textId="77777777" w:rsidR="000D68FE" w:rsidRPr="004B3E3C" w:rsidRDefault="000D68FE" w:rsidP="00E853E7">
            <w:pPr>
              <w:pStyle w:val="TAL"/>
            </w:pPr>
          </w:p>
        </w:tc>
      </w:tr>
      <w:tr w:rsidR="000D68FE" w:rsidRPr="004B3E3C" w14:paraId="39B15398" w14:textId="77777777" w:rsidTr="00E853E7">
        <w:tc>
          <w:tcPr>
            <w:tcW w:w="4535" w:type="dxa"/>
          </w:tcPr>
          <w:p w14:paraId="10FD3D07" w14:textId="77777777" w:rsidR="000D68FE" w:rsidRPr="004B3E3C" w:rsidRDefault="000D68FE" w:rsidP="00E853E7">
            <w:pPr>
              <w:pStyle w:val="TAL"/>
            </w:pPr>
          </w:p>
        </w:tc>
        <w:tc>
          <w:tcPr>
            <w:tcW w:w="2267" w:type="dxa"/>
          </w:tcPr>
          <w:p w14:paraId="5E1AFBD3" w14:textId="77777777" w:rsidR="000D68FE" w:rsidRPr="004B3E3C" w:rsidRDefault="000D68FE" w:rsidP="00E853E7">
            <w:pPr>
              <w:pStyle w:val="TAL"/>
            </w:pPr>
          </w:p>
        </w:tc>
        <w:tc>
          <w:tcPr>
            <w:tcW w:w="1700" w:type="dxa"/>
          </w:tcPr>
          <w:p w14:paraId="4C3BB607" w14:textId="77777777" w:rsidR="000D68FE" w:rsidRPr="004B3E3C" w:rsidRDefault="000D68FE" w:rsidP="00E853E7">
            <w:pPr>
              <w:pStyle w:val="TAL"/>
            </w:pPr>
          </w:p>
        </w:tc>
        <w:tc>
          <w:tcPr>
            <w:tcW w:w="1245" w:type="dxa"/>
          </w:tcPr>
          <w:p w14:paraId="29C3055C" w14:textId="77777777" w:rsidR="000D68FE" w:rsidRPr="004B3E3C" w:rsidRDefault="000D68FE" w:rsidP="00E853E7">
            <w:pPr>
              <w:pStyle w:val="TAL"/>
            </w:pPr>
          </w:p>
        </w:tc>
      </w:tr>
      <w:tr w:rsidR="000D68FE" w:rsidRPr="004B3E3C" w14:paraId="5265D7E6" w14:textId="77777777" w:rsidTr="00E853E7">
        <w:tc>
          <w:tcPr>
            <w:tcW w:w="4535" w:type="dxa"/>
            <w:tcBorders>
              <w:bottom w:val="single" w:sz="4" w:space="0" w:color="auto"/>
            </w:tcBorders>
          </w:tcPr>
          <w:p w14:paraId="62E0B865" w14:textId="77777777" w:rsidR="000D68FE" w:rsidRPr="004B3E3C" w:rsidRDefault="000D68FE" w:rsidP="00E853E7">
            <w:pPr>
              <w:pStyle w:val="TAL"/>
            </w:pPr>
            <w:r w:rsidRPr="004B3E3C">
              <w:t>}</w:t>
            </w:r>
          </w:p>
        </w:tc>
        <w:tc>
          <w:tcPr>
            <w:tcW w:w="2267" w:type="dxa"/>
          </w:tcPr>
          <w:p w14:paraId="620EF426" w14:textId="77777777" w:rsidR="000D68FE" w:rsidRPr="004B3E3C" w:rsidRDefault="000D68FE" w:rsidP="00E853E7">
            <w:pPr>
              <w:pStyle w:val="TAL"/>
            </w:pPr>
          </w:p>
        </w:tc>
        <w:tc>
          <w:tcPr>
            <w:tcW w:w="1700" w:type="dxa"/>
          </w:tcPr>
          <w:p w14:paraId="72B94080" w14:textId="77777777" w:rsidR="000D68FE" w:rsidRPr="004B3E3C" w:rsidRDefault="000D68FE" w:rsidP="00E853E7">
            <w:pPr>
              <w:pStyle w:val="TAL"/>
            </w:pPr>
          </w:p>
        </w:tc>
        <w:tc>
          <w:tcPr>
            <w:tcW w:w="1245" w:type="dxa"/>
          </w:tcPr>
          <w:p w14:paraId="47EC6184" w14:textId="77777777" w:rsidR="000D68FE" w:rsidRPr="004B3E3C" w:rsidRDefault="000D68FE" w:rsidP="00E853E7">
            <w:pPr>
              <w:pStyle w:val="TAL"/>
            </w:pPr>
          </w:p>
        </w:tc>
      </w:tr>
    </w:tbl>
    <w:p w14:paraId="2890CA6F" w14:textId="77777777" w:rsidR="000D68FE" w:rsidRPr="004B3E3C" w:rsidRDefault="000D68FE" w:rsidP="000D68FE"/>
    <w:p w14:paraId="28186F51" w14:textId="42072E87" w:rsidR="000D68FE" w:rsidRPr="004B3E3C" w:rsidRDefault="000D68FE" w:rsidP="000D68FE">
      <w:pPr>
        <w:pStyle w:val="TH"/>
      </w:pPr>
      <w:r w:rsidRPr="004B3E3C">
        <w:t xml:space="preserve">Table </w:t>
      </w:r>
      <w:r w:rsidRPr="004B3E3C">
        <w:rPr>
          <w:lang w:eastAsia="sv-SE"/>
        </w:rPr>
        <w:t>5.5.2.7.4</w:t>
      </w:r>
      <w:r w:rsidRPr="004B3E3C">
        <w:t>.3-3: SoundingRS-UL-Config</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0D68FE" w:rsidRPr="004B3E3C" w14:paraId="7E1D5AE8" w14:textId="77777777" w:rsidTr="00E853E7">
        <w:tc>
          <w:tcPr>
            <w:tcW w:w="9781" w:type="dxa"/>
            <w:gridSpan w:val="4"/>
          </w:tcPr>
          <w:p w14:paraId="4C734B52" w14:textId="77777777" w:rsidR="000D68FE" w:rsidRPr="004B3E3C" w:rsidRDefault="000D68FE" w:rsidP="00E853E7">
            <w:pPr>
              <w:pStyle w:val="TAL"/>
            </w:pPr>
            <w:r w:rsidRPr="004B3E3C">
              <w:t>Derivation Path: 36.508 Table 4.6.3-22</w:t>
            </w:r>
          </w:p>
        </w:tc>
      </w:tr>
      <w:tr w:rsidR="000D68FE" w:rsidRPr="004B3E3C" w14:paraId="7F93E4E4" w14:textId="77777777" w:rsidTr="00E853E7">
        <w:tblPrEx>
          <w:tblCellMar>
            <w:left w:w="108" w:type="dxa"/>
            <w:right w:w="108" w:type="dxa"/>
          </w:tblCellMar>
        </w:tblPrEx>
        <w:tc>
          <w:tcPr>
            <w:tcW w:w="4537" w:type="dxa"/>
          </w:tcPr>
          <w:p w14:paraId="4735797B" w14:textId="77777777" w:rsidR="000D68FE" w:rsidRPr="004B3E3C" w:rsidRDefault="000D68FE" w:rsidP="00E853E7">
            <w:pPr>
              <w:pStyle w:val="TAH"/>
            </w:pPr>
            <w:r w:rsidRPr="004B3E3C">
              <w:t>Information Element</w:t>
            </w:r>
          </w:p>
        </w:tc>
        <w:tc>
          <w:tcPr>
            <w:tcW w:w="2268" w:type="dxa"/>
          </w:tcPr>
          <w:p w14:paraId="69823F9E" w14:textId="77777777" w:rsidR="000D68FE" w:rsidRPr="004B3E3C" w:rsidRDefault="000D68FE" w:rsidP="00E853E7">
            <w:pPr>
              <w:pStyle w:val="TAH"/>
            </w:pPr>
            <w:r w:rsidRPr="004B3E3C">
              <w:t>Value/remark</w:t>
            </w:r>
          </w:p>
        </w:tc>
        <w:tc>
          <w:tcPr>
            <w:tcW w:w="1701" w:type="dxa"/>
          </w:tcPr>
          <w:p w14:paraId="44CF8BBB" w14:textId="77777777" w:rsidR="000D68FE" w:rsidRPr="004B3E3C" w:rsidRDefault="000D68FE" w:rsidP="00E853E7">
            <w:pPr>
              <w:pStyle w:val="TAH"/>
            </w:pPr>
            <w:r w:rsidRPr="004B3E3C">
              <w:t>Comment</w:t>
            </w:r>
          </w:p>
        </w:tc>
        <w:tc>
          <w:tcPr>
            <w:tcW w:w="1275" w:type="dxa"/>
          </w:tcPr>
          <w:p w14:paraId="69305E05" w14:textId="77777777" w:rsidR="000D68FE" w:rsidRPr="004B3E3C" w:rsidRDefault="000D68FE" w:rsidP="00E853E7">
            <w:pPr>
              <w:pStyle w:val="TAH"/>
            </w:pPr>
            <w:r w:rsidRPr="004B3E3C">
              <w:t>Condition</w:t>
            </w:r>
          </w:p>
        </w:tc>
      </w:tr>
      <w:tr w:rsidR="000D68FE" w:rsidRPr="004B3E3C" w14:paraId="77EDB7FB"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7C1016D" w14:textId="77777777" w:rsidR="000D68FE" w:rsidRPr="004B3E3C" w:rsidRDefault="000D68FE" w:rsidP="00E853E7">
            <w:pPr>
              <w:pStyle w:val="TAL"/>
            </w:pPr>
            <w:r w:rsidRPr="004B3E3C">
              <w:t>SoundingRS-UL-ConfigDedicated-DEFAULT ::= CHOICE {</w:t>
            </w:r>
          </w:p>
        </w:tc>
        <w:tc>
          <w:tcPr>
            <w:tcW w:w="2268" w:type="dxa"/>
            <w:tcBorders>
              <w:top w:val="single" w:sz="4" w:space="0" w:color="auto"/>
              <w:left w:val="single" w:sz="4" w:space="0" w:color="auto"/>
              <w:bottom w:val="single" w:sz="4" w:space="0" w:color="auto"/>
              <w:right w:val="single" w:sz="4" w:space="0" w:color="auto"/>
            </w:tcBorders>
          </w:tcPr>
          <w:p w14:paraId="7260A383"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006DCE88"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0F98E74A" w14:textId="77777777" w:rsidR="000D68FE" w:rsidRPr="004B3E3C" w:rsidRDefault="000D68FE" w:rsidP="00E853E7">
            <w:pPr>
              <w:pStyle w:val="TAL"/>
            </w:pPr>
          </w:p>
        </w:tc>
      </w:tr>
      <w:tr w:rsidR="000D68FE" w:rsidRPr="004B3E3C" w14:paraId="28C9963D"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75B80311" w14:textId="77777777" w:rsidR="000D68FE" w:rsidRPr="004B3E3C" w:rsidRDefault="000D68FE" w:rsidP="00E853E7">
            <w:pPr>
              <w:pStyle w:val="TAL"/>
            </w:pPr>
            <w:r w:rsidRPr="004B3E3C">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2F5A948B"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41016B98"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6E896A8D" w14:textId="77777777" w:rsidR="000D68FE" w:rsidRPr="004B3E3C" w:rsidRDefault="000D68FE" w:rsidP="00E853E7">
            <w:pPr>
              <w:pStyle w:val="TAL"/>
            </w:pPr>
          </w:p>
        </w:tc>
      </w:tr>
      <w:tr w:rsidR="000D68FE" w:rsidRPr="004B3E3C" w14:paraId="3578049F"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5895751B" w14:textId="77777777" w:rsidR="000D68FE" w:rsidRPr="004B3E3C" w:rsidRDefault="000D68FE" w:rsidP="00E853E7">
            <w:pPr>
              <w:pStyle w:val="TAL"/>
            </w:pPr>
            <w:r w:rsidRPr="004B3E3C">
              <w:t xml:space="preserve">    srs-BandwidthConfig</w:t>
            </w:r>
          </w:p>
        </w:tc>
        <w:tc>
          <w:tcPr>
            <w:tcW w:w="2268" w:type="dxa"/>
            <w:tcBorders>
              <w:top w:val="single" w:sz="4" w:space="0" w:color="auto"/>
              <w:left w:val="single" w:sz="4" w:space="0" w:color="auto"/>
              <w:bottom w:val="single" w:sz="4" w:space="0" w:color="auto"/>
              <w:right w:val="single" w:sz="4" w:space="0" w:color="auto"/>
            </w:tcBorders>
          </w:tcPr>
          <w:p w14:paraId="78BA6991" w14:textId="77777777" w:rsidR="000D68FE" w:rsidRPr="004B3E3C" w:rsidRDefault="000D68FE" w:rsidP="00E853E7">
            <w:pPr>
              <w:pStyle w:val="TAL"/>
            </w:pPr>
            <w:r w:rsidRPr="004B3E3C">
              <w:t>bw5</w:t>
            </w:r>
          </w:p>
        </w:tc>
        <w:tc>
          <w:tcPr>
            <w:tcW w:w="1701" w:type="dxa"/>
            <w:tcBorders>
              <w:top w:val="single" w:sz="4" w:space="0" w:color="auto"/>
              <w:left w:val="single" w:sz="4" w:space="0" w:color="auto"/>
              <w:bottom w:val="single" w:sz="4" w:space="0" w:color="auto"/>
              <w:right w:val="single" w:sz="4" w:space="0" w:color="auto"/>
            </w:tcBorders>
          </w:tcPr>
          <w:p w14:paraId="2270DAEF"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5E8BD505" w14:textId="77777777" w:rsidR="000D68FE" w:rsidRPr="004B3E3C" w:rsidRDefault="000D68FE" w:rsidP="00E853E7">
            <w:pPr>
              <w:pStyle w:val="TAL"/>
            </w:pPr>
          </w:p>
        </w:tc>
      </w:tr>
      <w:tr w:rsidR="000D68FE" w:rsidRPr="004B3E3C" w14:paraId="1CD604F7"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58561F80" w14:textId="77777777" w:rsidR="000D68FE" w:rsidRPr="004B3E3C" w:rsidRDefault="000D68FE" w:rsidP="00E853E7">
            <w:pPr>
              <w:pStyle w:val="TAL"/>
            </w:pPr>
            <w:r w:rsidRPr="004B3E3C">
              <w:t xml:space="preserve">    </w:t>
            </w:r>
            <w:r w:rsidRPr="004B3E3C">
              <w:rPr>
                <w:rFonts w:cs="Arial"/>
              </w:rPr>
              <w:t>srsSubframeConfig</w:t>
            </w:r>
          </w:p>
        </w:tc>
        <w:tc>
          <w:tcPr>
            <w:tcW w:w="2268" w:type="dxa"/>
            <w:tcBorders>
              <w:top w:val="single" w:sz="4" w:space="0" w:color="auto"/>
              <w:left w:val="single" w:sz="4" w:space="0" w:color="auto"/>
              <w:bottom w:val="single" w:sz="4" w:space="0" w:color="auto"/>
              <w:right w:val="single" w:sz="4" w:space="0" w:color="auto"/>
            </w:tcBorders>
          </w:tcPr>
          <w:p w14:paraId="7B03663C" w14:textId="77777777" w:rsidR="000D68FE" w:rsidRPr="004B3E3C" w:rsidRDefault="000D68FE" w:rsidP="00E853E7">
            <w:pPr>
              <w:pStyle w:val="TAL"/>
            </w:pPr>
            <w:r w:rsidRPr="004B3E3C">
              <w:t>Sc8</w:t>
            </w:r>
          </w:p>
        </w:tc>
        <w:tc>
          <w:tcPr>
            <w:tcW w:w="1701" w:type="dxa"/>
            <w:tcBorders>
              <w:top w:val="single" w:sz="4" w:space="0" w:color="auto"/>
              <w:left w:val="single" w:sz="4" w:space="0" w:color="auto"/>
              <w:bottom w:val="single" w:sz="4" w:space="0" w:color="auto"/>
              <w:right w:val="single" w:sz="4" w:space="0" w:color="auto"/>
            </w:tcBorders>
          </w:tcPr>
          <w:p w14:paraId="4C760BD9"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67B16E01" w14:textId="77777777" w:rsidR="000D68FE" w:rsidRPr="004B3E3C" w:rsidRDefault="000D68FE" w:rsidP="00E853E7">
            <w:pPr>
              <w:pStyle w:val="TAL"/>
            </w:pPr>
          </w:p>
        </w:tc>
      </w:tr>
      <w:tr w:rsidR="000D68FE" w:rsidRPr="004B3E3C" w14:paraId="72489B40"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vAlign w:val="center"/>
          </w:tcPr>
          <w:p w14:paraId="59894116" w14:textId="77777777" w:rsidR="000D68FE" w:rsidRPr="004B3E3C" w:rsidRDefault="000D68FE" w:rsidP="00E853E7">
            <w:pPr>
              <w:pStyle w:val="TAL"/>
            </w:pPr>
            <w:r w:rsidRPr="004B3E3C">
              <w:rPr>
                <w:rFonts w:cs="Arial"/>
              </w:rPr>
              <w:t xml:space="preserve">    ackNackSrsSimultaneousTransmission</w:t>
            </w:r>
          </w:p>
        </w:tc>
        <w:tc>
          <w:tcPr>
            <w:tcW w:w="2268" w:type="dxa"/>
            <w:tcBorders>
              <w:top w:val="single" w:sz="4" w:space="0" w:color="auto"/>
              <w:left w:val="single" w:sz="4" w:space="0" w:color="auto"/>
              <w:bottom w:val="single" w:sz="4" w:space="0" w:color="auto"/>
              <w:right w:val="single" w:sz="4" w:space="0" w:color="auto"/>
            </w:tcBorders>
            <w:vAlign w:val="center"/>
          </w:tcPr>
          <w:p w14:paraId="0192BC2B" w14:textId="77777777" w:rsidR="000D68FE" w:rsidRPr="004B3E3C" w:rsidRDefault="000D68FE" w:rsidP="00E853E7">
            <w:pPr>
              <w:pStyle w:val="TAL"/>
            </w:pPr>
            <w:r w:rsidRPr="004B3E3C">
              <w:rPr>
                <w:rFonts w:cs="Arial"/>
              </w:rPr>
              <w:t>FALSE</w:t>
            </w:r>
          </w:p>
        </w:tc>
        <w:tc>
          <w:tcPr>
            <w:tcW w:w="1701" w:type="dxa"/>
            <w:tcBorders>
              <w:top w:val="single" w:sz="4" w:space="0" w:color="auto"/>
              <w:left w:val="single" w:sz="4" w:space="0" w:color="auto"/>
              <w:bottom w:val="single" w:sz="4" w:space="0" w:color="auto"/>
              <w:right w:val="single" w:sz="4" w:space="0" w:color="auto"/>
            </w:tcBorders>
          </w:tcPr>
          <w:p w14:paraId="7549628F"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B56F6D9" w14:textId="77777777" w:rsidR="000D68FE" w:rsidRPr="004B3E3C" w:rsidRDefault="000D68FE" w:rsidP="00E853E7">
            <w:pPr>
              <w:pStyle w:val="TAL"/>
            </w:pPr>
          </w:p>
        </w:tc>
      </w:tr>
      <w:tr w:rsidR="000D68FE" w:rsidRPr="004B3E3C" w14:paraId="5C005FF7"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678DDD5" w14:textId="77777777" w:rsidR="000D68FE" w:rsidRPr="004B3E3C" w:rsidRDefault="000D68FE" w:rsidP="00E853E7">
            <w:pPr>
              <w:pStyle w:val="TAL"/>
            </w:pPr>
            <w:r w:rsidRPr="004B3E3C">
              <w:t xml:space="preserve">    srs-HoppingBandwidth</w:t>
            </w:r>
          </w:p>
        </w:tc>
        <w:tc>
          <w:tcPr>
            <w:tcW w:w="2268" w:type="dxa"/>
            <w:tcBorders>
              <w:top w:val="single" w:sz="4" w:space="0" w:color="auto"/>
              <w:left w:val="single" w:sz="4" w:space="0" w:color="auto"/>
              <w:bottom w:val="single" w:sz="4" w:space="0" w:color="auto"/>
              <w:right w:val="single" w:sz="4" w:space="0" w:color="auto"/>
            </w:tcBorders>
          </w:tcPr>
          <w:p w14:paraId="45E330AF" w14:textId="77777777" w:rsidR="000D68FE" w:rsidRPr="004B3E3C" w:rsidRDefault="000D68FE" w:rsidP="00E853E7">
            <w:pPr>
              <w:pStyle w:val="TAL"/>
            </w:pPr>
            <w:r w:rsidRPr="004B3E3C">
              <w:t>hbw0</w:t>
            </w:r>
          </w:p>
        </w:tc>
        <w:tc>
          <w:tcPr>
            <w:tcW w:w="1701" w:type="dxa"/>
            <w:tcBorders>
              <w:top w:val="single" w:sz="4" w:space="0" w:color="auto"/>
              <w:left w:val="single" w:sz="4" w:space="0" w:color="auto"/>
              <w:bottom w:val="single" w:sz="4" w:space="0" w:color="auto"/>
              <w:right w:val="single" w:sz="4" w:space="0" w:color="auto"/>
            </w:tcBorders>
          </w:tcPr>
          <w:p w14:paraId="37CF9087"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30E8548D" w14:textId="77777777" w:rsidR="000D68FE" w:rsidRPr="004B3E3C" w:rsidRDefault="000D68FE" w:rsidP="00E853E7">
            <w:pPr>
              <w:pStyle w:val="TAL"/>
            </w:pPr>
          </w:p>
        </w:tc>
      </w:tr>
      <w:tr w:rsidR="000D68FE" w:rsidRPr="004B3E3C" w14:paraId="763AE0A4"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56E7028" w14:textId="77777777" w:rsidR="000D68FE" w:rsidRPr="004B3E3C" w:rsidRDefault="000D68FE" w:rsidP="00E853E7">
            <w:pPr>
              <w:pStyle w:val="TAL"/>
            </w:pPr>
            <w:r w:rsidRPr="004B3E3C">
              <w:t xml:space="preserve">    freqDomainPosition</w:t>
            </w:r>
          </w:p>
        </w:tc>
        <w:tc>
          <w:tcPr>
            <w:tcW w:w="2268" w:type="dxa"/>
            <w:tcBorders>
              <w:top w:val="single" w:sz="4" w:space="0" w:color="auto"/>
              <w:left w:val="single" w:sz="4" w:space="0" w:color="auto"/>
              <w:bottom w:val="single" w:sz="4" w:space="0" w:color="auto"/>
              <w:right w:val="single" w:sz="4" w:space="0" w:color="auto"/>
            </w:tcBorders>
          </w:tcPr>
          <w:p w14:paraId="48D177D0" w14:textId="77777777" w:rsidR="000D68FE" w:rsidRPr="004B3E3C" w:rsidRDefault="000D68FE" w:rsidP="00E853E7">
            <w:pPr>
              <w:pStyle w:val="TAL"/>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6EE32C4"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B1E58A1" w14:textId="77777777" w:rsidR="000D68FE" w:rsidRPr="004B3E3C" w:rsidRDefault="000D68FE" w:rsidP="00E853E7">
            <w:pPr>
              <w:pStyle w:val="TAL"/>
            </w:pPr>
          </w:p>
        </w:tc>
      </w:tr>
      <w:tr w:rsidR="000D68FE" w:rsidRPr="004B3E3C" w14:paraId="6D54AEFF"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BC8F0B5" w14:textId="77777777" w:rsidR="000D68FE" w:rsidRPr="004B3E3C" w:rsidRDefault="000D68FE" w:rsidP="00E853E7">
            <w:pPr>
              <w:pStyle w:val="TAL"/>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tcPr>
          <w:p w14:paraId="76C736C7" w14:textId="77777777" w:rsidR="000D68FE" w:rsidRPr="004B3E3C" w:rsidRDefault="000D68FE" w:rsidP="00E853E7">
            <w:pPr>
              <w:pStyle w:val="TAL"/>
            </w:pPr>
            <w:r w:rsidRPr="004B3E3C">
              <w:t>TRUE</w:t>
            </w:r>
          </w:p>
        </w:tc>
        <w:tc>
          <w:tcPr>
            <w:tcW w:w="1701" w:type="dxa"/>
            <w:tcBorders>
              <w:top w:val="single" w:sz="4" w:space="0" w:color="auto"/>
              <w:left w:val="single" w:sz="4" w:space="0" w:color="auto"/>
              <w:bottom w:val="single" w:sz="4" w:space="0" w:color="auto"/>
              <w:right w:val="single" w:sz="4" w:space="0" w:color="auto"/>
            </w:tcBorders>
          </w:tcPr>
          <w:p w14:paraId="538D6721"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72BA3A1F" w14:textId="77777777" w:rsidR="000D68FE" w:rsidRPr="004B3E3C" w:rsidRDefault="000D68FE" w:rsidP="00E853E7">
            <w:pPr>
              <w:pStyle w:val="TAL"/>
            </w:pPr>
          </w:p>
        </w:tc>
      </w:tr>
      <w:tr w:rsidR="000D68FE" w:rsidRPr="004B3E3C" w14:paraId="50D1A8AF" w14:textId="77777777" w:rsidTr="00E853E7">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4CA50AA" w14:textId="77777777" w:rsidR="000D68FE" w:rsidRPr="004B3E3C" w:rsidRDefault="000D68FE" w:rsidP="00E853E7">
            <w:pPr>
              <w:pStyle w:val="TAL"/>
            </w:pPr>
            <w:r w:rsidRPr="004B3E3C">
              <w:t xml:space="preserve">    srs-ConfigIndex</w:t>
            </w:r>
          </w:p>
        </w:tc>
        <w:tc>
          <w:tcPr>
            <w:tcW w:w="2268" w:type="dxa"/>
            <w:tcBorders>
              <w:top w:val="single" w:sz="4" w:space="0" w:color="auto"/>
              <w:left w:val="single" w:sz="4" w:space="0" w:color="auto"/>
              <w:bottom w:val="single" w:sz="4" w:space="0" w:color="auto"/>
              <w:right w:val="single" w:sz="4" w:space="0" w:color="auto"/>
            </w:tcBorders>
          </w:tcPr>
          <w:p w14:paraId="4085767B" w14:textId="77777777" w:rsidR="000D68FE" w:rsidRPr="004B3E3C" w:rsidRDefault="000D68FE" w:rsidP="00E853E7">
            <w:pPr>
              <w:pStyle w:val="TAL"/>
            </w:pPr>
            <w:r w:rsidRPr="004B3E3C">
              <w:t>47</w:t>
            </w:r>
          </w:p>
        </w:tc>
        <w:tc>
          <w:tcPr>
            <w:tcW w:w="1701" w:type="dxa"/>
            <w:tcBorders>
              <w:top w:val="single" w:sz="4" w:space="0" w:color="auto"/>
              <w:left w:val="single" w:sz="4" w:space="0" w:color="auto"/>
              <w:bottom w:val="single" w:sz="4" w:space="0" w:color="auto"/>
              <w:right w:val="single" w:sz="4" w:space="0" w:color="auto"/>
            </w:tcBorders>
          </w:tcPr>
          <w:p w14:paraId="5B1F15AA" w14:textId="77777777" w:rsidR="000D68FE" w:rsidRPr="004B3E3C" w:rsidRDefault="000D68FE" w:rsidP="00E853E7">
            <w:pPr>
              <w:pStyle w:val="TAL"/>
              <w:rPr>
                <w:rFonts w:eastAsia="SimSun"/>
                <w:lang w:eastAsia="zh-CN"/>
              </w:rPr>
            </w:pPr>
            <w:r w:rsidRPr="004B3E3C">
              <w:rPr>
                <w:rFonts w:eastAsia="SimSun"/>
                <w:lang w:eastAsia="zh-CN"/>
              </w:rPr>
              <w:t xml:space="preserve">See </w:t>
            </w:r>
            <w:r w:rsidRPr="004B3E3C">
              <w:t>Table 8.2-</w:t>
            </w:r>
            <w:r w:rsidRPr="004B3E3C">
              <w:rPr>
                <w:rFonts w:eastAsia="SimSun"/>
                <w:lang w:eastAsia="zh-CN"/>
              </w:rPr>
              <w:t>1 in TS 36.213</w:t>
            </w:r>
          </w:p>
        </w:tc>
        <w:tc>
          <w:tcPr>
            <w:tcW w:w="1275" w:type="dxa"/>
            <w:tcBorders>
              <w:top w:val="single" w:sz="4" w:space="0" w:color="auto"/>
              <w:left w:val="single" w:sz="4" w:space="0" w:color="auto"/>
              <w:bottom w:val="single" w:sz="4" w:space="0" w:color="auto"/>
              <w:right w:val="single" w:sz="4" w:space="0" w:color="auto"/>
            </w:tcBorders>
          </w:tcPr>
          <w:p w14:paraId="528EF173" w14:textId="77777777" w:rsidR="000D68FE" w:rsidRPr="004B3E3C" w:rsidRDefault="000D68FE" w:rsidP="00E853E7">
            <w:pPr>
              <w:pStyle w:val="TAL"/>
              <w:rPr>
                <w:rFonts w:eastAsia="SimSun"/>
                <w:lang w:eastAsia="zh-CN"/>
              </w:rPr>
            </w:pPr>
            <w:r w:rsidRPr="004B3E3C">
              <w:rPr>
                <w:rFonts w:eastAsia="SimSun"/>
                <w:lang w:eastAsia="zh-CN"/>
              </w:rPr>
              <w:t>FDD</w:t>
            </w:r>
          </w:p>
        </w:tc>
      </w:tr>
      <w:tr w:rsidR="000D68FE" w:rsidRPr="004B3E3C" w14:paraId="309AB4B3"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6412E99" w14:textId="77777777" w:rsidR="000D68FE" w:rsidRPr="004B3E3C" w:rsidRDefault="000D68FE" w:rsidP="00E853E7">
            <w:pPr>
              <w:pStyle w:val="TAL"/>
            </w:pPr>
            <w:r w:rsidRPr="004B3E3C">
              <w:t xml:space="preserve">    transmissionComb</w:t>
            </w:r>
          </w:p>
        </w:tc>
        <w:tc>
          <w:tcPr>
            <w:tcW w:w="2268" w:type="dxa"/>
            <w:tcBorders>
              <w:top w:val="single" w:sz="4" w:space="0" w:color="auto"/>
              <w:left w:val="single" w:sz="4" w:space="0" w:color="auto"/>
              <w:bottom w:val="single" w:sz="4" w:space="0" w:color="auto"/>
              <w:right w:val="single" w:sz="4" w:space="0" w:color="auto"/>
            </w:tcBorders>
          </w:tcPr>
          <w:p w14:paraId="5DA56212" w14:textId="77777777" w:rsidR="000D68FE" w:rsidRPr="004B3E3C" w:rsidRDefault="000D68FE" w:rsidP="00E853E7">
            <w:pPr>
              <w:pStyle w:val="TAL"/>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CB0391D"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7F8BC893" w14:textId="77777777" w:rsidR="000D68FE" w:rsidRPr="004B3E3C" w:rsidRDefault="000D68FE" w:rsidP="00E853E7">
            <w:pPr>
              <w:pStyle w:val="TAL"/>
            </w:pPr>
          </w:p>
        </w:tc>
      </w:tr>
      <w:tr w:rsidR="000D68FE" w:rsidRPr="004B3E3C" w14:paraId="6DAAF881"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131643" w14:textId="77777777" w:rsidR="000D68FE" w:rsidRPr="004B3E3C" w:rsidRDefault="000D68FE" w:rsidP="00E853E7">
            <w:pPr>
              <w:pStyle w:val="TAL"/>
            </w:pPr>
            <w:r w:rsidRPr="004B3E3C">
              <w:t xml:space="preserve">    cyclicShift</w:t>
            </w:r>
          </w:p>
        </w:tc>
        <w:tc>
          <w:tcPr>
            <w:tcW w:w="2268" w:type="dxa"/>
            <w:tcBorders>
              <w:top w:val="single" w:sz="4" w:space="0" w:color="auto"/>
              <w:left w:val="single" w:sz="4" w:space="0" w:color="auto"/>
              <w:bottom w:val="single" w:sz="4" w:space="0" w:color="auto"/>
              <w:right w:val="single" w:sz="4" w:space="0" w:color="auto"/>
            </w:tcBorders>
          </w:tcPr>
          <w:p w14:paraId="0949DD03" w14:textId="77777777" w:rsidR="000D68FE" w:rsidRPr="004B3E3C" w:rsidRDefault="000D68FE" w:rsidP="00E853E7">
            <w:pPr>
              <w:pStyle w:val="TAL"/>
            </w:pPr>
            <w:r w:rsidRPr="004B3E3C">
              <w:t>cs0</w:t>
            </w:r>
          </w:p>
        </w:tc>
        <w:tc>
          <w:tcPr>
            <w:tcW w:w="1701" w:type="dxa"/>
            <w:tcBorders>
              <w:top w:val="single" w:sz="4" w:space="0" w:color="auto"/>
              <w:left w:val="single" w:sz="4" w:space="0" w:color="auto"/>
              <w:bottom w:val="single" w:sz="4" w:space="0" w:color="auto"/>
              <w:right w:val="single" w:sz="4" w:space="0" w:color="auto"/>
            </w:tcBorders>
          </w:tcPr>
          <w:p w14:paraId="71B0794E"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1A2A8E8A" w14:textId="77777777" w:rsidR="000D68FE" w:rsidRPr="004B3E3C" w:rsidRDefault="000D68FE" w:rsidP="00E853E7">
            <w:pPr>
              <w:pStyle w:val="TAL"/>
            </w:pPr>
          </w:p>
        </w:tc>
      </w:tr>
      <w:tr w:rsidR="000D68FE" w:rsidRPr="004B3E3C" w14:paraId="45E583B6"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30C6BCA" w14:textId="77777777" w:rsidR="000D68FE" w:rsidRPr="004B3E3C" w:rsidRDefault="000D68FE" w:rsidP="00E853E7">
            <w:pPr>
              <w:pStyle w:val="TAL"/>
            </w:pPr>
            <w:r w:rsidRPr="004B3E3C">
              <w:rPr>
                <w:rFonts w:cs="Arial"/>
              </w:rPr>
              <w:t xml:space="preserve">    SRS-AntennaPort</w:t>
            </w:r>
          </w:p>
        </w:tc>
        <w:tc>
          <w:tcPr>
            <w:tcW w:w="2268" w:type="dxa"/>
            <w:tcBorders>
              <w:top w:val="single" w:sz="4" w:space="0" w:color="auto"/>
              <w:left w:val="single" w:sz="4" w:space="0" w:color="auto"/>
              <w:bottom w:val="single" w:sz="4" w:space="0" w:color="auto"/>
              <w:right w:val="single" w:sz="4" w:space="0" w:color="auto"/>
            </w:tcBorders>
          </w:tcPr>
          <w:p w14:paraId="1E901933" w14:textId="77777777" w:rsidR="000D68FE" w:rsidRPr="004B3E3C" w:rsidRDefault="000D68FE" w:rsidP="00E853E7">
            <w:pPr>
              <w:pStyle w:val="TAL"/>
            </w:pPr>
            <w:r w:rsidRPr="004B3E3C">
              <w:rPr>
                <w:rFonts w:cs="Arial"/>
              </w:rPr>
              <w:t>an1</w:t>
            </w:r>
          </w:p>
        </w:tc>
        <w:tc>
          <w:tcPr>
            <w:tcW w:w="1701" w:type="dxa"/>
            <w:tcBorders>
              <w:top w:val="single" w:sz="4" w:space="0" w:color="auto"/>
              <w:left w:val="single" w:sz="4" w:space="0" w:color="auto"/>
              <w:bottom w:val="single" w:sz="4" w:space="0" w:color="auto"/>
              <w:right w:val="single" w:sz="4" w:space="0" w:color="auto"/>
            </w:tcBorders>
          </w:tcPr>
          <w:p w14:paraId="192373D3"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001F2545" w14:textId="77777777" w:rsidR="000D68FE" w:rsidRPr="004B3E3C" w:rsidRDefault="000D68FE" w:rsidP="00E853E7">
            <w:pPr>
              <w:pStyle w:val="TAL"/>
            </w:pPr>
          </w:p>
        </w:tc>
      </w:tr>
      <w:tr w:rsidR="000D68FE" w:rsidRPr="004B3E3C" w14:paraId="29CCEC4B"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10FAA713" w14:textId="77777777" w:rsidR="000D68FE" w:rsidRPr="004B3E3C" w:rsidRDefault="000D68FE" w:rsidP="00E853E7">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7AE8507A"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3D644A96"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4B8E367B" w14:textId="77777777" w:rsidR="000D68FE" w:rsidRPr="004B3E3C" w:rsidRDefault="000D68FE" w:rsidP="00E853E7">
            <w:pPr>
              <w:pStyle w:val="TAL"/>
            </w:pPr>
          </w:p>
        </w:tc>
      </w:tr>
      <w:tr w:rsidR="000D68FE" w:rsidRPr="004B3E3C" w14:paraId="052DE6DD" w14:textId="77777777" w:rsidTr="00E853E7">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591CA65" w14:textId="77777777" w:rsidR="000D68FE" w:rsidRPr="004B3E3C" w:rsidRDefault="000D68FE" w:rsidP="00E853E7">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50E53AB" w14:textId="77777777" w:rsidR="000D68FE" w:rsidRPr="004B3E3C" w:rsidRDefault="000D68FE" w:rsidP="00E853E7">
            <w:pPr>
              <w:pStyle w:val="TAL"/>
            </w:pPr>
          </w:p>
        </w:tc>
        <w:tc>
          <w:tcPr>
            <w:tcW w:w="1701" w:type="dxa"/>
            <w:tcBorders>
              <w:top w:val="single" w:sz="4" w:space="0" w:color="auto"/>
              <w:left w:val="single" w:sz="4" w:space="0" w:color="auto"/>
              <w:bottom w:val="single" w:sz="4" w:space="0" w:color="auto"/>
              <w:right w:val="single" w:sz="4" w:space="0" w:color="auto"/>
            </w:tcBorders>
          </w:tcPr>
          <w:p w14:paraId="01AC8BD6" w14:textId="77777777" w:rsidR="000D68FE" w:rsidRPr="004B3E3C" w:rsidRDefault="000D68FE" w:rsidP="00E853E7">
            <w:pPr>
              <w:pStyle w:val="TAL"/>
            </w:pPr>
          </w:p>
        </w:tc>
        <w:tc>
          <w:tcPr>
            <w:tcW w:w="1275" w:type="dxa"/>
            <w:tcBorders>
              <w:top w:val="single" w:sz="4" w:space="0" w:color="auto"/>
              <w:left w:val="single" w:sz="4" w:space="0" w:color="auto"/>
              <w:bottom w:val="single" w:sz="4" w:space="0" w:color="auto"/>
              <w:right w:val="single" w:sz="4" w:space="0" w:color="auto"/>
            </w:tcBorders>
          </w:tcPr>
          <w:p w14:paraId="537D3382" w14:textId="77777777" w:rsidR="000D68FE" w:rsidRPr="004B3E3C" w:rsidRDefault="000D68FE" w:rsidP="00E853E7">
            <w:pPr>
              <w:pStyle w:val="TAL"/>
            </w:pPr>
          </w:p>
        </w:tc>
      </w:tr>
    </w:tbl>
    <w:p w14:paraId="547A213A" w14:textId="25A6D058" w:rsidR="002107C8" w:rsidRPr="004B3E3C" w:rsidRDefault="002107C8" w:rsidP="002107C8">
      <w:pPr>
        <w:rPr>
          <w:lang w:eastAsia="sv-SE"/>
        </w:rPr>
      </w:pPr>
    </w:p>
    <w:p w14:paraId="6C598FD9" w14:textId="77777777" w:rsidR="002107C8" w:rsidRPr="004B3E3C" w:rsidRDefault="002107C8" w:rsidP="002107C8">
      <w:pPr>
        <w:pStyle w:val="H6"/>
      </w:pPr>
      <w:r w:rsidRPr="004B3E3C">
        <w:rPr>
          <w:lang w:eastAsia="sv-SE"/>
        </w:rPr>
        <w:t>5.5.2.7.5</w:t>
      </w:r>
      <w:r w:rsidRPr="004B3E3C">
        <w:tab/>
        <w:t>Test requirement</w:t>
      </w:r>
    </w:p>
    <w:p w14:paraId="42F0799C" w14:textId="77777777" w:rsidR="002107C8" w:rsidRPr="004B3E3C" w:rsidRDefault="002107C8" w:rsidP="002107C8">
      <w:r w:rsidRPr="004B3E3C">
        <w:t>Tables 5.5.2.7.5-1 and 5.5.2.7.5-2 define the primary level settings including test tolerances for EN-DC FR2 interruptions at E-UTRA SRS carrier based switching in asynchronous EN-DC.</w:t>
      </w:r>
    </w:p>
    <w:p w14:paraId="1E76203A" w14:textId="77777777" w:rsidR="002107C8" w:rsidRPr="004B3E3C" w:rsidRDefault="002107C8" w:rsidP="002107C8">
      <w:pPr>
        <w:pStyle w:val="TH"/>
        <w:keepNext w:val="0"/>
        <w:keepLines w:val="0"/>
      </w:pPr>
      <w:r w:rsidRPr="004B3E3C">
        <w:t xml:space="preserve">Table 5.5.2.7.5-1: </w:t>
      </w:r>
      <w:r w:rsidRPr="004B3E3C">
        <w:rPr>
          <w:rFonts w:cs="v4.2.0"/>
          <w:lang w:eastAsia="zh-CN"/>
        </w:rPr>
        <w:t>NR c</w:t>
      </w:r>
      <w:r w:rsidRPr="004B3E3C">
        <w:rPr>
          <w:rFonts w:cs="v4.2.0"/>
        </w:rPr>
        <w:t xml:space="preserve">ell specific test parameters for </w:t>
      </w:r>
      <w:r w:rsidRPr="004B3E3C">
        <w:t>E-UTRAN – NR FR2 interruptions at E-UTRA SRS carrier based switching</w:t>
      </w:r>
    </w:p>
    <w:tbl>
      <w:tblPr>
        <w:tblW w:w="8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843"/>
        <w:gridCol w:w="851"/>
        <w:gridCol w:w="4113"/>
      </w:tblGrid>
      <w:tr w:rsidR="002107C8" w:rsidRPr="004B3E3C" w14:paraId="3DA32E5F"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34BF20A5" w14:textId="77777777" w:rsidR="002107C8" w:rsidRPr="004B3E3C" w:rsidRDefault="002107C8" w:rsidP="005C1CB3">
            <w:pPr>
              <w:pStyle w:val="TAH"/>
            </w:pPr>
            <w:r w:rsidRPr="004B3E3C">
              <w:t>Parameter</w:t>
            </w:r>
          </w:p>
        </w:tc>
        <w:tc>
          <w:tcPr>
            <w:tcW w:w="851" w:type="dxa"/>
            <w:tcBorders>
              <w:top w:val="single" w:sz="4" w:space="0" w:color="auto"/>
              <w:left w:val="single" w:sz="4" w:space="0" w:color="auto"/>
              <w:bottom w:val="single" w:sz="4" w:space="0" w:color="auto"/>
              <w:right w:val="single" w:sz="4" w:space="0" w:color="auto"/>
            </w:tcBorders>
          </w:tcPr>
          <w:p w14:paraId="23543009" w14:textId="77777777" w:rsidR="002107C8" w:rsidRPr="004B3E3C" w:rsidRDefault="002107C8" w:rsidP="005C1CB3">
            <w:pPr>
              <w:pStyle w:val="TAH"/>
            </w:pPr>
            <w:r w:rsidRPr="004B3E3C">
              <w:t>Unit</w:t>
            </w:r>
          </w:p>
        </w:tc>
        <w:tc>
          <w:tcPr>
            <w:tcW w:w="4113" w:type="dxa"/>
            <w:tcBorders>
              <w:top w:val="single" w:sz="4" w:space="0" w:color="auto"/>
              <w:left w:val="single" w:sz="4" w:space="0" w:color="auto"/>
              <w:bottom w:val="single" w:sz="4" w:space="0" w:color="auto"/>
              <w:right w:val="single" w:sz="4" w:space="0" w:color="auto"/>
            </w:tcBorders>
          </w:tcPr>
          <w:p w14:paraId="6FC397CB" w14:textId="77777777" w:rsidR="002107C8" w:rsidRPr="004B3E3C" w:rsidRDefault="002107C8" w:rsidP="005C1CB3">
            <w:pPr>
              <w:pStyle w:val="TAH"/>
            </w:pPr>
            <w:r w:rsidRPr="004B3E3C">
              <w:t>Cell 2</w:t>
            </w:r>
          </w:p>
        </w:tc>
      </w:tr>
      <w:tr w:rsidR="002107C8" w:rsidRPr="004B3E3C" w14:paraId="49455F42"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3836D472" w14:textId="77777777" w:rsidR="002107C8" w:rsidRPr="004B3E3C" w:rsidRDefault="002107C8" w:rsidP="005C1CB3">
            <w:pPr>
              <w:pStyle w:val="TAH"/>
            </w:pPr>
            <w:r w:rsidRPr="004B3E3C">
              <w:t>Frequency Range</w:t>
            </w:r>
          </w:p>
        </w:tc>
        <w:tc>
          <w:tcPr>
            <w:tcW w:w="851" w:type="dxa"/>
            <w:tcBorders>
              <w:top w:val="single" w:sz="4" w:space="0" w:color="auto"/>
              <w:left w:val="single" w:sz="4" w:space="0" w:color="auto"/>
              <w:bottom w:val="single" w:sz="4" w:space="0" w:color="auto"/>
              <w:right w:val="single" w:sz="4" w:space="0" w:color="auto"/>
            </w:tcBorders>
          </w:tcPr>
          <w:p w14:paraId="2A80DC67" w14:textId="77777777" w:rsidR="002107C8" w:rsidRPr="004B3E3C" w:rsidRDefault="002107C8" w:rsidP="005C1CB3">
            <w:pPr>
              <w:pStyle w:val="TAH"/>
            </w:pPr>
          </w:p>
        </w:tc>
        <w:tc>
          <w:tcPr>
            <w:tcW w:w="4113" w:type="dxa"/>
            <w:tcBorders>
              <w:top w:val="single" w:sz="4" w:space="0" w:color="auto"/>
              <w:left w:val="single" w:sz="4" w:space="0" w:color="auto"/>
              <w:bottom w:val="single" w:sz="4" w:space="0" w:color="auto"/>
              <w:right w:val="single" w:sz="4" w:space="0" w:color="auto"/>
            </w:tcBorders>
          </w:tcPr>
          <w:p w14:paraId="2C941DBB" w14:textId="77777777" w:rsidR="002107C8" w:rsidRPr="004B3E3C" w:rsidRDefault="002107C8" w:rsidP="005C1CB3">
            <w:pPr>
              <w:pStyle w:val="TAH"/>
            </w:pPr>
            <w:r w:rsidRPr="004B3E3C">
              <w:t>FR2</w:t>
            </w:r>
          </w:p>
        </w:tc>
      </w:tr>
      <w:tr w:rsidR="002107C8" w:rsidRPr="004B3E3C" w14:paraId="3D6B0B23" w14:textId="77777777" w:rsidTr="005C1CB3">
        <w:trPr>
          <w:cantSplit/>
          <w:jc w:val="center"/>
        </w:trPr>
        <w:tc>
          <w:tcPr>
            <w:tcW w:w="2120" w:type="dxa"/>
            <w:tcBorders>
              <w:top w:val="single" w:sz="4" w:space="0" w:color="auto"/>
              <w:left w:val="single" w:sz="4" w:space="0" w:color="auto"/>
              <w:right w:val="single" w:sz="4" w:space="0" w:color="auto"/>
            </w:tcBorders>
          </w:tcPr>
          <w:p w14:paraId="05643608" w14:textId="77777777" w:rsidR="002107C8" w:rsidRPr="004B3E3C" w:rsidRDefault="002107C8" w:rsidP="005C1CB3">
            <w:pPr>
              <w:pStyle w:val="TAL"/>
              <w:rPr>
                <w:szCs w:val="18"/>
                <w:lang w:eastAsia="ja-JP"/>
              </w:rPr>
            </w:pPr>
            <w:r w:rsidRPr="004B3E3C">
              <w:rPr>
                <w:szCs w:val="18"/>
              </w:rPr>
              <w:t>Duplex mode</w:t>
            </w:r>
          </w:p>
        </w:tc>
        <w:tc>
          <w:tcPr>
            <w:tcW w:w="1843" w:type="dxa"/>
            <w:tcBorders>
              <w:top w:val="single" w:sz="4" w:space="0" w:color="auto"/>
              <w:left w:val="single" w:sz="4" w:space="0" w:color="auto"/>
              <w:bottom w:val="single" w:sz="4" w:space="0" w:color="auto"/>
              <w:right w:val="single" w:sz="4" w:space="0" w:color="auto"/>
            </w:tcBorders>
            <w:vAlign w:val="center"/>
          </w:tcPr>
          <w:p w14:paraId="70797638" w14:textId="77777777" w:rsidR="002107C8" w:rsidRPr="004B3E3C" w:rsidRDefault="002107C8" w:rsidP="005C1CB3">
            <w:pPr>
              <w:pStyle w:val="TAL"/>
              <w:rPr>
                <w:szCs w:val="18"/>
                <w:lang w:eastAsia="zh-CN"/>
              </w:rPr>
            </w:pPr>
            <w:r w:rsidRPr="004B3E3C">
              <w:rPr>
                <w:szCs w:val="18"/>
              </w:rPr>
              <w:t>Config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7EB92DB6"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211BAA90" w14:textId="77777777" w:rsidR="002107C8" w:rsidRPr="004B3E3C" w:rsidRDefault="002107C8" w:rsidP="005C1CB3">
            <w:pPr>
              <w:pStyle w:val="TAC"/>
            </w:pPr>
            <w:r w:rsidRPr="004B3E3C">
              <w:rPr>
                <w:lang w:eastAsia="zh-CN"/>
              </w:rPr>
              <w:t>T</w:t>
            </w:r>
            <w:r w:rsidRPr="004B3E3C">
              <w:t>DD</w:t>
            </w:r>
          </w:p>
        </w:tc>
      </w:tr>
      <w:tr w:rsidR="002107C8" w:rsidRPr="004B3E3C" w14:paraId="5D211167" w14:textId="77777777" w:rsidTr="005C1CB3">
        <w:trPr>
          <w:cantSplit/>
          <w:jc w:val="center"/>
        </w:trPr>
        <w:tc>
          <w:tcPr>
            <w:tcW w:w="2120" w:type="dxa"/>
            <w:tcBorders>
              <w:top w:val="single" w:sz="4" w:space="0" w:color="auto"/>
              <w:left w:val="single" w:sz="4" w:space="0" w:color="auto"/>
              <w:right w:val="single" w:sz="4" w:space="0" w:color="auto"/>
            </w:tcBorders>
          </w:tcPr>
          <w:p w14:paraId="4E9719BA" w14:textId="77777777" w:rsidR="002107C8" w:rsidRPr="004B3E3C" w:rsidRDefault="002107C8" w:rsidP="005C1CB3">
            <w:pPr>
              <w:pStyle w:val="TAL"/>
              <w:rPr>
                <w:szCs w:val="18"/>
              </w:rPr>
            </w:pPr>
            <w:r w:rsidRPr="004B3E3C">
              <w:rPr>
                <w:szCs w:val="18"/>
              </w:rPr>
              <w:t>TDD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15C2D083"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6DC5E031"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5B36B741" w14:textId="77777777" w:rsidR="002107C8" w:rsidRPr="004B3E3C" w:rsidRDefault="002107C8" w:rsidP="005C1CB3">
            <w:pPr>
              <w:pStyle w:val="TAC"/>
              <w:rPr>
                <w:rFonts w:eastAsiaTheme="minorEastAsia"/>
                <w:lang w:eastAsia="zh-CN"/>
              </w:rPr>
            </w:pPr>
            <w:r w:rsidRPr="004B3E3C">
              <w:rPr>
                <w:rFonts w:eastAsiaTheme="minorEastAsia"/>
              </w:rPr>
              <w:t>[TDDConf.3.2]</w:t>
            </w:r>
          </w:p>
        </w:tc>
      </w:tr>
      <w:tr w:rsidR="002107C8" w:rsidRPr="004B3E3C" w14:paraId="67C791C7" w14:textId="77777777" w:rsidTr="005C1CB3">
        <w:trPr>
          <w:cantSplit/>
          <w:jc w:val="center"/>
        </w:trPr>
        <w:tc>
          <w:tcPr>
            <w:tcW w:w="2120" w:type="dxa"/>
            <w:tcBorders>
              <w:top w:val="single" w:sz="4" w:space="0" w:color="auto"/>
              <w:left w:val="single" w:sz="4" w:space="0" w:color="auto"/>
              <w:right w:val="single" w:sz="4" w:space="0" w:color="auto"/>
            </w:tcBorders>
          </w:tcPr>
          <w:p w14:paraId="58A57F9F" w14:textId="77777777" w:rsidR="002107C8" w:rsidRPr="004B3E3C" w:rsidRDefault="002107C8" w:rsidP="005C1CB3">
            <w:pPr>
              <w:pStyle w:val="TAL"/>
              <w:rPr>
                <w:szCs w:val="18"/>
              </w:rPr>
            </w:pPr>
            <w:r w:rsidRPr="004B3E3C">
              <w:rPr>
                <w:szCs w:val="18"/>
              </w:rPr>
              <w:t>BW</w:t>
            </w:r>
            <w:r w:rsidRPr="004B3E3C">
              <w:rPr>
                <w:szCs w:val="18"/>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tcPr>
          <w:p w14:paraId="601DE37B"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75ACD506" w14:textId="77777777" w:rsidR="002107C8" w:rsidRPr="004B3E3C" w:rsidRDefault="002107C8" w:rsidP="005C1CB3">
            <w:pPr>
              <w:pStyle w:val="TAC"/>
              <w:rPr>
                <w:lang w:eastAsia="zh-CN"/>
              </w:rPr>
            </w:pPr>
            <w:r w:rsidRPr="004B3E3C">
              <w:rPr>
                <w:lang w:eastAsia="zh-CN"/>
              </w:rPr>
              <w:t>MHz</w:t>
            </w:r>
          </w:p>
        </w:tc>
        <w:tc>
          <w:tcPr>
            <w:tcW w:w="4113" w:type="dxa"/>
            <w:tcBorders>
              <w:top w:val="single" w:sz="4" w:space="0" w:color="auto"/>
              <w:left w:val="single" w:sz="4" w:space="0" w:color="auto"/>
              <w:bottom w:val="single" w:sz="4" w:space="0" w:color="auto"/>
              <w:right w:val="single" w:sz="4" w:space="0" w:color="auto"/>
            </w:tcBorders>
          </w:tcPr>
          <w:p w14:paraId="0275443D" w14:textId="77777777" w:rsidR="002107C8" w:rsidRPr="004B3E3C" w:rsidRDefault="002107C8"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2107C8" w:rsidRPr="004B3E3C" w14:paraId="49405F44" w14:textId="77777777" w:rsidTr="005C1CB3">
        <w:trPr>
          <w:cantSplit/>
          <w:jc w:val="center"/>
        </w:trPr>
        <w:tc>
          <w:tcPr>
            <w:tcW w:w="2120" w:type="dxa"/>
            <w:tcBorders>
              <w:top w:val="single" w:sz="4" w:space="0" w:color="auto"/>
              <w:left w:val="single" w:sz="4" w:space="0" w:color="auto"/>
              <w:right w:val="single" w:sz="4" w:space="0" w:color="auto"/>
            </w:tcBorders>
          </w:tcPr>
          <w:p w14:paraId="6E307348" w14:textId="77777777" w:rsidR="002107C8" w:rsidRPr="004B3E3C" w:rsidRDefault="002107C8"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53C388E4"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0F6776DC"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0F479C35" w14:textId="77777777" w:rsidR="002107C8" w:rsidRPr="004B3E3C" w:rsidRDefault="002107C8" w:rsidP="005C1CB3">
            <w:pPr>
              <w:pStyle w:val="TAC"/>
              <w:rPr>
                <w:rFonts w:cs="v4.2.0"/>
                <w:lang w:eastAsia="zh-CN"/>
              </w:rPr>
            </w:pPr>
            <w:r w:rsidRPr="004B3E3C">
              <w:t>DLBWP.0</w:t>
            </w:r>
            <w:r w:rsidRPr="004B3E3C">
              <w:rPr>
                <w:rFonts w:eastAsiaTheme="minorEastAsia"/>
                <w:lang w:eastAsia="zh-CN"/>
              </w:rPr>
              <w:t>.1</w:t>
            </w:r>
          </w:p>
        </w:tc>
      </w:tr>
      <w:tr w:rsidR="002107C8" w:rsidRPr="004B3E3C" w14:paraId="20C8B9FA" w14:textId="77777777" w:rsidTr="005C1CB3">
        <w:trPr>
          <w:cantSplit/>
          <w:jc w:val="center"/>
        </w:trPr>
        <w:tc>
          <w:tcPr>
            <w:tcW w:w="2120" w:type="dxa"/>
            <w:tcBorders>
              <w:top w:val="single" w:sz="4" w:space="0" w:color="auto"/>
              <w:left w:val="single" w:sz="4" w:space="0" w:color="auto"/>
              <w:right w:val="single" w:sz="4" w:space="0" w:color="auto"/>
            </w:tcBorders>
          </w:tcPr>
          <w:p w14:paraId="45938E84" w14:textId="77777777" w:rsidR="002107C8" w:rsidRPr="004B3E3C" w:rsidRDefault="002107C8" w:rsidP="005C1CB3">
            <w:pPr>
              <w:pStyle w:val="TAL"/>
              <w:rPr>
                <w:rFonts w:eastAsiaTheme="minorEastAsia"/>
                <w:szCs w:val="18"/>
                <w:lang w:eastAsia="zh-CN"/>
              </w:rPr>
            </w:pPr>
            <w:r w:rsidRPr="004B3E3C">
              <w:rPr>
                <w:rFonts w:eastAsiaTheme="minorEastAsia"/>
                <w:szCs w:val="18"/>
                <w:lang w:eastAsia="zh-CN"/>
              </w:rPr>
              <w:t>Downlink dedicated</w:t>
            </w:r>
            <w:r w:rsidRPr="004B3E3C">
              <w:rPr>
                <w:szCs w:val="18"/>
              </w:rPr>
              <w:t xml:space="preserve">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48CF3D7D"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5176AE97"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5114A9F3" w14:textId="77777777" w:rsidR="002107C8" w:rsidRPr="004B3E3C" w:rsidRDefault="002107C8" w:rsidP="005C1CB3">
            <w:pPr>
              <w:pStyle w:val="TAC"/>
            </w:pPr>
            <w:r w:rsidRPr="004B3E3C">
              <w:t>DLBWP.</w:t>
            </w:r>
            <w:r w:rsidRPr="004B3E3C">
              <w:rPr>
                <w:rFonts w:eastAsiaTheme="minorEastAsia"/>
                <w:lang w:eastAsia="zh-CN"/>
              </w:rPr>
              <w:t>1.1</w:t>
            </w:r>
          </w:p>
        </w:tc>
      </w:tr>
      <w:tr w:rsidR="002107C8" w:rsidRPr="004B3E3C" w14:paraId="45975BBA" w14:textId="77777777" w:rsidTr="005C1CB3">
        <w:trPr>
          <w:cantSplit/>
          <w:jc w:val="center"/>
        </w:trPr>
        <w:tc>
          <w:tcPr>
            <w:tcW w:w="2120" w:type="dxa"/>
            <w:tcBorders>
              <w:top w:val="single" w:sz="4" w:space="0" w:color="auto"/>
              <w:left w:val="single" w:sz="4" w:space="0" w:color="auto"/>
              <w:right w:val="single" w:sz="4" w:space="0" w:color="auto"/>
            </w:tcBorders>
          </w:tcPr>
          <w:p w14:paraId="4F937879" w14:textId="77777777" w:rsidR="002107C8" w:rsidRPr="004B3E3C" w:rsidRDefault="002107C8" w:rsidP="005C1CB3">
            <w:pPr>
              <w:pStyle w:val="TAL"/>
              <w:rPr>
                <w:rFonts w:eastAsiaTheme="minorEastAsia"/>
                <w:szCs w:val="18"/>
                <w:lang w:eastAsia="zh-CN"/>
              </w:rPr>
            </w:pPr>
            <w:r w:rsidRPr="004B3E3C">
              <w:rPr>
                <w:szCs w:val="18"/>
              </w:rPr>
              <w:t>Uplink initial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67818CD3"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700476CE"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764EBC36" w14:textId="77777777" w:rsidR="002107C8" w:rsidRPr="004B3E3C" w:rsidRDefault="002107C8" w:rsidP="005C1CB3">
            <w:pPr>
              <w:pStyle w:val="TAC"/>
            </w:pPr>
            <w:r w:rsidRPr="004B3E3C">
              <w:rPr>
                <w:rFonts w:eastAsiaTheme="minorEastAsia"/>
                <w:lang w:eastAsia="zh-CN"/>
              </w:rPr>
              <w:t>U</w:t>
            </w:r>
            <w:r w:rsidRPr="004B3E3C">
              <w:t>LBWP.0</w:t>
            </w:r>
            <w:r w:rsidRPr="004B3E3C">
              <w:rPr>
                <w:rFonts w:eastAsiaTheme="minorEastAsia"/>
                <w:lang w:eastAsia="zh-CN"/>
              </w:rPr>
              <w:t>.1</w:t>
            </w:r>
          </w:p>
        </w:tc>
      </w:tr>
      <w:tr w:rsidR="002107C8" w:rsidRPr="004B3E3C" w14:paraId="1E0A33E5" w14:textId="77777777" w:rsidTr="005C1CB3">
        <w:trPr>
          <w:cantSplit/>
          <w:jc w:val="center"/>
        </w:trPr>
        <w:tc>
          <w:tcPr>
            <w:tcW w:w="2120" w:type="dxa"/>
            <w:tcBorders>
              <w:top w:val="single" w:sz="4" w:space="0" w:color="auto"/>
              <w:left w:val="single" w:sz="4" w:space="0" w:color="auto"/>
              <w:right w:val="single" w:sz="4" w:space="0" w:color="auto"/>
            </w:tcBorders>
          </w:tcPr>
          <w:p w14:paraId="5AA6CF00" w14:textId="77777777" w:rsidR="002107C8" w:rsidRPr="004B3E3C" w:rsidRDefault="002107C8" w:rsidP="005C1CB3">
            <w:pPr>
              <w:pStyle w:val="TAL"/>
              <w:rPr>
                <w:rFonts w:eastAsiaTheme="minorEastAsia"/>
                <w:szCs w:val="18"/>
                <w:lang w:eastAsia="zh-CN"/>
              </w:rPr>
            </w:pPr>
            <w:r w:rsidRPr="004B3E3C">
              <w:rPr>
                <w:szCs w:val="18"/>
              </w:rPr>
              <w:t>Uplink dedicated BWP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4C602A6F"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2048D2B2"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24C7BF7F" w14:textId="77777777" w:rsidR="002107C8" w:rsidRPr="004B3E3C" w:rsidRDefault="002107C8" w:rsidP="005C1CB3">
            <w:pPr>
              <w:pStyle w:val="TAC"/>
            </w:pPr>
            <w:r w:rsidRPr="004B3E3C">
              <w:rPr>
                <w:rFonts w:eastAsiaTheme="minorEastAsia"/>
                <w:lang w:eastAsia="zh-CN"/>
              </w:rPr>
              <w:t>U</w:t>
            </w:r>
            <w:r w:rsidRPr="004B3E3C">
              <w:t>LBWP.</w:t>
            </w:r>
            <w:r w:rsidRPr="004B3E3C">
              <w:rPr>
                <w:rFonts w:eastAsiaTheme="minorEastAsia"/>
                <w:lang w:eastAsia="zh-CN"/>
              </w:rPr>
              <w:t>1.1</w:t>
            </w:r>
          </w:p>
        </w:tc>
      </w:tr>
      <w:tr w:rsidR="002107C8" w:rsidRPr="004B3E3C" w14:paraId="185DD1C9" w14:textId="77777777" w:rsidTr="005C1CB3">
        <w:trPr>
          <w:cantSplit/>
          <w:jc w:val="center"/>
        </w:trPr>
        <w:tc>
          <w:tcPr>
            <w:tcW w:w="2120" w:type="dxa"/>
            <w:tcBorders>
              <w:top w:val="single" w:sz="4" w:space="0" w:color="auto"/>
              <w:left w:val="single" w:sz="4" w:space="0" w:color="auto"/>
              <w:right w:val="single" w:sz="4" w:space="0" w:color="auto"/>
            </w:tcBorders>
          </w:tcPr>
          <w:p w14:paraId="087599FB" w14:textId="77777777" w:rsidR="002107C8" w:rsidRPr="004B3E3C" w:rsidRDefault="002107C8" w:rsidP="005C1CB3">
            <w:pPr>
              <w:pStyle w:val="TAL"/>
              <w:rPr>
                <w:rFonts w:eastAsiaTheme="minorEastAsia"/>
                <w:szCs w:val="18"/>
                <w:lang w:eastAsia="zh-CN"/>
              </w:rPr>
            </w:pPr>
            <w:r w:rsidRPr="004B3E3C">
              <w:rPr>
                <w:szCs w:val="18"/>
              </w:rPr>
              <w:t>TRS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22A0F818"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145A7641"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6D7764AA" w14:textId="77777777" w:rsidR="002107C8" w:rsidRPr="004B3E3C" w:rsidRDefault="002107C8" w:rsidP="005C1CB3">
            <w:pPr>
              <w:pStyle w:val="TAC"/>
            </w:pPr>
            <w:r w:rsidRPr="004B3E3C">
              <w:rPr>
                <w:szCs w:val="18"/>
              </w:rPr>
              <w:t>TRS.2.1 TDD</w:t>
            </w:r>
          </w:p>
        </w:tc>
      </w:tr>
      <w:tr w:rsidR="002107C8" w:rsidRPr="004B3E3C" w14:paraId="3C494CB7" w14:textId="77777777" w:rsidTr="005C1CB3">
        <w:trPr>
          <w:cantSplit/>
          <w:jc w:val="center"/>
        </w:trPr>
        <w:tc>
          <w:tcPr>
            <w:tcW w:w="2120" w:type="dxa"/>
            <w:tcBorders>
              <w:top w:val="single" w:sz="4" w:space="0" w:color="auto"/>
              <w:left w:val="single" w:sz="4" w:space="0" w:color="auto"/>
              <w:right w:val="single" w:sz="4" w:space="0" w:color="auto"/>
            </w:tcBorders>
          </w:tcPr>
          <w:p w14:paraId="6245C197" w14:textId="77777777" w:rsidR="002107C8" w:rsidRPr="004B3E3C" w:rsidRDefault="002107C8" w:rsidP="005C1CB3">
            <w:pPr>
              <w:pStyle w:val="TAL"/>
              <w:rPr>
                <w:rFonts w:eastAsiaTheme="minorEastAsia"/>
                <w:szCs w:val="18"/>
                <w:lang w:eastAsia="zh-CN"/>
              </w:rPr>
            </w:pPr>
            <w:r w:rsidRPr="004B3E3C">
              <w:rPr>
                <w:szCs w:val="18"/>
              </w:rPr>
              <w:t>TCI state</w:t>
            </w:r>
          </w:p>
        </w:tc>
        <w:tc>
          <w:tcPr>
            <w:tcW w:w="1843" w:type="dxa"/>
            <w:tcBorders>
              <w:top w:val="single" w:sz="4" w:space="0" w:color="auto"/>
              <w:left w:val="single" w:sz="4" w:space="0" w:color="auto"/>
              <w:bottom w:val="single" w:sz="4" w:space="0" w:color="auto"/>
              <w:right w:val="single" w:sz="4" w:space="0" w:color="auto"/>
            </w:tcBorders>
            <w:vAlign w:val="center"/>
          </w:tcPr>
          <w:p w14:paraId="2920B930" w14:textId="77777777" w:rsidR="002107C8" w:rsidRPr="004B3E3C" w:rsidRDefault="002107C8"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676D3F86"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652AF6C2" w14:textId="77777777" w:rsidR="002107C8" w:rsidRPr="004B3E3C" w:rsidRDefault="002107C8" w:rsidP="005C1CB3">
            <w:pPr>
              <w:pStyle w:val="TAC"/>
            </w:pPr>
            <w:r w:rsidRPr="004B3E3C">
              <w:t>TCI.State.0</w:t>
            </w:r>
          </w:p>
        </w:tc>
      </w:tr>
      <w:tr w:rsidR="002107C8" w:rsidRPr="004B3E3C" w14:paraId="209F9B00" w14:textId="77777777" w:rsidTr="005C1CB3">
        <w:trPr>
          <w:cantSplit/>
          <w:jc w:val="center"/>
        </w:trPr>
        <w:tc>
          <w:tcPr>
            <w:tcW w:w="2120" w:type="dxa"/>
            <w:tcBorders>
              <w:top w:val="single" w:sz="4" w:space="0" w:color="auto"/>
              <w:left w:val="single" w:sz="4" w:space="0" w:color="auto"/>
              <w:right w:val="single" w:sz="4" w:space="0" w:color="auto"/>
            </w:tcBorders>
          </w:tcPr>
          <w:p w14:paraId="6310D2F5" w14:textId="77777777" w:rsidR="002107C8" w:rsidRPr="004B3E3C" w:rsidRDefault="002107C8" w:rsidP="005C1CB3">
            <w:pPr>
              <w:pStyle w:val="TAL"/>
              <w:rPr>
                <w:szCs w:val="18"/>
                <w:lang w:eastAsia="zh-CN"/>
              </w:rPr>
            </w:pPr>
            <w:r w:rsidRPr="004B3E3C">
              <w:rPr>
                <w:szCs w:val="18"/>
              </w:rPr>
              <w:t>PDSCH Reference measurement channel</w:t>
            </w:r>
          </w:p>
        </w:tc>
        <w:tc>
          <w:tcPr>
            <w:tcW w:w="1843" w:type="dxa"/>
            <w:tcBorders>
              <w:top w:val="single" w:sz="4" w:space="0" w:color="auto"/>
              <w:left w:val="single" w:sz="4" w:space="0" w:color="auto"/>
              <w:bottom w:val="single" w:sz="4" w:space="0" w:color="auto"/>
              <w:right w:val="single" w:sz="4" w:space="0" w:color="auto"/>
            </w:tcBorders>
            <w:vAlign w:val="center"/>
          </w:tcPr>
          <w:p w14:paraId="1779EFFA"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3BF7FDAC"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3CB7DA3" w14:textId="77777777" w:rsidR="002107C8" w:rsidRPr="004B3E3C" w:rsidRDefault="002107C8" w:rsidP="005C1CB3">
            <w:pPr>
              <w:pStyle w:val="TAC"/>
              <w:rPr>
                <w:szCs w:val="16"/>
                <w:lang w:eastAsia="zh-CN"/>
              </w:rPr>
            </w:pPr>
            <w:r w:rsidRPr="004B3E3C">
              <w:rPr>
                <w:szCs w:val="16"/>
                <w:lang w:eastAsia="zh-CN"/>
              </w:rPr>
              <w:t>SR.3.1 TDD</w:t>
            </w:r>
          </w:p>
        </w:tc>
      </w:tr>
      <w:tr w:rsidR="002107C8" w:rsidRPr="004B3E3C" w14:paraId="15C3A921" w14:textId="77777777" w:rsidTr="005C1CB3">
        <w:trPr>
          <w:cantSplit/>
          <w:jc w:val="center"/>
        </w:trPr>
        <w:tc>
          <w:tcPr>
            <w:tcW w:w="2120" w:type="dxa"/>
            <w:tcBorders>
              <w:left w:val="single" w:sz="4" w:space="0" w:color="auto"/>
              <w:right w:val="single" w:sz="4" w:space="0" w:color="auto"/>
            </w:tcBorders>
            <w:vAlign w:val="center"/>
          </w:tcPr>
          <w:p w14:paraId="260A1F1A" w14:textId="77777777" w:rsidR="002107C8" w:rsidRPr="004B3E3C" w:rsidRDefault="002107C8" w:rsidP="005C1CB3">
            <w:pPr>
              <w:pStyle w:val="TAL"/>
              <w:rPr>
                <w:szCs w:val="18"/>
              </w:rPr>
            </w:pPr>
            <w:r w:rsidRPr="004B3E3C">
              <w:rPr>
                <w:szCs w:val="18"/>
              </w:rPr>
              <w:t>RMSI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6D57E296"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5F9C92E5"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14BC4585" w14:textId="77777777" w:rsidR="002107C8" w:rsidRPr="004B3E3C" w:rsidRDefault="002107C8" w:rsidP="005C1CB3">
            <w:pPr>
              <w:pStyle w:val="TAC"/>
              <w:rPr>
                <w:szCs w:val="16"/>
                <w:lang w:eastAsia="zh-CN"/>
              </w:rPr>
            </w:pPr>
            <w:r w:rsidRPr="004B3E3C">
              <w:rPr>
                <w:szCs w:val="16"/>
                <w:lang w:eastAsia="zh-CN"/>
              </w:rPr>
              <w:t>CR.3.1 TDD</w:t>
            </w:r>
          </w:p>
        </w:tc>
      </w:tr>
      <w:tr w:rsidR="002107C8" w:rsidRPr="004B3E3C" w14:paraId="5047D802" w14:textId="77777777" w:rsidTr="005C1CB3">
        <w:trPr>
          <w:cantSplit/>
          <w:jc w:val="center"/>
        </w:trPr>
        <w:tc>
          <w:tcPr>
            <w:tcW w:w="2120" w:type="dxa"/>
            <w:tcBorders>
              <w:left w:val="single" w:sz="4" w:space="0" w:color="auto"/>
              <w:right w:val="single" w:sz="4" w:space="0" w:color="auto"/>
            </w:tcBorders>
            <w:vAlign w:val="center"/>
          </w:tcPr>
          <w:p w14:paraId="0E3C181B" w14:textId="77777777" w:rsidR="002107C8" w:rsidRPr="004B3E3C" w:rsidRDefault="002107C8" w:rsidP="005C1CB3">
            <w:pPr>
              <w:pStyle w:val="TAL"/>
              <w:rPr>
                <w:szCs w:val="18"/>
              </w:rPr>
            </w:pPr>
            <w:r w:rsidRPr="004B3E3C">
              <w:rPr>
                <w:szCs w:val="18"/>
              </w:rPr>
              <w:t>RMC CORESET Reference Channel</w:t>
            </w:r>
          </w:p>
        </w:tc>
        <w:tc>
          <w:tcPr>
            <w:tcW w:w="1843" w:type="dxa"/>
            <w:tcBorders>
              <w:top w:val="single" w:sz="4" w:space="0" w:color="auto"/>
              <w:left w:val="single" w:sz="4" w:space="0" w:color="auto"/>
              <w:bottom w:val="single" w:sz="4" w:space="0" w:color="auto"/>
              <w:right w:val="single" w:sz="4" w:space="0" w:color="auto"/>
            </w:tcBorders>
            <w:vAlign w:val="center"/>
          </w:tcPr>
          <w:p w14:paraId="3275715E"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851" w:type="dxa"/>
            <w:tcBorders>
              <w:top w:val="single" w:sz="4" w:space="0" w:color="auto"/>
              <w:left w:val="single" w:sz="4" w:space="0" w:color="auto"/>
              <w:right w:val="single" w:sz="4" w:space="0" w:color="auto"/>
            </w:tcBorders>
          </w:tcPr>
          <w:p w14:paraId="5E8AE768"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11DC6CD5" w14:textId="77777777" w:rsidR="002107C8" w:rsidRPr="004B3E3C" w:rsidRDefault="002107C8"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r>
      <w:tr w:rsidR="002107C8" w:rsidRPr="004B3E3C" w14:paraId="690F0056" w14:textId="77777777" w:rsidTr="005C1CB3">
        <w:trPr>
          <w:cantSplit/>
          <w:jc w:val="center"/>
        </w:trPr>
        <w:tc>
          <w:tcPr>
            <w:tcW w:w="3963" w:type="dxa"/>
            <w:gridSpan w:val="2"/>
            <w:tcBorders>
              <w:left w:val="single" w:sz="4" w:space="0" w:color="auto"/>
              <w:bottom w:val="single" w:sz="4" w:space="0" w:color="auto"/>
              <w:right w:val="single" w:sz="4" w:space="0" w:color="auto"/>
            </w:tcBorders>
          </w:tcPr>
          <w:p w14:paraId="6F369A24" w14:textId="77777777" w:rsidR="002107C8" w:rsidRPr="004B3E3C" w:rsidRDefault="002107C8" w:rsidP="005C1CB3">
            <w:pPr>
              <w:pStyle w:val="TAL"/>
              <w:rPr>
                <w:szCs w:val="18"/>
              </w:rPr>
            </w:pPr>
            <w:r w:rsidRPr="004B3E3C">
              <w:rPr>
                <w:bCs/>
                <w:szCs w:val="18"/>
              </w:rPr>
              <w:t>OCNG Patterns</w:t>
            </w:r>
          </w:p>
        </w:tc>
        <w:tc>
          <w:tcPr>
            <w:tcW w:w="851" w:type="dxa"/>
            <w:tcBorders>
              <w:left w:val="single" w:sz="4" w:space="0" w:color="auto"/>
              <w:bottom w:val="single" w:sz="4" w:space="0" w:color="auto"/>
              <w:right w:val="single" w:sz="4" w:space="0" w:color="auto"/>
            </w:tcBorders>
          </w:tcPr>
          <w:p w14:paraId="1CC459FB"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3BCB240" w14:textId="77777777" w:rsidR="002107C8" w:rsidRPr="004B3E3C" w:rsidRDefault="002107C8" w:rsidP="005C1CB3">
            <w:pPr>
              <w:pStyle w:val="TAC"/>
            </w:pPr>
            <w:r w:rsidRPr="004B3E3C">
              <w:rPr>
                <w:szCs w:val="16"/>
                <w:lang w:eastAsia="zh-CN"/>
              </w:rPr>
              <w:t>OP.1</w:t>
            </w:r>
          </w:p>
        </w:tc>
      </w:tr>
      <w:tr w:rsidR="002107C8" w:rsidRPr="004B3E3C" w14:paraId="51A356BE" w14:textId="77777777" w:rsidTr="005C1CB3">
        <w:trPr>
          <w:cantSplit/>
          <w:jc w:val="center"/>
        </w:trPr>
        <w:tc>
          <w:tcPr>
            <w:tcW w:w="3963" w:type="dxa"/>
            <w:gridSpan w:val="2"/>
            <w:tcBorders>
              <w:left w:val="single" w:sz="4" w:space="0" w:color="auto"/>
              <w:bottom w:val="single" w:sz="4" w:space="0" w:color="auto"/>
              <w:right w:val="single" w:sz="4" w:space="0" w:color="auto"/>
            </w:tcBorders>
          </w:tcPr>
          <w:p w14:paraId="7F8CE131" w14:textId="77777777" w:rsidR="002107C8" w:rsidRPr="004B3E3C" w:rsidRDefault="002107C8" w:rsidP="005C1CB3">
            <w:pPr>
              <w:pStyle w:val="TAL"/>
              <w:rPr>
                <w:bCs/>
                <w:szCs w:val="18"/>
              </w:rPr>
            </w:pPr>
            <w:r w:rsidRPr="004B3E3C">
              <w:rPr>
                <w:rFonts w:eastAsiaTheme="minorEastAsia"/>
                <w:bCs/>
                <w:szCs w:val="18"/>
                <w:lang w:eastAsia="zh-CN"/>
              </w:rPr>
              <w:t>SSB</w:t>
            </w:r>
            <w:r w:rsidRPr="004B3E3C">
              <w:rPr>
                <w:bCs/>
                <w:szCs w:val="18"/>
                <w:lang w:eastAsia="zh-CN"/>
              </w:rPr>
              <w:t xml:space="preserve"> Configuration</w:t>
            </w:r>
          </w:p>
        </w:tc>
        <w:tc>
          <w:tcPr>
            <w:tcW w:w="851" w:type="dxa"/>
            <w:tcBorders>
              <w:left w:val="single" w:sz="4" w:space="0" w:color="auto"/>
              <w:bottom w:val="single" w:sz="4" w:space="0" w:color="auto"/>
              <w:right w:val="single" w:sz="4" w:space="0" w:color="auto"/>
            </w:tcBorders>
          </w:tcPr>
          <w:p w14:paraId="5AA821F7"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7F2BE2A9" w14:textId="77777777" w:rsidR="002107C8" w:rsidRPr="004B3E3C" w:rsidRDefault="002107C8" w:rsidP="005C1CB3">
            <w:pPr>
              <w:pStyle w:val="TAC"/>
              <w:rPr>
                <w:szCs w:val="16"/>
                <w:lang w:eastAsia="zh-CN"/>
              </w:rPr>
            </w:pPr>
            <w:r w:rsidRPr="004B3E3C">
              <w:rPr>
                <w:rFonts w:eastAsiaTheme="minorEastAsia"/>
                <w:szCs w:val="16"/>
                <w:lang w:eastAsia="zh-CN"/>
              </w:rPr>
              <w:t>SSB</w:t>
            </w:r>
            <w:r w:rsidRPr="004B3E3C">
              <w:rPr>
                <w:szCs w:val="16"/>
                <w:lang w:eastAsia="zh-CN"/>
              </w:rPr>
              <w:t>.1 FR2</w:t>
            </w:r>
          </w:p>
        </w:tc>
      </w:tr>
      <w:tr w:rsidR="002107C8" w:rsidRPr="004B3E3C" w14:paraId="1C013839" w14:textId="77777777" w:rsidTr="005C1CB3">
        <w:trPr>
          <w:cantSplit/>
          <w:jc w:val="center"/>
        </w:trPr>
        <w:tc>
          <w:tcPr>
            <w:tcW w:w="2120" w:type="dxa"/>
            <w:tcBorders>
              <w:left w:val="single" w:sz="4" w:space="0" w:color="auto"/>
              <w:right w:val="single" w:sz="4" w:space="0" w:color="auto"/>
            </w:tcBorders>
          </w:tcPr>
          <w:p w14:paraId="02439FDA" w14:textId="77777777" w:rsidR="002107C8" w:rsidRPr="004B3E3C" w:rsidRDefault="002107C8" w:rsidP="005C1CB3">
            <w:pPr>
              <w:pStyle w:val="TAL"/>
              <w:rPr>
                <w:bCs/>
                <w:szCs w:val="18"/>
                <w:lang w:eastAsia="zh-CN"/>
              </w:rPr>
            </w:pPr>
            <w:r w:rsidRPr="004B3E3C">
              <w:rPr>
                <w:bCs/>
                <w:szCs w:val="18"/>
                <w:lang w:eastAsia="zh-CN"/>
              </w:rPr>
              <w:t>SMTC Configuration</w:t>
            </w:r>
          </w:p>
        </w:tc>
        <w:tc>
          <w:tcPr>
            <w:tcW w:w="1843" w:type="dxa"/>
            <w:tcBorders>
              <w:top w:val="single" w:sz="4" w:space="0" w:color="auto"/>
              <w:left w:val="single" w:sz="4" w:space="0" w:color="auto"/>
              <w:bottom w:val="single" w:sz="4" w:space="0" w:color="auto"/>
              <w:right w:val="single" w:sz="4" w:space="0" w:color="auto"/>
            </w:tcBorders>
            <w:vAlign w:val="center"/>
          </w:tcPr>
          <w:p w14:paraId="77582617" w14:textId="77777777" w:rsidR="002107C8" w:rsidRPr="004B3E3C" w:rsidRDefault="002107C8" w:rsidP="005C1CB3">
            <w:pPr>
              <w:pStyle w:val="TAL"/>
              <w:rPr>
                <w:szCs w:val="18"/>
                <w:lang w:eastAsia="zh-CN"/>
              </w:rPr>
            </w:pPr>
            <w:r w:rsidRPr="004B3E3C">
              <w:rPr>
                <w:szCs w:val="18"/>
              </w:rPr>
              <w:t>Config</w:t>
            </w:r>
            <w:r w:rsidRPr="004B3E3C">
              <w:rPr>
                <w:rFonts w:eastAsia="Malgun Gothic"/>
                <w:szCs w:val="18"/>
              </w:rPr>
              <w:t xml:space="preserve"> </w:t>
            </w:r>
            <w:r w:rsidRPr="004B3E3C">
              <w:rPr>
                <w:szCs w:val="18"/>
              </w:rPr>
              <w:t>1</w:t>
            </w:r>
            <w:r w:rsidRPr="004B3E3C">
              <w:rPr>
                <w:szCs w:val="18"/>
                <w:lang w:eastAsia="zh-CN"/>
              </w:rPr>
              <w:t>,2</w:t>
            </w:r>
          </w:p>
        </w:tc>
        <w:tc>
          <w:tcPr>
            <w:tcW w:w="851" w:type="dxa"/>
            <w:tcBorders>
              <w:left w:val="single" w:sz="4" w:space="0" w:color="auto"/>
              <w:bottom w:val="single" w:sz="4" w:space="0" w:color="auto"/>
              <w:right w:val="single" w:sz="4" w:space="0" w:color="auto"/>
            </w:tcBorders>
          </w:tcPr>
          <w:p w14:paraId="0BBA2D88" w14:textId="77777777" w:rsidR="002107C8" w:rsidRPr="004B3E3C" w:rsidRDefault="002107C8" w:rsidP="005C1CB3">
            <w:pPr>
              <w:pStyle w:val="TAC"/>
              <w:rPr>
                <w:lang w:eastAsia="zh-CN"/>
              </w:rPr>
            </w:pPr>
          </w:p>
        </w:tc>
        <w:tc>
          <w:tcPr>
            <w:tcW w:w="4113" w:type="dxa"/>
            <w:tcBorders>
              <w:top w:val="single" w:sz="4" w:space="0" w:color="auto"/>
              <w:left w:val="single" w:sz="4" w:space="0" w:color="auto"/>
              <w:bottom w:val="single" w:sz="4" w:space="0" w:color="auto"/>
              <w:right w:val="single" w:sz="4" w:space="0" w:color="auto"/>
            </w:tcBorders>
          </w:tcPr>
          <w:p w14:paraId="0071777A" w14:textId="77777777" w:rsidR="002107C8" w:rsidRPr="004B3E3C" w:rsidRDefault="002107C8" w:rsidP="005C1CB3">
            <w:pPr>
              <w:pStyle w:val="TAC"/>
              <w:rPr>
                <w:szCs w:val="16"/>
                <w:lang w:eastAsia="zh-CN"/>
              </w:rPr>
            </w:pPr>
            <w:r w:rsidRPr="004B3E3C">
              <w:rPr>
                <w:szCs w:val="16"/>
                <w:lang w:eastAsia="zh-CN"/>
              </w:rPr>
              <w:t>SMTC.1</w:t>
            </w:r>
          </w:p>
        </w:tc>
      </w:tr>
      <w:tr w:rsidR="002107C8" w:rsidRPr="004B3E3C" w14:paraId="77080968"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5D69F52" w14:textId="77777777" w:rsidR="002107C8" w:rsidRPr="004B3E3C" w:rsidRDefault="002107C8" w:rsidP="005C1CB3">
            <w:pPr>
              <w:pStyle w:val="TAL"/>
              <w:rPr>
                <w:szCs w:val="18"/>
              </w:rPr>
            </w:pPr>
            <w:r w:rsidRPr="004B3E3C">
              <w:rPr>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tcPr>
          <w:p w14:paraId="45AB1678" w14:textId="77777777" w:rsidR="002107C8" w:rsidRPr="004B3E3C" w:rsidRDefault="002107C8" w:rsidP="005C1CB3">
            <w:pPr>
              <w:pStyle w:val="TAC"/>
            </w:pPr>
            <w:r w:rsidRPr="004B3E3C">
              <w:t>dB</w:t>
            </w:r>
          </w:p>
        </w:tc>
        <w:tc>
          <w:tcPr>
            <w:tcW w:w="4113" w:type="dxa"/>
            <w:tcBorders>
              <w:top w:val="single" w:sz="4" w:space="0" w:color="auto"/>
              <w:left w:val="single" w:sz="4" w:space="0" w:color="auto"/>
              <w:bottom w:val="nil"/>
              <w:right w:val="single" w:sz="4" w:space="0" w:color="auto"/>
            </w:tcBorders>
            <w:shd w:val="clear" w:color="auto" w:fill="auto"/>
          </w:tcPr>
          <w:p w14:paraId="4F89DD9F" w14:textId="77777777" w:rsidR="002107C8" w:rsidRPr="004B3E3C" w:rsidRDefault="002107C8" w:rsidP="005C1CB3">
            <w:pPr>
              <w:pStyle w:val="TAC"/>
              <w:rPr>
                <w:rFonts w:cs="v4.2.0"/>
                <w:lang w:eastAsia="zh-CN"/>
              </w:rPr>
            </w:pPr>
            <w:r w:rsidRPr="004B3E3C">
              <w:rPr>
                <w:rFonts w:cs="v4.2.0"/>
                <w:lang w:eastAsia="zh-CN"/>
              </w:rPr>
              <w:t>0</w:t>
            </w:r>
          </w:p>
        </w:tc>
      </w:tr>
      <w:tr w:rsidR="002107C8" w:rsidRPr="004B3E3C" w14:paraId="00462BF0"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A5DC329" w14:textId="77777777" w:rsidR="002107C8" w:rsidRPr="004B3E3C" w:rsidRDefault="002107C8" w:rsidP="005C1CB3">
            <w:pPr>
              <w:pStyle w:val="TAL"/>
              <w:rPr>
                <w:szCs w:val="18"/>
              </w:rPr>
            </w:pPr>
            <w:r w:rsidRPr="004B3E3C">
              <w:rPr>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tcPr>
          <w:p w14:paraId="4A14B06B"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16C0DF60" w14:textId="77777777" w:rsidR="002107C8" w:rsidRPr="004B3E3C" w:rsidRDefault="002107C8" w:rsidP="005C1CB3">
            <w:pPr>
              <w:pStyle w:val="TAC"/>
              <w:rPr>
                <w:rFonts w:cs="v4.2.0"/>
                <w:lang w:eastAsia="zh-CN"/>
              </w:rPr>
            </w:pPr>
          </w:p>
        </w:tc>
      </w:tr>
      <w:tr w:rsidR="002107C8" w:rsidRPr="004B3E3C" w14:paraId="43FAC1DB"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1F10434C" w14:textId="77777777" w:rsidR="002107C8" w:rsidRPr="004B3E3C" w:rsidRDefault="002107C8" w:rsidP="005C1CB3">
            <w:pPr>
              <w:pStyle w:val="TAL"/>
              <w:rPr>
                <w:szCs w:val="18"/>
              </w:rPr>
            </w:pPr>
            <w:r w:rsidRPr="004B3E3C">
              <w:rPr>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tcPr>
          <w:p w14:paraId="4DF27B6C"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6A75CB07" w14:textId="77777777" w:rsidR="002107C8" w:rsidRPr="004B3E3C" w:rsidRDefault="002107C8" w:rsidP="005C1CB3">
            <w:pPr>
              <w:pStyle w:val="TAC"/>
              <w:rPr>
                <w:rFonts w:cs="v4.2.0"/>
                <w:lang w:eastAsia="zh-CN"/>
              </w:rPr>
            </w:pPr>
          </w:p>
        </w:tc>
      </w:tr>
      <w:tr w:rsidR="002107C8" w:rsidRPr="004B3E3C" w14:paraId="5C7F71EC"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05EBC122" w14:textId="77777777" w:rsidR="002107C8" w:rsidRPr="004B3E3C" w:rsidRDefault="002107C8" w:rsidP="005C1CB3">
            <w:pPr>
              <w:pStyle w:val="TAL"/>
              <w:rPr>
                <w:szCs w:val="18"/>
              </w:rPr>
            </w:pPr>
            <w:r w:rsidRPr="004B3E3C">
              <w:rPr>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tcPr>
          <w:p w14:paraId="405CEF45"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48541391" w14:textId="77777777" w:rsidR="002107C8" w:rsidRPr="004B3E3C" w:rsidRDefault="002107C8" w:rsidP="005C1CB3">
            <w:pPr>
              <w:pStyle w:val="TAC"/>
              <w:rPr>
                <w:rFonts w:cs="v4.2.0"/>
                <w:lang w:eastAsia="zh-CN"/>
              </w:rPr>
            </w:pPr>
          </w:p>
        </w:tc>
      </w:tr>
      <w:tr w:rsidR="002107C8" w:rsidRPr="004B3E3C" w14:paraId="312E923C"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042592E" w14:textId="77777777" w:rsidR="002107C8" w:rsidRPr="004B3E3C" w:rsidRDefault="002107C8" w:rsidP="005C1CB3">
            <w:pPr>
              <w:pStyle w:val="TAL"/>
              <w:rPr>
                <w:szCs w:val="18"/>
              </w:rPr>
            </w:pPr>
            <w:r w:rsidRPr="004B3E3C">
              <w:rPr>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tcPr>
          <w:p w14:paraId="2C640983"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14CDAB3A" w14:textId="77777777" w:rsidR="002107C8" w:rsidRPr="004B3E3C" w:rsidRDefault="002107C8" w:rsidP="005C1CB3">
            <w:pPr>
              <w:pStyle w:val="TAC"/>
              <w:rPr>
                <w:rFonts w:cs="v4.2.0"/>
                <w:lang w:eastAsia="zh-CN"/>
              </w:rPr>
            </w:pPr>
          </w:p>
        </w:tc>
      </w:tr>
      <w:tr w:rsidR="002107C8" w:rsidRPr="004B3E3C" w14:paraId="68DFEC51"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2ACCA2E" w14:textId="77777777" w:rsidR="002107C8" w:rsidRPr="004B3E3C" w:rsidRDefault="002107C8" w:rsidP="005C1CB3">
            <w:pPr>
              <w:pStyle w:val="TAL"/>
              <w:rPr>
                <w:szCs w:val="18"/>
              </w:rPr>
            </w:pPr>
            <w:r w:rsidRPr="004B3E3C">
              <w:rPr>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tcPr>
          <w:p w14:paraId="19D5445E"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25AC9514" w14:textId="77777777" w:rsidR="002107C8" w:rsidRPr="004B3E3C" w:rsidRDefault="002107C8" w:rsidP="005C1CB3">
            <w:pPr>
              <w:pStyle w:val="TAC"/>
              <w:rPr>
                <w:rFonts w:cs="v4.2.0"/>
                <w:lang w:eastAsia="zh-CN"/>
              </w:rPr>
            </w:pPr>
          </w:p>
        </w:tc>
      </w:tr>
      <w:tr w:rsidR="002107C8" w:rsidRPr="004B3E3C" w14:paraId="72186FB7"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7179C746" w14:textId="77777777" w:rsidR="002107C8" w:rsidRPr="004B3E3C" w:rsidRDefault="002107C8" w:rsidP="005C1CB3">
            <w:pPr>
              <w:pStyle w:val="TAL"/>
              <w:rPr>
                <w:szCs w:val="18"/>
              </w:rPr>
            </w:pPr>
            <w:r w:rsidRPr="004B3E3C">
              <w:rPr>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tcPr>
          <w:p w14:paraId="67DEBF30"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675990E4" w14:textId="77777777" w:rsidR="002107C8" w:rsidRPr="004B3E3C" w:rsidRDefault="002107C8" w:rsidP="005C1CB3">
            <w:pPr>
              <w:pStyle w:val="TAC"/>
              <w:rPr>
                <w:rFonts w:cs="v4.2.0"/>
                <w:lang w:eastAsia="zh-CN"/>
              </w:rPr>
            </w:pPr>
          </w:p>
        </w:tc>
      </w:tr>
      <w:tr w:rsidR="002107C8" w:rsidRPr="004B3E3C" w14:paraId="4A385967"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2E82A71C" w14:textId="77777777" w:rsidR="002107C8" w:rsidRPr="004B3E3C" w:rsidRDefault="002107C8" w:rsidP="005C1CB3">
            <w:pPr>
              <w:pStyle w:val="TAL"/>
              <w:rPr>
                <w:szCs w:val="18"/>
              </w:rPr>
            </w:pPr>
            <w:r w:rsidRPr="004B3E3C">
              <w:rPr>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tcPr>
          <w:p w14:paraId="655198BD" w14:textId="77777777" w:rsidR="002107C8" w:rsidRPr="004B3E3C" w:rsidRDefault="002107C8" w:rsidP="005C1CB3">
            <w:pPr>
              <w:pStyle w:val="TAC"/>
            </w:pPr>
          </w:p>
        </w:tc>
        <w:tc>
          <w:tcPr>
            <w:tcW w:w="4113" w:type="dxa"/>
            <w:tcBorders>
              <w:top w:val="nil"/>
              <w:left w:val="single" w:sz="4" w:space="0" w:color="auto"/>
              <w:bottom w:val="nil"/>
              <w:right w:val="single" w:sz="4" w:space="0" w:color="auto"/>
            </w:tcBorders>
            <w:shd w:val="clear" w:color="auto" w:fill="auto"/>
          </w:tcPr>
          <w:p w14:paraId="065D7403" w14:textId="77777777" w:rsidR="002107C8" w:rsidRPr="004B3E3C" w:rsidRDefault="002107C8" w:rsidP="005C1CB3">
            <w:pPr>
              <w:pStyle w:val="TAC"/>
              <w:rPr>
                <w:rFonts w:cs="v4.2.0"/>
                <w:lang w:eastAsia="zh-CN"/>
              </w:rPr>
            </w:pPr>
          </w:p>
        </w:tc>
      </w:tr>
      <w:tr w:rsidR="002107C8" w:rsidRPr="004B3E3C" w14:paraId="3152F916"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ECA94BD" w14:textId="77777777" w:rsidR="002107C8" w:rsidRPr="004B3E3C" w:rsidRDefault="002107C8" w:rsidP="005C1CB3">
            <w:pPr>
              <w:pStyle w:val="TAL"/>
              <w:rPr>
                <w:szCs w:val="18"/>
              </w:rPr>
            </w:pPr>
            <w:r w:rsidRPr="004B3E3C">
              <w:rPr>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tcPr>
          <w:p w14:paraId="6CB90C12" w14:textId="77777777" w:rsidR="002107C8" w:rsidRPr="004B3E3C" w:rsidRDefault="002107C8" w:rsidP="005C1CB3">
            <w:pPr>
              <w:pStyle w:val="TAC"/>
            </w:pPr>
          </w:p>
        </w:tc>
        <w:tc>
          <w:tcPr>
            <w:tcW w:w="4113" w:type="dxa"/>
            <w:tcBorders>
              <w:top w:val="nil"/>
              <w:left w:val="single" w:sz="4" w:space="0" w:color="auto"/>
              <w:bottom w:val="single" w:sz="4" w:space="0" w:color="auto"/>
              <w:right w:val="single" w:sz="4" w:space="0" w:color="auto"/>
            </w:tcBorders>
            <w:shd w:val="clear" w:color="auto" w:fill="auto"/>
          </w:tcPr>
          <w:p w14:paraId="121100A8" w14:textId="77777777" w:rsidR="002107C8" w:rsidRPr="004B3E3C" w:rsidRDefault="002107C8" w:rsidP="005C1CB3">
            <w:pPr>
              <w:pStyle w:val="TAC"/>
              <w:rPr>
                <w:szCs w:val="16"/>
                <w:lang w:eastAsia="ja-JP"/>
              </w:rPr>
            </w:pPr>
          </w:p>
        </w:tc>
      </w:tr>
      <w:tr w:rsidR="002107C8" w:rsidRPr="004B3E3C" w14:paraId="3CA5D7DD" w14:textId="77777777" w:rsidTr="005C1CB3">
        <w:trPr>
          <w:cantSplit/>
          <w:trHeight w:val="197"/>
          <w:jc w:val="center"/>
        </w:trPr>
        <w:tc>
          <w:tcPr>
            <w:tcW w:w="3963" w:type="dxa"/>
            <w:gridSpan w:val="2"/>
            <w:tcBorders>
              <w:top w:val="single" w:sz="4" w:space="0" w:color="auto"/>
              <w:left w:val="single" w:sz="4" w:space="0" w:color="auto"/>
              <w:bottom w:val="single" w:sz="4" w:space="0" w:color="auto"/>
              <w:right w:val="single" w:sz="4" w:space="0" w:color="auto"/>
            </w:tcBorders>
          </w:tcPr>
          <w:p w14:paraId="572A827A" w14:textId="77777777" w:rsidR="002107C8" w:rsidRPr="004B3E3C" w:rsidRDefault="002107C8" w:rsidP="005C1CB3">
            <w:pPr>
              <w:pStyle w:val="TAL"/>
              <w:rPr>
                <w:szCs w:val="18"/>
              </w:rPr>
            </w:pPr>
            <w:r w:rsidRPr="004B3E3C">
              <w:rPr>
                <w:szCs w:val="18"/>
              </w:rPr>
              <w:t>Ê</w:t>
            </w:r>
            <w:r w:rsidRPr="004B3E3C">
              <w:rPr>
                <w:szCs w:val="18"/>
                <w:vertAlign w:val="subscript"/>
              </w:rPr>
              <w:t>s</w:t>
            </w:r>
            <w:r w:rsidRPr="004B3E3C">
              <w:rPr>
                <w:szCs w:val="18"/>
              </w:rPr>
              <w:t>/N</w:t>
            </w:r>
            <w:r w:rsidRPr="004B3E3C">
              <w:rPr>
                <w:szCs w:val="18"/>
                <w:vertAlign w:val="subscript"/>
              </w:rPr>
              <w:t>oc</w:t>
            </w:r>
          </w:p>
        </w:tc>
        <w:tc>
          <w:tcPr>
            <w:tcW w:w="851" w:type="dxa"/>
            <w:tcBorders>
              <w:top w:val="single" w:sz="4" w:space="0" w:color="auto"/>
              <w:left w:val="single" w:sz="4" w:space="0" w:color="auto"/>
              <w:bottom w:val="single" w:sz="4" w:space="0" w:color="auto"/>
              <w:right w:val="single" w:sz="4" w:space="0" w:color="auto"/>
            </w:tcBorders>
          </w:tcPr>
          <w:p w14:paraId="14DC7916" w14:textId="77777777" w:rsidR="002107C8" w:rsidRPr="004B3E3C" w:rsidRDefault="002107C8" w:rsidP="005C1CB3">
            <w:pPr>
              <w:pStyle w:val="TAC"/>
            </w:pPr>
            <w:r w:rsidRPr="004B3E3C">
              <w:t>dB</w:t>
            </w:r>
          </w:p>
        </w:tc>
        <w:tc>
          <w:tcPr>
            <w:tcW w:w="4113" w:type="dxa"/>
            <w:tcBorders>
              <w:top w:val="single" w:sz="4" w:space="0" w:color="auto"/>
              <w:left w:val="single" w:sz="4" w:space="0" w:color="auto"/>
              <w:bottom w:val="single" w:sz="4" w:space="0" w:color="auto"/>
              <w:right w:val="single" w:sz="4" w:space="0" w:color="auto"/>
            </w:tcBorders>
          </w:tcPr>
          <w:p w14:paraId="691DF0A5" w14:textId="77777777" w:rsidR="002107C8" w:rsidRPr="004B3E3C" w:rsidRDefault="002107C8" w:rsidP="005C1CB3">
            <w:pPr>
              <w:pStyle w:val="TAC"/>
              <w:rPr>
                <w:rFonts w:eastAsiaTheme="minorEastAsia" w:cs="v4.2.0"/>
                <w:lang w:eastAsia="zh-CN"/>
              </w:rPr>
            </w:pPr>
            <w:r w:rsidRPr="004B3E3C">
              <w:rPr>
                <w:rFonts w:eastAsiaTheme="minorEastAsia"/>
                <w:lang w:eastAsia="zh-CN"/>
              </w:rPr>
              <w:t>17</w:t>
            </w:r>
          </w:p>
        </w:tc>
      </w:tr>
      <w:tr w:rsidR="002107C8" w:rsidRPr="004B3E3C" w14:paraId="62D013DE"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4156FEAB" w14:textId="34B70427" w:rsidR="002107C8" w:rsidRPr="004B3E3C" w:rsidRDefault="002107C8" w:rsidP="005C1CB3">
            <w:pPr>
              <w:pStyle w:val="TAL"/>
              <w:rPr>
                <w:szCs w:val="18"/>
              </w:rPr>
            </w:pPr>
            <w:r w:rsidRPr="004B3E3C">
              <w:rPr>
                <w:rFonts w:cs="v4.2.0"/>
                <w:szCs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4174C79A" w14:textId="77777777" w:rsidR="002107C8" w:rsidRPr="004B3E3C" w:rsidRDefault="002107C8" w:rsidP="005C1CB3">
            <w:pPr>
              <w:pStyle w:val="TAC"/>
            </w:pPr>
          </w:p>
        </w:tc>
        <w:tc>
          <w:tcPr>
            <w:tcW w:w="4113" w:type="dxa"/>
            <w:tcBorders>
              <w:top w:val="single" w:sz="4" w:space="0" w:color="auto"/>
              <w:left w:val="single" w:sz="4" w:space="0" w:color="auto"/>
              <w:bottom w:val="single" w:sz="4" w:space="0" w:color="auto"/>
              <w:right w:val="single" w:sz="4" w:space="0" w:color="auto"/>
            </w:tcBorders>
          </w:tcPr>
          <w:p w14:paraId="381A44D9" w14:textId="77777777" w:rsidR="002107C8" w:rsidRPr="004B3E3C" w:rsidRDefault="002107C8" w:rsidP="005C1CB3">
            <w:pPr>
              <w:pStyle w:val="TAC"/>
              <w:rPr>
                <w:rFonts w:cs="v4.2.0"/>
              </w:rPr>
            </w:pPr>
            <w:r w:rsidRPr="004B3E3C">
              <w:rPr>
                <w:rFonts w:cs="v4.2.0"/>
              </w:rPr>
              <w:t>AWGN</w:t>
            </w:r>
          </w:p>
        </w:tc>
      </w:tr>
      <w:tr w:rsidR="002107C8" w:rsidRPr="004B3E3C" w14:paraId="39443706" w14:textId="77777777" w:rsidTr="005C1CB3">
        <w:trPr>
          <w:cantSplit/>
          <w:jc w:val="center"/>
        </w:trPr>
        <w:tc>
          <w:tcPr>
            <w:tcW w:w="3963" w:type="dxa"/>
            <w:gridSpan w:val="2"/>
            <w:tcBorders>
              <w:top w:val="single" w:sz="4" w:space="0" w:color="auto"/>
              <w:left w:val="single" w:sz="4" w:space="0" w:color="auto"/>
              <w:bottom w:val="single" w:sz="4" w:space="0" w:color="auto"/>
              <w:right w:val="single" w:sz="4" w:space="0" w:color="auto"/>
            </w:tcBorders>
          </w:tcPr>
          <w:p w14:paraId="63972016" w14:textId="77777777" w:rsidR="002107C8" w:rsidRPr="004B3E3C" w:rsidRDefault="002107C8" w:rsidP="005C1CB3">
            <w:pPr>
              <w:pStyle w:val="TAL"/>
              <w:rPr>
                <w:bCs/>
                <w:szCs w:val="18"/>
                <w:lang w:eastAsia="zh-CN"/>
              </w:rPr>
            </w:pPr>
            <w:r w:rsidRPr="004B3E3C">
              <w:rPr>
                <w:szCs w:val="18"/>
                <w:lang w:eastAsia="zh-CN"/>
              </w:rPr>
              <w:t xml:space="preserve">Time offset to cell1 </w:t>
            </w:r>
            <w:r w:rsidRPr="004B3E3C">
              <w:rPr>
                <w:szCs w:val="18"/>
                <w:vertAlign w:val="superscript"/>
                <w:lang w:eastAsia="zh-CN"/>
              </w:rPr>
              <w:t>Note 2</w:t>
            </w:r>
          </w:p>
        </w:tc>
        <w:tc>
          <w:tcPr>
            <w:tcW w:w="851" w:type="dxa"/>
            <w:tcBorders>
              <w:top w:val="single" w:sz="4" w:space="0" w:color="auto"/>
              <w:left w:val="single" w:sz="4" w:space="0" w:color="auto"/>
              <w:bottom w:val="single" w:sz="4" w:space="0" w:color="auto"/>
              <w:right w:val="single" w:sz="4" w:space="0" w:color="auto"/>
            </w:tcBorders>
          </w:tcPr>
          <w:p w14:paraId="37B6D02C" w14:textId="77777777" w:rsidR="002107C8" w:rsidRPr="004B3E3C" w:rsidRDefault="002107C8" w:rsidP="005C1CB3">
            <w:pPr>
              <w:pStyle w:val="TAC"/>
            </w:pPr>
            <w:r w:rsidRPr="004B3E3C">
              <w:rPr>
                <w:bCs/>
                <w:szCs w:val="16"/>
                <w:lang w:eastAsia="zh-CN"/>
              </w:rPr>
              <w:t>m</w:t>
            </w:r>
            <w:r w:rsidRPr="004B3E3C">
              <w:rPr>
                <w:bCs/>
                <w:szCs w:val="16"/>
              </w:rPr>
              <w:t>s</w:t>
            </w:r>
          </w:p>
        </w:tc>
        <w:tc>
          <w:tcPr>
            <w:tcW w:w="4113" w:type="dxa"/>
            <w:tcBorders>
              <w:top w:val="single" w:sz="4" w:space="0" w:color="auto"/>
              <w:left w:val="single" w:sz="4" w:space="0" w:color="auto"/>
              <w:bottom w:val="single" w:sz="4" w:space="0" w:color="auto"/>
              <w:right w:val="single" w:sz="4" w:space="0" w:color="auto"/>
            </w:tcBorders>
          </w:tcPr>
          <w:p w14:paraId="7B5CFC33" w14:textId="77777777" w:rsidR="002107C8" w:rsidRPr="004B3E3C" w:rsidRDefault="002107C8" w:rsidP="005C1CB3">
            <w:pPr>
              <w:pStyle w:val="TAC"/>
              <w:rPr>
                <w:lang w:eastAsia="zh-CN"/>
              </w:rPr>
            </w:pPr>
            <w:r w:rsidRPr="004B3E3C">
              <w:rPr>
                <w:lang w:eastAsia="zh-CN"/>
              </w:rPr>
              <w:t>3</w:t>
            </w:r>
          </w:p>
        </w:tc>
      </w:tr>
      <w:tr w:rsidR="002107C8" w:rsidRPr="004B3E3C" w14:paraId="2C06022D" w14:textId="77777777" w:rsidTr="005C1CB3">
        <w:trPr>
          <w:cantSplit/>
          <w:jc w:val="center"/>
        </w:trPr>
        <w:tc>
          <w:tcPr>
            <w:tcW w:w="8927" w:type="dxa"/>
            <w:gridSpan w:val="4"/>
            <w:tcBorders>
              <w:top w:val="single" w:sz="4" w:space="0" w:color="auto"/>
              <w:left w:val="single" w:sz="4" w:space="0" w:color="auto"/>
              <w:bottom w:val="single" w:sz="4" w:space="0" w:color="auto"/>
              <w:right w:val="single" w:sz="4" w:space="0" w:color="auto"/>
            </w:tcBorders>
          </w:tcPr>
          <w:p w14:paraId="08FFBCD2" w14:textId="77777777" w:rsidR="002107C8" w:rsidRPr="004B3E3C" w:rsidRDefault="002107C8" w:rsidP="005C1CB3">
            <w:pPr>
              <w:pStyle w:val="TAN"/>
              <w:rPr>
                <w:szCs w:val="18"/>
              </w:rPr>
            </w:pPr>
            <w:r w:rsidRPr="004B3E3C">
              <w:rPr>
                <w:szCs w:val="18"/>
              </w:rPr>
              <w:t>Note 1:</w:t>
            </w:r>
            <w:r w:rsidRPr="004B3E3C">
              <w:tab/>
              <w:t>OCNG shall be used such that both cells are fully allocated and a constant total transmitted power spectral</w:t>
            </w:r>
            <w:r w:rsidRPr="004B3E3C">
              <w:rPr>
                <w:lang w:eastAsia="zh-CN"/>
              </w:rPr>
              <w:t xml:space="preserve"> </w:t>
            </w:r>
            <w:r w:rsidRPr="004B3E3C">
              <w:t>density is achieved for all OFDM symbols.</w:t>
            </w:r>
          </w:p>
          <w:p w14:paraId="55FB7D62" w14:textId="77777777" w:rsidR="002107C8" w:rsidRPr="004B3E3C" w:rsidRDefault="002107C8" w:rsidP="005C1CB3">
            <w:pPr>
              <w:pStyle w:val="TAN"/>
              <w:rPr>
                <w:rFonts w:cs="v4.2.0"/>
              </w:rPr>
            </w:pPr>
            <w:r w:rsidRPr="004B3E3C">
              <w:rPr>
                <w:szCs w:val="18"/>
              </w:rPr>
              <w:t xml:space="preserve">Note </w:t>
            </w:r>
            <w:r w:rsidRPr="004B3E3C">
              <w:rPr>
                <w:szCs w:val="18"/>
                <w:lang w:eastAsia="zh-CN"/>
              </w:rPr>
              <w:t>2</w:t>
            </w:r>
            <w:r w:rsidRPr="004B3E3C">
              <w:rPr>
                <w:szCs w:val="18"/>
              </w:rPr>
              <w:t>:</w:t>
            </w:r>
            <w:r w:rsidRPr="004B3E3C">
              <w:tab/>
            </w:r>
            <w:r w:rsidRPr="004B3E3C">
              <w:rPr>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lang w:eastAsia="zh-CN"/>
              </w:rPr>
              <w:t xml:space="preserve"> including time alignment error between the two cells</w:t>
            </w:r>
          </w:p>
        </w:tc>
      </w:tr>
    </w:tbl>
    <w:p w14:paraId="7D8E4F90" w14:textId="77777777" w:rsidR="002107C8" w:rsidRPr="004B3E3C" w:rsidRDefault="002107C8" w:rsidP="002107C8"/>
    <w:p w14:paraId="578F31A2" w14:textId="77777777" w:rsidR="002107C8" w:rsidRPr="004B3E3C" w:rsidRDefault="002107C8" w:rsidP="002107C8">
      <w:pPr>
        <w:pStyle w:val="TH"/>
        <w:rPr>
          <w:snapToGrid w:val="0"/>
          <w:lang w:eastAsia="zh-CN"/>
        </w:rPr>
      </w:pPr>
      <w:r w:rsidRPr="004B3E3C">
        <w:t xml:space="preserve">Table 5.5.2.7.5-2: </w:t>
      </w:r>
      <w:r w:rsidRPr="004B3E3C">
        <w:rPr>
          <w:lang w:eastAsia="zh-CN"/>
        </w:rPr>
        <w:t>NR c</w:t>
      </w:r>
      <w:r w:rsidRPr="004B3E3C">
        <w:t xml:space="preserve">ell specific </w:t>
      </w:r>
      <w:r w:rsidRPr="004B3E3C">
        <w:rPr>
          <w:lang w:eastAsia="zh-CN"/>
        </w:rPr>
        <w:t xml:space="preserve">OTA related </w:t>
      </w:r>
      <w:r w:rsidRPr="004B3E3C">
        <w:t>test parameters for E-UTRAN – NR FR</w:t>
      </w:r>
      <w:r w:rsidRPr="004B3E3C">
        <w:rPr>
          <w:lang w:eastAsia="zh-CN"/>
        </w:rPr>
        <w:t>2</w:t>
      </w:r>
      <w:r w:rsidRPr="004B3E3C">
        <w:t xml:space="preserve"> interruptions at E-UTRA SRS carrier based switching</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107C8" w:rsidRPr="004B3E3C" w14:paraId="486A75EB"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2B700A77" w14:textId="77777777" w:rsidR="002107C8" w:rsidRPr="004B3E3C" w:rsidRDefault="002107C8" w:rsidP="005C1CB3">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044E3F51" w14:textId="77777777" w:rsidR="002107C8" w:rsidRPr="004B3E3C" w:rsidRDefault="002107C8" w:rsidP="005C1CB3">
            <w:pPr>
              <w:pStyle w:val="TAH"/>
              <w:rPr>
                <w:rFonts w:cs="Arial"/>
                <w:lang w:eastAsia="fr-FR"/>
              </w:rPr>
            </w:pPr>
            <w:r w:rsidRPr="004B3E3C">
              <w:rPr>
                <w:rFonts w:cs="Arial"/>
                <w:lang w:eastAsia="fr-FR"/>
              </w:rPr>
              <w:t>Unit</w:t>
            </w:r>
          </w:p>
        </w:tc>
        <w:tc>
          <w:tcPr>
            <w:tcW w:w="3376" w:type="dxa"/>
            <w:tcBorders>
              <w:top w:val="single" w:sz="4" w:space="0" w:color="auto"/>
              <w:left w:val="single" w:sz="4" w:space="0" w:color="auto"/>
              <w:right w:val="single" w:sz="4" w:space="0" w:color="auto"/>
            </w:tcBorders>
            <w:vAlign w:val="center"/>
          </w:tcPr>
          <w:p w14:paraId="48DFAFDC" w14:textId="77777777" w:rsidR="002107C8" w:rsidRPr="004B3E3C" w:rsidRDefault="002107C8" w:rsidP="005C1CB3">
            <w:pPr>
              <w:pStyle w:val="TAH"/>
              <w:rPr>
                <w:rFonts w:cs="Arial"/>
                <w:lang w:eastAsia="fr-FR"/>
              </w:rPr>
            </w:pPr>
            <w:r w:rsidRPr="004B3E3C">
              <w:rPr>
                <w:rFonts w:cs="Arial"/>
                <w:lang w:eastAsia="fr-FR"/>
              </w:rPr>
              <w:t>Cell2</w:t>
            </w:r>
          </w:p>
        </w:tc>
      </w:tr>
      <w:tr w:rsidR="002107C8" w:rsidRPr="004B3E3C" w14:paraId="3D7BAE66"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73AA0E6" w14:textId="77777777" w:rsidR="002107C8" w:rsidRPr="004B3E3C" w:rsidRDefault="002107C8" w:rsidP="005C1CB3">
            <w:pPr>
              <w:pStyle w:val="TAL"/>
              <w:rPr>
                <w:lang w:eastAsia="fr-FR"/>
              </w:rPr>
            </w:pPr>
            <w:r w:rsidRPr="004B3E3C">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5F3B59F1" w14:textId="77777777" w:rsidR="002107C8" w:rsidRPr="004B3E3C" w:rsidRDefault="002107C8" w:rsidP="005C1CB3">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vAlign w:val="center"/>
          </w:tcPr>
          <w:p w14:paraId="02F649D9" w14:textId="58439433" w:rsidR="002107C8" w:rsidRPr="004B3E3C" w:rsidRDefault="00330D9A" w:rsidP="005C1CB3">
            <w:pPr>
              <w:pStyle w:val="TAC"/>
              <w:rPr>
                <w:rFonts w:cs="Arial"/>
                <w:lang w:eastAsia="fr-FR"/>
              </w:rPr>
            </w:pPr>
            <w:r w:rsidRPr="004B3E3C">
              <w:rPr>
                <w:rFonts w:cs="Arial"/>
                <w:lang w:eastAsia="fr-FR"/>
              </w:rPr>
              <w:t>Setup 1 according to clause A.9.1</w:t>
            </w:r>
          </w:p>
        </w:tc>
      </w:tr>
      <w:tr w:rsidR="002107C8" w:rsidRPr="004B3E3C" w14:paraId="6C4E3732" w14:textId="77777777" w:rsidTr="005C1CB3">
        <w:trPr>
          <w:trHeight w:val="20"/>
          <w:jc w:val="center"/>
        </w:trPr>
        <w:tc>
          <w:tcPr>
            <w:tcW w:w="2605" w:type="dxa"/>
            <w:tcBorders>
              <w:top w:val="single" w:sz="4" w:space="0" w:color="auto"/>
              <w:left w:val="single" w:sz="4" w:space="0" w:color="auto"/>
              <w:right w:val="single" w:sz="4" w:space="0" w:color="auto"/>
            </w:tcBorders>
          </w:tcPr>
          <w:p w14:paraId="4CDE4B1C" w14:textId="77777777" w:rsidR="002107C8" w:rsidRPr="004B3E3C" w:rsidRDefault="002107C8" w:rsidP="005C1CB3">
            <w:pPr>
              <w:pStyle w:val="TAL"/>
              <w:rPr>
                <w:rFonts w:eastAsia="Calibri"/>
                <w:szCs w:val="22"/>
                <w:lang w:eastAsia="fr-FR"/>
              </w:rPr>
            </w:pPr>
            <w:r w:rsidRPr="004B3E3C">
              <w:rPr>
                <w:szCs w:val="18"/>
              </w:rPr>
              <w:t>Assumption for UE beams</w:t>
            </w:r>
            <w:r w:rsidRPr="004B3E3C">
              <w:rPr>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06F449AA" w14:textId="77777777" w:rsidR="002107C8" w:rsidRPr="004B3E3C" w:rsidRDefault="002107C8" w:rsidP="005C1CB3">
            <w:pPr>
              <w:pStyle w:val="TAC"/>
              <w:rPr>
                <w:lang w:eastAsia="fr-FR"/>
              </w:rPr>
            </w:pPr>
          </w:p>
        </w:tc>
        <w:tc>
          <w:tcPr>
            <w:tcW w:w="3376" w:type="dxa"/>
            <w:tcBorders>
              <w:top w:val="single" w:sz="4" w:space="0" w:color="auto"/>
              <w:left w:val="single" w:sz="4" w:space="0" w:color="auto"/>
              <w:bottom w:val="single" w:sz="4" w:space="0" w:color="auto"/>
              <w:right w:val="single" w:sz="4" w:space="0" w:color="auto"/>
            </w:tcBorders>
          </w:tcPr>
          <w:p w14:paraId="64BAC616" w14:textId="77777777" w:rsidR="002107C8" w:rsidRPr="004B3E3C" w:rsidRDefault="002107C8" w:rsidP="005C1CB3">
            <w:pPr>
              <w:pStyle w:val="TAC"/>
              <w:rPr>
                <w:lang w:eastAsia="fr-FR"/>
              </w:rPr>
            </w:pPr>
            <w:r w:rsidRPr="004B3E3C">
              <w:t>Fine</w:t>
            </w:r>
          </w:p>
        </w:tc>
      </w:tr>
      <w:tr w:rsidR="002107C8" w:rsidRPr="004B3E3C" w14:paraId="0B1EB972" w14:textId="77777777" w:rsidTr="005C1CB3">
        <w:trPr>
          <w:trHeight w:val="20"/>
          <w:jc w:val="center"/>
        </w:trPr>
        <w:tc>
          <w:tcPr>
            <w:tcW w:w="2605" w:type="dxa"/>
            <w:tcBorders>
              <w:top w:val="single" w:sz="4" w:space="0" w:color="auto"/>
              <w:left w:val="single" w:sz="4" w:space="0" w:color="auto"/>
              <w:right w:val="single" w:sz="4" w:space="0" w:color="auto"/>
            </w:tcBorders>
          </w:tcPr>
          <w:p w14:paraId="0FA86703" w14:textId="77777777" w:rsidR="002107C8" w:rsidRPr="004B3E3C" w:rsidRDefault="002107C8" w:rsidP="005C1CB3">
            <w:pPr>
              <w:pStyle w:val="TAL"/>
              <w:rPr>
                <w:vertAlign w:val="superscript"/>
                <w:lang w:eastAsia="fr-FR"/>
              </w:rPr>
            </w:pPr>
            <w:r w:rsidRPr="004B3E3C">
              <w:rPr>
                <w:rFonts w:eastAsia="Calibri"/>
                <w:position w:val="-12"/>
                <w:szCs w:val="22"/>
                <w:lang w:eastAsia="fr-FR"/>
              </w:rPr>
              <w:object w:dxaOrig="410" w:dyaOrig="410" w14:anchorId="321A8F87">
                <v:shape id="_x0000_i1074" type="#_x0000_t75" style="width:21.9pt;height:21.9pt" o:ole="">
                  <v:imagedata r:id="rId11" o:title=""/>
                </v:shape>
                <o:OLEObject Type="Embed" ProgID="Equation.3" ShapeID="_x0000_i1074" DrawAspect="Content" ObjectID="_1781672369" r:id="rId77"/>
              </w:object>
            </w:r>
            <w:r w:rsidRPr="004B3E3C">
              <w:rPr>
                <w:vertAlign w:val="superscript"/>
                <w:lang w:eastAsia="fr-FR"/>
              </w:rPr>
              <w:t>Note1</w:t>
            </w:r>
          </w:p>
          <w:p w14:paraId="4A849CA8" w14:textId="77777777" w:rsidR="002107C8" w:rsidRPr="004B3E3C" w:rsidRDefault="002107C8" w:rsidP="005C1CB3">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5C7AA635" w14:textId="77777777" w:rsidR="002107C8" w:rsidRPr="004B3E3C" w:rsidRDefault="002107C8" w:rsidP="005C1CB3">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tcPr>
          <w:p w14:paraId="68471C8A" w14:textId="77777777" w:rsidR="002107C8" w:rsidRPr="004B3E3C" w:rsidRDefault="002107C8" w:rsidP="005C1CB3">
            <w:pPr>
              <w:pStyle w:val="TAC"/>
              <w:rPr>
                <w:rFonts w:cs="Arial"/>
                <w:lang w:eastAsia="fr-FR"/>
              </w:rPr>
            </w:pPr>
            <w:r w:rsidRPr="004B3E3C">
              <w:rPr>
                <w:rFonts w:cs="Arial"/>
                <w:lang w:eastAsia="fr-FR"/>
              </w:rPr>
              <w:t>-112</w:t>
            </w:r>
          </w:p>
        </w:tc>
      </w:tr>
      <w:tr w:rsidR="002107C8" w:rsidRPr="004B3E3C" w14:paraId="665A82B1" w14:textId="77777777" w:rsidTr="005C1CB3">
        <w:trPr>
          <w:trHeight w:val="20"/>
          <w:jc w:val="center"/>
        </w:trPr>
        <w:tc>
          <w:tcPr>
            <w:tcW w:w="2605" w:type="dxa"/>
            <w:tcBorders>
              <w:top w:val="single" w:sz="4" w:space="0" w:color="auto"/>
              <w:left w:val="single" w:sz="4" w:space="0" w:color="auto"/>
              <w:right w:val="single" w:sz="4" w:space="0" w:color="auto"/>
            </w:tcBorders>
          </w:tcPr>
          <w:p w14:paraId="34BCFFB0" w14:textId="77777777" w:rsidR="002107C8" w:rsidRPr="004B3E3C" w:rsidRDefault="002107C8" w:rsidP="005C1CB3">
            <w:pPr>
              <w:pStyle w:val="TAL"/>
              <w:rPr>
                <w:vertAlign w:val="superscript"/>
                <w:lang w:eastAsia="fr-FR"/>
              </w:rPr>
            </w:pPr>
            <w:r w:rsidRPr="004B3E3C">
              <w:rPr>
                <w:rFonts w:eastAsia="Calibri"/>
                <w:position w:val="-12"/>
                <w:szCs w:val="22"/>
                <w:lang w:eastAsia="fr-FR"/>
              </w:rPr>
              <w:object w:dxaOrig="410" w:dyaOrig="410" w14:anchorId="4000F97F">
                <v:shape id="_x0000_i1075" type="#_x0000_t75" style="width:21.9pt;height:21.9pt" o:ole="">
                  <v:imagedata r:id="rId11" o:title=""/>
                </v:shape>
                <o:OLEObject Type="Embed" ProgID="Equation.3" ShapeID="_x0000_i1075" DrawAspect="Content" ObjectID="_1781672370" r:id="rId78"/>
              </w:object>
            </w:r>
            <w:r w:rsidRPr="004B3E3C">
              <w:rPr>
                <w:vertAlign w:val="superscript"/>
                <w:lang w:eastAsia="fr-FR"/>
              </w:rPr>
              <w:t>Note1</w:t>
            </w:r>
          </w:p>
          <w:p w14:paraId="51A9E265" w14:textId="77777777" w:rsidR="002107C8" w:rsidRPr="004B3E3C" w:rsidRDefault="002107C8" w:rsidP="005C1CB3">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7D5F2643" w14:textId="77777777" w:rsidR="002107C8" w:rsidRPr="004B3E3C" w:rsidRDefault="002107C8" w:rsidP="005C1CB3">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tcPr>
          <w:p w14:paraId="464BD5EB" w14:textId="77777777" w:rsidR="002107C8" w:rsidRPr="004B3E3C" w:rsidRDefault="002107C8" w:rsidP="005C1CB3">
            <w:pPr>
              <w:pStyle w:val="TAC"/>
              <w:rPr>
                <w:rFonts w:cs="Arial"/>
                <w:lang w:eastAsia="fr-FR"/>
              </w:rPr>
            </w:pPr>
            <w:r w:rsidRPr="004B3E3C">
              <w:rPr>
                <w:rFonts w:cs="Arial"/>
                <w:lang w:eastAsia="fr-FR"/>
              </w:rPr>
              <w:t>-102.97</w:t>
            </w:r>
          </w:p>
        </w:tc>
      </w:tr>
      <w:tr w:rsidR="002107C8" w:rsidRPr="004B3E3C" w14:paraId="38185BF7" w14:textId="77777777" w:rsidTr="005C1CB3">
        <w:trPr>
          <w:trHeight w:val="20"/>
          <w:jc w:val="center"/>
        </w:trPr>
        <w:tc>
          <w:tcPr>
            <w:tcW w:w="2605" w:type="dxa"/>
            <w:tcBorders>
              <w:top w:val="single" w:sz="4" w:space="0" w:color="auto"/>
              <w:left w:val="single" w:sz="4" w:space="0" w:color="auto"/>
              <w:right w:val="single" w:sz="4" w:space="0" w:color="auto"/>
            </w:tcBorders>
          </w:tcPr>
          <w:p w14:paraId="3954B6D7" w14:textId="77777777" w:rsidR="002107C8" w:rsidRPr="004B3E3C" w:rsidRDefault="002107C8" w:rsidP="005C1CB3">
            <w:pPr>
              <w:pStyle w:val="TAL"/>
              <w:rPr>
                <w:rFonts w:eastAsia="Calibri"/>
                <w:szCs w:val="22"/>
                <w:lang w:eastAsia="fr-FR"/>
              </w:rPr>
            </w:pPr>
            <w:r w:rsidRPr="004B3E3C">
              <w:rPr>
                <w:rFonts w:eastAsia="Calibri"/>
                <w:position w:val="-12"/>
                <w:szCs w:val="22"/>
                <w:lang w:eastAsia="fr-FR"/>
              </w:rPr>
              <w:object w:dxaOrig="820" w:dyaOrig="410" w14:anchorId="0070539C">
                <v:shape id="_x0000_i1076" type="#_x0000_t75" style="width:42.9pt;height:21.9pt" o:ole="">
                  <v:imagedata r:id="rId14" o:title=""/>
                </v:shape>
                <o:OLEObject Type="Embed" ProgID="Equation.3" ShapeID="_x0000_i1076" DrawAspect="Content" ObjectID="_1781672371" r:id="rId79"/>
              </w:object>
            </w:r>
          </w:p>
        </w:tc>
        <w:tc>
          <w:tcPr>
            <w:tcW w:w="2294" w:type="dxa"/>
            <w:tcBorders>
              <w:top w:val="single" w:sz="4" w:space="0" w:color="auto"/>
              <w:left w:val="single" w:sz="4" w:space="0" w:color="auto"/>
              <w:bottom w:val="single" w:sz="4" w:space="0" w:color="auto"/>
              <w:right w:val="single" w:sz="4" w:space="0" w:color="auto"/>
            </w:tcBorders>
          </w:tcPr>
          <w:p w14:paraId="01F71739" w14:textId="77777777" w:rsidR="002107C8" w:rsidRPr="004B3E3C" w:rsidRDefault="002107C8" w:rsidP="005C1CB3">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7F429343" w14:textId="77777777" w:rsidR="002107C8" w:rsidRPr="004B3E3C" w:rsidRDefault="002107C8" w:rsidP="005C1CB3">
            <w:pPr>
              <w:pStyle w:val="TAC"/>
              <w:rPr>
                <w:rFonts w:cs="Arial"/>
                <w:lang w:eastAsia="fr-FR"/>
              </w:rPr>
            </w:pPr>
            <w:r w:rsidRPr="004B3E3C">
              <w:rPr>
                <w:rFonts w:cs="Arial"/>
                <w:lang w:eastAsia="fr-FR"/>
              </w:rPr>
              <w:t>17</w:t>
            </w:r>
          </w:p>
        </w:tc>
      </w:tr>
      <w:tr w:rsidR="002107C8" w:rsidRPr="004B3E3C" w14:paraId="4069D228" w14:textId="77777777" w:rsidTr="005C1CB3">
        <w:trPr>
          <w:trHeight w:val="20"/>
          <w:jc w:val="center"/>
        </w:trPr>
        <w:tc>
          <w:tcPr>
            <w:tcW w:w="2605" w:type="dxa"/>
            <w:tcBorders>
              <w:top w:val="single" w:sz="4" w:space="0" w:color="auto"/>
              <w:left w:val="single" w:sz="4" w:space="0" w:color="auto"/>
              <w:right w:val="single" w:sz="4" w:space="0" w:color="auto"/>
            </w:tcBorders>
          </w:tcPr>
          <w:p w14:paraId="198CEF6B" w14:textId="77777777" w:rsidR="002107C8" w:rsidRPr="004B3E3C" w:rsidRDefault="002107C8" w:rsidP="005C1CB3">
            <w:pPr>
              <w:pStyle w:val="TAL"/>
              <w:rPr>
                <w:lang w:eastAsia="fr-FR"/>
              </w:rPr>
            </w:pPr>
            <w:r w:rsidRPr="004B3E3C">
              <w:rPr>
                <w:lang w:eastAsia="fr-FR"/>
              </w:rPr>
              <w:t>SS-RSRP</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EC9A9CC" w14:textId="77777777" w:rsidR="002107C8" w:rsidRPr="004B3E3C" w:rsidRDefault="002107C8" w:rsidP="005C1CB3">
            <w:pPr>
              <w:pStyle w:val="TAC"/>
              <w:rPr>
                <w:rFonts w:cs="Arial"/>
                <w:lang w:eastAsia="fr-FR"/>
              </w:rPr>
            </w:pPr>
            <w:r w:rsidRPr="004B3E3C">
              <w:rPr>
                <w:rFonts w:cs="Arial"/>
                <w:lang w:eastAsia="fr-FR"/>
              </w:rPr>
              <w:t>dBm/SCS</w:t>
            </w:r>
            <w:r w:rsidRPr="004B3E3C">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2983CD5B" w14:textId="77777777" w:rsidR="002107C8" w:rsidRPr="004B3E3C" w:rsidRDefault="002107C8" w:rsidP="005C1CB3">
            <w:pPr>
              <w:pStyle w:val="TAC"/>
              <w:rPr>
                <w:rFonts w:cs="Arial"/>
                <w:lang w:eastAsia="fr-FR"/>
              </w:rPr>
            </w:pPr>
            <w:r w:rsidRPr="004B3E3C">
              <w:rPr>
                <w:rFonts w:cs="Arial"/>
                <w:lang w:eastAsia="fr-FR"/>
              </w:rPr>
              <w:t>-85.97</w:t>
            </w:r>
          </w:p>
        </w:tc>
      </w:tr>
      <w:tr w:rsidR="002107C8" w:rsidRPr="004B3E3C" w14:paraId="3ED44E76"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36B027EA" w14:textId="77777777" w:rsidR="002107C8" w:rsidRPr="004B3E3C" w:rsidRDefault="002107C8" w:rsidP="005C1CB3">
            <w:pPr>
              <w:pStyle w:val="TAL"/>
              <w:rPr>
                <w:lang w:eastAsia="fr-FR"/>
              </w:rPr>
            </w:pPr>
            <w:r w:rsidRPr="004B3E3C">
              <w:rPr>
                <w:rFonts w:eastAsia="Calibri"/>
                <w:position w:val="-12"/>
                <w:szCs w:val="22"/>
                <w:lang w:eastAsia="fr-FR"/>
              </w:rPr>
              <w:object w:dxaOrig="620" w:dyaOrig="410" w14:anchorId="70442C4F">
                <v:shape id="_x0000_i1077" type="#_x0000_t75" style="width:29.4pt;height:21.9pt" o:ole="">
                  <v:imagedata r:id="rId16" o:title=""/>
                </v:shape>
                <o:OLEObject Type="Embed" ProgID="Equation.3" ShapeID="_x0000_i1077" DrawAspect="Content" ObjectID="_1781672372" r:id="rId80"/>
              </w:object>
            </w:r>
          </w:p>
        </w:tc>
        <w:tc>
          <w:tcPr>
            <w:tcW w:w="2294" w:type="dxa"/>
            <w:tcBorders>
              <w:top w:val="single" w:sz="4" w:space="0" w:color="auto"/>
              <w:left w:val="single" w:sz="4" w:space="0" w:color="auto"/>
              <w:bottom w:val="single" w:sz="4" w:space="0" w:color="auto"/>
              <w:right w:val="single" w:sz="4" w:space="0" w:color="auto"/>
            </w:tcBorders>
          </w:tcPr>
          <w:p w14:paraId="1EF81E9E" w14:textId="77777777" w:rsidR="002107C8" w:rsidRPr="004B3E3C" w:rsidRDefault="002107C8" w:rsidP="005C1CB3">
            <w:pPr>
              <w:pStyle w:val="TAC"/>
              <w:rPr>
                <w:rFonts w:cs="Arial"/>
                <w:lang w:eastAsia="fr-FR"/>
              </w:rPr>
            </w:pPr>
            <w:r w:rsidRPr="004B3E3C">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2FBB4860" w14:textId="77777777" w:rsidR="002107C8" w:rsidRPr="004B3E3C" w:rsidRDefault="002107C8" w:rsidP="005C1CB3">
            <w:pPr>
              <w:pStyle w:val="TAC"/>
              <w:rPr>
                <w:rFonts w:cs="Arial"/>
                <w:lang w:eastAsia="fr-FR"/>
              </w:rPr>
            </w:pPr>
            <w:r w:rsidRPr="004B3E3C">
              <w:rPr>
                <w:rFonts w:cs="Arial"/>
                <w:lang w:eastAsia="fr-FR"/>
              </w:rPr>
              <w:t>17</w:t>
            </w:r>
          </w:p>
        </w:tc>
      </w:tr>
      <w:tr w:rsidR="002107C8" w:rsidRPr="004B3E3C" w14:paraId="4A064C82" w14:textId="77777777" w:rsidTr="005C1CB3">
        <w:trPr>
          <w:trHeight w:val="20"/>
          <w:jc w:val="center"/>
        </w:trPr>
        <w:tc>
          <w:tcPr>
            <w:tcW w:w="2605" w:type="dxa"/>
            <w:tcBorders>
              <w:top w:val="single" w:sz="4" w:space="0" w:color="auto"/>
              <w:left w:val="single" w:sz="4" w:space="0" w:color="auto"/>
              <w:right w:val="single" w:sz="4" w:space="0" w:color="auto"/>
            </w:tcBorders>
          </w:tcPr>
          <w:p w14:paraId="71D2D88F" w14:textId="77777777" w:rsidR="002107C8" w:rsidRPr="004B3E3C" w:rsidRDefault="002107C8" w:rsidP="005C1CB3">
            <w:pPr>
              <w:pStyle w:val="TAL"/>
              <w:rPr>
                <w:lang w:eastAsia="fr-FR"/>
              </w:rPr>
            </w:pPr>
            <w:r w:rsidRPr="004B3E3C">
              <w:rPr>
                <w:lang w:eastAsia="fr-FR"/>
              </w:rPr>
              <w:t>Io</w:t>
            </w:r>
            <w:r w:rsidRPr="004B3E3C">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0CAE208" w14:textId="77777777" w:rsidR="002107C8" w:rsidRPr="004B3E3C" w:rsidRDefault="002107C8" w:rsidP="005C1CB3">
            <w:pPr>
              <w:pStyle w:val="TAC"/>
              <w:rPr>
                <w:rFonts w:cs="Arial"/>
                <w:lang w:eastAsia="fr-FR"/>
              </w:rPr>
            </w:pPr>
            <w:r w:rsidRPr="004B3E3C">
              <w:rPr>
                <w:rFonts w:cs="Arial"/>
                <w:lang w:eastAsia="fr-FR"/>
              </w:rPr>
              <w:t>dBm/95.04 MHz</w:t>
            </w:r>
            <w:r w:rsidRPr="004B3E3C">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tcPr>
          <w:p w14:paraId="424E1EF4" w14:textId="77777777" w:rsidR="002107C8" w:rsidRPr="004B3E3C" w:rsidRDefault="002107C8" w:rsidP="005C1CB3">
            <w:pPr>
              <w:pStyle w:val="TAC"/>
              <w:rPr>
                <w:rFonts w:cs="Arial"/>
                <w:lang w:eastAsia="fr-FR"/>
              </w:rPr>
            </w:pPr>
            <w:r w:rsidRPr="004B3E3C">
              <w:rPr>
                <w:rFonts w:cs="Arial"/>
                <w:lang w:eastAsia="fr-FR"/>
              </w:rPr>
              <w:t>-56.90</w:t>
            </w:r>
          </w:p>
        </w:tc>
      </w:tr>
      <w:tr w:rsidR="002107C8" w:rsidRPr="004B3E3C" w14:paraId="458BEF92" w14:textId="77777777" w:rsidTr="005C1CB3">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tcPr>
          <w:p w14:paraId="6EB1F735" w14:textId="77777777" w:rsidR="002107C8" w:rsidRPr="004B3E3C" w:rsidRDefault="002107C8" w:rsidP="005C1CB3">
            <w:pPr>
              <w:pStyle w:val="TAN"/>
              <w:rPr>
                <w:rFonts w:cs="Arial"/>
                <w:lang w:eastAsia="fr-FR"/>
              </w:rPr>
            </w:pPr>
            <w:r w:rsidRPr="004B3E3C">
              <w:rPr>
                <w:rFonts w:cs="Arial"/>
                <w:lang w:eastAsia="fr-FR"/>
              </w:rPr>
              <w:t>Note 1:</w:t>
            </w:r>
            <w:r w:rsidRPr="004B3E3C">
              <w:rPr>
                <w:rFonts w:cs="Arial"/>
                <w:lang w:eastAsia="fr-FR"/>
              </w:rPr>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lang w:eastAsia="fr-FR"/>
              </w:rPr>
              <w:object w:dxaOrig="410" w:dyaOrig="410" w14:anchorId="0264CC17">
                <v:shape id="_x0000_i1078" type="#_x0000_t75" style="width:21.9pt;height:21.9pt" o:ole="">
                  <v:imagedata r:id="rId11" o:title=""/>
                </v:shape>
                <o:OLEObject Type="Embed" ProgID="Equation.3" ShapeID="_x0000_i1078" DrawAspect="Content" ObjectID="_1781672373" r:id="rId81"/>
              </w:object>
            </w:r>
            <w:r w:rsidRPr="004B3E3C">
              <w:rPr>
                <w:rFonts w:cs="Arial"/>
                <w:lang w:eastAsia="fr-FR"/>
              </w:rPr>
              <w:t xml:space="preserve"> to be fulfilled.</w:t>
            </w:r>
          </w:p>
          <w:p w14:paraId="3C65A03E" w14:textId="77777777" w:rsidR="002107C8" w:rsidRPr="004B3E3C" w:rsidRDefault="002107C8" w:rsidP="005C1CB3">
            <w:pPr>
              <w:pStyle w:val="TAN"/>
              <w:rPr>
                <w:rFonts w:cs="Arial"/>
                <w:lang w:eastAsia="fr-FR"/>
              </w:rPr>
            </w:pPr>
            <w:r w:rsidRPr="004B3E3C">
              <w:rPr>
                <w:rFonts w:cs="Arial"/>
                <w:lang w:eastAsia="fr-FR"/>
              </w:rPr>
              <w:t>Note 2:</w:t>
            </w:r>
            <w:r w:rsidRPr="004B3E3C">
              <w:rPr>
                <w:rFonts w:cs="Arial"/>
                <w:lang w:eastAsia="fr-FR"/>
              </w:rPr>
              <w:tab/>
              <w:t>SS-RSRP and Io levels have been derived from other parameters for information purposes. They are not settable parameters themselves.</w:t>
            </w:r>
          </w:p>
          <w:p w14:paraId="21C14B42" w14:textId="77777777" w:rsidR="002107C8" w:rsidRPr="004B3E3C" w:rsidRDefault="002107C8" w:rsidP="005C1CB3">
            <w:pPr>
              <w:pStyle w:val="TAN"/>
              <w:rPr>
                <w:rFonts w:cs="Arial"/>
                <w:lang w:eastAsia="fr-FR"/>
              </w:rPr>
            </w:pPr>
            <w:r w:rsidRPr="004B3E3C">
              <w:rPr>
                <w:rFonts w:cs="Arial"/>
                <w:lang w:eastAsia="fr-FR"/>
              </w:rPr>
              <w:t>Note 3:</w:t>
            </w:r>
            <w:r w:rsidRPr="004B3E3C">
              <w:rPr>
                <w:rFonts w:cs="Arial"/>
                <w:lang w:eastAsia="fr-FR"/>
              </w:rPr>
              <w:tab/>
              <w:t>SS-RSRP minimum requirements are specified assuming independent interference and noise at each receiver antenna port.</w:t>
            </w:r>
          </w:p>
          <w:p w14:paraId="0F70E990" w14:textId="77777777" w:rsidR="002107C8" w:rsidRPr="004B3E3C" w:rsidRDefault="002107C8" w:rsidP="005C1CB3">
            <w:pPr>
              <w:pStyle w:val="TAN"/>
              <w:rPr>
                <w:rFonts w:cs="Arial"/>
                <w:lang w:eastAsia="fr-FR"/>
              </w:rPr>
            </w:pPr>
            <w:r w:rsidRPr="004B3E3C">
              <w:rPr>
                <w:rFonts w:cs="Arial"/>
                <w:lang w:eastAsia="fr-FR"/>
              </w:rPr>
              <w:t>Note 4:</w:t>
            </w:r>
            <w:r w:rsidRPr="004B3E3C">
              <w:rPr>
                <w:rFonts w:cs="Arial"/>
                <w:lang w:eastAsia="fr-FR"/>
              </w:rPr>
              <w:tab/>
              <w:t>Equivalent power received by an antenna with 0dBi gain at the centre of the quiet zone</w:t>
            </w:r>
          </w:p>
          <w:p w14:paraId="79BCF0D5" w14:textId="77777777" w:rsidR="002107C8" w:rsidRPr="004B3E3C" w:rsidRDefault="002107C8" w:rsidP="005C1CB3">
            <w:pPr>
              <w:pStyle w:val="TAN"/>
              <w:rPr>
                <w:rFonts w:cs="Arial"/>
                <w:lang w:eastAsia="fr-FR"/>
              </w:rPr>
            </w:pPr>
            <w:r w:rsidRPr="004B3E3C">
              <w:rPr>
                <w:rFonts w:cs="Arial"/>
                <w:lang w:eastAsia="fr-FR"/>
              </w:rPr>
              <w:t>Note 5:</w:t>
            </w:r>
            <w:r w:rsidRPr="004B3E3C">
              <w:rPr>
                <w:rFonts w:cs="Arial"/>
                <w:lang w:eastAsia="fr-FR"/>
              </w:rPr>
              <w:tab/>
              <w:t>As observed with 0dBi gain antenna at the centre of the quiet zone</w:t>
            </w:r>
          </w:p>
          <w:p w14:paraId="60700C12" w14:textId="77777777" w:rsidR="002107C8" w:rsidRPr="004B3E3C" w:rsidRDefault="002107C8" w:rsidP="005C1CB3">
            <w:pPr>
              <w:pStyle w:val="TAN"/>
              <w:rPr>
                <w:rFonts w:cs="Arial"/>
                <w:lang w:eastAsia="fr-FR"/>
              </w:rPr>
            </w:pPr>
            <w:r w:rsidRPr="004B3E3C">
              <w:rPr>
                <w:rFonts w:cs="Arial"/>
                <w:lang w:eastAsia="fr-FR"/>
              </w:rPr>
              <w:t>Note 6:</w:t>
            </w:r>
            <w:r w:rsidRPr="004B3E3C">
              <w:rPr>
                <w:rFonts w:cs="Arial"/>
                <w:lang w:eastAsia="fr-FR"/>
              </w:rPr>
              <w:tab/>
              <w:t>Information about types of UE beam is given in B.2.1.3, and does not limit UE implementation or test system implementation</w:t>
            </w:r>
          </w:p>
        </w:tc>
      </w:tr>
    </w:tbl>
    <w:p w14:paraId="423E3B38" w14:textId="77777777" w:rsidR="002107C8" w:rsidRPr="004B3E3C" w:rsidRDefault="002107C8" w:rsidP="002107C8"/>
    <w:p w14:paraId="5B045389" w14:textId="3BC2FBAF" w:rsidR="002107C8" w:rsidRPr="004B3E3C" w:rsidRDefault="002107C8" w:rsidP="002107C8">
      <w:pPr>
        <w:rPr>
          <w:lang w:eastAsia="zh-CN"/>
        </w:rPr>
      </w:pPr>
      <w:r w:rsidRPr="004B3E3C">
        <w:t xml:space="preserve">The UE shall be continuously scheduled in </w:t>
      </w:r>
      <w:r w:rsidRPr="004B3E3C">
        <w:rPr>
          <w:lang w:eastAsia="zh-CN"/>
        </w:rPr>
        <w:t xml:space="preserve">NR FR2 </w:t>
      </w:r>
      <w:r w:rsidRPr="004B3E3C">
        <w:t>P</w:t>
      </w:r>
      <w:r w:rsidRPr="004B3E3C">
        <w:rPr>
          <w:lang w:eastAsia="zh-CN"/>
        </w:rPr>
        <w:t>S</w:t>
      </w:r>
      <w:r w:rsidRPr="004B3E3C">
        <w:t>Cell throughout the test. During T2 two interruption time periods are allowed on Cell2 and Cell1, each interruption due to SRS carrier based switching on Cell2</w:t>
      </w:r>
      <w:r w:rsidRPr="004B3E3C">
        <w:rPr>
          <w:rFonts w:eastAsia="STXihei"/>
          <w:lang w:eastAsia="zh-CN"/>
        </w:rPr>
        <w:t xml:space="preserve"> </w:t>
      </w:r>
      <w:r w:rsidRPr="004B3E3C">
        <w:rPr>
          <w:rFonts w:eastAsia="STXihei"/>
        </w:rPr>
        <w:t xml:space="preserve">shall not exceed </w:t>
      </w:r>
      <w:r w:rsidRPr="004B3E3C">
        <w:rPr>
          <w:rFonts w:eastAsia="STXihei"/>
          <w:lang w:eastAsia="zh-CN"/>
        </w:rPr>
        <w:t xml:space="preserve">X defined in </w:t>
      </w:r>
      <w:r w:rsidRPr="004B3E3C">
        <w:t xml:space="preserve">Table </w:t>
      </w:r>
      <w:r w:rsidRPr="004B3E3C">
        <w:rPr>
          <w:rFonts w:eastAsia="MS Mincho"/>
          <w:bCs/>
        </w:rPr>
        <w:t>A.5.5.2.7.2</w:t>
      </w:r>
      <w:r w:rsidRPr="004B3E3C">
        <w:rPr>
          <w:rFonts w:cs="v4.2.0"/>
        </w:rPr>
        <w:t>-1</w:t>
      </w:r>
      <w:r w:rsidRPr="004B3E3C">
        <w:t>.</w:t>
      </w:r>
    </w:p>
    <w:p w14:paraId="5005A0F6" w14:textId="77777777" w:rsidR="002107C8" w:rsidRPr="004B3E3C" w:rsidRDefault="002107C8" w:rsidP="002107C8">
      <w:pPr>
        <w:pStyle w:val="TH"/>
      </w:pPr>
      <w:r w:rsidRPr="004B3E3C">
        <w:t>Table 5.5.2.7.5-3: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2107C8" w:rsidRPr="004B3E3C" w14:paraId="1A811BFD" w14:textId="77777777" w:rsidTr="005C1CB3">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02FCD051" w14:textId="77777777" w:rsidR="002107C8" w:rsidRPr="004B3E3C" w:rsidRDefault="002107C8" w:rsidP="005C1CB3">
            <w:pPr>
              <w:pStyle w:val="TAH"/>
            </w:pPr>
            <w:r w:rsidRPr="004B3E3C">
              <w:rPr>
                <w:noProof/>
                <w:lang w:eastAsia="zh-CN"/>
              </w:rPr>
              <w:drawing>
                <wp:inline distT="0" distB="0" distL="0" distR="0" wp14:anchorId="7C5894DB" wp14:editId="6D538400">
                  <wp:extent cx="154305" cy="154305"/>
                  <wp:effectExtent l="0" t="0" r="0" b="0"/>
                  <wp:docPr id="315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37D069D3" w14:textId="77777777" w:rsidR="002107C8" w:rsidRPr="004B3E3C" w:rsidRDefault="002107C8" w:rsidP="005C1CB3">
            <w:pPr>
              <w:pStyle w:val="TAH"/>
            </w:pPr>
            <w:r w:rsidRPr="004B3E3C">
              <w:t xml:space="preserve">NR Slot </w:t>
            </w:r>
          </w:p>
        </w:tc>
        <w:tc>
          <w:tcPr>
            <w:tcW w:w="2552" w:type="dxa"/>
            <w:tcBorders>
              <w:top w:val="single" w:sz="4" w:space="0" w:color="auto"/>
              <w:left w:val="single" w:sz="4" w:space="0" w:color="auto"/>
              <w:bottom w:val="nil"/>
              <w:right w:val="single" w:sz="4" w:space="0" w:color="auto"/>
            </w:tcBorders>
          </w:tcPr>
          <w:p w14:paraId="5178988C" w14:textId="77777777" w:rsidR="002107C8" w:rsidRPr="004B3E3C" w:rsidRDefault="002107C8" w:rsidP="005C1CB3">
            <w:pPr>
              <w:pStyle w:val="TAH"/>
            </w:pPr>
            <w:r w:rsidRPr="004B3E3C">
              <w:t xml:space="preserve">Interruption length X </w:t>
            </w:r>
          </w:p>
        </w:tc>
      </w:tr>
      <w:tr w:rsidR="002107C8" w:rsidRPr="004B3E3C" w14:paraId="2FD7511C" w14:textId="77777777" w:rsidTr="005C1CB3">
        <w:trPr>
          <w:trHeight w:val="232"/>
          <w:jc w:val="center"/>
        </w:trPr>
        <w:tc>
          <w:tcPr>
            <w:tcW w:w="852" w:type="dxa"/>
            <w:tcBorders>
              <w:top w:val="nil"/>
              <w:left w:val="single" w:sz="4" w:space="0" w:color="auto"/>
              <w:bottom w:val="single" w:sz="4" w:space="0" w:color="auto"/>
              <w:right w:val="single" w:sz="4" w:space="0" w:color="auto"/>
            </w:tcBorders>
            <w:shd w:val="clear" w:color="auto" w:fill="auto"/>
            <w:vAlign w:val="center"/>
          </w:tcPr>
          <w:p w14:paraId="661B6651" w14:textId="77777777" w:rsidR="002107C8" w:rsidRPr="004B3E3C" w:rsidRDefault="002107C8" w:rsidP="005C1CB3">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44310E1D" w14:textId="77777777" w:rsidR="002107C8" w:rsidRPr="004B3E3C" w:rsidRDefault="002107C8" w:rsidP="005C1CB3">
            <w:pPr>
              <w:pStyle w:val="TAH"/>
            </w:pPr>
            <w:r w:rsidRPr="004B3E3C">
              <w:t>length (ms)</w:t>
            </w:r>
          </w:p>
        </w:tc>
        <w:tc>
          <w:tcPr>
            <w:tcW w:w="2552" w:type="dxa"/>
            <w:tcBorders>
              <w:top w:val="nil"/>
              <w:left w:val="single" w:sz="4" w:space="0" w:color="auto"/>
              <w:right w:val="single" w:sz="4" w:space="0" w:color="auto"/>
            </w:tcBorders>
          </w:tcPr>
          <w:p w14:paraId="28F73C76" w14:textId="77777777" w:rsidR="002107C8" w:rsidRPr="004B3E3C" w:rsidRDefault="002107C8" w:rsidP="005C1CB3">
            <w:pPr>
              <w:pStyle w:val="TAH"/>
            </w:pPr>
            <w:r w:rsidRPr="004B3E3C">
              <w:t>(slots)</w:t>
            </w:r>
          </w:p>
        </w:tc>
      </w:tr>
      <w:tr w:rsidR="002107C8" w:rsidRPr="004B3E3C" w14:paraId="7D2FC7B3"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724F7BA1" w14:textId="77777777" w:rsidR="002107C8" w:rsidRPr="004B3E3C" w:rsidRDefault="002107C8" w:rsidP="005C1CB3">
            <w:pPr>
              <w:pStyle w:val="TAC"/>
            </w:pPr>
            <w:r w:rsidRPr="004B3E3C">
              <w:t>2</w:t>
            </w:r>
          </w:p>
        </w:tc>
        <w:tc>
          <w:tcPr>
            <w:tcW w:w="1276" w:type="dxa"/>
            <w:tcBorders>
              <w:top w:val="single" w:sz="4" w:space="0" w:color="auto"/>
              <w:left w:val="single" w:sz="4" w:space="0" w:color="auto"/>
              <w:bottom w:val="single" w:sz="4" w:space="0" w:color="auto"/>
              <w:right w:val="single" w:sz="4" w:space="0" w:color="auto"/>
            </w:tcBorders>
          </w:tcPr>
          <w:p w14:paraId="6E46D53C" w14:textId="77777777" w:rsidR="002107C8" w:rsidRPr="004B3E3C" w:rsidRDefault="002107C8" w:rsidP="005C1CB3">
            <w:pPr>
              <w:pStyle w:val="TAC"/>
            </w:pPr>
            <w:r w:rsidRPr="004B3E3C">
              <w:t>0.25</w:t>
            </w:r>
          </w:p>
        </w:tc>
        <w:tc>
          <w:tcPr>
            <w:tcW w:w="2552" w:type="dxa"/>
            <w:tcBorders>
              <w:top w:val="single" w:sz="4" w:space="0" w:color="auto"/>
              <w:left w:val="single" w:sz="4" w:space="0" w:color="auto"/>
              <w:bottom w:val="single" w:sz="4" w:space="0" w:color="auto"/>
              <w:right w:val="single" w:sz="4" w:space="0" w:color="auto"/>
            </w:tcBorders>
          </w:tcPr>
          <w:p w14:paraId="2E6F417B" w14:textId="77777777" w:rsidR="002107C8" w:rsidRPr="004B3E3C" w:rsidRDefault="002107C8" w:rsidP="005C1CB3">
            <w:pPr>
              <w:pStyle w:val="TAC"/>
              <w:rPr>
                <w:lang w:eastAsia="zh-CN"/>
              </w:rPr>
            </w:pPr>
            <w:r w:rsidRPr="004B3E3C">
              <w:t>5</w:t>
            </w:r>
          </w:p>
        </w:tc>
      </w:tr>
      <w:tr w:rsidR="002107C8" w:rsidRPr="004B3E3C" w14:paraId="4F78C63C" w14:textId="77777777" w:rsidTr="005C1CB3">
        <w:trPr>
          <w:jc w:val="center"/>
        </w:trPr>
        <w:tc>
          <w:tcPr>
            <w:tcW w:w="852" w:type="dxa"/>
            <w:tcBorders>
              <w:top w:val="single" w:sz="4" w:space="0" w:color="auto"/>
              <w:left w:val="single" w:sz="4" w:space="0" w:color="auto"/>
              <w:bottom w:val="single" w:sz="4" w:space="0" w:color="auto"/>
              <w:right w:val="single" w:sz="4" w:space="0" w:color="auto"/>
            </w:tcBorders>
          </w:tcPr>
          <w:p w14:paraId="2D0D0AD3" w14:textId="77777777" w:rsidR="002107C8" w:rsidRPr="004B3E3C" w:rsidRDefault="002107C8" w:rsidP="005C1CB3">
            <w:pPr>
              <w:pStyle w:val="TAC"/>
            </w:pPr>
            <w:r w:rsidRPr="004B3E3C">
              <w:t>3</w:t>
            </w:r>
          </w:p>
        </w:tc>
        <w:tc>
          <w:tcPr>
            <w:tcW w:w="1276" w:type="dxa"/>
            <w:tcBorders>
              <w:top w:val="single" w:sz="4" w:space="0" w:color="auto"/>
              <w:left w:val="single" w:sz="4" w:space="0" w:color="auto"/>
              <w:bottom w:val="single" w:sz="4" w:space="0" w:color="auto"/>
              <w:right w:val="single" w:sz="4" w:space="0" w:color="auto"/>
            </w:tcBorders>
          </w:tcPr>
          <w:p w14:paraId="68651099" w14:textId="77777777" w:rsidR="002107C8" w:rsidRPr="004B3E3C" w:rsidRDefault="002107C8" w:rsidP="005C1CB3">
            <w:pPr>
              <w:pStyle w:val="TAC"/>
            </w:pPr>
            <w:r w:rsidRPr="004B3E3C">
              <w:t>0.125</w:t>
            </w:r>
          </w:p>
        </w:tc>
        <w:tc>
          <w:tcPr>
            <w:tcW w:w="2552" w:type="dxa"/>
            <w:tcBorders>
              <w:top w:val="single" w:sz="4" w:space="0" w:color="auto"/>
              <w:left w:val="single" w:sz="4" w:space="0" w:color="auto"/>
              <w:bottom w:val="single" w:sz="4" w:space="0" w:color="auto"/>
              <w:right w:val="single" w:sz="4" w:space="0" w:color="auto"/>
            </w:tcBorders>
          </w:tcPr>
          <w:p w14:paraId="083AB685" w14:textId="77777777" w:rsidR="002107C8" w:rsidRPr="004B3E3C" w:rsidRDefault="002107C8" w:rsidP="005C1CB3">
            <w:pPr>
              <w:pStyle w:val="TAC"/>
              <w:rPr>
                <w:lang w:eastAsia="zh-CN"/>
              </w:rPr>
            </w:pPr>
            <w:r w:rsidRPr="004B3E3C">
              <w:t>9</w:t>
            </w:r>
          </w:p>
        </w:tc>
      </w:tr>
    </w:tbl>
    <w:p w14:paraId="4A6EF57A" w14:textId="77777777" w:rsidR="002107C8" w:rsidRPr="004B3E3C" w:rsidRDefault="002107C8" w:rsidP="002107C8"/>
    <w:p w14:paraId="6759D54B" w14:textId="79945432" w:rsidR="002107C8" w:rsidRPr="004B3E3C" w:rsidRDefault="002107C8" w:rsidP="002107C8">
      <w:pPr>
        <w:rPr>
          <w:lang w:eastAsia="zh-CN"/>
        </w:rPr>
      </w:pPr>
      <w:r w:rsidRPr="004B3E3C">
        <w:t>The rate of correct events observed during repeated tests shall be at least 90% with the confidence level of 95%.</w:t>
      </w:r>
    </w:p>
    <w:p w14:paraId="7F36360C" w14:textId="77777777" w:rsidR="00EC4699" w:rsidRPr="004B3E3C" w:rsidRDefault="00EC4699" w:rsidP="00EC4699">
      <w:pPr>
        <w:pStyle w:val="Heading4"/>
        <w:keepNext w:val="0"/>
        <w:keepLines w:val="0"/>
      </w:pPr>
      <w:r w:rsidRPr="004B3E3C">
        <w:rPr>
          <w:lang w:eastAsia="sv-SE"/>
        </w:rPr>
        <w:t>5.5.2.8</w:t>
      </w:r>
      <w:r w:rsidRPr="004B3E3C">
        <w:rPr>
          <w:lang w:eastAsia="sv-SE"/>
        </w:rPr>
        <w:tab/>
      </w:r>
      <w:r w:rsidRPr="004B3E3C">
        <w:t>EN-DC FR2 interruptions at NR SRS carrier based switching</w:t>
      </w:r>
    </w:p>
    <w:p w14:paraId="5DC46B89" w14:textId="77777777" w:rsidR="00EC4699" w:rsidRPr="004B3E3C" w:rsidRDefault="00EC4699" w:rsidP="00EC4699">
      <w:pPr>
        <w:pStyle w:val="EditorsNote"/>
        <w:rPr>
          <w:lang w:eastAsia="zh-CN"/>
        </w:rPr>
      </w:pPr>
      <w:r w:rsidRPr="004B3E3C">
        <w:rPr>
          <w:lang w:eastAsia="zh-CN"/>
        </w:rPr>
        <w:t>Editor's Note: This test case is incomplete in following aspects:</w:t>
      </w:r>
    </w:p>
    <w:p w14:paraId="62BBE883" w14:textId="77777777" w:rsidR="00EC4699" w:rsidRPr="004B3E3C" w:rsidRDefault="00EC4699" w:rsidP="00EC4699">
      <w:pPr>
        <w:pStyle w:val="EditorsNote"/>
        <w:rPr>
          <w:lang w:eastAsia="zh-CN"/>
        </w:rPr>
      </w:pPr>
      <w:r w:rsidRPr="004B3E3C">
        <w:rPr>
          <w:lang w:eastAsia="zh-CN"/>
        </w:rPr>
        <w:t>-</w:t>
      </w:r>
      <w:r w:rsidRPr="004B3E3C">
        <w:rPr>
          <w:lang w:eastAsia="zh-CN"/>
        </w:rPr>
        <w:tab/>
        <w:t>TT analysis is missing.</w:t>
      </w:r>
    </w:p>
    <w:p w14:paraId="24BA2E0F" w14:textId="77777777" w:rsidR="00EC4699" w:rsidRPr="004B3E3C" w:rsidRDefault="00EC4699" w:rsidP="00EC4699">
      <w:pPr>
        <w:pStyle w:val="EditorsNote"/>
        <w:rPr>
          <w:lang w:eastAsia="zh-CN"/>
        </w:rPr>
      </w:pPr>
      <w:r w:rsidRPr="004B3E3C">
        <w:rPr>
          <w:lang w:eastAsia="zh-CN"/>
        </w:rPr>
        <w:t>-</w:t>
      </w:r>
      <w:r w:rsidRPr="004B3E3C">
        <w:rPr>
          <w:lang w:eastAsia="zh-CN"/>
        </w:rPr>
        <w:tab/>
        <w:t>Test applicability needs to be updated</w:t>
      </w:r>
    </w:p>
    <w:p w14:paraId="47743251" w14:textId="77777777" w:rsidR="00EC4699" w:rsidRPr="004B3E3C" w:rsidRDefault="00EC4699" w:rsidP="00EC4699">
      <w:pPr>
        <w:pStyle w:val="EditorsNote"/>
        <w:rPr>
          <w:lang w:eastAsia="zh-CN"/>
        </w:rPr>
      </w:pPr>
      <w:r w:rsidRPr="004B3E3C">
        <w:rPr>
          <w:lang w:eastAsia="zh-CN"/>
        </w:rPr>
        <w:t>-</w:t>
      </w:r>
      <w:r w:rsidRPr="004B3E3C">
        <w:rPr>
          <w:lang w:eastAsia="zh-CN"/>
        </w:rPr>
        <w:tab/>
        <w:t>Antenna connection diagram is FFS</w:t>
      </w:r>
    </w:p>
    <w:p w14:paraId="4FBB2338" w14:textId="77777777" w:rsidR="00EC4699" w:rsidRPr="004B3E3C" w:rsidRDefault="00EC4699" w:rsidP="00EC4699">
      <w:pPr>
        <w:pStyle w:val="H6"/>
      </w:pPr>
      <w:r w:rsidRPr="004B3E3C">
        <w:t>5.5.2.8.1</w:t>
      </w:r>
      <w:r w:rsidRPr="004B3E3C">
        <w:tab/>
        <w:t>Test purpose</w:t>
      </w:r>
    </w:p>
    <w:p w14:paraId="5942F45B" w14:textId="77777777" w:rsidR="00EC4699" w:rsidRPr="004B3E3C" w:rsidRDefault="00EC4699" w:rsidP="00EC4699">
      <w:r w:rsidRPr="004B3E3C">
        <w:rPr>
          <w:rFonts w:cs="v4.2.0"/>
        </w:rPr>
        <w:t xml:space="preserve">The purpose of this test is to verify </w:t>
      </w:r>
      <w:r w:rsidRPr="004B3E3C">
        <w:t xml:space="preserve">E-UTRAN PCell and NR PSCell interruptions during carrier-based switching to one carrier not configured for PUCCH/PUSCH transmission from a CC with PUCCH/PUSCH transmission, when a UE needs to transmit aperiodic SRS.  </w:t>
      </w:r>
    </w:p>
    <w:p w14:paraId="78A53F2A" w14:textId="77777777" w:rsidR="00EC4699" w:rsidRPr="004B3E3C" w:rsidRDefault="00EC4699" w:rsidP="00EC4699">
      <w:pPr>
        <w:pStyle w:val="H6"/>
      </w:pPr>
      <w:r w:rsidRPr="004B3E3C">
        <w:t>5.5.2.8.2</w:t>
      </w:r>
      <w:r w:rsidRPr="004B3E3C">
        <w:tab/>
        <w:t>Test applicability</w:t>
      </w:r>
    </w:p>
    <w:p w14:paraId="767534FA" w14:textId="77777777" w:rsidR="00EC4699" w:rsidRPr="004B3E3C" w:rsidRDefault="00EC4699" w:rsidP="00EC4699">
      <w:r w:rsidRPr="004B3E3C">
        <w:rPr>
          <w:lang w:eastAsia="sv-SE"/>
        </w:rPr>
        <w:t xml:space="preserve">This test applies to all types of </w:t>
      </w:r>
      <w:r w:rsidRPr="004B3E3C">
        <w:t>E-UTRA UE release 16 and forward supporting EN-DC and 2 DL CA in NR.</w:t>
      </w:r>
    </w:p>
    <w:p w14:paraId="097E4B71" w14:textId="77777777" w:rsidR="00EC4699" w:rsidRPr="004B3E3C" w:rsidRDefault="00EC4699" w:rsidP="00EC4699">
      <w:pPr>
        <w:pStyle w:val="H6"/>
      </w:pPr>
      <w:r w:rsidRPr="004B3E3C">
        <w:t>5.5.2.8.3</w:t>
      </w:r>
      <w:r w:rsidRPr="004B3E3C">
        <w:tab/>
        <w:t>Minimum conformance requirements</w:t>
      </w:r>
    </w:p>
    <w:p w14:paraId="4D20E1D3" w14:textId="77777777" w:rsidR="00EC4699" w:rsidRPr="004B3E3C" w:rsidRDefault="00EC4699" w:rsidP="00EC4699">
      <w:r w:rsidRPr="004B3E3C">
        <w:rPr>
          <w:rFonts w:cs="v4.2.0"/>
        </w:rPr>
        <w:t>The minimum conformance requirements are defined in clause 5.5.2.0.5.</w:t>
      </w:r>
    </w:p>
    <w:p w14:paraId="01844934" w14:textId="77777777" w:rsidR="00EC4699" w:rsidRPr="004B3E3C" w:rsidRDefault="00EC4699" w:rsidP="00EC4699">
      <w:r w:rsidRPr="004B3E3C">
        <w:t>The normative reference for this requirement is TS 38.133 [6] clause A.5.5.2.8.</w:t>
      </w:r>
    </w:p>
    <w:p w14:paraId="4AF8F26F" w14:textId="77777777" w:rsidR="00EC4699" w:rsidRPr="004B3E3C" w:rsidRDefault="00EC4699" w:rsidP="00EC4699">
      <w:pPr>
        <w:pStyle w:val="H6"/>
      </w:pPr>
      <w:r w:rsidRPr="004B3E3C">
        <w:t>5.5.2.8.4</w:t>
      </w:r>
      <w:r w:rsidRPr="004B3E3C">
        <w:tab/>
        <w:t>Test description</w:t>
      </w:r>
    </w:p>
    <w:p w14:paraId="4B795C0C" w14:textId="77777777" w:rsidR="00EC4699" w:rsidRPr="004B3E3C" w:rsidRDefault="00EC4699" w:rsidP="00EC4699">
      <w:pPr>
        <w:pStyle w:val="H6"/>
        <w:keepNext w:val="0"/>
        <w:keepLines w:val="0"/>
        <w:rPr>
          <w:lang w:eastAsia="sv-SE"/>
        </w:rPr>
      </w:pPr>
      <w:r w:rsidRPr="004B3E3C">
        <w:rPr>
          <w:lang w:eastAsia="sv-SE"/>
        </w:rPr>
        <w:t>5.5.2.8.4.1</w:t>
      </w:r>
      <w:r w:rsidRPr="004B3E3C">
        <w:rPr>
          <w:lang w:eastAsia="sv-SE"/>
        </w:rPr>
        <w:tab/>
        <w:t>Initial conditions</w:t>
      </w:r>
    </w:p>
    <w:p w14:paraId="09CD27DB" w14:textId="77777777" w:rsidR="00EC4699" w:rsidRPr="004B3E3C" w:rsidRDefault="00EC4699" w:rsidP="00EC4699">
      <w:pPr>
        <w:rPr>
          <w:lang w:eastAsia="sv-SE"/>
        </w:rPr>
      </w:pPr>
      <w:r w:rsidRPr="004B3E3C">
        <w:rPr>
          <w:lang w:eastAsia="sv-SE"/>
        </w:rPr>
        <w:t>This test shall be tested using any of the test configurations in Table 5.5.2.8.4.1-1.</w:t>
      </w:r>
    </w:p>
    <w:p w14:paraId="1E7EBAD4" w14:textId="77777777" w:rsidR="00EC4699" w:rsidRPr="004B3E3C" w:rsidRDefault="00EC4699" w:rsidP="00EC4699">
      <w:pPr>
        <w:pStyle w:val="TH"/>
        <w:keepNext w:val="0"/>
        <w:keepLines w:val="0"/>
      </w:pPr>
      <w:r w:rsidRPr="004B3E3C">
        <w:t xml:space="preserve">Table 5.5.2.8.4.1-1: </w:t>
      </w:r>
      <w:r w:rsidRPr="004B3E3C">
        <w:rPr>
          <w:lang w:eastAsia="sv-SE"/>
        </w:rPr>
        <w:t xml:space="preserve">Supported </w:t>
      </w:r>
      <w:r w:rsidRPr="004B3E3C">
        <w:t>test configurations for EN-DC FR2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EC4699" w:rsidRPr="004B3E3C" w14:paraId="4685D10D" w14:textId="77777777" w:rsidTr="005C1CB3">
        <w:trPr>
          <w:trHeight w:val="221"/>
          <w:jc w:val="center"/>
        </w:trPr>
        <w:tc>
          <w:tcPr>
            <w:tcW w:w="2376" w:type="dxa"/>
            <w:tcBorders>
              <w:top w:val="single" w:sz="4" w:space="0" w:color="auto"/>
              <w:left w:val="single" w:sz="4" w:space="0" w:color="auto"/>
              <w:right w:val="single" w:sz="4" w:space="0" w:color="auto"/>
            </w:tcBorders>
            <w:hideMark/>
          </w:tcPr>
          <w:p w14:paraId="7ED20851" w14:textId="77777777" w:rsidR="00EC4699" w:rsidRPr="004B3E3C" w:rsidRDefault="00EC4699" w:rsidP="005C1CB3">
            <w:pPr>
              <w:pStyle w:val="TAH"/>
              <w:keepNext w:val="0"/>
              <w:keepLines w:val="0"/>
            </w:pPr>
            <w:r w:rsidRPr="004B3E3C">
              <w:t>Configuration</w:t>
            </w:r>
          </w:p>
        </w:tc>
        <w:tc>
          <w:tcPr>
            <w:tcW w:w="7479" w:type="dxa"/>
            <w:tcBorders>
              <w:top w:val="single" w:sz="4" w:space="0" w:color="auto"/>
              <w:left w:val="single" w:sz="4" w:space="0" w:color="auto"/>
              <w:right w:val="single" w:sz="4" w:space="0" w:color="auto"/>
            </w:tcBorders>
            <w:hideMark/>
          </w:tcPr>
          <w:p w14:paraId="5A95F932" w14:textId="77777777" w:rsidR="00EC4699" w:rsidRPr="004B3E3C" w:rsidRDefault="00EC4699" w:rsidP="005C1CB3">
            <w:pPr>
              <w:pStyle w:val="TAH"/>
              <w:keepNext w:val="0"/>
              <w:keepLines w:val="0"/>
            </w:pPr>
            <w:r w:rsidRPr="004B3E3C">
              <w:t>Description</w:t>
            </w:r>
          </w:p>
        </w:tc>
      </w:tr>
      <w:tr w:rsidR="00EC4699" w:rsidRPr="004B3E3C" w14:paraId="74DEEF91"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16B1AA0E" w14:textId="77777777" w:rsidR="00EC4699" w:rsidRPr="004B3E3C" w:rsidRDefault="00EC4699" w:rsidP="005C1CB3">
            <w:pPr>
              <w:pStyle w:val="TAL"/>
              <w:keepNext w:val="0"/>
              <w:keepLines w:val="0"/>
            </w:pPr>
            <w:r w:rsidRPr="004B3E3C">
              <w:rPr>
                <w:rFonts w:cs="Arial"/>
                <w:szCs w:val="18"/>
              </w:rPr>
              <w:t>5.5.2.8-1</w:t>
            </w:r>
          </w:p>
        </w:tc>
        <w:tc>
          <w:tcPr>
            <w:tcW w:w="7479" w:type="dxa"/>
            <w:tcBorders>
              <w:top w:val="single" w:sz="4" w:space="0" w:color="auto"/>
              <w:left w:val="single" w:sz="4" w:space="0" w:color="auto"/>
              <w:bottom w:val="single" w:sz="4" w:space="0" w:color="auto"/>
              <w:right w:val="single" w:sz="4" w:space="0" w:color="auto"/>
            </w:tcBorders>
            <w:hideMark/>
          </w:tcPr>
          <w:p w14:paraId="38D595C1" w14:textId="77777777" w:rsidR="00EC4699" w:rsidRPr="004B3E3C" w:rsidRDefault="00EC4699" w:rsidP="005C1CB3">
            <w:pPr>
              <w:pStyle w:val="TAL"/>
              <w:keepNext w:val="0"/>
              <w:keepLines w:val="0"/>
            </w:pPr>
            <w:r w:rsidRPr="004B3E3C">
              <w:rPr>
                <w:lang w:eastAsia="zh-CN"/>
              </w:rPr>
              <w:t xml:space="preserve">LTE FDD, NR </w:t>
            </w:r>
            <w:r w:rsidRPr="004B3E3C">
              <w:t>120 kHz SSB SCS, 100 MHz bandwidth, TDD duplex mode</w:t>
            </w:r>
          </w:p>
        </w:tc>
      </w:tr>
      <w:tr w:rsidR="00EC4699" w:rsidRPr="004B3E3C" w14:paraId="095D458F" w14:textId="77777777" w:rsidTr="005C1CB3">
        <w:trPr>
          <w:jc w:val="center"/>
        </w:trPr>
        <w:tc>
          <w:tcPr>
            <w:tcW w:w="2376" w:type="dxa"/>
            <w:tcBorders>
              <w:top w:val="single" w:sz="4" w:space="0" w:color="auto"/>
              <w:left w:val="single" w:sz="4" w:space="0" w:color="auto"/>
              <w:bottom w:val="single" w:sz="4" w:space="0" w:color="auto"/>
              <w:right w:val="single" w:sz="4" w:space="0" w:color="auto"/>
            </w:tcBorders>
            <w:hideMark/>
          </w:tcPr>
          <w:p w14:paraId="27998171" w14:textId="77777777" w:rsidR="00EC4699" w:rsidRPr="004B3E3C" w:rsidRDefault="00EC4699" w:rsidP="005C1CB3">
            <w:pPr>
              <w:pStyle w:val="TAL"/>
              <w:keepNext w:val="0"/>
              <w:keepLines w:val="0"/>
            </w:pPr>
            <w:r w:rsidRPr="004B3E3C">
              <w:rPr>
                <w:rFonts w:cs="Arial"/>
                <w:szCs w:val="18"/>
              </w:rPr>
              <w:t>5.5.2.8-2</w:t>
            </w:r>
          </w:p>
        </w:tc>
        <w:tc>
          <w:tcPr>
            <w:tcW w:w="7479" w:type="dxa"/>
            <w:tcBorders>
              <w:top w:val="single" w:sz="4" w:space="0" w:color="auto"/>
              <w:left w:val="single" w:sz="4" w:space="0" w:color="auto"/>
              <w:bottom w:val="single" w:sz="4" w:space="0" w:color="auto"/>
              <w:right w:val="single" w:sz="4" w:space="0" w:color="auto"/>
            </w:tcBorders>
            <w:hideMark/>
          </w:tcPr>
          <w:p w14:paraId="470797F4" w14:textId="77777777" w:rsidR="00EC4699" w:rsidRPr="004B3E3C" w:rsidRDefault="00EC4699" w:rsidP="005C1CB3">
            <w:pPr>
              <w:pStyle w:val="TAL"/>
              <w:keepNext w:val="0"/>
              <w:keepLines w:val="0"/>
            </w:pPr>
            <w:r w:rsidRPr="004B3E3C">
              <w:rPr>
                <w:lang w:eastAsia="zh-CN"/>
              </w:rPr>
              <w:t xml:space="preserve">LTE TDD, NR </w:t>
            </w:r>
            <w:r w:rsidRPr="004B3E3C">
              <w:t>120 kHz SSB SCS, 100 MHz bandwidth, TDD duplex mode</w:t>
            </w:r>
          </w:p>
        </w:tc>
      </w:tr>
      <w:tr w:rsidR="00EC4699" w:rsidRPr="004B3E3C" w14:paraId="6EF4FF34" w14:textId="77777777" w:rsidTr="005C1CB3">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38675357" w14:textId="7236A578" w:rsidR="00EC4699" w:rsidRPr="004B3E3C" w:rsidRDefault="00EC4699" w:rsidP="00B3568A">
            <w:pPr>
              <w:pStyle w:val="TAN"/>
              <w:keepNext w:val="0"/>
              <w:keepLines w:val="0"/>
            </w:pPr>
            <w:r w:rsidRPr="004B3E3C">
              <w:t>NOTE.1:</w:t>
            </w:r>
            <w:r w:rsidRPr="004B3E3C">
              <w:tab/>
              <w:t>The UE is only required to be tested in one of the supported test configurations.</w:t>
            </w:r>
          </w:p>
        </w:tc>
      </w:tr>
    </w:tbl>
    <w:p w14:paraId="47EF5C7C" w14:textId="77777777" w:rsidR="00EC4699" w:rsidRPr="004B3E3C" w:rsidRDefault="00EC4699" w:rsidP="00EC4699">
      <w:pPr>
        <w:rPr>
          <w:lang w:eastAsia="sv-SE"/>
        </w:rPr>
      </w:pPr>
    </w:p>
    <w:p w14:paraId="44BBDEC8" w14:textId="77777777" w:rsidR="00EC4699" w:rsidRPr="004B3E3C" w:rsidRDefault="00EC4699" w:rsidP="00EC4699">
      <w:pPr>
        <w:rPr>
          <w:lang w:eastAsia="sv-SE"/>
        </w:rPr>
      </w:pPr>
      <w:r w:rsidRPr="004B3E3C">
        <w:rPr>
          <w:lang w:eastAsia="sv-SE"/>
        </w:rPr>
        <w:t>Configure the test equipment and the DUT according to the parameters in Table 5.5.2.8.4.1-2.</w:t>
      </w:r>
    </w:p>
    <w:p w14:paraId="765E8169" w14:textId="77777777" w:rsidR="00EC4699" w:rsidRPr="004B3E3C" w:rsidRDefault="00EC4699" w:rsidP="00EC4699">
      <w:pPr>
        <w:pStyle w:val="TH"/>
      </w:pPr>
      <w:r w:rsidRPr="004B3E3C">
        <w:t>Table 5.5.2.8.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C4699" w:rsidRPr="004B3E3C" w14:paraId="005A4E3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297826C" w14:textId="77777777" w:rsidR="00EC4699" w:rsidRPr="004B3E3C" w:rsidRDefault="00EC4699"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97324A7" w14:textId="77777777" w:rsidR="00EC4699" w:rsidRPr="004B3E3C" w:rsidRDefault="00EC4699"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4151F615" w14:textId="77777777" w:rsidR="00EC4699" w:rsidRPr="004B3E3C" w:rsidRDefault="00EC4699" w:rsidP="005C1CB3">
            <w:pPr>
              <w:pStyle w:val="TAH"/>
            </w:pPr>
            <w:r w:rsidRPr="004B3E3C">
              <w:t>Comment</w:t>
            </w:r>
          </w:p>
        </w:tc>
      </w:tr>
      <w:tr w:rsidR="00EC4699" w:rsidRPr="004B3E3C" w14:paraId="2AB22D9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37630A6" w14:textId="77777777" w:rsidR="00EC4699" w:rsidRPr="004B3E3C" w:rsidRDefault="00EC4699"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8352667" w14:textId="77777777" w:rsidR="00EC4699" w:rsidRPr="004B3E3C" w:rsidRDefault="00EC4699"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A0EF3F6" w14:textId="77777777" w:rsidR="00EC4699" w:rsidRPr="004B3E3C" w:rsidRDefault="00EC4699" w:rsidP="005C1CB3">
            <w:pPr>
              <w:pStyle w:val="TAL"/>
            </w:pPr>
            <w:r w:rsidRPr="004B3E3C">
              <w:t>As specified in TS 38.508-1 [14] clause 4.1.</w:t>
            </w:r>
          </w:p>
        </w:tc>
      </w:tr>
      <w:tr w:rsidR="00EC4699" w:rsidRPr="004B3E3C" w14:paraId="4E9C04A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08AB745" w14:textId="77777777" w:rsidR="00EC4699" w:rsidRPr="004B3E3C" w:rsidRDefault="00EC4699"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A59042" w14:textId="77777777" w:rsidR="00EC4699" w:rsidRPr="004B3E3C" w:rsidRDefault="00EC4699" w:rsidP="005C1CB3">
            <w:pPr>
              <w:pStyle w:val="TAL"/>
            </w:pPr>
            <w:r w:rsidRPr="004B3E3C">
              <w:t>As specified in Annex E, table E.3-1 and TS 38.508-1 [14] clause 4.3.1 for E-UTRA and 7.2.3 for NR.</w:t>
            </w:r>
          </w:p>
        </w:tc>
      </w:tr>
      <w:tr w:rsidR="00EC4699" w:rsidRPr="004B3E3C" w14:paraId="66E98FF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26C2C60" w14:textId="77777777" w:rsidR="00EC4699" w:rsidRPr="004B3E3C" w:rsidRDefault="00EC4699"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EF3C50" w14:textId="77777777" w:rsidR="00EC4699" w:rsidRPr="004B3E3C" w:rsidRDefault="00EC4699" w:rsidP="005C1CB3">
            <w:pPr>
              <w:pStyle w:val="TAL"/>
            </w:pPr>
            <w:r w:rsidRPr="004B3E3C">
              <w:t>As specified by the test configuration selected from Table 5.5.2.8.4.1-1.</w:t>
            </w:r>
          </w:p>
        </w:tc>
      </w:tr>
      <w:tr w:rsidR="00EC4699" w:rsidRPr="004B3E3C" w14:paraId="110865E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440A50" w14:textId="77777777" w:rsidR="00EC4699" w:rsidRPr="004B3E3C" w:rsidRDefault="00EC4699"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24C58E9" w14:textId="77777777" w:rsidR="00EC4699" w:rsidRPr="004B3E3C" w:rsidRDefault="00EC4699"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5FB9ED0" w14:textId="77777777" w:rsidR="00EC4699" w:rsidRPr="004B3E3C" w:rsidRDefault="00EC4699" w:rsidP="005C1CB3">
            <w:pPr>
              <w:pStyle w:val="TAL"/>
            </w:pPr>
            <w:r w:rsidRPr="004B3E3C">
              <w:t>As specified in clause C.2.1.</w:t>
            </w:r>
          </w:p>
        </w:tc>
      </w:tr>
      <w:tr w:rsidR="00EC4699" w:rsidRPr="004B3E3C" w14:paraId="52DFF33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3B4989" w14:textId="77777777" w:rsidR="00EC4699" w:rsidRPr="004B3E3C" w:rsidRDefault="00EC4699"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80B9BB" w14:textId="77777777" w:rsidR="00EC4699" w:rsidRPr="004B3E3C" w:rsidRDefault="00EC4699"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2861EDD0" w14:textId="77777777" w:rsidR="00EC4699" w:rsidRPr="004B3E3C" w:rsidRDefault="00EC4699" w:rsidP="005C1CB3">
            <w:pPr>
              <w:pStyle w:val="TAL"/>
            </w:pPr>
            <w:r w:rsidRPr="004B3E3C">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ED04DA" w14:textId="77777777" w:rsidR="00EC4699" w:rsidRPr="004B3E3C" w:rsidRDefault="00EC4699" w:rsidP="005C1CB3">
            <w:pPr>
              <w:pStyle w:val="TAL"/>
            </w:pPr>
            <w:r w:rsidRPr="004B3E3C">
              <w:t>As specified in TS 38.508-1 [14] Annex A.</w:t>
            </w:r>
          </w:p>
        </w:tc>
      </w:tr>
      <w:tr w:rsidR="00EC4699" w:rsidRPr="004B3E3C" w14:paraId="7DD42586"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4816A07" w14:textId="77777777" w:rsidR="00EC4699" w:rsidRPr="004B3E3C" w:rsidRDefault="00EC4699" w:rsidP="005C1CB3">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3CD7678" w14:textId="77777777" w:rsidR="00EC4699" w:rsidRPr="004B3E3C" w:rsidRDefault="00EC4699"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1C46B10A" w14:textId="77777777" w:rsidR="00EC4699" w:rsidRPr="004B3E3C" w:rsidRDefault="00EC4699" w:rsidP="005C1CB3">
            <w:pPr>
              <w:pStyle w:val="TAL"/>
            </w:pPr>
            <w:r w:rsidRPr="004B3E3C">
              <w:t>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F027F22" w14:textId="77777777" w:rsidR="00EC4699" w:rsidRPr="004B3E3C" w:rsidRDefault="00EC4699" w:rsidP="005C1CB3">
            <w:pPr>
              <w:keepNext/>
              <w:keepLines/>
              <w:overflowPunct/>
              <w:autoSpaceDE/>
              <w:autoSpaceDN/>
              <w:adjustRightInd/>
              <w:spacing w:after="0"/>
              <w:rPr>
                <w:rFonts w:ascii="Arial" w:hAnsi="Arial"/>
                <w:sz w:val="18"/>
              </w:rPr>
            </w:pPr>
          </w:p>
        </w:tc>
      </w:tr>
      <w:tr w:rsidR="00EC4699" w:rsidRPr="004B3E3C" w14:paraId="2A97B92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EB06E47" w14:textId="77777777" w:rsidR="00EC4699" w:rsidRPr="004B3E3C" w:rsidRDefault="00EC4699"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838982" w14:textId="77777777" w:rsidR="00EC4699" w:rsidRPr="004B3E3C" w:rsidRDefault="00EC4699"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E3F39C3" w14:textId="77777777" w:rsidR="00EC4699" w:rsidRPr="004B3E3C" w:rsidRDefault="00EC4699" w:rsidP="005C1CB3">
            <w:pPr>
              <w:pStyle w:val="TAL"/>
            </w:pPr>
          </w:p>
        </w:tc>
      </w:tr>
    </w:tbl>
    <w:p w14:paraId="19A688FA" w14:textId="77777777" w:rsidR="00EC4699" w:rsidRPr="004B3E3C" w:rsidRDefault="00EC4699" w:rsidP="00B3568A"/>
    <w:p w14:paraId="24E18BB4" w14:textId="77777777" w:rsidR="00EC4699" w:rsidRPr="004B3E3C" w:rsidRDefault="00EC4699" w:rsidP="00EC4699">
      <w:pPr>
        <w:pStyle w:val="B1"/>
      </w:pPr>
      <w:r w:rsidRPr="004B3E3C">
        <w:t>1.</w:t>
      </w:r>
      <w:r w:rsidRPr="004B3E3C">
        <w:tab/>
        <w:t>The general test parameter settings are set up according to Table 5.5.2.8.4.1-3.</w:t>
      </w:r>
    </w:p>
    <w:p w14:paraId="7BB94AA9" w14:textId="77777777" w:rsidR="00EC4699" w:rsidRPr="004B3E3C" w:rsidRDefault="00EC4699" w:rsidP="00EC4699">
      <w:pPr>
        <w:pStyle w:val="B1"/>
      </w:pPr>
      <w:r w:rsidRPr="004B3E3C">
        <w:t>2.</w:t>
      </w:r>
      <w:r w:rsidRPr="004B3E3C">
        <w:tab/>
        <w:t xml:space="preserve">Message contents are defined in clause </w:t>
      </w:r>
      <w:r w:rsidRPr="004B3E3C">
        <w:rPr>
          <w:lang w:eastAsia="sv-SE"/>
        </w:rPr>
        <w:t>5.5.2.8.4.3.</w:t>
      </w:r>
    </w:p>
    <w:p w14:paraId="0E72202C" w14:textId="77777777" w:rsidR="00EC4699" w:rsidRPr="004B3E3C" w:rsidRDefault="00EC4699" w:rsidP="00EC4699">
      <w:pPr>
        <w:pStyle w:val="B1"/>
      </w:pPr>
      <w:r w:rsidRPr="004B3E3C">
        <w:t>3.</w:t>
      </w:r>
      <w:r w:rsidRPr="004B3E3C">
        <w:tab/>
        <w:t>There are two NR carriers and one E-UTRA carrier, and three cells specified in the test. Each cell is on a different carrier. Cell1 is E</w:t>
      </w:r>
      <w:r w:rsidRPr="004B3E3C">
        <w:noBreakHyphen/>
        <w:t xml:space="preserve">UTRAN PCell, Cell2 is NR FR2 PSCell and Cell 3 is NR activated Scell. Cell 1 is the cell used for connection setup with the power level set according to </w:t>
      </w:r>
      <w:r w:rsidRPr="004B3E3C">
        <w:rPr>
          <w:lang w:eastAsia="ja-JP"/>
        </w:rPr>
        <w:t>Table A.6.1.1-1</w:t>
      </w:r>
      <w:r w:rsidRPr="004B3E3C">
        <w:t xml:space="preserve">. Cell 2 and Cell 3 shall be configured according to </w:t>
      </w:r>
      <w:r w:rsidRPr="004B3E3C">
        <w:rPr>
          <w:lang w:eastAsia="ja-JP"/>
        </w:rPr>
        <w:t>clauses C.1.1 and C.1.2</w:t>
      </w:r>
      <w:r w:rsidRPr="004B3E3C">
        <w:t>.</w:t>
      </w:r>
    </w:p>
    <w:p w14:paraId="4B48E551" w14:textId="77777777" w:rsidR="00EC4699" w:rsidRPr="004B3E3C" w:rsidRDefault="00EC4699" w:rsidP="00EC4699">
      <w:pPr>
        <w:pStyle w:val="TH"/>
        <w:keepNext w:val="0"/>
        <w:keepLines w:val="0"/>
      </w:pPr>
      <w:r w:rsidRPr="004B3E3C">
        <w:t>Table 5.5.2.8.4.1-3: General test parameters for EN-DC FR2 interruptions at NR SRS carrier based switching</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EC4699" w:rsidRPr="004B3E3C" w14:paraId="6C40EAA8" w14:textId="77777777" w:rsidTr="005C1CB3">
        <w:trPr>
          <w:cantSplit/>
          <w:jc w:val="center"/>
        </w:trPr>
        <w:tc>
          <w:tcPr>
            <w:tcW w:w="2410" w:type="dxa"/>
          </w:tcPr>
          <w:p w14:paraId="46922A25" w14:textId="77777777" w:rsidR="00EC4699" w:rsidRPr="004B3E3C" w:rsidRDefault="00EC4699" w:rsidP="005C1CB3">
            <w:pPr>
              <w:pStyle w:val="TAH"/>
            </w:pPr>
            <w:r w:rsidRPr="004B3E3C">
              <w:t>Parameter</w:t>
            </w:r>
          </w:p>
        </w:tc>
        <w:tc>
          <w:tcPr>
            <w:tcW w:w="851" w:type="dxa"/>
          </w:tcPr>
          <w:p w14:paraId="70679F7C" w14:textId="77777777" w:rsidR="00EC4699" w:rsidRPr="004B3E3C" w:rsidRDefault="00EC4699" w:rsidP="005C1CB3">
            <w:pPr>
              <w:pStyle w:val="TAH"/>
            </w:pPr>
            <w:r w:rsidRPr="004B3E3C">
              <w:t>Unit</w:t>
            </w:r>
          </w:p>
        </w:tc>
        <w:tc>
          <w:tcPr>
            <w:tcW w:w="1842" w:type="dxa"/>
          </w:tcPr>
          <w:p w14:paraId="525E5447" w14:textId="77777777" w:rsidR="00EC4699" w:rsidRPr="004B3E3C" w:rsidRDefault="00EC4699" w:rsidP="005C1CB3">
            <w:pPr>
              <w:pStyle w:val="TAH"/>
            </w:pPr>
            <w:r w:rsidRPr="004B3E3C">
              <w:t>Value</w:t>
            </w:r>
          </w:p>
        </w:tc>
        <w:tc>
          <w:tcPr>
            <w:tcW w:w="3665" w:type="dxa"/>
          </w:tcPr>
          <w:p w14:paraId="07D407EE" w14:textId="77777777" w:rsidR="00EC4699" w:rsidRPr="004B3E3C" w:rsidRDefault="00EC4699" w:rsidP="005C1CB3">
            <w:pPr>
              <w:pStyle w:val="TAH"/>
            </w:pPr>
            <w:r w:rsidRPr="004B3E3C">
              <w:t>Comment</w:t>
            </w:r>
          </w:p>
        </w:tc>
      </w:tr>
      <w:tr w:rsidR="00EC4699" w:rsidRPr="004B3E3C" w14:paraId="08202E3F" w14:textId="77777777" w:rsidTr="005C1CB3">
        <w:trPr>
          <w:cantSplit/>
          <w:jc w:val="center"/>
        </w:trPr>
        <w:tc>
          <w:tcPr>
            <w:tcW w:w="2410" w:type="dxa"/>
          </w:tcPr>
          <w:p w14:paraId="11772DE3" w14:textId="77777777" w:rsidR="00EC4699" w:rsidRPr="004B3E3C" w:rsidRDefault="00EC4699" w:rsidP="005C1CB3">
            <w:pPr>
              <w:pStyle w:val="TAL"/>
              <w:rPr>
                <w:rFonts w:cs="Arial"/>
              </w:rPr>
            </w:pPr>
            <w:r w:rsidRPr="004B3E3C">
              <w:rPr>
                <w:rFonts w:cs="Arial"/>
              </w:rPr>
              <w:t>RF Channel Number</w:t>
            </w:r>
          </w:p>
        </w:tc>
        <w:tc>
          <w:tcPr>
            <w:tcW w:w="851" w:type="dxa"/>
            <w:vAlign w:val="center"/>
          </w:tcPr>
          <w:p w14:paraId="242824E0" w14:textId="77777777" w:rsidR="00EC4699" w:rsidRPr="004B3E3C" w:rsidRDefault="00EC4699" w:rsidP="005C1CB3">
            <w:pPr>
              <w:pStyle w:val="TAC"/>
              <w:rPr>
                <w:rFonts w:cs="Arial"/>
              </w:rPr>
            </w:pPr>
          </w:p>
        </w:tc>
        <w:tc>
          <w:tcPr>
            <w:tcW w:w="1842" w:type="dxa"/>
            <w:vAlign w:val="center"/>
          </w:tcPr>
          <w:p w14:paraId="331B5CD3" w14:textId="77777777" w:rsidR="00EC4699" w:rsidRPr="004B3E3C" w:rsidRDefault="00EC4699" w:rsidP="005C1CB3">
            <w:pPr>
              <w:pStyle w:val="TAC"/>
              <w:rPr>
                <w:rFonts w:cs="Arial"/>
                <w:lang w:eastAsia="ja-JP"/>
              </w:rPr>
            </w:pPr>
            <w:r w:rsidRPr="004B3E3C">
              <w:rPr>
                <w:rFonts w:cs="Arial"/>
              </w:rPr>
              <w:t>1, 2, 3</w:t>
            </w:r>
          </w:p>
        </w:tc>
        <w:tc>
          <w:tcPr>
            <w:tcW w:w="3665" w:type="dxa"/>
          </w:tcPr>
          <w:p w14:paraId="3BC4CE03" w14:textId="77777777" w:rsidR="00EC4699" w:rsidRPr="004B3E3C" w:rsidRDefault="00EC4699" w:rsidP="005C1CB3">
            <w:pPr>
              <w:pStyle w:val="TAL"/>
              <w:rPr>
                <w:rFonts w:cs="Arial"/>
                <w:lang w:eastAsia="zh-CN"/>
              </w:rPr>
            </w:pPr>
            <w:r w:rsidRPr="004B3E3C">
              <w:rPr>
                <w:rFonts w:cs="Arial"/>
                <w:lang w:eastAsia="zh-CN"/>
              </w:rPr>
              <w:t>One is E-UTRAN RF channel and the other is NR RF channel</w:t>
            </w:r>
          </w:p>
        </w:tc>
      </w:tr>
      <w:tr w:rsidR="00EC4699" w:rsidRPr="004B3E3C" w14:paraId="5CD88A5D" w14:textId="77777777" w:rsidTr="005C1CB3">
        <w:trPr>
          <w:cantSplit/>
          <w:jc w:val="center"/>
        </w:trPr>
        <w:tc>
          <w:tcPr>
            <w:tcW w:w="2410" w:type="dxa"/>
          </w:tcPr>
          <w:p w14:paraId="559AE29B" w14:textId="77777777" w:rsidR="00EC4699" w:rsidRPr="004B3E3C" w:rsidRDefault="00EC4699" w:rsidP="005C1CB3">
            <w:pPr>
              <w:pStyle w:val="TAL"/>
              <w:rPr>
                <w:rFonts w:cs="Arial"/>
              </w:rPr>
            </w:pPr>
            <w:r w:rsidRPr="004B3E3C">
              <w:rPr>
                <w:rFonts w:cs="Arial"/>
              </w:rPr>
              <w:t xml:space="preserve">Active </w:t>
            </w:r>
            <w:r w:rsidRPr="004B3E3C">
              <w:rPr>
                <w:rFonts w:cs="Arial"/>
                <w:lang w:eastAsia="ja-JP"/>
              </w:rPr>
              <w:t>PC</w:t>
            </w:r>
            <w:r w:rsidRPr="004B3E3C">
              <w:rPr>
                <w:rFonts w:cs="Arial"/>
              </w:rPr>
              <w:t>ell</w:t>
            </w:r>
          </w:p>
        </w:tc>
        <w:tc>
          <w:tcPr>
            <w:tcW w:w="851" w:type="dxa"/>
            <w:vAlign w:val="center"/>
          </w:tcPr>
          <w:p w14:paraId="31F4253B" w14:textId="77777777" w:rsidR="00EC4699" w:rsidRPr="004B3E3C" w:rsidRDefault="00EC4699" w:rsidP="005C1CB3">
            <w:pPr>
              <w:pStyle w:val="TAC"/>
              <w:rPr>
                <w:rFonts w:cs="Arial"/>
              </w:rPr>
            </w:pPr>
          </w:p>
        </w:tc>
        <w:tc>
          <w:tcPr>
            <w:tcW w:w="1842" w:type="dxa"/>
          </w:tcPr>
          <w:p w14:paraId="7E4528DD" w14:textId="77777777" w:rsidR="00EC4699" w:rsidRPr="004B3E3C" w:rsidRDefault="00EC4699" w:rsidP="005C1CB3">
            <w:pPr>
              <w:pStyle w:val="TAC"/>
              <w:rPr>
                <w:rFonts w:cs="Arial"/>
              </w:rPr>
            </w:pPr>
            <w:r w:rsidRPr="004B3E3C">
              <w:rPr>
                <w:rFonts w:cs="Arial"/>
              </w:rPr>
              <w:t>Cell1</w:t>
            </w:r>
          </w:p>
        </w:tc>
        <w:tc>
          <w:tcPr>
            <w:tcW w:w="3665" w:type="dxa"/>
          </w:tcPr>
          <w:p w14:paraId="3E3D9DB9" w14:textId="77777777" w:rsidR="00EC4699" w:rsidRPr="004B3E3C" w:rsidRDefault="00EC4699" w:rsidP="005C1CB3">
            <w:pPr>
              <w:pStyle w:val="TAL"/>
              <w:rPr>
                <w:rFonts w:cs="Arial"/>
              </w:rPr>
            </w:pPr>
            <w:r w:rsidRPr="004B3E3C">
              <w:rPr>
                <w:rFonts w:cs="Arial"/>
              </w:rPr>
              <w:t xml:space="preserve">PCell on </w:t>
            </w:r>
            <w:r w:rsidRPr="004B3E3C">
              <w:rPr>
                <w:rFonts w:cs="Arial"/>
                <w:lang w:eastAsia="zh-CN"/>
              </w:rPr>
              <w:t>E-UTRAN</w:t>
            </w:r>
            <w:r w:rsidRPr="004B3E3C">
              <w:rPr>
                <w:rFonts w:cs="Arial"/>
              </w:rPr>
              <w:t xml:space="preserve"> RF channel number 1.</w:t>
            </w:r>
          </w:p>
        </w:tc>
      </w:tr>
      <w:tr w:rsidR="00EC4699" w:rsidRPr="004B3E3C" w14:paraId="30A5F816" w14:textId="77777777" w:rsidTr="005C1CB3">
        <w:trPr>
          <w:cantSplit/>
          <w:jc w:val="center"/>
        </w:trPr>
        <w:tc>
          <w:tcPr>
            <w:tcW w:w="2410" w:type="dxa"/>
          </w:tcPr>
          <w:p w14:paraId="7A40E88D" w14:textId="77777777" w:rsidR="00EC4699" w:rsidRPr="004B3E3C" w:rsidRDefault="00EC4699" w:rsidP="005C1CB3">
            <w:pPr>
              <w:pStyle w:val="TAL"/>
              <w:rPr>
                <w:rFonts w:cs="Arial"/>
              </w:rPr>
            </w:pPr>
            <w:r w:rsidRPr="004B3E3C">
              <w:rPr>
                <w:rFonts w:cs="Arial"/>
                <w:lang w:eastAsia="ja-JP"/>
              </w:rPr>
              <w:t>Configured PSCell</w:t>
            </w:r>
          </w:p>
        </w:tc>
        <w:tc>
          <w:tcPr>
            <w:tcW w:w="851" w:type="dxa"/>
            <w:vAlign w:val="center"/>
          </w:tcPr>
          <w:p w14:paraId="2726501A" w14:textId="77777777" w:rsidR="00EC4699" w:rsidRPr="004B3E3C" w:rsidRDefault="00EC4699" w:rsidP="005C1CB3">
            <w:pPr>
              <w:pStyle w:val="TAC"/>
              <w:rPr>
                <w:rFonts w:cs="Arial"/>
              </w:rPr>
            </w:pPr>
          </w:p>
        </w:tc>
        <w:tc>
          <w:tcPr>
            <w:tcW w:w="1842" w:type="dxa"/>
          </w:tcPr>
          <w:p w14:paraId="03DBB810" w14:textId="77777777" w:rsidR="00EC4699" w:rsidRPr="004B3E3C" w:rsidRDefault="00EC4699" w:rsidP="005C1CB3">
            <w:pPr>
              <w:pStyle w:val="TAC"/>
              <w:rPr>
                <w:rFonts w:cs="Arial"/>
              </w:rPr>
            </w:pPr>
            <w:r w:rsidRPr="004B3E3C">
              <w:rPr>
                <w:rFonts w:cs="Arial"/>
              </w:rPr>
              <w:t>Cell2</w:t>
            </w:r>
          </w:p>
        </w:tc>
        <w:tc>
          <w:tcPr>
            <w:tcW w:w="3665" w:type="dxa"/>
          </w:tcPr>
          <w:p w14:paraId="1F30DD49" w14:textId="77777777" w:rsidR="00EC4699" w:rsidRPr="004B3E3C" w:rsidRDefault="00EC4699" w:rsidP="005C1CB3">
            <w:pPr>
              <w:pStyle w:val="TAL"/>
              <w:rPr>
                <w:rFonts w:cs="Arial"/>
              </w:rPr>
            </w:pPr>
            <w:r w:rsidRPr="004B3E3C">
              <w:rPr>
                <w:rFonts w:cs="Arial"/>
              </w:rPr>
              <w:t xml:space="preserve">PSCell on </w:t>
            </w:r>
            <w:r w:rsidRPr="004B3E3C">
              <w:rPr>
                <w:rFonts w:cs="Arial"/>
                <w:lang w:eastAsia="zh-CN"/>
              </w:rPr>
              <w:t xml:space="preserve">NR </w:t>
            </w:r>
            <w:r w:rsidRPr="004B3E3C">
              <w:rPr>
                <w:rFonts w:cs="Arial"/>
              </w:rPr>
              <w:t>RF channel number 2.</w:t>
            </w:r>
          </w:p>
        </w:tc>
      </w:tr>
      <w:tr w:rsidR="00EC4699" w:rsidRPr="004B3E3C" w14:paraId="70744F3B" w14:textId="77777777" w:rsidTr="005C1CB3">
        <w:trPr>
          <w:cantSplit/>
          <w:jc w:val="center"/>
        </w:trPr>
        <w:tc>
          <w:tcPr>
            <w:tcW w:w="2410" w:type="dxa"/>
          </w:tcPr>
          <w:p w14:paraId="6A2B312B" w14:textId="77777777" w:rsidR="00EC4699" w:rsidRPr="004B3E3C" w:rsidRDefault="00EC4699" w:rsidP="005C1CB3">
            <w:pPr>
              <w:pStyle w:val="TAL"/>
              <w:rPr>
                <w:rFonts w:cs="Arial"/>
                <w:lang w:eastAsia="ja-JP"/>
              </w:rPr>
            </w:pPr>
            <w:r w:rsidRPr="004B3E3C">
              <w:rPr>
                <w:rFonts w:cs="Arial"/>
                <w:lang w:eastAsia="ja-JP"/>
              </w:rPr>
              <w:t>Configured SCell</w:t>
            </w:r>
          </w:p>
        </w:tc>
        <w:tc>
          <w:tcPr>
            <w:tcW w:w="851" w:type="dxa"/>
            <w:vAlign w:val="center"/>
          </w:tcPr>
          <w:p w14:paraId="160A1BE9" w14:textId="77777777" w:rsidR="00EC4699" w:rsidRPr="004B3E3C" w:rsidRDefault="00EC4699" w:rsidP="005C1CB3">
            <w:pPr>
              <w:pStyle w:val="TAC"/>
              <w:rPr>
                <w:rFonts w:cs="Arial"/>
              </w:rPr>
            </w:pPr>
          </w:p>
        </w:tc>
        <w:tc>
          <w:tcPr>
            <w:tcW w:w="1842" w:type="dxa"/>
          </w:tcPr>
          <w:p w14:paraId="1CDD7298" w14:textId="77777777" w:rsidR="00EC4699" w:rsidRPr="004B3E3C" w:rsidRDefault="00EC4699" w:rsidP="005C1CB3">
            <w:pPr>
              <w:pStyle w:val="TAC"/>
              <w:rPr>
                <w:rFonts w:cs="Arial"/>
              </w:rPr>
            </w:pPr>
            <w:r w:rsidRPr="004B3E3C">
              <w:rPr>
                <w:rFonts w:cs="Arial"/>
              </w:rPr>
              <w:t>Cell3</w:t>
            </w:r>
          </w:p>
        </w:tc>
        <w:tc>
          <w:tcPr>
            <w:tcW w:w="3665" w:type="dxa"/>
          </w:tcPr>
          <w:p w14:paraId="7681E67D" w14:textId="77777777" w:rsidR="00EC4699" w:rsidRPr="004B3E3C" w:rsidRDefault="00EC4699" w:rsidP="005C1CB3">
            <w:pPr>
              <w:pStyle w:val="TAL"/>
              <w:rPr>
                <w:rFonts w:cs="Arial"/>
              </w:rPr>
            </w:pPr>
            <w:r w:rsidRPr="004B3E3C">
              <w:rPr>
                <w:rFonts w:cs="Arial"/>
              </w:rPr>
              <w:t>SCell on NR RF channel number 3.</w:t>
            </w:r>
          </w:p>
        </w:tc>
      </w:tr>
      <w:tr w:rsidR="00EC4699" w:rsidRPr="004B3E3C" w14:paraId="0B4D0048" w14:textId="77777777" w:rsidTr="005C1CB3">
        <w:trPr>
          <w:cantSplit/>
          <w:jc w:val="center"/>
        </w:trPr>
        <w:tc>
          <w:tcPr>
            <w:tcW w:w="2410" w:type="dxa"/>
          </w:tcPr>
          <w:p w14:paraId="39107428" w14:textId="77777777" w:rsidR="00EC4699" w:rsidRPr="004B3E3C" w:rsidRDefault="00EC4699" w:rsidP="005C1CB3">
            <w:pPr>
              <w:pStyle w:val="TAL"/>
              <w:rPr>
                <w:rFonts w:cs="Arial"/>
              </w:rPr>
            </w:pPr>
            <w:r w:rsidRPr="004B3E3C">
              <w:rPr>
                <w:rFonts w:cs="Arial"/>
              </w:rPr>
              <w:t>CP length</w:t>
            </w:r>
          </w:p>
        </w:tc>
        <w:tc>
          <w:tcPr>
            <w:tcW w:w="851" w:type="dxa"/>
            <w:vAlign w:val="center"/>
          </w:tcPr>
          <w:p w14:paraId="474507C2" w14:textId="77777777" w:rsidR="00EC4699" w:rsidRPr="004B3E3C" w:rsidRDefault="00EC4699" w:rsidP="005C1CB3">
            <w:pPr>
              <w:pStyle w:val="TAC"/>
              <w:rPr>
                <w:rFonts w:cs="Arial"/>
              </w:rPr>
            </w:pPr>
          </w:p>
        </w:tc>
        <w:tc>
          <w:tcPr>
            <w:tcW w:w="1842" w:type="dxa"/>
          </w:tcPr>
          <w:p w14:paraId="3E478687" w14:textId="77777777" w:rsidR="00EC4699" w:rsidRPr="004B3E3C" w:rsidRDefault="00EC4699" w:rsidP="005C1CB3">
            <w:pPr>
              <w:pStyle w:val="TAC"/>
              <w:rPr>
                <w:rFonts w:cs="Arial"/>
              </w:rPr>
            </w:pPr>
            <w:r w:rsidRPr="004B3E3C">
              <w:rPr>
                <w:rFonts w:cs="Arial"/>
              </w:rPr>
              <w:t>Normal</w:t>
            </w:r>
          </w:p>
        </w:tc>
        <w:tc>
          <w:tcPr>
            <w:tcW w:w="3665" w:type="dxa"/>
          </w:tcPr>
          <w:p w14:paraId="5900B5D8" w14:textId="77777777" w:rsidR="00EC4699" w:rsidRPr="004B3E3C" w:rsidRDefault="00EC4699" w:rsidP="005C1CB3">
            <w:pPr>
              <w:pStyle w:val="TAL"/>
              <w:rPr>
                <w:rFonts w:cs="Arial"/>
              </w:rPr>
            </w:pPr>
            <w:r w:rsidRPr="004B3E3C">
              <w:rPr>
                <w:rFonts w:cs="Arial"/>
              </w:rPr>
              <w:t xml:space="preserve">Applicable to </w:t>
            </w:r>
            <w:r w:rsidRPr="004B3E3C">
              <w:rPr>
                <w:rFonts w:cs="Arial"/>
                <w:lang w:eastAsia="zh-CN"/>
              </w:rPr>
              <w:t xml:space="preserve">cell1 and </w:t>
            </w:r>
            <w:r w:rsidRPr="004B3E3C">
              <w:rPr>
                <w:rFonts w:cs="Arial"/>
              </w:rPr>
              <w:t xml:space="preserve">cell </w:t>
            </w:r>
            <w:r w:rsidRPr="004B3E3C">
              <w:rPr>
                <w:rFonts w:cs="Arial"/>
                <w:lang w:eastAsia="zh-CN"/>
              </w:rPr>
              <w:t>2</w:t>
            </w:r>
          </w:p>
        </w:tc>
      </w:tr>
      <w:tr w:rsidR="00EC4699" w:rsidRPr="004B3E3C" w14:paraId="2A8D1571" w14:textId="77777777" w:rsidTr="005C1CB3">
        <w:trPr>
          <w:cantSplit/>
          <w:jc w:val="center"/>
        </w:trPr>
        <w:tc>
          <w:tcPr>
            <w:tcW w:w="2410" w:type="dxa"/>
          </w:tcPr>
          <w:p w14:paraId="24107159" w14:textId="77777777" w:rsidR="00EC4699" w:rsidRPr="004B3E3C" w:rsidRDefault="00EC4699" w:rsidP="005C1CB3">
            <w:pPr>
              <w:pStyle w:val="TAL"/>
              <w:rPr>
                <w:rFonts w:cs="Arial"/>
              </w:rPr>
            </w:pPr>
            <w:r w:rsidRPr="004B3E3C">
              <w:rPr>
                <w:rFonts w:cs="Arial"/>
                <w:lang w:eastAsia="ja-JP"/>
              </w:rPr>
              <w:t>DRX</w:t>
            </w:r>
          </w:p>
        </w:tc>
        <w:tc>
          <w:tcPr>
            <w:tcW w:w="851" w:type="dxa"/>
            <w:vAlign w:val="center"/>
          </w:tcPr>
          <w:p w14:paraId="25D916BC" w14:textId="77777777" w:rsidR="00EC4699" w:rsidRPr="004B3E3C" w:rsidRDefault="00EC4699" w:rsidP="005C1CB3">
            <w:pPr>
              <w:pStyle w:val="TAC"/>
              <w:rPr>
                <w:rFonts w:cs="Arial"/>
              </w:rPr>
            </w:pPr>
          </w:p>
        </w:tc>
        <w:tc>
          <w:tcPr>
            <w:tcW w:w="1842" w:type="dxa"/>
            <w:vAlign w:val="center"/>
          </w:tcPr>
          <w:p w14:paraId="1449F501" w14:textId="77777777" w:rsidR="00EC4699" w:rsidRPr="004B3E3C" w:rsidRDefault="00EC4699" w:rsidP="005C1CB3">
            <w:pPr>
              <w:pStyle w:val="TAC"/>
              <w:rPr>
                <w:rFonts w:eastAsiaTheme="minorEastAsia" w:cs="Arial"/>
                <w:lang w:eastAsia="zh-CN"/>
              </w:rPr>
            </w:pPr>
            <w:r w:rsidRPr="004B3E3C">
              <w:rPr>
                <w:rFonts w:eastAsiaTheme="minorEastAsia" w:cs="Arial"/>
                <w:lang w:eastAsia="zh-CN"/>
              </w:rPr>
              <w:t>OFF</w:t>
            </w:r>
          </w:p>
        </w:tc>
        <w:tc>
          <w:tcPr>
            <w:tcW w:w="3665" w:type="dxa"/>
          </w:tcPr>
          <w:p w14:paraId="7448DE82" w14:textId="77777777" w:rsidR="00EC4699" w:rsidRPr="004B3E3C" w:rsidRDefault="00EC4699" w:rsidP="005C1CB3">
            <w:pPr>
              <w:pStyle w:val="TAL"/>
              <w:rPr>
                <w:rFonts w:cs="Arial"/>
                <w:lang w:eastAsia="zh-CN"/>
              </w:rPr>
            </w:pPr>
          </w:p>
        </w:tc>
      </w:tr>
      <w:tr w:rsidR="00EC4699" w:rsidRPr="004B3E3C" w14:paraId="55C4F254" w14:textId="77777777" w:rsidTr="005C1CB3">
        <w:trPr>
          <w:cantSplit/>
          <w:jc w:val="center"/>
        </w:trPr>
        <w:tc>
          <w:tcPr>
            <w:tcW w:w="2410" w:type="dxa"/>
          </w:tcPr>
          <w:p w14:paraId="017C5F67" w14:textId="77777777" w:rsidR="00EC4699" w:rsidRPr="004B3E3C" w:rsidRDefault="00EC4699" w:rsidP="005C1CB3">
            <w:pPr>
              <w:pStyle w:val="TAL"/>
              <w:rPr>
                <w:rFonts w:cs="Arial"/>
                <w:lang w:eastAsia="ja-JP"/>
              </w:rPr>
            </w:pPr>
            <w:r w:rsidRPr="004B3E3C">
              <w:rPr>
                <w:rFonts w:cs="Arial"/>
                <w:lang w:eastAsia="ja-JP"/>
              </w:rPr>
              <w:t>Measurement gap pattern Id</w:t>
            </w:r>
          </w:p>
        </w:tc>
        <w:tc>
          <w:tcPr>
            <w:tcW w:w="851" w:type="dxa"/>
          </w:tcPr>
          <w:p w14:paraId="1B64B39C" w14:textId="77777777" w:rsidR="00EC4699" w:rsidRPr="004B3E3C" w:rsidRDefault="00EC4699" w:rsidP="005C1CB3">
            <w:pPr>
              <w:pStyle w:val="TAC"/>
              <w:rPr>
                <w:rFonts w:cs="Arial"/>
                <w:lang w:eastAsia="ja-JP"/>
              </w:rPr>
            </w:pPr>
          </w:p>
        </w:tc>
        <w:tc>
          <w:tcPr>
            <w:tcW w:w="1842" w:type="dxa"/>
            <w:vAlign w:val="center"/>
          </w:tcPr>
          <w:p w14:paraId="014B1C34" w14:textId="77777777" w:rsidR="00EC4699" w:rsidRPr="004B3E3C" w:rsidRDefault="00EC4699" w:rsidP="005C1CB3">
            <w:pPr>
              <w:pStyle w:val="TAC"/>
              <w:rPr>
                <w:rFonts w:cs="Arial"/>
                <w:lang w:eastAsia="ja-JP"/>
              </w:rPr>
            </w:pPr>
            <w:r w:rsidRPr="004B3E3C">
              <w:rPr>
                <w:rFonts w:cs="Arial"/>
                <w:lang w:eastAsia="ja-JP"/>
              </w:rPr>
              <w:t>OFF</w:t>
            </w:r>
          </w:p>
        </w:tc>
        <w:tc>
          <w:tcPr>
            <w:tcW w:w="3665" w:type="dxa"/>
          </w:tcPr>
          <w:p w14:paraId="39859C2B" w14:textId="77777777" w:rsidR="00EC4699" w:rsidRPr="004B3E3C" w:rsidRDefault="00EC4699" w:rsidP="005C1CB3">
            <w:pPr>
              <w:pStyle w:val="TAL"/>
              <w:rPr>
                <w:rFonts w:cs="Arial"/>
                <w:lang w:eastAsia="ja-JP"/>
              </w:rPr>
            </w:pPr>
          </w:p>
        </w:tc>
      </w:tr>
      <w:tr w:rsidR="00EC4699" w:rsidRPr="004B3E3C" w14:paraId="2CB7F14C" w14:textId="77777777" w:rsidTr="005C1CB3">
        <w:trPr>
          <w:cantSplit/>
          <w:jc w:val="center"/>
        </w:trPr>
        <w:tc>
          <w:tcPr>
            <w:tcW w:w="2410" w:type="dxa"/>
          </w:tcPr>
          <w:p w14:paraId="7F915FE5" w14:textId="77777777" w:rsidR="00EC4699" w:rsidRPr="004B3E3C" w:rsidRDefault="00EC4699" w:rsidP="005C1CB3">
            <w:pPr>
              <w:pStyle w:val="TAL"/>
              <w:rPr>
                <w:rFonts w:cs="Arial"/>
              </w:rPr>
            </w:pPr>
            <w:r w:rsidRPr="004B3E3C">
              <w:rPr>
                <w:rFonts w:cs="Arial"/>
              </w:rPr>
              <w:t>T1</w:t>
            </w:r>
          </w:p>
        </w:tc>
        <w:tc>
          <w:tcPr>
            <w:tcW w:w="851" w:type="dxa"/>
            <w:vAlign w:val="center"/>
          </w:tcPr>
          <w:p w14:paraId="0718DD2A" w14:textId="77777777" w:rsidR="00EC4699" w:rsidRPr="004B3E3C" w:rsidRDefault="00EC4699" w:rsidP="005C1CB3">
            <w:pPr>
              <w:pStyle w:val="TAC"/>
              <w:rPr>
                <w:rFonts w:cs="Arial"/>
              </w:rPr>
            </w:pPr>
            <w:r w:rsidRPr="004B3E3C">
              <w:rPr>
                <w:rFonts w:cs="Arial"/>
              </w:rPr>
              <w:t>s</w:t>
            </w:r>
          </w:p>
        </w:tc>
        <w:tc>
          <w:tcPr>
            <w:tcW w:w="1842" w:type="dxa"/>
          </w:tcPr>
          <w:p w14:paraId="5FE9493B" w14:textId="77777777" w:rsidR="00EC4699" w:rsidRPr="004B3E3C" w:rsidRDefault="00EC4699" w:rsidP="005C1CB3">
            <w:pPr>
              <w:pStyle w:val="TAC"/>
              <w:rPr>
                <w:rFonts w:cs="Arial"/>
                <w:lang w:eastAsia="ja-JP"/>
              </w:rPr>
            </w:pPr>
            <w:r w:rsidRPr="004B3E3C">
              <w:rPr>
                <w:rFonts w:cs="Arial"/>
                <w:lang w:eastAsia="ja-JP"/>
              </w:rPr>
              <w:t>5</w:t>
            </w:r>
          </w:p>
        </w:tc>
        <w:tc>
          <w:tcPr>
            <w:tcW w:w="3665" w:type="dxa"/>
          </w:tcPr>
          <w:p w14:paraId="13AB4663" w14:textId="77777777" w:rsidR="00EC4699" w:rsidRPr="004B3E3C" w:rsidRDefault="00EC4699" w:rsidP="005C1CB3">
            <w:pPr>
              <w:pStyle w:val="TAL"/>
              <w:rPr>
                <w:rFonts w:cs="Arial"/>
              </w:rPr>
            </w:pPr>
          </w:p>
        </w:tc>
      </w:tr>
      <w:tr w:rsidR="00EC4699" w:rsidRPr="004B3E3C" w14:paraId="0C6F964B" w14:textId="77777777" w:rsidTr="005C1CB3">
        <w:trPr>
          <w:cantSplit/>
          <w:jc w:val="center"/>
        </w:trPr>
        <w:tc>
          <w:tcPr>
            <w:tcW w:w="2410" w:type="dxa"/>
          </w:tcPr>
          <w:p w14:paraId="27B0C654" w14:textId="77777777" w:rsidR="00EC4699" w:rsidRPr="004B3E3C" w:rsidRDefault="00EC4699" w:rsidP="005C1CB3">
            <w:pPr>
              <w:pStyle w:val="TAL"/>
              <w:rPr>
                <w:rFonts w:cs="Arial"/>
              </w:rPr>
            </w:pPr>
            <w:r w:rsidRPr="004B3E3C">
              <w:rPr>
                <w:rFonts w:cs="Arial"/>
              </w:rPr>
              <w:t>T2</w:t>
            </w:r>
          </w:p>
        </w:tc>
        <w:tc>
          <w:tcPr>
            <w:tcW w:w="851" w:type="dxa"/>
            <w:vAlign w:val="center"/>
          </w:tcPr>
          <w:p w14:paraId="43B55690" w14:textId="77777777" w:rsidR="00EC4699" w:rsidRPr="004B3E3C" w:rsidRDefault="00EC4699" w:rsidP="005C1CB3">
            <w:pPr>
              <w:pStyle w:val="TAC"/>
              <w:rPr>
                <w:rFonts w:cs="Arial"/>
              </w:rPr>
            </w:pPr>
            <w:r w:rsidRPr="004B3E3C">
              <w:rPr>
                <w:rFonts w:cs="Arial"/>
              </w:rPr>
              <w:t>s</w:t>
            </w:r>
          </w:p>
        </w:tc>
        <w:tc>
          <w:tcPr>
            <w:tcW w:w="1842" w:type="dxa"/>
          </w:tcPr>
          <w:p w14:paraId="1EC6A82F" w14:textId="77777777" w:rsidR="00EC4699" w:rsidRPr="004B3E3C" w:rsidRDefault="00EC4699" w:rsidP="005C1CB3">
            <w:pPr>
              <w:pStyle w:val="TAC"/>
              <w:rPr>
                <w:rFonts w:cs="Arial"/>
                <w:lang w:eastAsia="ja-JP"/>
              </w:rPr>
            </w:pPr>
            <w:r w:rsidRPr="004B3E3C">
              <w:rPr>
                <w:rFonts w:cs="Arial"/>
                <w:lang w:eastAsia="ja-JP"/>
              </w:rPr>
              <w:t>0.1</w:t>
            </w:r>
          </w:p>
        </w:tc>
        <w:tc>
          <w:tcPr>
            <w:tcW w:w="3665" w:type="dxa"/>
          </w:tcPr>
          <w:p w14:paraId="462ECCB2" w14:textId="77777777" w:rsidR="00EC4699" w:rsidRPr="004B3E3C" w:rsidRDefault="00EC4699" w:rsidP="005C1CB3">
            <w:pPr>
              <w:pStyle w:val="TAL"/>
              <w:rPr>
                <w:rFonts w:cs="Arial"/>
              </w:rPr>
            </w:pPr>
          </w:p>
        </w:tc>
      </w:tr>
    </w:tbl>
    <w:p w14:paraId="2FE5759E" w14:textId="77777777" w:rsidR="00EC4699" w:rsidRPr="004B3E3C" w:rsidRDefault="00EC4699" w:rsidP="00B3568A"/>
    <w:p w14:paraId="10DDF4FC" w14:textId="77777777" w:rsidR="00EC4699" w:rsidRPr="004B3E3C" w:rsidRDefault="00EC4699" w:rsidP="00EC4699">
      <w:pPr>
        <w:pStyle w:val="H6"/>
        <w:keepNext w:val="0"/>
        <w:keepLines w:val="0"/>
        <w:rPr>
          <w:lang w:eastAsia="sv-SE"/>
        </w:rPr>
      </w:pPr>
      <w:r w:rsidRPr="004B3E3C">
        <w:rPr>
          <w:lang w:eastAsia="sv-SE"/>
        </w:rPr>
        <w:t>5.5.2.8.4.2</w:t>
      </w:r>
      <w:r w:rsidRPr="004B3E3C">
        <w:rPr>
          <w:lang w:eastAsia="sv-SE"/>
        </w:rPr>
        <w:tab/>
        <w:t>Test procedure</w:t>
      </w:r>
    </w:p>
    <w:p w14:paraId="1A10A20E" w14:textId="76742971" w:rsidR="001425E7" w:rsidRPr="004B3E3C" w:rsidRDefault="001425E7" w:rsidP="001425E7">
      <w:pPr>
        <w:rPr>
          <w:lang w:eastAsia="sv-SE"/>
        </w:rPr>
      </w:pPr>
      <w:r w:rsidRPr="004B3E3C">
        <w:rPr>
          <w:lang w:eastAsia="sv-SE"/>
        </w:rPr>
        <w:t xml:space="preserve">The test consists of three cells: Cell1, Cell2 and Cell3. Cell1 is E-UTRAN Pcell, Cell2 is NR FR1 PSCell </w:t>
      </w:r>
      <w:r w:rsidRPr="004B3E3C">
        <w:rPr>
          <w:lang w:eastAsia="zh-CN"/>
        </w:rPr>
        <w:t xml:space="preserve">with PUCCH/PUSCH transmission, </w:t>
      </w:r>
      <w:r w:rsidRPr="004B3E3C">
        <w:rPr>
          <w:lang w:eastAsia="sv-SE"/>
        </w:rPr>
        <w:t xml:space="preserve">Cell3 is activated SCell </w:t>
      </w:r>
      <w:r w:rsidRPr="004B3E3C">
        <w:rPr>
          <w:lang w:eastAsia="zh-CN"/>
        </w:rPr>
        <w:t>which operates in downlink without PUCCH/PUSCH</w:t>
      </w:r>
      <w:r w:rsidRPr="004B3E3C">
        <w:rPr>
          <w:lang w:eastAsia="sv-SE"/>
        </w:rPr>
        <w:t xml:space="preserve">. The test consists of two time periods, with duration of T1 and T2. Prior to the start of the test, </w:t>
      </w:r>
      <w:r w:rsidRPr="004B3E3C">
        <w:t xml:space="preserve">the UE is configured with the SRS carrier based switching </w:t>
      </w:r>
      <w:r w:rsidRPr="004B3E3C">
        <w:rPr>
          <w:rFonts w:eastAsia="MS Mincho"/>
        </w:rPr>
        <w:t xml:space="preserve">between </w:t>
      </w:r>
      <w:r w:rsidRPr="004B3E3C">
        <w:t>PSCell and SCell. UE shall also indicate SRS-SwitchingTimeNR in the capabilities.</w:t>
      </w:r>
    </w:p>
    <w:p w14:paraId="0B25BE9E" w14:textId="14408133" w:rsidR="001425E7" w:rsidRPr="004B3E3C" w:rsidRDefault="001425E7" w:rsidP="001425E7">
      <w:pPr>
        <w:pStyle w:val="B1"/>
        <w:numPr>
          <w:ilvl w:val="0"/>
          <w:numId w:val="35"/>
        </w:numPr>
        <w:overflowPunct/>
        <w:autoSpaceDE/>
        <w:autoSpaceDN/>
        <w:adjustRightInd/>
        <w:textAlignment w:val="auto"/>
      </w:pPr>
      <w:r w:rsidRPr="004B3E3C">
        <w:t>Ensure the UE is in state RRC_CONNECTED with generic procedure parameters Connectivity EN-DC, DC bearer MCG_and_SCG, Connected without release On and Test Mode On according to TS 38.508-1 [14] clause 4.5.7.</w:t>
      </w:r>
    </w:p>
    <w:p w14:paraId="420E6A79" w14:textId="77777777" w:rsidR="001425E7" w:rsidRPr="004B3E3C" w:rsidRDefault="001425E7" w:rsidP="001425E7">
      <w:pPr>
        <w:pStyle w:val="B1"/>
        <w:numPr>
          <w:ilvl w:val="0"/>
          <w:numId w:val="35"/>
        </w:numPr>
        <w:overflowPunct/>
        <w:autoSpaceDE/>
        <w:autoSpaceDN/>
        <w:adjustRightInd/>
        <w:textAlignment w:val="auto"/>
      </w:pPr>
      <w:r w:rsidRPr="004B3E3C">
        <w:t>Configure MCG according to TS 36.521-3 [26] Annex C.0, C.1 and SCG according to Annex C.1.1 and C.1.2 for all downlink physical channels.</w:t>
      </w:r>
    </w:p>
    <w:p w14:paraId="3E176AD7" w14:textId="75F43700" w:rsidR="001425E7" w:rsidRPr="004B3E3C" w:rsidRDefault="001425E7" w:rsidP="001425E7">
      <w:pPr>
        <w:pStyle w:val="B1"/>
        <w:numPr>
          <w:ilvl w:val="0"/>
          <w:numId w:val="35"/>
        </w:numPr>
        <w:overflowPunct/>
        <w:autoSpaceDE/>
        <w:autoSpaceDN/>
        <w:adjustRightInd/>
        <w:textAlignment w:val="auto"/>
        <w:rPr>
          <w:lang w:eastAsia="zh-TW"/>
        </w:rPr>
      </w:pPr>
      <w:r w:rsidRPr="004B3E3C">
        <w:t>The SS shall configure SCell (Cell 3) on the SCC as per TS 38.508-1 [14] clause 7.5.2. NR RRCReconfiguration message is contained in RRCConnectionReconfiguration and NR RRCReconfigurationComplete message is contained in RRCConnectionReconfigurationComplete.\</w:t>
      </w:r>
    </w:p>
    <w:p w14:paraId="236A8D81" w14:textId="77777777" w:rsidR="001425E7" w:rsidRPr="004B3E3C" w:rsidRDefault="001425E7" w:rsidP="001425E7">
      <w:pPr>
        <w:pStyle w:val="B1"/>
        <w:numPr>
          <w:ilvl w:val="0"/>
          <w:numId w:val="35"/>
        </w:numPr>
        <w:overflowPunct/>
        <w:autoSpaceDE/>
        <w:autoSpaceDN/>
        <w:adjustRightInd/>
        <w:textAlignment w:val="auto"/>
        <w:rPr>
          <w:lang w:eastAsia="zh-TW"/>
        </w:rPr>
      </w:pPr>
      <w:r w:rsidRPr="004B3E3C">
        <w:rPr>
          <w:lang w:eastAsia="zh-TW"/>
        </w:rPr>
        <w:t xml:space="preserve">Set the parameters according to T1 in Table 5.5.2.8.5-1. </w:t>
      </w:r>
      <w:r w:rsidRPr="004B3E3C">
        <w:t>Propagation conditions are set according to clause C.2.1.</w:t>
      </w:r>
      <w:r w:rsidRPr="004B3E3C">
        <w:rPr>
          <w:lang w:eastAsia="zh-TW"/>
        </w:rPr>
        <w:t xml:space="preserve"> T1 starts.</w:t>
      </w:r>
    </w:p>
    <w:p w14:paraId="49C347B5" w14:textId="77777777" w:rsidR="001425E7" w:rsidRPr="004B3E3C" w:rsidRDefault="001425E7" w:rsidP="001425E7">
      <w:pPr>
        <w:pStyle w:val="B1"/>
        <w:numPr>
          <w:ilvl w:val="0"/>
          <w:numId w:val="35"/>
        </w:numPr>
        <w:overflowPunct/>
        <w:autoSpaceDE/>
        <w:autoSpaceDN/>
        <w:adjustRightInd/>
        <w:textAlignment w:val="auto"/>
        <w:rPr>
          <w:lang w:eastAsia="zh-TW"/>
        </w:rPr>
      </w:pPr>
      <w:r w:rsidRPr="004B3E3C">
        <w:rPr>
          <w:lang w:eastAsia="zh-TW"/>
        </w:rPr>
        <w:t xml:space="preserve">The SS activates Scell (Cell3) and starts to schedule DL transmission </w:t>
      </w:r>
      <w:r w:rsidRPr="004B3E3C">
        <w:t>continuously on PCell and PSCell.</w:t>
      </w:r>
    </w:p>
    <w:p w14:paraId="63A2CD48" w14:textId="77777777" w:rsidR="001425E7" w:rsidRPr="004B3E3C" w:rsidRDefault="001425E7" w:rsidP="001425E7">
      <w:pPr>
        <w:pStyle w:val="B1"/>
        <w:numPr>
          <w:ilvl w:val="0"/>
          <w:numId w:val="35"/>
        </w:numPr>
        <w:overflowPunct/>
        <w:autoSpaceDE/>
        <w:autoSpaceDN/>
        <w:adjustRightInd/>
        <w:textAlignment w:val="auto"/>
        <w:rPr>
          <w:lang w:eastAsia="zh-TW"/>
        </w:rPr>
      </w:pPr>
      <w:r w:rsidRPr="004B3E3C">
        <w:rPr>
          <w:lang w:eastAsia="zh-TW"/>
        </w:rPr>
        <w:t>Set the parameters according to T2 in Tables 5.5.2.8.5-1. T2 starts.</w:t>
      </w:r>
    </w:p>
    <w:p w14:paraId="77AA3DE3" w14:textId="77777777" w:rsidR="001425E7" w:rsidRPr="004B3E3C" w:rsidRDefault="001425E7" w:rsidP="001425E7">
      <w:pPr>
        <w:pStyle w:val="B1"/>
        <w:numPr>
          <w:ilvl w:val="0"/>
          <w:numId w:val="35"/>
        </w:numPr>
        <w:overflowPunct/>
        <w:autoSpaceDE/>
        <w:autoSpaceDN/>
        <w:adjustRightInd/>
        <w:textAlignment w:val="auto"/>
      </w:pPr>
      <w:r w:rsidRPr="004B3E3C">
        <w:t>Immediately at the beginning of T2, SRS is requested via DCI format 2_3 and the UE shall initiate NR SRS switching.</w:t>
      </w:r>
    </w:p>
    <w:p w14:paraId="59151B89" w14:textId="77777777" w:rsidR="001425E7" w:rsidRPr="004B3E3C" w:rsidRDefault="001425E7" w:rsidP="001425E7">
      <w:pPr>
        <w:pStyle w:val="B1"/>
        <w:numPr>
          <w:ilvl w:val="0"/>
          <w:numId w:val="35"/>
        </w:numPr>
        <w:overflowPunct/>
        <w:autoSpaceDE/>
        <w:autoSpaceDN/>
        <w:adjustRightInd/>
        <w:textAlignment w:val="auto"/>
      </w:pPr>
      <w:r w:rsidRPr="004B3E3C">
        <w:t xml:space="preserve">If the interruption on NR PSCell during the switching from NR PSCell to NR SCell exceeds </w:t>
      </w:r>
      <w:r w:rsidRPr="004B3E3C">
        <w:rPr>
          <w:lang w:eastAsia="zh-CN"/>
        </w:rPr>
        <w:t>the</w:t>
      </w:r>
      <w:r w:rsidRPr="004B3E3C">
        <w:t xml:space="preserve"> value as defined in Table 5.5.2.8.5-2 or the interruption on E-UTRAN PCell during the switching from NR PSCell to NR SCell exceeds the value as defined in Table 4.5.2.9.5-3, increase the number of failed iterations by one and move to step 12, otherwise increase the number of passed iterations by one and continue with step 9.</w:t>
      </w:r>
    </w:p>
    <w:p w14:paraId="19CE2A2B" w14:textId="77777777" w:rsidR="001425E7" w:rsidRPr="004B3E3C" w:rsidRDefault="001425E7" w:rsidP="001425E7">
      <w:pPr>
        <w:pStyle w:val="B1"/>
        <w:numPr>
          <w:ilvl w:val="0"/>
          <w:numId w:val="35"/>
        </w:numPr>
        <w:overflowPunct/>
        <w:autoSpaceDE/>
        <w:autoSpaceDN/>
        <w:adjustRightInd/>
        <w:textAlignment w:val="auto"/>
      </w:pPr>
      <w:r w:rsidRPr="004B3E3C">
        <w:rPr>
          <w:lang w:eastAsia="zh-TW"/>
        </w:rPr>
        <w:t xml:space="preserve">The SS shall transmit </w:t>
      </w:r>
      <w:r w:rsidRPr="004B3E3C">
        <w:rPr>
          <w:i/>
          <w:lang w:eastAsia="zh-TW"/>
        </w:rPr>
        <w:t>RRCConnectionReconfiguration</w:t>
      </w:r>
      <w:r w:rsidRPr="004B3E3C">
        <w:rPr>
          <w:lang w:eastAsia="zh-TW"/>
        </w:rPr>
        <w:t xml:space="preserve"> message with condition EN-DC_PSCell_Rel according to TS 36.508 [25] Table 4.6.1-8 to release NR cell (PSCell). The UE shall transmit </w:t>
      </w:r>
      <w:r w:rsidRPr="004B3E3C">
        <w:rPr>
          <w:i/>
          <w:lang w:eastAsia="zh-TW"/>
        </w:rPr>
        <w:t>RRCConnectionReconfigurationComplete</w:t>
      </w:r>
      <w:r w:rsidRPr="004B3E3C">
        <w:rPr>
          <w:lang w:eastAsia="zh-TW"/>
        </w:rPr>
        <w:t xml:space="preserve"> message</w:t>
      </w:r>
      <w:r w:rsidRPr="004B3E3C">
        <w:t>.</w:t>
      </w:r>
    </w:p>
    <w:p w14:paraId="15346D78" w14:textId="77777777" w:rsidR="001425E7" w:rsidRPr="004B3E3C" w:rsidRDefault="001425E7" w:rsidP="001425E7">
      <w:pPr>
        <w:pStyle w:val="B1"/>
        <w:numPr>
          <w:ilvl w:val="0"/>
          <w:numId w:val="35"/>
        </w:numPr>
        <w:overflowPunct/>
        <w:autoSpaceDE/>
        <w:autoSpaceDN/>
        <w:adjustRightInd/>
        <w:textAlignment w:val="auto"/>
      </w:pP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MCG_and_SCG according to TS 36.508 [25] Table 4.6.1-8 to add NR cell (PSCell). The UE shall transmit </w:t>
      </w:r>
      <w:r w:rsidRPr="004B3E3C">
        <w:rPr>
          <w:i/>
          <w:lang w:eastAsia="zh-TW"/>
        </w:rPr>
        <w:t>RRCConnectionReconfigurationComplete</w:t>
      </w:r>
      <w:r w:rsidRPr="004B3E3C">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175850C4" w14:textId="77777777" w:rsidR="001425E7" w:rsidRPr="004B3E3C" w:rsidRDefault="001425E7" w:rsidP="001425E7">
      <w:pPr>
        <w:pStyle w:val="B1"/>
        <w:numPr>
          <w:ilvl w:val="0"/>
          <w:numId w:val="35"/>
        </w:numPr>
        <w:overflowPunct/>
        <w:autoSpaceDE/>
        <w:autoSpaceDN/>
        <w:adjustRightInd/>
        <w:textAlignment w:val="auto"/>
      </w:pPr>
      <w:r w:rsidRPr="004B3E3C">
        <w:rPr>
          <w:lang w:eastAsia="zh-TW"/>
        </w:rPr>
        <w:t>If any the reconfiguration fails, switch off and on the UE and ensure the UE is in RRC_CONNECTED with generic procedure parameters Connectivity EN-DC, DC bearer MCG and SCG, Connected without release On according to TS 38.508-1 [14] clause 4.5</w:t>
      </w:r>
    </w:p>
    <w:p w14:paraId="2E0C1F12" w14:textId="2CBC8F0D" w:rsidR="00EC4699" w:rsidRPr="004B3E3C" w:rsidRDefault="001425E7" w:rsidP="00EC4699">
      <w:pPr>
        <w:pStyle w:val="B1"/>
        <w:numPr>
          <w:ilvl w:val="0"/>
          <w:numId w:val="35"/>
        </w:numPr>
        <w:overflowPunct/>
        <w:autoSpaceDE/>
        <w:autoSpaceDN/>
        <w:adjustRightInd/>
        <w:textAlignment w:val="auto"/>
      </w:pPr>
      <w:r w:rsidRPr="004B3E3C">
        <w:t>Repeat step 2-11 until a test verdict has been achieved.</w:t>
      </w:r>
    </w:p>
    <w:p w14:paraId="2210BFDF" w14:textId="77777777" w:rsidR="00EC4699" w:rsidRPr="004B3E3C" w:rsidRDefault="00EC4699" w:rsidP="00EC4699">
      <w:pPr>
        <w:pStyle w:val="H6"/>
        <w:keepNext w:val="0"/>
        <w:keepLines w:val="0"/>
      </w:pPr>
      <w:r w:rsidRPr="004B3E3C">
        <w:rPr>
          <w:lang w:eastAsia="sv-SE"/>
        </w:rPr>
        <w:t>5.5.2.8.4</w:t>
      </w:r>
      <w:r w:rsidRPr="004B3E3C">
        <w:t>.3</w:t>
      </w:r>
      <w:r w:rsidRPr="004B3E3C">
        <w:tab/>
        <w:t>Message contents</w:t>
      </w:r>
    </w:p>
    <w:p w14:paraId="1F628682" w14:textId="51B014D9" w:rsidR="001425E7" w:rsidRPr="004B3E3C" w:rsidRDefault="001425E7" w:rsidP="001425E7">
      <w:pPr>
        <w:rPr>
          <w:lang w:eastAsia="sv-SE"/>
        </w:rPr>
      </w:pPr>
      <w:bookmarkStart w:id="17" w:name="_Hlk141804619"/>
      <w:r w:rsidRPr="004B3E3C">
        <w:rPr>
          <w:lang w:eastAsia="sv-SE"/>
        </w:rPr>
        <w:t>Message contents are according to TS 38.508-1 [14] clause 7.3 with the following exceptions.</w:t>
      </w:r>
    </w:p>
    <w:p w14:paraId="21CEE805" w14:textId="77777777" w:rsidR="001425E7" w:rsidRPr="004B3E3C" w:rsidRDefault="001425E7" w:rsidP="001425E7">
      <w:pPr>
        <w:pStyle w:val="TH"/>
      </w:pPr>
      <w:r w:rsidRPr="004B3E3C">
        <w:t xml:space="preserve">Table </w:t>
      </w:r>
      <w:r w:rsidRPr="004B3E3C">
        <w:rPr>
          <w:lang w:eastAsia="sv-SE"/>
        </w:rPr>
        <w:t>5.5.2.8.4</w:t>
      </w:r>
      <w:r w:rsidRPr="004B3E3C">
        <w:t xml:space="preserve">.3-1: </w:t>
      </w:r>
      <w:r w:rsidRPr="004B3E3C">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B3E3C" w14:paraId="54052FB1" w14:textId="77777777" w:rsidTr="00E853E7">
        <w:tc>
          <w:tcPr>
            <w:tcW w:w="9747" w:type="dxa"/>
            <w:gridSpan w:val="4"/>
          </w:tcPr>
          <w:p w14:paraId="19A7C389" w14:textId="77777777" w:rsidR="001425E7" w:rsidRPr="004B3E3C" w:rsidRDefault="001425E7" w:rsidP="00E853E7">
            <w:pPr>
              <w:pStyle w:val="TAH"/>
              <w:jc w:val="left"/>
              <w:rPr>
                <w:b w:val="0"/>
              </w:rPr>
            </w:pPr>
            <w:r w:rsidRPr="004B3E3C">
              <w:rPr>
                <w:b w:val="0"/>
              </w:rPr>
              <w:t>Derivation Path: TS 38.508-1 [14], Table 4.6.3-167</w:t>
            </w:r>
          </w:p>
        </w:tc>
      </w:tr>
      <w:tr w:rsidR="001425E7" w:rsidRPr="004B3E3C" w14:paraId="6A42D38F" w14:textId="77777777" w:rsidTr="00E853E7">
        <w:tc>
          <w:tcPr>
            <w:tcW w:w="4535" w:type="dxa"/>
          </w:tcPr>
          <w:p w14:paraId="660379BB" w14:textId="77777777" w:rsidR="001425E7" w:rsidRPr="004B3E3C" w:rsidRDefault="001425E7" w:rsidP="00E853E7">
            <w:pPr>
              <w:pStyle w:val="TAH"/>
            </w:pPr>
            <w:r w:rsidRPr="004B3E3C">
              <w:t>Information Element</w:t>
            </w:r>
          </w:p>
        </w:tc>
        <w:tc>
          <w:tcPr>
            <w:tcW w:w="2267" w:type="dxa"/>
          </w:tcPr>
          <w:p w14:paraId="2E61F25F" w14:textId="77777777" w:rsidR="001425E7" w:rsidRPr="004B3E3C" w:rsidRDefault="001425E7" w:rsidP="00E853E7">
            <w:pPr>
              <w:pStyle w:val="TAH"/>
            </w:pPr>
            <w:r w:rsidRPr="004B3E3C">
              <w:t>Value/remark</w:t>
            </w:r>
          </w:p>
        </w:tc>
        <w:tc>
          <w:tcPr>
            <w:tcW w:w="1700" w:type="dxa"/>
          </w:tcPr>
          <w:p w14:paraId="7E9BEE84" w14:textId="77777777" w:rsidR="001425E7" w:rsidRPr="004B3E3C" w:rsidRDefault="001425E7" w:rsidP="00E853E7">
            <w:pPr>
              <w:pStyle w:val="TAH"/>
            </w:pPr>
            <w:r w:rsidRPr="004B3E3C">
              <w:t>Comment</w:t>
            </w:r>
          </w:p>
        </w:tc>
        <w:tc>
          <w:tcPr>
            <w:tcW w:w="1245" w:type="dxa"/>
          </w:tcPr>
          <w:p w14:paraId="3F1A2D26" w14:textId="77777777" w:rsidR="001425E7" w:rsidRPr="004B3E3C" w:rsidRDefault="001425E7" w:rsidP="00E853E7">
            <w:pPr>
              <w:pStyle w:val="TAH"/>
            </w:pPr>
            <w:r w:rsidRPr="004B3E3C">
              <w:t>Condition</w:t>
            </w:r>
          </w:p>
        </w:tc>
      </w:tr>
      <w:tr w:rsidR="001425E7" w:rsidRPr="004B3E3C" w14:paraId="2F45372B" w14:textId="77777777" w:rsidTr="00E853E7">
        <w:tc>
          <w:tcPr>
            <w:tcW w:w="4535" w:type="dxa"/>
          </w:tcPr>
          <w:p w14:paraId="20BAFD1A" w14:textId="77777777" w:rsidR="001425E7" w:rsidRPr="004B3E3C" w:rsidRDefault="001425E7" w:rsidP="00E853E7">
            <w:pPr>
              <w:pStyle w:val="TAL"/>
            </w:pPr>
            <w:r w:rsidRPr="004B3E3C">
              <w:t>ServingCellConfig ::= SEQUENCE {</w:t>
            </w:r>
          </w:p>
        </w:tc>
        <w:tc>
          <w:tcPr>
            <w:tcW w:w="2267" w:type="dxa"/>
          </w:tcPr>
          <w:p w14:paraId="408C945B" w14:textId="77777777" w:rsidR="001425E7" w:rsidRPr="004B3E3C" w:rsidRDefault="001425E7" w:rsidP="00E853E7">
            <w:pPr>
              <w:pStyle w:val="TAL"/>
            </w:pPr>
          </w:p>
        </w:tc>
        <w:tc>
          <w:tcPr>
            <w:tcW w:w="1700" w:type="dxa"/>
          </w:tcPr>
          <w:p w14:paraId="6C242C97" w14:textId="77777777" w:rsidR="001425E7" w:rsidRPr="004B3E3C" w:rsidRDefault="001425E7" w:rsidP="00E853E7">
            <w:pPr>
              <w:pStyle w:val="TAL"/>
            </w:pPr>
          </w:p>
        </w:tc>
        <w:tc>
          <w:tcPr>
            <w:tcW w:w="1245" w:type="dxa"/>
          </w:tcPr>
          <w:p w14:paraId="42CF8C46" w14:textId="77777777" w:rsidR="001425E7" w:rsidRPr="004B3E3C" w:rsidRDefault="001425E7" w:rsidP="00E853E7">
            <w:pPr>
              <w:pStyle w:val="TAL"/>
            </w:pPr>
          </w:p>
        </w:tc>
      </w:tr>
      <w:tr w:rsidR="001425E7" w:rsidRPr="004B3E3C" w14:paraId="04BEAF19" w14:textId="77777777" w:rsidTr="00E853E7">
        <w:tc>
          <w:tcPr>
            <w:tcW w:w="4535" w:type="dxa"/>
          </w:tcPr>
          <w:p w14:paraId="0D622904" w14:textId="77777777" w:rsidR="001425E7" w:rsidRPr="004B3E3C" w:rsidRDefault="001425E7" w:rsidP="00E853E7">
            <w:pPr>
              <w:pStyle w:val="TAL"/>
            </w:pPr>
            <w:r w:rsidRPr="004B3E3C">
              <w:t xml:space="preserve">  uplinkConfig SEQUENCE {</w:t>
            </w:r>
          </w:p>
        </w:tc>
        <w:tc>
          <w:tcPr>
            <w:tcW w:w="2267" w:type="dxa"/>
          </w:tcPr>
          <w:p w14:paraId="09CC415E" w14:textId="77777777" w:rsidR="001425E7" w:rsidRPr="004B3E3C" w:rsidRDefault="001425E7" w:rsidP="00E853E7">
            <w:pPr>
              <w:pStyle w:val="TAL"/>
            </w:pPr>
          </w:p>
        </w:tc>
        <w:tc>
          <w:tcPr>
            <w:tcW w:w="1700" w:type="dxa"/>
          </w:tcPr>
          <w:p w14:paraId="7BF46E7D" w14:textId="77777777" w:rsidR="001425E7" w:rsidRPr="004B3E3C" w:rsidRDefault="001425E7" w:rsidP="00E853E7">
            <w:pPr>
              <w:pStyle w:val="TAL"/>
            </w:pPr>
          </w:p>
        </w:tc>
        <w:tc>
          <w:tcPr>
            <w:tcW w:w="1245" w:type="dxa"/>
          </w:tcPr>
          <w:p w14:paraId="6B3FAC37" w14:textId="77777777" w:rsidR="001425E7" w:rsidRPr="004B3E3C" w:rsidRDefault="001425E7" w:rsidP="00E853E7">
            <w:pPr>
              <w:pStyle w:val="TAL"/>
            </w:pPr>
          </w:p>
        </w:tc>
      </w:tr>
      <w:tr w:rsidR="001425E7" w:rsidRPr="004B3E3C" w14:paraId="791FDF9A" w14:textId="77777777" w:rsidTr="00E853E7">
        <w:tc>
          <w:tcPr>
            <w:tcW w:w="4535" w:type="dxa"/>
          </w:tcPr>
          <w:p w14:paraId="225001F7" w14:textId="77777777" w:rsidR="001425E7" w:rsidRPr="004B3E3C" w:rsidRDefault="001425E7" w:rsidP="00E853E7">
            <w:pPr>
              <w:pStyle w:val="TAL"/>
            </w:pPr>
            <w:r w:rsidRPr="004B3E3C">
              <w:t xml:space="preserve">    carrierSwitching</w:t>
            </w:r>
          </w:p>
        </w:tc>
        <w:tc>
          <w:tcPr>
            <w:tcW w:w="2267" w:type="dxa"/>
          </w:tcPr>
          <w:p w14:paraId="726816D3" w14:textId="77777777" w:rsidR="001425E7" w:rsidRPr="004B3E3C" w:rsidRDefault="001425E7" w:rsidP="00E853E7">
            <w:pPr>
              <w:pStyle w:val="TAL"/>
            </w:pPr>
            <w:r w:rsidRPr="004B3E3C">
              <w:rPr>
                <w:i/>
              </w:rPr>
              <w:t>SRS-CarrierSwitching</w:t>
            </w:r>
          </w:p>
        </w:tc>
        <w:tc>
          <w:tcPr>
            <w:tcW w:w="1700" w:type="dxa"/>
          </w:tcPr>
          <w:p w14:paraId="1E40A267" w14:textId="77777777" w:rsidR="001425E7" w:rsidRPr="004B3E3C" w:rsidRDefault="001425E7" w:rsidP="00E853E7">
            <w:pPr>
              <w:pStyle w:val="TAL"/>
            </w:pPr>
          </w:p>
        </w:tc>
        <w:tc>
          <w:tcPr>
            <w:tcW w:w="1245" w:type="dxa"/>
          </w:tcPr>
          <w:p w14:paraId="30A305BD" w14:textId="77777777" w:rsidR="001425E7" w:rsidRPr="004B3E3C" w:rsidRDefault="001425E7" w:rsidP="00E853E7">
            <w:pPr>
              <w:pStyle w:val="TAL"/>
            </w:pPr>
          </w:p>
        </w:tc>
      </w:tr>
      <w:tr w:rsidR="001425E7" w:rsidRPr="004B3E3C" w14:paraId="770DAD1C" w14:textId="77777777" w:rsidTr="00E853E7">
        <w:tc>
          <w:tcPr>
            <w:tcW w:w="4535" w:type="dxa"/>
          </w:tcPr>
          <w:p w14:paraId="56D1FCC6" w14:textId="77777777" w:rsidR="001425E7" w:rsidRPr="004B3E3C" w:rsidRDefault="001425E7" w:rsidP="00E853E7">
            <w:pPr>
              <w:pStyle w:val="TAL"/>
            </w:pPr>
            <w:r w:rsidRPr="004B3E3C">
              <w:t xml:space="preserve">  }</w:t>
            </w:r>
          </w:p>
        </w:tc>
        <w:tc>
          <w:tcPr>
            <w:tcW w:w="2267" w:type="dxa"/>
          </w:tcPr>
          <w:p w14:paraId="50DB0C13" w14:textId="77777777" w:rsidR="001425E7" w:rsidRPr="004B3E3C" w:rsidRDefault="001425E7" w:rsidP="00E853E7">
            <w:pPr>
              <w:pStyle w:val="TAL"/>
            </w:pPr>
          </w:p>
        </w:tc>
        <w:tc>
          <w:tcPr>
            <w:tcW w:w="1700" w:type="dxa"/>
          </w:tcPr>
          <w:p w14:paraId="7E6B0E10" w14:textId="77777777" w:rsidR="001425E7" w:rsidRPr="004B3E3C" w:rsidRDefault="001425E7" w:rsidP="00E853E7">
            <w:pPr>
              <w:pStyle w:val="TAL"/>
            </w:pPr>
          </w:p>
        </w:tc>
        <w:tc>
          <w:tcPr>
            <w:tcW w:w="1245" w:type="dxa"/>
          </w:tcPr>
          <w:p w14:paraId="6C0781DB" w14:textId="77777777" w:rsidR="001425E7" w:rsidRPr="004B3E3C" w:rsidRDefault="001425E7" w:rsidP="00E853E7">
            <w:pPr>
              <w:pStyle w:val="TAL"/>
            </w:pPr>
          </w:p>
        </w:tc>
      </w:tr>
      <w:tr w:rsidR="001425E7" w:rsidRPr="004B3E3C" w14:paraId="3E0B5B2A" w14:textId="77777777" w:rsidTr="00E853E7">
        <w:tc>
          <w:tcPr>
            <w:tcW w:w="4535" w:type="dxa"/>
            <w:tcBorders>
              <w:bottom w:val="single" w:sz="4" w:space="0" w:color="auto"/>
            </w:tcBorders>
          </w:tcPr>
          <w:p w14:paraId="62B7036E" w14:textId="77777777" w:rsidR="001425E7" w:rsidRPr="004B3E3C" w:rsidRDefault="001425E7" w:rsidP="00E853E7">
            <w:pPr>
              <w:pStyle w:val="TAL"/>
            </w:pPr>
            <w:r w:rsidRPr="004B3E3C">
              <w:t>}</w:t>
            </w:r>
          </w:p>
        </w:tc>
        <w:tc>
          <w:tcPr>
            <w:tcW w:w="2267" w:type="dxa"/>
          </w:tcPr>
          <w:p w14:paraId="220B8155" w14:textId="77777777" w:rsidR="001425E7" w:rsidRPr="004B3E3C" w:rsidRDefault="001425E7" w:rsidP="00E853E7">
            <w:pPr>
              <w:pStyle w:val="TAL"/>
            </w:pPr>
          </w:p>
        </w:tc>
        <w:tc>
          <w:tcPr>
            <w:tcW w:w="1700" w:type="dxa"/>
          </w:tcPr>
          <w:p w14:paraId="2E6D62B6" w14:textId="77777777" w:rsidR="001425E7" w:rsidRPr="004B3E3C" w:rsidRDefault="001425E7" w:rsidP="00E853E7">
            <w:pPr>
              <w:pStyle w:val="TAL"/>
            </w:pPr>
          </w:p>
        </w:tc>
        <w:tc>
          <w:tcPr>
            <w:tcW w:w="1245" w:type="dxa"/>
          </w:tcPr>
          <w:p w14:paraId="3570A8E0" w14:textId="77777777" w:rsidR="001425E7" w:rsidRPr="004B3E3C" w:rsidRDefault="001425E7" w:rsidP="00E853E7">
            <w:pPr>
              <w:pStyle w:val="TAL"/>
            </w:pPr>
          </w:p>
        </w:tc>
      </w:tr>
    </w:tbl>
    <w:p w14:paraId="54B5202A" w14:textId="77777777" w:rsidR="001425E7" w:rsidRPr="004B3E3C" w:rsidRDefault="001425E7" w:rsidP="001425E7">
      <w:pPr>
        <w:rPr>
          <w:lang w:eastAsia="sv-SE"/>
        </w:rPr>
      </w:pPr>
    </w:p>
    <w:p w14:paraId="439FD728" w14:textId="77777777" w:rsidR="001425E7" w:rsidRPr="004B3E3C" w:rsidRDefault="001425E7" w:rsidP="001425E7">
      <w:pPr>
        <w:pStyle w:val="TH"/>
      </w:pPr>
      <w:r w:rsidRPr="004B3E3C">
        <w:t xml:space="preserve">Table </w:t>
      </w:r>
      <w:r w:rsidRPr="004B3E3C">
        <w:rPr>
          <w:lang w:eastAsia="sv-SE"/>
        </w:rPr>
        <w:t>5.5.2.8.4</w:t>
      </w:r>
      <w:r w:rsidRPr="004B3E3C">
        <w:t xml:space="preserve">.3-2: </w:t>
      </w:r>
      <w:r w:rsidRPr="004B3E3C">
        <w:rPr>
          <w:i/>
        </w:rPr>
        <w:t>SRS-CarrierSwitch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B3E3C" w14:paraId="3DBA7227" w14:textId="77777777" w:rsidTr="00E853E7">
        <w:tc>
          <w:tcPr>
            <w:tcW w:w="9747" w:type="dxa"/>
            <w:gridSpan w:val="4"/>
          </w:tcPr>
          <w:p w14:paraId="660DE296" w14:textId="77777777" w:rsidR="001425E7" w:rsidRPr="004B3E3C" w:rsidRDefault="001425E7" w:rsidP="00E853E7">
            <w:pPr>
              <w:pStyle w:val="TAH"/>
              <w:jc w:val="left"/>
              <w:rPr>
                <w:b w:val="0"/>
              </w:rPr>
            </w:pPr>
            <w:r w:rsidRPr="004B3E3C">
              <w:rPr>
                <w:b w:val="0"/>
              </w:rPr>
              <w:t>Derivation Path: TS 38.508-1 [14], Table 4.6.3-181</w:t>
            </w:r>
          </w:p>
        </w:tc>
      </w:tr>
      <w:tr w:rsidR="001425E7" w:rsidRPr="004B3E3C" w14:paraId="6B1FD9EC" w14:textId="77777777" w:rsidTr="00E853E7">
        <w:tc>
          <w:tcPr>
            <w:tcW w:w="4535" w:type="dxa"/>
          </w:tcPr>
          <w:p w14:paraId="34BA1DF5" w14:textId="77777777" w:rsidR="001425E7" w:rsidRPr="004B3E3C" w:rsidRDefault="001425E7" w:rsidP="00E853E7">
            <w:pPr>
              <w:pStyle w:val="TAH"/>
            </w:pPr>
            <w:r w:rsidRPr="004B3E3C">
              <w:t>Information Element</w:t>
            </w:r>
          </w:p>
        </w:tc>
        <w:tc>
          <w:tcPr>
            <w:tcW w:w="2267" w:type="dxa"/>
          </w:tcPr>
          <w:p w14:paraId="631C0709" w14:textId="77777777" w:rsidR="001425E7" w:rsidRPr="004B3E3C" w:rsidRDefault="001425E7" w:rsidP="00E853E7">
            <w:pPr>
              <w:pStyle w:val="TAH"/>
            </w:pPr>
            <w:r w:rsidRPr="004B3E3C">
              <w:t>Value/remark</w:t>
            </w:r>
          </w:p>
        </w:tc>
        <w:tc>
          <w:tcPr>
            <w:tcW w:w="1700" w:type="dxa"/>
          </w:tcPr>
          <w:p w14:paraId="4546C59A" w14:textId="77777777" w:rsidR="001425E7" w:rsidRPr="004B3E3C" w:rsidRDefault="001425E7" w:rsidP="00E853E7">
            <w:pPr>
              <w:pStyle w:val="TAH"/>
            </w:pPr>
            <w:r w:rsidRPr="004B3E3C">
              <w:t>Comment</w:t>
            </w:r>
          </w:p>
        </w:tc>
        <w:tc>
          <w:tcPr>
            <w:tcW w:w="1245" w:type="dxa"/>
          </w:tcPr>
          <w:p w14:paraId="47177CE9" w14:textId="77777777" w:rsidR="001425E7" w:rsidRPr="004B3E3C" w:rsidRDefault="001425E7" w:rsidP="00E853E7">
            <w:pPr>
              <w:pStyle w:val="TAH"/>
            </w:pPr>
            <w:r w:rsidRPr="004B3E3C">
              <w:t>Condition</w:t>
            </w:r>
          </w:p>
        </w:tc>
      </w:tr>
      <w:tr w:rsidR="001425E7" w:rsidRPr="004B3E3C" w14:paraId="3987F604" w14:textId="77777777" w:rsidTr="00E853E7">
        <w:tc>
          <w:tcPr>
            <w:tcW w:w="4535" w:type="dxa"/>
          </w:tcPr>
          <w:p w14:paraId="3FF8266D" w14:textId="77777777" w:rsidR="001425E7" w:rsidRPr="004B3E3C" w:rsidRDefault="001425E7" w:rsidP="00E853E7">
            <w:pPr>
              <w:pStyle w:val="TAL"/>
            </w:pPr>
            <w:r w:rsidRPr="004B3E3C">
              <w:t>SRS-CarrierSwitching ::= SEQUENCE {</w:t>
            </w:r>
          </w:p>
        </w:tc>
        <w:tc>
          <w:tcPr>
            <w:tcW w:w="2267" w:type="dxa"/>
          </w:tcPr>
          <w:p w14:paraId="2DE6E875" w14:textId="77777777" w:rsidR="001425E7" w:rsidRPr="004B3E3C" w:rsidRDefault="001425E7" w:rsidP="00E853E7">
            <w:pPr>
              <w:pStyle w:val="TAL"/>
            </w:pPr>
          </w:p>
        </w:tc>
        <w:tc>
          <w:tcPr>
            <w:tcW w:w="1700" w:type="dxa"/>
          </w:tcPr>
          <w:p w14:paraId="0E70A793" w14:textId="77777777" w:rsidR="001425E7" w:rsidRPr="004B3E3C" w:rsidRDefault="001425E7" w:rsidP="00E853E7">
            <w:pPr>
              <w:pStyle w:val="TAL"/>
            </w:pPr>
          </w:p>
        </w:tc>
        <w:tc>
          <w:tcPr>
            <w:tcW w:w="1245" w:type="dxa"/>
          </w:tcPr>
          <w:p w14:paraId="12D9686E" w14:textId="77777777" w:rsidR="001425E7" w:rsidRPr="004B3E3C" w:rsidRDefault="001425E7" w:rsidP="00E853E7">
            <w:pPr>
              <w:pStyle w:val="TAL"/>
            </w:pPr>
          </w:p>
        </w:tc>
      </w:tr>
      <w:tr w:rsidR="001425E7" w:rsidRPr="004B3E3C" w14:paraId="387B5BF9" w14:textId="77777777" w:rsidTr="00E853E7">
        <w:tc>
          <w:tcPr>
            <w:tcW w:w="4535" w:type="dxa"/>
          </w:tcPr>
          <w:p w14:paraId="2FF5B7D1" w14:textId="77777777" w:rsidR="001425E7" w:rsidRPr="004B3E3C" w:rsidRDefault="001425E7" w:rsidP="00E853E7">
            <w:pPr>
              <w:pStyle w:val="TAL"/>
            </w:pPr>
            <w:r w:rsidRPr="004B3E3C">
              <w:t xml:space="preserve">  srs-SwitchFromServCellIndex</w:t>
            </w:r>
          </w:p>
        </w:tc>
        <w:tc>
          <w:tcPr>
            <w:tcW w:w="2267" w:type="dxa"/>
          </w:tcPr>
          <w:p w14:paraId="0099A7E5" w14:textId="77777777" w:rsidR="001425E7" w:rsidRPr="004B3E3C" w:rsidRDefault="001425E7" w:rsidP="00E853E7">
            <w:pPr>
              <w:pStyle w:val="TAL"/>
            </w:pPr>
            <w:r w:rsidRPr="004B3E3C">
              <w:t>1</w:t>
            </w:r>
          </w:p>
        </w:tc>
        <w:tc>
          <w:tcPr>
            <w:tcW w:w="1700" w:type="dxa"/>
          </w:tcPr>
          <w:p w14:paraId="21CA9CF0" w14:textId="77777777" w:rsidR="001425E7" w:rsidRPr="004B3E3C" w:rsidRDefault="001425E7" w:rsidP="00E853E7">
            <w:pPr>
              <w:pStyle w:val="TAL"/>
            </w:pPr>
          </w:p>
        </w:tc>
        <w:tc>
          <w:tcPr>
            <w:tcW w:w="1245" w:type="dxa"/>
          </w:tcPr>
          <w:p w14:paraId="74F3651F" w14:textId="77777777" w:rsidR="001425E7" w:rsidRPr="004B3E3C" w:rsidRDefault="001425E7" w:rsidP="00E853E7">
            <w:pPr>
              <w:pStyle w:val="TAL"/>
            </w:pPr>
          </w:p>
        </w:tc>
      </w:tr>
      <w:tr w:rsidR="001425E7" w:rsidRPr="004B3E3C" w14:paraId="66C6B1C7" w14:textId="77777777" w:rsidTr="00E853E7">
        <w:tc>
          <w:tcPr>
            <w:tcW w:w="4535" w:type="dxa"/>
          </w:tcPr>
          <w:p w14:paraId="6F842B82" w14:textId="77777777" w:rsidR="001425E7" w:rsidRPr="004B3E3C" w:rsidRDefault="001425E7" w:rsidP="00E853E7">
            <w:pPr>
              <w:pStyle w:val="TAL"/>
            </w:pPr>
            <w:r w:rsidRPr="004B3E3C">
              <w:t xml:space="preserve">  srs-SwitchFromCarrier</w:t>
            </w:r>
          </w:p>
        </w:tc>
        <w:tc>
          <w:tcPr>
            <w:tcW w:w="2267" w:type="dxa"/>
          </w:tcPr>
          <w:p w14:paraId="3C860214" w14:textId="77777777" w:rsidR="001425E7" w:rsidRPr="004B3E3C" w:rsidRDefault="001425E7" w:rsidP="00E853E7">
            <w:pPr>
              <w:pStyle w:val="TAL"/>
            </w:pPr>
            <w:r w:rsidRPr="004B3E3C">
              <w:t>nUL</w:t>
            </w:r>
          </w:p>
        </w:tc>
        <w:tc>
          <w:tcPr>
            <w:tcW w:w="1700" w:type="dxa"/>
          </w:tcPr>
          <w:p w14:paraId="7C0A89CF" w14:textId="77777777" w:rsidR="001425E7" w:rsidRPr="004B3E3C" w:rsidRDefault="001425E7" w:rsidP="00E853E7">
            <w:pPr>
              <w:pStyle w:val="TAL"/>
            </w:pPr>
          </w:p>
        </w:tc>
        <w:tc>
          <w:tcPr>
            <w:tcW w:w="1245" w:type="dxa"/>
          </w:tcPr>
          <w:p w14:paraId="3B55D484" w14:textId="77777777" w:rsidR="001425E7" w:rsidRPr="004B3E3C" w:rsidRDefault="001425E7" w:rsidP="00E853E7">
            <w:pPr>
              <w:pStyle w:val="TAL"/>
            </w:pPr>
          </w:p>
        </w:tc>
      </w:tr>
      <w:tr w:rsidR="001425E7" w:rsidRPr="004B3E3C" w14:paraId="4E2EC0DC" w14:textId="77777777" w:rsidTr="00E853E7">
        <w:tc>
          <w:tcPr>
            <w:tcW w:w="4535" w:type="dxa"/>
            <w:tcBorders>
              <w:bottom w:val="single" w:sz="4" w:space="0" w:color="auto"/>
            </w:tcBorders>
          </w:tcPr>
          <w:p w14:paraId="6F9F19B9" w14:textId="77777777" w:rsidR="001425E7" w:rsidRPr="004B3E3C" w:rsidRDefault="001425E7" w:rsidP="00E853E7">
            <w:pPr>
              <w:pStyle w:val="TAL"/>
            </w:pPr>
            <w:r w:rsidRPr="004B3E3C">
              <w:t>}</w:t>
            </w:r>
          </w:p>
        </w:tc>
        <w:tc>
          <w:tcPr>
            <w:tcW w:w="2267" w:type="dxa"/>
          </w:tcPr>
          <w:p w14:paraId="45AAC6C4" w14:textId="77777777" w:rsidR="001425E7" w:rsidRPr="004B3E3C" w:rsidRDefault="001425E7" w:rsidP="00E853E7">
            <w:pPr>
              <w:pStyle w:val="TAL"/>
            </w:pPr>
          </w:p>
        </w:tc>
        <w:tc>
          <w:tcPr>
            <w:tcW w:w="1700" w:type="dxa"/>
          </w:tcPr>
          <w:p w14:paraId="43983115" w14:textId="77777777" w:rsidR="001425E7" w:rsidRPr="004B3E3C" w:rsidRDefault="001425E7" w:rsidP="00E853E7">
            <w:pPr>
              <w:pStyle w:val="TAL"/>
            </w:pPr>
          </w:p>
        </w:tc>
        <w:tc>
          <w:tcPr>
            <w:tcW w:w="1245" w:type="dxa"/>
          </w:tcPr>
          <w:p w14:paraId="409FD157" w14:textId="77777777" w:rsidR="001425E7" w:rsidRPr="004B3E3C" w:rsidRDefault="001425E7" w:rsidP="00E853E7">
            <w:pPr>
              <w:pStyle w:val="TAL"/>
            </w:pPr>
          </w:p>
        </w:tc>
      </w:tr>
      <w:bookmarkEnd w:id="17"/>
    </w:tbl>
    <w:p w14:paraId="72A991FC" w14:textId="77777777" w:rsidR="001425E7" w:rsidRPr="004B3E3C" w:rsidRDefault="001425E7" w:rsidP="001425E7"/>
    <w:p w14:paraId="6E52571F" w14:textId="77777777" w:rsidR="001425E7" w:rsidRPr="004B3E3C" w:rsidRDefault="001425E7" w:rsidP="001425E7">
      <w:pPr>
        <w:pStyle w:val="TH"/>
      </w:pPr>
      <w:r w:rsidRPr="004B3E3C">
        <w:t xml:space="preserve">Table </w:t>
      </w:r>
      <w:r w:rsidRPr="004B3E3C">
        <w:rPr>
          <w:lang w:eastAsia="sv-SE"/>
        </w:rPr>
        <w:t>5.5.2.8.4.3</w:t>
      </w:r>
      <w:r w:rsidRPr="004B3E3C">
        <w:t>-3: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425E7" w:rsidRPr="004B3E3C" w14:paraId="5EFE3CF6" w14:textId="77777777" w:rsidTr="00E853E7">
        <w:tc>
          <w:tcPr>
            <w:tcW w:w="9747" w:type="dxa"/>
            <w:gridSpan w:val="4"/>
          </w:tcPr>
          <w:p w14:paraId="67E533B9" w14:textId="77777777" w:rsidR="001425E7" w:rsidRPr="004B3E3C" w:rsidRDefault="001425E7" w:rsidP="00E853E7">
            <w:pPr>
              <w:pStyle w:val="TAH"/>
              <w:jc w:val="left"/>
              <w:rPr>
                <w:b w:val="0"/>
              </w:rPr>
            </w:pPr>
            <w:r w:rsidRPr="004B3E3C">
              <w:rPr>
                <w:b w:val="0"/>
              </w:rPr>
              <w:t>Derivation Path: TS 38.508-1 [14], Table 4.6.3-182</w:t>
            </w:r>
          </w:p>
        </w:tc>
      </w:tr>
      <w:tr w:rsidR="001425E7" w:rsidRPr="004B3E3C" w14:paraId="740E6C41" w14:textId="77777777" w:rsidTr="00E853E7">
        <w:tc>
          <w:tcPr>
            <w:tcW w:w="4535" w:type="dxa"/>
          </w:tcPr>
          <w:p w14:paraId="5A7593C4" w14:textId="77777777" w:rsidR="001425E7" w:rsidRPr="004B3E3C" w:rsidRDefault="001425E7" w:rsidP="00E853E7">
            <w:pPr>
              <w:pStyle w:val="TAH"/>
            </w:pPr>
            <w:r w:rsidRPr="004B3E3C">
              <w:t>Information Element</w:t>
            </w:r>
          </w:p>
        </w:tc>
        <w:tc>
          <w:tcPr>
            <w:tcW w:w="2267" w:type="dxa"/>
          </w:tcPr>
          <w:p w14:paraId="6BB29D58" w14:textId="77777777" w:rsidR="001425E7" w:rsidRPr="004B3E3C" w:rsidRDefault="001425E7" w:rsidP="00E853E7">
            <w:pPr>
              <w:pStyle w:val="TAH"/>
            </w:pPr>
            <w:r w:rsidRPr="004B3E3C">
              <w:t>Value/remark</w:t>
            </w:r>
          </w:p>
        </w:tc>
        <w:tc>
          <w:tcPr>
            <w:tcW w:w="1700" w:type="dxa"/>
          </w:tcPr>
          <w:p w14:paraId="3E4B1C53" w14:textId="77777777" w:rsidR="001425E7" w:rsidRPr="004B3E3C" w:rsidRDefault="001425E7" w:rsidP="00E853E7">
            <w:pPr>
              <w:pStyle w:val="TAH"/>
            </w:pPr>
            <w:r w:rsidRPr="004B3E3C">
              <w:t>Comment</w:t>
            </w:r>
          </w:p>
        </w:tc>
        <w:tc>
          <w:tcPr>
            <w:tcW w:w="1245" w:type="dxa"/>
          </w:tcPr>
          <w:p w14:paraId="628A7098" w14:textId="77777777" w:rsidR="001425E7" w:rsidRPr="004B3E3C" w:rsidRDefault="001425E7" w:rsidP="00E853E7">
            <w:pPr>
              <w:pStyle w:val="TAH"/>
            </w:pPr>
            <w:r w:rsidRPr="004B3E3C">
              <w:t>Condition</w:t>
            </w:r>
          </w:p>
        </w:tc>
      </w:tr>
      <w:tr w:rsidR="001425E7" w:rsidRPr="004B3E3C" w14:paraId="65A33334" w14:textId="77777777" w:rsidTr="00E853E7">
        <w:tc>
          <w:tcPr>
            <w:tcW w:w="4535" w:type="dxa"/>
          </w:tcPr>
          <w:p w14:paraId="685BEF2C" w14:textId="77777777" w:rsidR="001425E7" w:rsidRPr="004B3E3C" w:rsidRDefault="001425E7" w:rsidP="00E853E7">
            <w:pPr>
              <w:pStyle w:val="TAL"/>
            </w:pPr>
            <w:r w:rsidRPr="004B3E3C">
              <w:t>SRS-Config ::= SEQUENCE {</w:t>
            </w:r>
          </w:p>
        </w:tc>
        <w:tc>
          <w:tcPr>
            <w:tcW w:w="2267" w:type="dxa"/>
          </w:tcPr>
          <w:p w14:paraId="29F36B0A" w14:textId="77777777" w:rsidR="001425E7" w:rsidRPr="004B3E3C" w:rsidRDefault="001425E7" w:rsidP="00E853E7">
            <w:pPr>
              <w:pStyle w:val="TAL"/>
            </w:pPr>
          </w:p>
        </w:tc>
        <w:tc>
          <w:tcPr>
            <w:tcW w:w="1700" w:type="dxa"/>
          </w:tcPr>
          <w:p w14:paraId="7A5E225D" w14:textId="77777777" w:rsidR="001425E7" w:rsidRPr="004B3E3C" w:rsidRDefault="001425E7" w:rsidP="00E853E7">
            <w:pPr>
              <w:pStyle w:val="TAL"/>
            </w:pPr>
          </w:p>
        </w:tc>
        <w:tc>
          <w:tcPr>
            <w:tcW w:w="1245" w:type="dxa"/>
          </w:tcPr>
          <w:p w14:paraId="085951C9" w14:textId="77777777" w:rsidR="001425E7" w:rsidRPr="004B3E3C" w:rsidRDefault="001425E7" w:rsidP="00E853E7">
            <w:pPr>
              <w:pStyle w:val="TAL"/>
            </w:pPr>
          </w:p>
        </w:tc>
      </w:tr>
      <w:tr w:rsidR="001425E7" w:rsidRPr="004B3E3C" w14:paraId="5DEE24EC" w14:textId="77777777" w:rsidTr="00E853E7">
        <w:tc>
          <w:tcPr>
            <w:tcW w:w="4535" w:type="dxa"/>
          </w:tcPr>
          <w:p w14:paraId="40F05205" w14:textId="77777777" w:rsidR="001425E7" w:rsidRPr="004B3E3C" w:rsidRDefault="001425E7" w:rsidP="00E853E7">
            <w:pPr>
              <w:pStyle w:val="TAL"/>
            </w:pPr>
            <w:r w:rsidRPr="004B3E3C">
              <w:t xml:space="preserve">  srs-ResourceSetToAddModList SEQUENCE (SIZE(0..maxNrofSRS-ResourceSets)) OF SRS-ResourceSet {</w:t>
            </w:r>
          </w:p>
        </w:tc>
        <w:tc>
          <w:tcPr>
            <w:tcW w:w="2267" w:type="dxa"/>
          </w:tcPr>
          <w:p w14:paraId="5E875485" w14:textId="77777777" w:rsidR="001425E7" w:rsidRPr="004B3E3C" w:rsidRDefault="001425E7" w:rsidP="00E853E7">
            <w:pPr>
              <w:pStyle w:val="TAL"/>
            </w:pPr>
            <w:r w:rsidRPr="004B3E3C">
              <w:t>1 entry</w:t>
            </w:r>
          </w:p>
        </w:tc>
        <w:tc>
          <w:tcPr>
            <w:tcW w:w="1700" w:type="dxa"/>
          </w:tcPr>
          <w:p w14:paraId="08C24FD5" w14:textId="77777777" w:rsidR="001425E7" w:rsidRPr="004B3E3C" w:rsidRDefault="001425E7" w:rsidP="00E853E7">
            <w:pPr>
              <w:pStyle w:val="TAL"/>
            </w:pPr>
          </w:p>
        </w:tc>
        <w:tc>
          <w:tcPr>
            <w:tcW w:w="1245" w:type="dxa"/>
          </w:tcPr>
          <w:p w14:paraId="217D45DE" w14:textId="77777777" w:rsidR="001425E7" w:rsidRPr="004B3E3C" w:rsidRDefault="001425E7" w:rsidP="00E853E7">
            <w:pPr>
              <w:pStyle w:val="TAL"/>
            </w:pPr>
          </w:p>
        </w:tc>
      </w:tr>
      <w:tr w:rsidR="001425E7" w:rsidRPr="004B3E3C" w14:paraId="6160DE11" w14:textId="77777777" w:rsidTr="00E853E7">
        <w:tc>
          <w:tcPr>
            <w:tcW w:w="4535" w:type="dxa"/>
          </w:tcPr>
          <w:p w14:paraId="140B5252" w14:textId="77777777" w:rsidR="001425E7" w:rsidRPr="004B3E3C" w:rsidRDefault="001425E7" w:rsidP="00E853E7">
            <w:pPr>
              <w:pStyle w:val="TAL"/>
            </w:pPr>
            <w:r w:rsidRPr="004B3E3C">
              <w:t xml:space="preserve">    SRS-ResourceSet[1] SEQUENCE {</w:t>
            </w:r>
          </w:p>
        </w:tc>
        <w:tc>
          <w:tcPr>
            <w:tcW w:w="2267" w:type="dxa"/>
          </w:tcPr>
          <w:p w14:paraId="1161CC70" w14:textId="77777777" w:rsidR="001425E7" w:rsidRPr="004B3E3C" w:rsidRDefault="001425E7" w:rsidP="00E853E7">
            <w:pPr>
              <w:pStyle w:val="TAL"/>
            </w:pPr>
          </w:p>
        </w:tc>
        <w:tc>
          <w:tcPr>
            <w:tcW w:w="1700" w:type="dxa"/>
          </w:tcPr>
          <w:p w14:paraId="6FECA473" w14:textId="77777777" w:rsidR="001425E7" w:rsidRPr="004B3E3C" w:rsidRDefault="001425E7" w:rsidP="00E853E7">
            <w:pPr>
              <w:pStyle w:val="TAL"/>
            </w:pPr>
            <w:r w:rsidRPr="004B3E3C">
              <w:t>entry 1</w:t>
            </w:r>
          </w:p>
        </w:tc>
        <w:tc>
          <w:tcPr>
            <w:tcW w:w="1245" w:type="dxa"/>
          </w:tcPr>
          <w:p w14:paraId="646DBFB8" w14:textId="77777777" w:rsidR="001425E7" w:rsidRPr="004B3E3C" w:rsidRDefault="001425E7" w:rsidP="00E853E7">
            <w:pPr>
              <w:pStyle w:val="TAL"/>
            </w:pPr>
          </w:p>
        </w:tc>
      </w:tr>
      <w:tr w:rsidR="001425E7" w:rsidRPr="004B3E3C" w14:paraId="0124EC0F" w14:textId="77777777" w:rsidTr="00E853E7">
        <w:tc>
          <w:tcPr>
            <w:tcW w:w="4535" w:type="dxa"/>
          </w:tcPr>
          <w:p w14:paraId="5C34256A" w14:textId="77777777" w:rsidR="001425E7" w:rsidRPr="004B3E3C" w:rsidRDefault="001425E7" w:rsidP="00E853E7">
            <w:pPr>
              <w:pStyle w:val="TAL"/>
            </w:pPr>
            <w:r w:rsidRPr="004B3E3C">
              <w:t xml:space="preserve">      srs-ResourceSetId</w:t>
            </w:r>
          </w:p>
        </w:tc>
        <w:tc>
          <w:tcPr>
            <w:tcW w:w="2267" w:type="dxa"/>
          </w:tcPr>
          <w:p w14:paraId="578C3B48" w14:textId="77777777" w:rsidR="001425E7" w:rsidRPr="004B3E3C" w:rsidRDefault="001425E7" w:rsidP="00E853E7">
            <w:pPr>
              <w:pStyle w:val="TAL"/>
            </w:pPr>
            <w:r w:rsidRPr="004B3E3C">
              <w:t>0</w:t>
            </w:r>
          </w:p>
        </w:tc>
        <w:tc>
          <w:tcPr>
            <w:tcW w:w="1700" w:type="dxa"/>
          </w:tcPr>
          <w:p w14:paraId="39CB28F3" w14:textId="77777777" w:rsidR="001425E7" w:rsidRPr="004B3E3C" w:rsidRDefault="001425E7" w:rsidP="00E853E7">
            <w:pPr>
              <w:pStyle w:val="TAL"/>
            </w:pPr>
          </w:p>
        </w:tc>
        <w:tc>
          <w:tcPr>
            <w:tcW w:w="1245" w:type="dxa"/>
          </w:tcPr>
          <w:p w14:paraId="41EECC6B" w14:textId="77777777" w:rsidR="001425E7" w:rsidRPr="004B3E3C" w:rsidRDefault="001425E7" w:rsidP="00E853E7">
            <w:pPr>
              <w:pStyle w:val="TAL"/>
            </w:pPr>
          </w:p>
        </w:tc>
      </w:tr>
      <w:tr w:rsidR="001425E7" w:rsidRPr="004B3E3C" w14:paraId="1DADCDA7" w14:textId="77777777" w:rsidTr="00E853E7">
        <w:tc>
          <w:tcPr>
            <w:tcW w:w="4535" w:type="dxa"/>
          </w:tcPr>
          <w:p w14:paraId="00809DFF" w14:textId="77777777" w:rsidR="001425E7" w:rsidRPr="004B3E3C" w:rsidRDefault="001425E7" w:rsidP="00E853E7">
            <w:pPr>
              <w:pStyle w:val="TAL"/>
            </w:pPr>
            <w:r w:rsidRPr="004B3E3C">
              <w:t xml:space="preserve">      srs-ResourceIdList SEQUENCE (SIZE(1..maxNrofSRS-ResourcesPerSet)) OF SRS-ResourceId {</w:t>
            </w:r>
          </w:p>
        </w:tc>
        <w:tc>
          <w:tcPr>
            <w:tcW w:w="2267" w:type="dxa"/>
          </w:tcPr>
          <w:p w14:paraId="6139E8FF" w14:textId="77777777" w:rsidR="001425E7" w:rsidRPr="004B3E3C" w:rsidRDefault="001425E7" w:rsidP="00E853E7">
            <w:pPr>
              <w:pStyle w:val="TAL"/>
            </w:pPr>
            <w:r w:rsidRPr="004B3E3C">
              <w:t>1 entry</w:t>
            </w:r>
          </w:p>
        </w:tc>
        <w:tc>
          <w:tcPr>
            <w:tcW w:w="1700" w:type="dxa"/>
          </w:tcPr>
          <w:p w14:paraId="05AC6E2B" w14:textId="77777777" w:rsidR="001425E7" w:rsidRPr="004B3E3C" w:rsidRDefault="001425E7" w:rsidP="00E853E7">
            <w:pPr>
              <w:pStyle w:val="TAL"/>
            </w:pPr>
          </w:p>
        </w:tc>
        <w:tc>
          <w:tcPr>
            <w:tcW w:w="1245" w:type="dxa"/>
          </w:tcPr>
          <w:p w14:paraId="430B2596" w14:textId="77777777" w:rsidR="001425E7" w:rsidRPr="004B3E3C" w:rsidRDefault="001425E7" w:rsidP="00E853E7">
            <w:pPr>
              <w:pStyle w:val="TAL"/>
            </w:pPr>
          </w:p>
        </w:tc>
      </w:tr>
      <w:tr w:rsidR="001425E7" w:rsidRPr="004B3E3C" w14:paraId="0D431350" w14:textId="77777777" w:rsidTr="00E853E7">
        <w:tc>
          <w:tcPr>
            <w:tcW w:w="4535" w:type="dxa"/>
          </w:tcPr>
          <w:p w14:paraId="2FB73132" w14:textId="77777777" w:rsidR="001425E7" w:rsidRPr="004B3E3C" w:rsidRDefault="001425E7" w:rsidP="00E853E7">
            <w:pPr>
              <w:pStyle w:val="TAL"/>
            </w:pPr>
            <w:r w:rsidRPr="004B3E3C">
              <w:t xml:space="preserve">        SRS-ResourceId[1]</w:t>
            </w:r>
          </w:p>
        </w:tc>
        <w:tc>
          <w:tcPr>
            <w:tcW w:w="2267" w:type="dxa"/>
          </w:tcPr>
          <w:p w14:paraId="21E7277A" w14:textId="77777777" w:rsidR="001425E7" w:rsidRPr="004B3E3C" w:rsidRDefault="001425E7" w:rsidP="00E853E7">
            <w:pPr>
              <w:pStyle w:val="TAL"/>
            </w:pPr>
            <w:r w:rsidRPr="004B3E3C">
              <w:t>0</w:t>
            </w:r>
          </w:p>
        </w:tc>
        <w:tc>
          <w:tcPr>
            <w:tcW w:w="1700" w:type="dxa"/>
          </w:tcPr>
          <w:p w14:paraId="3BE244C5" w14:textId="77777777" w:rsidR="001425E7" w:rsidRPr="004B3E3C" w:rsidRDefault="001425E7" w:rsidP="00E853E7">
            <w:pPr>
              <w:pStyle w:val="TAL"/>
            </w:pPr>
            <w:r w:rsidRPr="004B3E3C">
              <w:t>entry 1</w:t>
            </w:r>
          </w:p>
        </w:tc>
        <w:tc>
          <w:tcPr>
            <w:tcW w:w="1245" w:type="dxa"/>
          </w:tcPr>
          <w:p w14:paraId="7274FE0C" w14:textId="77777777" w:rsidR="001425E7" w:rsidRPr="004B3E3C" w:rsidRDefault="001425E7" w:rsidP="00E853E7">
            <w:pPr>
              <w:pStyle w:val="TAL"/>
            </w:pPr>
          </w:p>
        </w:tc>
      </w:tr>
      <w:tr w:rsidR="001425E7" w:rsidRPr="004B3E3C" w14:paraId="6E9558BF" w14:textId="77777777" w:rsidTr="00E853E7">
        <w:tc>
          <w:tcPr>
            <w:tcW w:w="4535" w:type="dxa"/>
          </w:tcPr>
          <w:p w14:paraId="6148AEC4" w14:textId="77777777" w:rsidR="001425E7" w:rsidRPr="004B3E3C" w:rsidRDefault="001425E7" w:rsidP="00E853E7">
            <w:pPr>
              <w:pStyle w:val="TAL"/>
            </w:pPr>
            <w:r w:rsidRPr="004B3E3C">
              <w:t xml:space="preserve">      }</w:t>
            </w:r>
          </w:p>
        </w:tc>
        <w:tc>
          <w:tcPr>
            <w:tcW w:w="2267" w:type="dxa"/>
          </w:tcPr>
          <w:p w14:paraId="3C6572B7" w14:textId="77777777" w:rsidR="001425E7" w:rsidRPr="004B3E3C" w:rsidRDefault="001425E7" w:rsidP="00E853E7">
            <w:pPr>
              <w:pStyle w:val="TAL"/>
            </w:pPr>
          </w:p>
        </w:tc>
        <w:tc>
          <w:tcPr>
            <w:tcW w:w="1700" w:type="dxa"/>
          </w:tcPr>
          <w:p w14:paraId="1AEEA455" w14:textId="77777777" w:rsidR="001425E7" w:rsidRPr="004B3E3C" w:rsidRDefault="001425E7" w:rsidP="00E853E7">
            <w:pPr>
              <w:pStyle w:val="TAL"/>
            </w:pPr>
          </w:p>
        </w:tc>
        <w:tc>
          <w:tcPr>
            <w:tcW w:w="1245" w:type="dxa"/>
          </w:tcPr>
          <w:p w14:paraId="50232027" w14:textId="77777777" w:rsidR="001425E7" w:rsidRPr="004B3E3C" w:rsidRDefault="001425E7" w:rsidP="00E853E7">
            <w:pPr>
              <w:pStyle w:val="TAL"/>
            </w:pPr>
          </w:p>
        </w:tc>
      </w:tr>
      <w:tr w:rsidR="001425E7" w:rsidRPr="004B3E3C" w14:paraId="0768487B" w14:textId="77777777" w:rsidTr="00E853E7">
        <w:tc>
          <w:tcPr>
            <w:tcW w:w="4535" w:type="dxa"/>
          </w:tcPr>
          <w:p w14:paraId="727A9CC2" w14:textId="77777777" w:rsidR="001425E7" w:rsidRPr="004B3E3C" w:rsidRDefault="001425E7" w:rsidP="00E853E7">
            <w:pPr>
              <w:pStyle w:val="TAL"/>
            </w:pPr>
            <w:r w:rsidRPr="004B3E3C">
              <w:t xml:space="preserve">      resourceType CHOICE {</w:t>
            </w:r>
          </w:p>
        </w:tc>
        <w:tc>
          <w:tcPr>
            <w:tcW w:w="2267" w:type="dxa"/>
          </w:tcPr>
          <w:p w14:paraId="64DCA49A" w14:textId="77777777" w:rsidR="001425E7" w:rsidRPr="004B3E3C" w:rsidRDefault="001425E7" w:rsidP="00E853E7">
            <w:pPr>
              <w:pStyle w:val="TAL"/>
            </w:pPr>
          </w:p>
        </w:tc>
        <w:tc>
          <w:tcPr>
            <w:tcW w:w="1700" w:type="dxa"/>
          </w:tcPr>
          <w:p w14:paraId="7FA397F6" w14:textId="77777777" w:rsidR="001425E7" w:rsidRPr="004B3E3C" w:rsidRDefault="001425E7" w:rsidP="00E853E7">
            <w:pPr>
              <w:pStyle w:val="TAL"/>
            </w:pPr>
          </w:p>
        </w:tc>
        <w:tc>
          <w:tcPr>
            <w:tcW w:w="1245" w:type="dxa"/>
          </w:tcPr>
          <w:p w14:paraId="4209A769" w14:textId="77777777" w:rsidR="001425E7" w:rsidRPr="004B3E3C" w:rsidRDefault="001425E7" w:rsidP="00E853E7">
            <w:pPr>
              <w:pStyle w:val="TAL"/>
            </w:pPr>
          </w:p>
        </w:tc>
      </w:tr>
      <w:tr w:rsidR="001425E7" w:rsidRPr="004B3E3C" w14:paraId="37D350F2" w14:textId="77777777" w:rsidTr="00E853E7">
        <w:tc>
          <w:tcPr>
            <w:tcW w:w="4535" w:type="dxa"/>
          </w:tcPr>
          <w:p w14:paraId="46B14849" w14:textId="77777777" w:rsidR="001425E7" w:rsidRPr="004B3E3C" w:rsidRDefault="001425E7" w:rsidP="00E853E7">
            <w:pPr>
              <w:pStyle w:val="TAL"/>
            </w:pPr>
            <w:r w:rsidRPr="004B3E3C">
              <w:t xml:space="preserve">        aperiodic SEQUENCE {</w:t>
            </w:r>
          </w:p>
        </w:tc>
        <w:tc>
          <w:tcPr>
            <w:tcW w:w="2267" w:type="dxa"/>
          </w:tcPr>
          <w:p w14:paraId="1A2EFBCD" w14:textId="77777777" w:rsidR="001425E7" w:rsidRPr="004B3E3C" w:rsidRDefault="001425E7" w:rsidP="00E853E7">
            <w:pPr>
              <w:pStyle w:val="TAL"/>
            </w:pPr>
          </w:p>
        </w:tc>
        <w:tc>
          <w:tcPr>
            <w:tcW w:w="1700" w:type="dxa"/>
          </w:tcPr>
          <w:p w14:paraId="177EB4CD" w14:textId="77777777" w:rsidR="001425E7" w:rsidRPr="004B3E3C" w:rsidRDefault="001425E7" w:rsidP="00E853E7">
            <w:pPr>
              <w:pStyle w:val="TAL"/>
            </w:pPr>
          </w:p>
        </w:tc>
        <w:tc>
          <w:tcPr>
            <w:tcW w:w="1245" w:type="dxa"/>
          </w:tcPr>
          <w:p w14:paraId="72EAE154" w14:textId="77777777" w:rsidR="001425E7" w:rsidRPr="004B3E3C" w:rsidRDefault="001425E7" w:rsidP="00E853E7">
            <w:pPr>
              <w:pStyle w:val="TAL"/>
            </w:pPr>
          </w:p>
        </w:tc>
      </w:tr>
      <w:tr w:rsidR="001425E7" w:rsidRPr="004B3E3C" w14:paraId="7305998C" w14:textId="77777777" w:rsidTr="00E853E7">
        <w:tc>
          <w:tcPr>
            <w:tcW w:w="4535" w:type="dxa"/>
          </w:tcPr>
          <w:p w14:paraId="40D53073" w14:textId="77777777" w:rsidR="001425E7" w:rsidRPr="004B3E3C" w:rsidRDefault="001425E7" w:rsidP="00E853E7">
            <w:pPr>
              <w:pStyle w:val="TAL"/>
            </w:pPr>
            <w:r w:rsidRPr="004B3E3C">
              <w:t xml:space="preserve">        }</w:t>
            </w:r>
          </w:p>
        </w:tc>
        <w:tc>
          <w:tcPr>
            <w:tcW w:w="2267" w:type="dxa"/>
          </w:tcPr>
          <w:p w14:paraId="4DB09221" w14:textId="77777777" w:rsidR="001425E7" w:rsidRPr="004B3E3C" w:rsidRDefault="001425E7" w:rsidP="00E853E7">
            <w:pPr>
              <w:pStyle w:val="TAL"/>
            </w:pPr>
          </w:p>
        </w:tc>
        <w:tc>
          <w:tcPr>
            <w:tcW w:w="1700" w:type="dxa"/>
          </w:tcPr>
          <w:p w14:paraId="09E2DA7A" w14:textId="77777777" w:rsidR="001425E7" w:rsidRPr="004B3E3C" w:rsidRDefault="001425E7" w:rsidP="00E853E7">
            <w:pPr>
              <w:pStyle w:val="TAL"/>
            </w:pPr>
          </w:p>
        </w:tc>
        <w:tc>
          <w:tcPr>
            <w:tcW w:w="1245" w:type="dxa"/>
          </w:tcPr>
          <w:p w14:paraId="5EE42FAB" w14:textId="77777777" w:rsidR="001425E7" w:rsidRPr="004B3E3C" w:rsidRDefault="001425E7" w:rsidP="00E853E7">
            <w:pPr>
              <w:pStyle w:val="TAL"/>
            </w:pPr>
          </w:p>
        </w:tc>
      </w:tr>
      <w:tr w:rsidR="001425E7" w:rsidRPr="004B3E3C" w14:paraId="3BECA56F" w14:textId="77777777" w:rsidTr="00E853E7">
        <w:tc>
          <w:tcPr>
            <w:tcW w:w="4535" w:type="dxa"/>
          </w:tcPr>
          <w:p w14:paraId="38E07550" w14:textId="77777777" w:rsidR="001425E7" w:rsidRPr="004B3E3C" w:rsidRDefault="001425E7" w:rsidP="00E853E7">
            <w:pPr>
              <w:pStyle w:val="TAL"/>
            </w:pPr>
            <w:r w:rsidRPr="004B3E3C">
              <w:t xml:space="preserve">      }</w:t>
            </w:r>
          </w:p>
        </w:tc>
        <w:tc>
          <w:tcPr>
            <w:tcW w:w="2267" w:type="dxa"/>
          </w:tcPr>
          <w:p w14:paraId="160155CE" w14:textId="77777777" w:rsidR="001425E7" w:rsidRPr="004B3E3C" w:rsidRDefault="001425E7" w:rsidP="00E853E7">
            <w:pPr>
              <w:pStyle w:val="TAL"/>
            </w:pPr>
          </w:p>
        </w:tc>
        <w:tc>
          <w:tcPr>
            <w:tcW w:w="1700" w:type="dxa"/>
          </w:tcPr>
          <w:p w14:paraId="4C458E36" w14:textId="77777777" w:rsidR="001425E7" w:rsidRPr="004B3E3C" w:rsidRDefault="001425E7" w:rsidP="00E853E7">
            <w:pPr>
              <w:pStyle w:val="TAL"/>
            </w:pPr>
          </w:p>
        </w:tc>
        <w:tc>
          <w:tcPr>
            <w:tcW w:w="1245" w:type="dxa"/>
          </w:tcPr>
          <w:p w14:paraId="236D874F" w14:textId="77777777" w:rsidR="001425E7" w:rsidRPr="004B3E3C" w:rsidRDefault="001425E7" w:rsidP="00E853E7">
            <w:pPr>
              <w:pStyle w:val="TAL"/>
            </w:pPr>
          </w:p>
        </w:tc>
      </w:tr>
      <w:tr w:rsidR="001425E7" w:rsidRPr="004B3E3C" w14:paraId="46ED0E83" w14:textId="77777777" w:rsidTr="00E853E7">
        <w:tc>
          <w:tcPr>
            <w:tcW w:w="4535" w:type="dxa"/>
          </w:tcPr>
          <w:p w14:paraId="009374F6" w14:textId="77777777" w:rsidR="001425E7" w:rsidRPr="004B3E3C" w:rsidRDefault="001425E7" w:rsidP="00E853E7">
            <w:pPr>
              <w:pStyle w:val="TAL"/>
            </w:pPr>
            <w:r w:rsidRPr="004B3E3C">
              <w:t xml:space="preserve">      usage</w:t>
            </w:r>
          </w:p>
        </w:tc>
        <w:tc>
          <w:tcPr>
            <w:tcW w:w="2267" w:type="dxa"/>
          </w:tcPr>
          <w:p w14:paraId="33FAA87B" w14:textId="77777777" w:rsidR="001425E7" w:rsidRPr="004B3E3C" w:rsidRDefault="001425E7" w:rsidP="00E853E7">
            <w:pPr>
              <w:pStyle w:val="TAL"/>
            </w:pPr>
            <w:r w:rsidRPr="004B3E3C">
              <w:t>antennaSwitching</w:t>
            </w:r>
          </w:p>
        </w:tc>
        <w:tc>
          <w:tcPr>
            <w:tcW w:w="1700" w:type="dxa"/>
          </w:tcPr>
          <w:p w14:paraId="321E497B" w14:textId="77777777" w:rsidR="001425E7" w:rsidRPr="004B3E3C" w:rsidRDefault="001425E7" w:rsidP="00E853E7">
            <w:pPr>
              <w:pStyle w:val="TAL"/>
            </w:pPr>
          </w:p>
        </w:tc>
        <w:tc>
          <w:tcPr>
            <w:tcW w:w="1245" w:type="dxa"/>
          </w:tcPr>
          <w:p w14:paraId="4EF5CE02" w14:textId="77777777" w:rsidR="001425E7" w:rsidRPr="004B3E3C" w:rsidRDefault="001425E7" w:rsidP="00E853E7">
            <w:pPr>
              <w:pStyle w:val="TAL"/>
            </w:pPr>
          </w:p>
        </w:tc>
      </w:tr>
      <w:tr w:rsidR="001425E7" w:rsidRPr="004B3E3C" w14:paraId="4ACC06C3" w14:textId="77777777" w:rsidTr="00E853E7">
        <w:tc>
          <w:tcPr>
            <w:tcW w:w="4535" w:type="dxa"/>
          </w:tcPr>
          <w:p w14:paraId="0F52896A" w14:textId="77777777" w:rsidR="001425E7" w:rsidRPr="004B3E3C" w:rsidRDefault="001425E7" w:rsidP="00E853E7">
            <w:pPr>
              <w:pStyle w:val="TAL"/>
            </w:pPr>
            <w:r w:rsidRPr="004B3E3C">
              <w:t xml:space="preserve">    }</w:t>
            </w:r>
          </w:p>
        </w:tc>
        <w:tc>
          <w:tcPr>
            <w:tcW w:w="2267" w:type="dxa"/>
          </w:tcPr>
          <w:p w14:paraId="6C6E6878" w14:textId="77777777" w:rsidR="001425E7" w:rsidRPr="004B3E3C" w:rsidRDefault="001425E7" w:rsidP="00E853E7">
            <w:pPr>
              <w:pStyle w:val="TAL"/>
            </w:pPr>
          </w:p>
        </w:tc>
        <w:tc>
          <w:tcPr>
            <w:tcW w:w="1700" w:type="dxa"/>
          </w:tcPr>
          <w:p w14:paraId="62AAAFF0" w14:textId="77777777" w:rsidR="001425E7" w:rsidRPr="004B3E3C" w:rsidRDefault="001425E7" w:rsidP="00E853E7">
            <w:pPr>
              <w:pStyle w:val="TAL"/>
            </w:pPr>
          </w:p>
        </w:tc>
        <w:tc>
          <w:tcPr>
            <w:tcW w:w="1245" w:type="dxa"/>
          </w:tcPr>
          <w:p w14:paraId="492C7D34" w14:textId="77777777" w:rsidR="001425E7" w:rsidRPr="004B3E3C" w:rsidRDefault="001425E7" w:rsidP="00E853E7">
            <w:pPr>
              <w:pStyle w:val="TAL"/>
            </w:pPr>
          </w:p>
        </w:tc>
      </w:tr>
      <w:tr w:rsidR="001425E7" w:rsidRPr="004B3E3C" w14:paraId="794DB0D3" w14:textId="77777777" w:rsidTr="00E853E7">
        <w:tc>
          <w:tcPr>
            <w:tcW w:w="4535" w:type="dxa"/>
          </w:tcPr>
          <w:p w14:paraId="102C3CA3" w14:textId="77777777" w:rsidR="001425E7" w:rsidRPr="004B3E3C" w:rsidRDefault="001425E7" w:rsidP="00E853E7">
            <w:pPr>
              <w:pStyle w:val="TAL"/>
            </w:pPr>
            <w:r w:rsidRPr="004B3E3C">
              <w:t xml:space="preserve">  }</w:t>
            </w:r>
          </w:p>
        </w:tc>
        <w:tc>
          <w:tcPr>
            <w:tcW w:w="2267" w:type="dxa"/>
          </w:tcPr>
          <w:p w14:paraId="0C1EEBDF" w14:textId="77777777" w:rsidR="001425E7" w:rsidRPr="004B3E3C" w:rsidRDefault="001425E7" w:rsidP="00E853E7">
            <w:pPr>
              <w:pStyle w:val="TAL"/>
            </w:pPr>
          </w:p>
        </w:tc>
        <w:tc>
          <w:tcPr>
            <w:tcW w:w="1700" w:type="dxa"/>
          </w:tcPr>
          <w:p w14:paraId="194B7566" w14:textId="77777777" w:rsidR="001425E7" w:rsidRPr="004B3E3C" w:rsidRDefault="001425E7" w:rsidP="00E853E7">
            <w:pPr>
              <w:pStyle w:val="TAL"/>
            </w:pPr>
          </w:p>
        </w:tc>
        <w:tc>
          <w:tcPr>
            <w:tcW w:w="1245" w:type="dxa"/>
          </w:tcPr>
          <w:p w14:paraId="7EE3840C" w14:textId="77777777" w:rsidR="001425E7" w:rsidRPr="004B3E3C" w:rsidRDefault="001425E7" w:rsidP="00E853E7">
            <w:pPr>
              <w:pStyle w:val="TAL"/>
            </w:pPr>
          </w:p>
        </w:tc>
      </w:tr>
      <w:tr w:rsidR="001425E7" w:rsidRPr="004B3E3C" w14:paraId="5BAB4B09" w14:textId="77777777" w:rsidTr="00E853E7">
        <w:tc>
          <w:tcPr>
            <w:tcW w:w="4535" w:type="dxa"/>
          </w:tcPr>
          <w:p w14:paraId="34858138" w14:textId="77777777" w:rsidR="001425E7" w:rsidRPr="004B3E3C" w:rsidRDefault="001425E7" w:rsidP="00E853E7">
            <w:pPr>
              <w:pStyle w:val="TAL"/>
            </w:pPr>
            <w:r w:rsidRPr="004B3E3C">
              <w:t xml:space="preserve">  srs-ResourceToAddModList SEQUENCE (SIZE(1..maxNrofSRS-Resources)) OF SRS-Resource {</w:t>
            </w:r>
          </w:p>
        </w:tc>
        <w:tc>
          <w:tcPr>
            <w:tcW w:w="2267" w:type="dxa"/>
          </w:tcPr>
          <w:p w14:paraId="00BB10D9" w14:textId="77777777" w:rsidR="001425E7" w:rsidRPr="004B3E3C" w:rsidRDefault="001425E7" w:rsidP="00E853E7">
            <w:pPr>
              <w:pStyle w:val="TAL"/>
            </w:pPr>
            <w:r w:rsidRPr="004B3E3C">
              <w:t>1 entry</w:t>
            </w:r>
          </w:p>
        </w:tc>
        <w:tc>
          <w:tcPr>
            <w:tcW w:w="1700" w:type="dxa"/>
          </w:tcPr>
          <w:p w14:paraId="2381FD98" w14:textId="77777777" w:rsidR="001425E7" w:rsidRPr="004B3E3C" w:rsidRDefault="001425E7" w:rsidP="00E853E7">
            <w:pPr>
              <w:pStyle w:val="TAL"/>
            </w:pPr>
          </w:p>
        </w:tc>
        <w:tc>
          <w:tcPr>
            <w:tcW w:w="1245" w:type="dxa"/>
          </w:tcPr>
          <w:p w14:paraId="4CEA82DE" w14:textId="77777777" w:rsidR="001425E7" w:rsidRPr="004B3E3C" w:rsidRDefault="001425E7" w:rsidP="00E853E7">
            <w:pPr>
              <w:pStyle w:val="TAL"/>
            </w:pPr>
          </w:p>
        </w:tc>
      </w:tr>
      <w:tr w:rsidR="001425E7" w:rsidRPr="004B3E3C" w14:paraId="2AF01715" w14:textId="77777777" w:rsidTr="00E853E7">
        <w:tc>
          <w:tcPr>
            <w:tcW w:w="4535" w:type="dxa"/>
          </w:tcPr>
          <w:p w14:paraId="556A8C42" w14:textId="77777777" w:rsidR="001425E7" w:rsidRPr="004B3E3C" w:rsidRDefault="001425E7" w:rsidP="00E853E7">
            <w:pPr>
              <w:pStyle w:val="TAL"/>
            </w:pPr>
            <w:r w:rsidRPr="004B3E3C">
              <w:t xml:space="preserve">    SRS-Resource[1] SEQUENCE {</w:t>
            </w:r>
          </w:p>
        </w:tc>
        <w:tc>
          <w:tcPr>
            <w:tcW w:w="2267" w:type="dxa"/>
          </w:tcPr>
          <w:p w14:paraId="7393A0B5" w14:textId="77777777" w:rsidR="001425E7" w:rsidRPr="004B3E3C" w:rsidRDefault="001425E7" w:rsidP="00E853E7">
            <w:pPr>
              <w:pStyle w:val="TAL"/>
            </w:pPr>
          </w:p>
        </w:tc>
        <w:tc>
          <w:tcPr>
            <w:tcW w:w="1700" w:type="dxa"/>
          </w:tcPr>
          <w:p w14:paraId="01892CB4" w14:textId="77777777" w:rsidR="001425E7" w:rsidRPr="004B3E3C" w:rsidRDefault="001425E7" w:rsidP="00E853E7">
            <w:pPr>
              <w:pStyle w:val="TAL"/>
            </w:pPr>
            <w:r w:rsidRPr="004B3E3C">
              <w:t>entry 1</w:t>
            </w:r>
          </w:p>
        </w:tc>
        <w:tc>
          <w:tcPr>
            <w:tcW w:w="1245" w:type="dxa"/>
          </w:tcPr>
          <w:p w14:paraId="0684AD11" w14:textId="77777777" w:rsidR="001425E7" w:rsidRPr="004B3E3C" w:rsidRDefault="001425E7" w:rsidP="00E853E7">
            <w:pPr>
              <w:pStyle w:val="TAL"/>
            </w:pPr>
          </w:p>
        </w:tc>
      </w:tr>
      <w:tr w:rsidR="001425E7" w:rsidRPr="004B3E3C" w14:paraId="01274004" w14:textId="77777777" w:rsidTr="00E853E7">
        <w:tc>
          <w:tcPr>
            <w:tcW w:w="4535" w:type="dxa"/>
          </w:tcPr>
          <w:p w14:paraId="57B23E8D" w14:textId="77777777" w:rsidR="001425E7" w:rsidRPr="004B3E3C" w:rsidRDefault="001425E7" w:rsidP="00E853E7">
            <w:pPr>
              <w:pStyle w:val="TAL"/>
            </w:pPr>
            <w:r w:rsidRPr="004B3E3C">
              <w:t xml:space="preserve">      resourceMapping SEQUENCE {</w:t>
            </w:r>
          </w:p>
        </w:tc>
        <w:tc>
          <w:tcPr>
            <w:tcW w:w="2267" w:type="dxa"/>
          </w:tcPr>
          <w:p w14:paraId="6C16916E" w14:textId="77777777" w:rsidR="001425E7" w:rsidRPr="004B3E3C" w:rsidRDefault="001425E7" w:rsidP="00E853E7">
            <w:pPr>
              <w:pStyle w:val="TAL"/>
            </w:pPr>
          </w:p>
        </w:tc>
        <w:tc>
          <w:tcPr>
            <w:tcW w:w="1700" w:type="dxa"/>
          </w:tcPr>
          <w:p w14:paraId="38D62831" w14:textId="77777777" w:rsidR="001425E7" w:rsidRPr="004B3E3C" w:rsidRDefault="001425E7" w:rsidP="00E853E7">
            <w:pPr>
              <w:pStyle w:val="TAL"/>
            </w:pPr>
          </w:p>
        </w:tc>
        <w:tc>
          <w:tcPr>
            <w:tcW w:w="1245" w:type="dxa"/>
          </w:tcPr>
          <w:p w14:paraId="0AD0A3C4" w14:textId="77777777" w:rsidR="001425E7" w:rsidRPr="004B3E3C" w:rsidRDefault="001425E7" w:rsidP="00E853E7">
            <w:pPr>
              <w:pStyle w:val="TAL"/>
            </w:pPr>
          </w:p>
        </w:tc>
      </w:tr>
      <w:tr w:rsidR="001425E7" w:rsidRPr="004B3E3C" w14:paraId="77A8856E" w14:textId="77777777" w:rsidTr="00E853E7">
        <w:tc>
          <w:tcPr>
            <w:tcW w:w="4535" w:type="dxa"/>
          </w:tcPr>
          <w:p w14:paraId="59CF9A91" w14:textId="77777777" w:rsidR="001425E7" w:rsidRPr="004B3E3C" w:rsidRDefault="001425E7" w:rsidP="00E853E7">
            <w:pPr>
              <w:pStyle w:val="TAL"/>
            </w:pPr>
            <w:r w:rsidRPr="004B3E3C">
              <w:t xml:space="preserve">        startPosition</w:t>
            </w:r>
          </w:p>
        </w:tc>
        <w:tc>
          <w:tcPr>
            <w:tcW w:w="2267" w:type="dxa"/>
          </w:tcPr>
          <w:p w14:paraId="0C69809A" w14:textId="77777777" w:rsidR="001425E7" w:rsidRPr="004B3E3C" w:rsidRDefault="001425E7" w:rsidP="00E853E7">
            <w:pPr>
              <w:pStyle w:val="TAL"/>
            </w:pPr>
            <w:r w:rsidRPr="004B3E3C">
              <w:t>1</w:t>
            </w:r>
          </w:p>
        </w:tc>
        <w:tc>
          <w:tcPr>
            <w:tcW w:w="1700" w:type="dxa"/>
          </w:tcPr>
          <w:p w14:paraId="46773D4E" w14:textId="77777777" w:rsidR="001425E7" w:rsidRPr="004B3E3C" w:rsidRDefault="001425E7" w:rsidP="00E853E7">
            <w:pPr>
              <w:pStyle w:val="TAL"/>
            </w:pPr>
          </w:p>
        </w:tc>
        <w:tc>
          <w:tcPr>
            <w:tcW w:w="1245" w:type="dxa"/>
          </w:tcPr>
          <w:p w14:paraId="6777BD5D" w14:textId="77777777" w:rsidR="001425E7" w:rsidRPr="004B3E3C" w:rsidRDefault="001425E7" w:rsidP="00E853E7">
            <w:pPr>
              <w:pStyle w:val="TAL"/>
            </w:pPr>
          </w:p>
        </w:tc>
      </w:tr>
      <w:tr w:rsidR="001425E7" w:rsidRPr="004B3E3C" w14:paraId="60CB7CEC" w14:textId="77777777" w:rsidTr="00E853E7">
        <w:tc>
          <w:tcPr>
            <w:tcW w:w="4535" w:type="dxa"/>
          </w:tcPr>
          <w:p w14:paraId="1713B557" w14:textId="77777777" w:rsidR="001425E7" w:rsidRPr="004B3E3C" w:rsidRDefault="001425E7" w:rsidP="00E853E7">
            <w:pPr>
              <w:pStyle w:val="TAL"/>
            </w:pPr>
            <w:r w:rsidRPr="004B3E3C">
              <w:t xml:space="preserve">        nrofSymbols</w:t>
            </w:r>
          </w:p>
        </w:tc>
        <w:tc>
          <w:tcPr>
            <w:tcW w:w="2267" w:type="dxa"/>
          </w:tcPr>
          <w:p w14:paraId="6A207F21" w14:textId="77777777" w:rsidR="001425E7" w:rsidRPr="004B3E3C" w:rsidRDefault="001425E7" w:rsidP="00E853E7">
            <w:pPr>
              <w:pStyle w:val="TAL"/>
            </w:pPr>
            <w:r w:rsidRPr="004B3E3C">
              <w:t>n1</w:t>
            </w:r>
          </w:p>
        </w:tc>
        <w:tc>
          <w:tcPr>
            <w:tcW w:w="1700" w:type="dxa"/>
          </w:tcPr>
          <w:p w14:paraId="7BB9FB7D" w14:textId="77777777" w:rsidR="001425E7" w:rsidRPr="004B3E3C" w:rsidRDefault="001425E7" w:rsidP="00E853E7">
            <w:pPr>
              <w:pStyle w:val="TAL"/>
            </w:pPr>
          </w:p>
        </w:tc>
        <w:tc>
          <w:tcPr>
            <w:tcW w:w="1245" w:type="dxa"/>
          </w:tcPr>
          <w:p w14:paraId="28F1D6D5" w14:textId="77777777" w:rsidR="001425E7" w:rsidRPr="004B3E3C" w:rsidRDefault="001425E7" w:rsidP="00E853E7">
            <w:pPr>
              <w:pStyle w:val="TAL"/>
            </w:pPr>
          </w:p>
        </w:tc>
      </w:tr>
      <w:tr w:rsidR="001425E7" w:rsidRPr="004B3E3C" w14:paraId="02EA059A" w14:textId="77777777" w:rsidTr="00E853E7">
        <w:tc>
          <w:tcPr>
            <w:tcW w:w="4535" w:type="dxa"/>
          </w:tcPr>
          <w:p w14:paraId="798457E0" w14:textId="77777777" w:rsidR="001425E7" w:rsidRPr="004B3E3C" w:rsidRDefault="001425E7" w:rsidP="00E853E7">
            <w:pPr>
              <w:pStyle w:val="TAL"/>
            </w:pPr>
            <w:r w:rsidRPr="004B3E3C">
              <w:t xml:space="preserve">        repetitionFactor</w:t>
            </w:r>
          </w:p>
        </w:tc>
        <w:tc>
          <w:tcPr>
            <w:tcW w:w="2267" w:type="dxa"/>
          </w:tcPr>
          <w:p w14:paraId="652C2D06" w14:textId="77777777" w:rsidR="001425E7" w:rsidRPr="004B3E3C" w:rsidRDefault="001425E7" w:rsidP="00E853E7">
            <w:pPr>
              <w:pStyle w:val="TAL"/>
            </w:pPr>
            <w:r w:rsidRPr="004B3E3C">
              <w:t>n1</w:t>
            </w:r>
          </w:p>
        </w:tc>
        <w:tc>
          <w:tcPr>
            <w:tcW w:w="1700" w:type="dxa"/>
          </w:tcPr>
          <w:p w14:paraId="6AC83ABC" w14:textId="77777777" w:rsidR="001425E7" w:rsidRPr="004B3E3C" w:rsidRDefault="001425E7" w:rsidP="00E853E7">
            <w:pPr>
              <w:pStyle w:val="TAL"/>
            </w:pPr>
          </w:p>
        </w:tc>
        <w:tc>
          <w:tcPr>
            <w:tcW w:w="1245" w:type="dxa"/>
          </w:tcPr>
          <w:p w14:paraId="1E822C4B" w14:textId="77777777" w:rsidR="001425E7" w:rsidRPr="004B3E3C" w:rsidRDefault="001425E7" w:rsidP="00E853E7">
            <w:pPr>
              <w:pStyle w:val="TAL"/>
            </w:pPr>
          </w:p>
        </w:tc>
      </w:tr>
      <w:tr w:rsidR="001425E7" w:rsidRPr="004B3E3C" w14:paraId="5B91B9A5" w14:textId="77777777" w:rsidTr="00E853E7">
        <w:tc>
          <w:tcPr>
            <w:tcW w:w="4535" w:type="dxa"/>
          </w:tcPr>
          <w:p w14:paraId="66E59BF1" w14:textId="77777777" w:rsidR="001425E7" w:rsidRPr="004B3E3C" w:rsidRDefault="001425E7" w:rsidP="00E853E7">
            <w:pPr>
              <w:pStyle w:val="TAL"/>
            </w:pPr>
            <w:r w:rsidRPr="004B3E3C">
              <w:t xml:space="preserve">      }</w:t>
            </w:r>
          </w:p>
        </w:tc>
        <w:tc>
          <w:tcPr>
            <w:tcW w:w="2267" w:type="dxa"/>
          </w:tcPr>
          <w:p w14:paraId="119C52D5" w14:textId="77777777" w:rsidR="001425E7" w:rsidRPr="004B3E3C" w:rsidRDefault="001425E7" w:rsidP="00E853E7">
            <w:pPr>
              <w:pStyle w:val="TAL"/>
            </w:pPr>
          </w:p>
        </w:tc>
        <w:tc>
          <w:tcPr>
            <w:tcW w:w="1700" w:type="dxa"/>
          </w:tcPr>
          <w:p w14:paraId="35227D89" w14:textId="77777777" w:rsidR="001425E7" w:rsidRPr="004B3E3C" w:rsidRDefault="001425E7" w:rsidP="00E853E7">
            <w:pPr>
              <w:pStyle w:val="TAL"/>
            </w:pPr>
          </w:p>
        </w:tc>
        <w:tc>
          <w:tcPr>
            <w:tcW w:w="1245" w:type="dxa"/>
          </w:tcPr>
          <w:p w14:paraId="0736C78A" w14:textId="77777777" w:rsidR="001425E7" w:rsidRPr="004B3E3C" w:rsidRDefault="001425E7" w:rsidP="00E853E7">
            <w:pPr>
              <w:pStyle w:val="TAL"/>
            </w:pPr>
          </w:p>
        </w:tc>
      </w:tr>
      <w:tr w:rsidR="001425E7" w:rsidRPr="004B3E3C" w14:paraId="433E0755" w14:textId="77777777" w:rsidTr="00E853E7">
        <w:tc>
          <w:tcPr>
            <w:tcW w:w="4535" w:type="dxa"/>
          </w:tcPr>
          <w:p w14:paraId="008BD7D8" w14:textId="77777777" w:rsidR="001425E7" w:rsidRPr="004B3E3C" w:rsidRDefault="001425E7" w:rsidP="00E853E7">
            <w:pPr>
              <w:pStyle w:val="TAL"/>
            </w:pPr>
            <w:r w:rsidRPr="004B3E3C">
              <w:t xml:space="preserve">      freqDomainPosition</w:t>
            </w:r>
          </w:p>
        </w:tc>
        <w:tc>
          <w:tcPr>
            <w:tcW w:w="2267" w:type="dxa"/>
          </w:tcPr>
          <w:p w14:paraId="0FE43856" w14:textId="77777777" w:rsidR="001425E7" w:rsidRPr="004B3E3C" w:rsidRDefault="001425E7" w:rsidP="00E853E7">
            <w:pPr>
              <w:pStyle w:val="TAL"/>
            </w:pPr>
            <w:r w:rsidRPr="004B3E3C">
              <w:t>0</w:t>
            </w:r>
          </w:p>
        </w:tc>
        <w:tc>
          <w:tcPr>
            <w:tcW w:w="1700" w:type="dxa"/>
          </w:tcPr>
          <w:p w14:paraId="4151FDEE" w14:textId="77777777" w:rsidR="001425E7" w:rsidRPr="004B3E3C" w:rsidRDefault="001425E7" w:rsidP="00E853E7">
            <w:pPr>
              <w:pStyle w:val="TAL"/>
            </w:pPr>
          </w:p>
        </w:tc>
        <w:tc>
          <w:tcPr>
            <w:tcW w:w="1245" w:type="dxa"/>
          </w:tcPr>
          <w:p w14:paraId="01876BC5" w14:textId="77777777" w:rsidR="001425E7" w:rsidRPr="004B3E3C" w:rsidRDefault="001425E7" w:rsidP="00E853E7">
            <w:pPr>
              <w:pStyle w:val="TAL"/>
            </w:pPr>
          </w:p>
        </w:tc>
      </w:tr>
      <w:tr w:rsidR="001425E7" w:rsidRPr="004B3E3C" w14:paraId="4181F213" w14:textId="77777777" w:rsidTr="00E853E7">
        <w:tc>
          <w:tcPr>
            <w:tcW w:w="4535" w:type="dxa"/>
          </w:tcPr>
          <w:p w14:paraId="3DAC2C82" w14:textId="77777777" w:rsidR="001425E7" w:rsidRPr="004B3E3C" w:rsidRDefault="001425E7" w:rsidP="00E853E7">
            <w:pPr>
              <w:pStyle w:val="TAL"/>
            </w:pPr>
            <w:r w:rsidRPr="004B3E3C">
              <w:t xml:space="preserve">      freqDomainShift</w:t>
            </w:r>
          </w:p>
        </w:tc>
        <w:tc>
          <w:tcPr>
            <w:tcW w:w="2267" w:type="dxa"/>
          </w:tcPr>
          <w:p w14:paraId="11345A5C" w14:textId="77777777" w:rsidR="001425E7" w:rsidRPr="004B3E3C" w:rsidRDefault="001425E7" w:rsidP="00E853E7">
            <w:pPr>
              <w:pStyle w:val="TAL"/>
            </w:pPr>
            <w:r w:rsidRPr="004B3E3C">
              <w:t>0</w:t>
            </w:r>
          </w:p>
        </w:tc>
        <w:tc>
          <w:tcPr>
            <w:tcW w:w="1700" w:type="dxa"/>
          </w:tcPr>
          <w:p w14:paraId="207B3AD0" w14:textId="77777777" w:rsidR="001425E7" w:rsidRPr="004B3E3C" w:rsidRDefault="001425E7" w:rsidP="00E853E7">
            <w:pPr>
              <w:pStyle w:val="TAL"/>
            </w:pPr>
          </w:p>
        </w:tc>
        <w:tc>
          <w:tcPr>
            <w:tcW w:w="1245" w:type="dxa"/>
          </w:tcPr>
          <w:p w14:paraId="328C0AAA" w14:textId="77777777" w:rsidR="001425E7" w:rsidRPr="004B3E3C" w:rsidRDefault="001425E7" w:rsidP="00E853E7">
            <w:pPr>
              <w:pStyle w:val="TAL"/>
            </w:pPr>
          </w:p>
        </w:tc>
      </w:tr>
      <w:tr w:rsidR="001425E7" w:rsidRPr="004B3E3C" w14:paraId="6F40670B" w14:textId="77777777" w:rsidTr="00E853E7">
        <w:tc>
          <w:tcPr>
            <w:tcW w:w="4535" w:type="dxa"/>
          </w:tcPr>
          <w:p w14:paraId="3130A655" w14:textId="77777777" w:rsidR="001425E7" w:rsidRPr="004B3E3C" w:rsidRDefault="001425E7" w:rsidP="00E853E7">
            <w:pPr>
              <w:pStyle w:val="TAL"/>
            </w:pPr>
            <w:r w:rsidRPr="004B3E3C">
              <w:t xml:space="preserve">      freqHopping SEQUENCE {</w:t>
            </w:r>
          </w:p>
        </w:tc>
        <w:tc>
          <w:tcPr>
            <w:tcW w:w="2267" w:type="dxa"/>
          </w:tcPr>
          <w:p w14:paraId="3269E625" w14:textId="77777777" w:rsidR="001425E7" w:rsidRPr="004B3E3C" w:rsidRDefault="001425E7" w:rsidP="00E853E7">
            <w:pPr>
              <w:pStyle w:val="TAL"/>
            </w:pPr>
          </w:p>
        </w:tc>
        <w:tc>
          <w:tcPr>
            <w:tcW w:w="1700" w:type="dxa"/>
          </w:tcPr>
          <w:p w14:paraId="23AED60F" w14:textId="77777777" w:rsidR="001425E7" w:rsidRPr="004B3E3C" w:rsidRDefault="001425E7" w:rsidP="00E853E7">
            <w:pPr>
              <w:pStyle w:val="TAL"/>
            </w:pPr>
          </w:p>
        </w:tc>
        <w:tc>
          <w:tcPr>
            <w:tcW w:w="1245" w:type="dxa"/>
          </w:tcPr>
          <w:p w14:paraId="0556D545" w14:textId="77777777" w:rsidR="001425E7" w:rsidRPr="004B3E3C" w:rsidRDefault="001425E7" w:rsidP="00E853E7">
            <w:pPr>
              <w:pStyle w:val="TAL"/>
            </w:pPr>
          </w:p>
        </w:tc>
      </w:tr>
      <w:tr w:rsidR="001425E7" w:rsidRPr="004B3E3C" w14:paraId="1D148AB6" w14:textId="77777777" w:rsidTr="00E853E7">
        <w:tc>
          <w:tcPr>
            <w:tcW w:w="4535" w:type="dxa"/>
            <w:tcBorders>
              <w:top w:val="single" w:sz="4" w:space="0" w:color="auto"/>
              <w:left w:val="single" w:sz="4" w:space="0" w:color="auto"/>
              <w:bottom w:val="nil"/>
              <w:right w:val="single" w:sz="4" w:space="0" w:color="auto"/>
            </w:tcBorders>
          </w:tcPr>
          <w:p w14:paraId="14BE0CEE" w14:textId="77777777" w:rsidR="001425E7" w:rsidRPr="004B3E3C" w:rsidRDefault="001425E7" w:rsidP="00E853E7">
            <w:pPr>
              <w:pStyle w:val="TAL"/>
            </w:pPr>
            <w:r w:rsidRPr="004B3E3C">
              <w:t xml:space="preserve">        c-SRS</w:t>
            </w:r>
          </w:p>
        </w:tc>
        <w:tc>
          <w:tcPr>
            <w:tcW w:w="2267" w:type="dxa"/>
            <w:tcBorders>
              <w:top w:val="single" w:sz="4" w:space="0" w:color="auto"/>
              <w:left w:val="single" w:sz="4" w:space="0" w:color="auto"/>
              <w:bottom w:val="single" w:sz="4" w:space="0" w:color="auto"/>
              <w:right w:val="single" w:sz="4" w:space="0" w:color="auto"/>
            </w:tcBorders>
          </w:tcPr>
          <w:p w14:paraId="5A02CAB8" w14:textId="77777777" w:rsidR="001425E7" w:rsidRPr="004B3E3C" w:rsidRDefault="001425E7" w:rsidP="00E853E7">
            <w:pPr>
              <w:pStyle w:val="TAL"/>
            </w:pPr>
            <w:r w:rsidRPr="004B3E3C">
              <w:t>12</w:t>
            </w:r>
          </w:p>
        </w:tc>
        <w:tc>
          <w:tcPr>
            <w:tcW w:w="1700" w:type="dxa"/>
            <w:tcBorders>
              <w:top w:val="single" w:sz="4" w:space="0" w:color="auto"/>
              <w:left w:val="single" w:sz="4" w:space="0" w:color="auto"/>
              <w:bottom w:val="single" w:sz="4" w:space="0" w:color="auto"/>
              <w:right w:val="single" w:sz="4" w:space="0" w:color="auto"/>
            </w:tcBorders>
          </w:tcPr>
          <w:p w14:paraId="3827E0E4" w14:textId="77777777" w:rsidR="001425E7" w:rsidRPr="004B3E3C" w:rsidRDefault="001425E7" w:rsidP="00E853E7">
            <w:pPr>
              <w:pStyle w:val="TAL"/>
            </w:pPr>
          </w:p>
        </w:tc>
        <w:tc>
          <w:tcPr>
            <w:tcW w:w="1245" w:type="dxa"/>
            <w:tcBorders>
              <w:top w:val="single" w:sz="4" w:space="0" w:color="auto"/>
              <w:left w:val="single" w:sz="4" w:space="0" w:color="auto"/>
              <w:bottom w:val="single" w:sz="4" w:space="0" w:color="auto"/>
              <w:right w:val="single" w:sz="4" w:space="0" w:color="auto"/>
            </w:tcBorders>
          </w:tcPr>
          <w:p w14:paraId="6CEB61D1" w14:textId="77777777" w:rsidR="001425E7" w:rsidRPr="004B3E3C" w:rsidRDefault="001425E7" w:rsidP="00E853E7">
            <w:pPr>
              <w:pStyle w:val="TAL"/>
            </w:pPr>
          </w:p>
        </w:tc>
      </w:tr>
      <w:tr w:rsidR="001425E7" w:rsidRPr="004B3E3C" w14:paraId="5C5D4713" w14:textId="77777777" w:rsidTr="00E853E7">
        <w:tc>
          <w:tcPr>
            <w:tcW w:w="4535" w:type="dxa"/>
          </w:tcPr>
          <w:p w14:paraId="381A1E4B" w14:textId="77777777" w:rsidR="001425E7" w:rsidRPr="004B3E3C" w:rsidRDefault="001425E7" w:rsidP="00E853E7">
            <w:pPr>
              <w:pStyle w:val="TAL"/>
            </w:pPr>
            <w:r w:rsidRPr="004B3E3C">
              <w:t xml:space="preserve">      }</w:t>
            </w:r>
          </w:p>
        </w:tc>
        <w:tc>
          <w:tcPr>
            <w:tcW w:w="2267" w:type="dxa"/>
          </w:tcPr>
          <w:p w14:paraId="5D08E33C" w14:textId="77777777" w:rsidR="001425E7" w:rsidRPr="004B3E3C" w:rsidRDefault="001425E7" w:rsidP="00E853E7">
            <w:pPr>
              <w:pStyle w:val="TAL"/>
            </w:pPr>
          </w:p>
        </w:tc>
        <w:tc>
          <w:tcPr>
            <w:tcW w:w="1700" w:type="dxa"/>
          </w:tcPr>
          <w:p w14:paraId="39025348" w14:textId="77777777" w:rsidR="001425E7" w:rsidRPr="004B3E3C" w:rsidRDefault="001425E7" w:rsidP="00E853E7">
            <w:pPr>
              <w:pStyle w:val="TAL"/>
            </w:pPr>
          </w:p>
        </w:tc>
        <w:tc>
          <w:tcPr>
            <w:tcW w:w="1245" w:type="dxa"/>
          </w:tcPr>
          <w:p w14:paraId="2941CCDF" w14:textId="77777777" w:rsidR="001425E7" w:rsidRPr="004B3E3C" w:rsidRDefault="001425E7" w:rsidP="00E853E7">
            <w:pPr>
              <w:pStyle w:val="TAL"/>
            </w:pPr>
          </w:p>
        </w:tc>
      </w:tr>
      <w:tr w:rsidR="001425E7" w:rsidRPr="004B3E3C" w14:paraId="596A0B28" w14:textId="77777777" w:rsidTr="00E853E7">
        <w:tc>
          <w:tcPr>
            <w:tcW w:w="4535" w:type="dxa"/>
          </w:tcPr>
          <w:p w14:paraId="017C895C" w14:textId="77777777" w:rsidR="001425E7" w:rsidRPr="004B3E3C" w:rsidRDefault="001425E7" w:rsidP="00E853E7">
            <w:pPr>
              <w:pStyle w:val="TAL"/>
            </w:pPr>
            <w:r w:rsidRPr="004B3E3C">
              <w:t xml:space="preserve">      groupOrSequenceHopping</w:t>
            </w:r>
          </w:p>
        </w:tc>
        <w:tc>
          <w:tcPr>
            <w:tcW w:w="2267" w:type="dxa"/>
          </w:tcPr>
          <w:p w14:paraId="21AE3FA7" w14:textId="77777777" w:rsidR="001425E7" w:rsidRPr="004B3E3C" w:rsidRDefault="001425E7" w:rsidP="00E853E7">
            <w:pPr>
              <w:pStyle w:val="TAL"/>
            </w:pPr>
            <w:r w:rsidRPr="004B3E3C">
              <w:t>neither</w:t>
            </w:r>
          </w:p>
        </w:tc>
        <w:tc>
          <w:tcPr>
            <w:tcW w:w="1700" w:type="dxa"/>
          </w:tcPr>
          <w:p w14:paraId="34CCAA1C" w14:textId="77777777" w:rsidR="001425E7" w:rsidRPr="004B3E3C" w:rsidRDefault="001425E7" w:rsidP="00E853E7">
            <w:pPr>
              <w:pStyle w:val="TAL"/>
            </w:pPr>
          </w:p>
        </w:tc>
        <w:tc>
          <w:tcPr>
            <w:tcW w:w="1245" w:type="dxa"/>
          </w:tcPr>
          <w:p w14:paraId="2AA6BB3E" w14:textId="77777777" w:rsidR="001425E7" w:rsidRPr="004B3E3C" w:rsidRDefault="001425E7" w:rsidP="00E853E7">
            <w:pPr>
              <w:pStyle w:val="TAL"/>
            </w:pPr>
          </w:p>
        </w:tc>
      </w:tr>
      <w:tr w:rsidR="001425E7" w:rsidRPr="004B3E3C" w14:paraId="1AE997D2" w14:textId="77777777" w:rsidTr="00E853E7">
        <w:tc>
          <w:tcPr>
            <w:tcW w:w="4535" w:type="dxa"/>
          </w:tcPr>
          <w:p w14:paraId="543AE69E" w14:textId="77777777" w:rsidR="001425E7" w:rsidRPr="004B3E3C" w:rsidRDefault="001425E7" w:rsidP="00E853E7">
            <w:pPr>
              <w:pStyle w:val="TAL"/>
            </w:pPr>
            <w:r w:rsidRPr="004B3E3C">
              <w:t xml:space="preserve">      resourceType CHOICE {</w:t>
            </w:r>
          </w:p>
        </w:tc>
        <w:tc>
          <w:tcPr>
            <w:tcW w:w="2267" w:type="dxa"/>
          </w:tcPr>
          <w:p w14:paraId="72AE1EE7" w14:textId="77777777" w:rsidR="001425E7" w:rsidRPr="004B3E3C" w:rsidRDefault="001425E7" w:rsidP="00E853E7">
            <w:pPr>
              <w:pStyle w:val="TAL"/>
            </w:pPr>
          </w:p>
        </w:tc>
        <w:tc>
          <w:tcPr>
            <w:tcW w:w="1700" w:type="dxa"/>
          </w:tcPr>
          <w:p w14:paraId="1CE46627" w14:textId="77777777" w:rsidR="001425E7" w:rsidRPr="004B3E3C" w:rsidRDefault="001425E7" w:rsidP="00E853E7">
            <w:pPr>
              <w:pStyle w:val="TAL"/>
            </w:pPr>
          </w:p>
        </w:tc>
        <w:tc>
          <w:tcPr>
            <w:tcW w:w="1245" w:type="dxa"/>
          </w:tcPr>
          <w:p w14:paraId="012F9EBE" w14:textId="77777777" w:rsidR="001425E7" w:rsidRPr="004B3E3C" w:rsidRDefault="001425E7" w:rsidP="00E853E7">
            <w:pPr>
              <w:pStyle w:val="TAL"/>
            </w:pPr>
          </w:p>
        </w:tc>
      </w:tr>
      <w:tr w:rsidR="001425E7" w:rsidRPr="004B3E3C" w14:paraId="30CEAAED" w14:textId="77777777" w:rsidTr="00E853E7">
        <w:tc>
          <w:tcPr>
            <w:tcW w:w="4535" w:type="dxa"/>
          </w:tcPr>
          <w:p w14:paraId="0E7220FF" w14:textId="77777777" w:rsidR="001425E7" w:rsidRPr="004B3E3C" w:rsidRDefault="001425E7" w:rsidP="00E853E7">
            <w:pPr>
              <w:pStyle w:val="TAL"/>
            </w:pPr>
            <w:r w:rsidRPr="004B3E3C">
              <w:t xml:space="preserve">        aperiodic SEQUENCE {</w:t>
            </w:r>
          </w:p>
        </w:tc>
        <w:tc>
          <w:tcPr>
            <w:tcW w:w="2267" w:type="dxa"/>
          </w:tcPr>
          <w:p w14:paraId="4B687D1D" w14:textId="77777777" w:rsidR="001425E7" w:rsidRPr="004B3E3C" w:rsidRDefault="001425E7" w:rsidP="00E853E7">
            <w:pPr>
              <w:pStyle w:val="TAL"/>
            </w:pPr>
          </w:p>
        </w:tc>
        <w:tc>
          <w:tcPr>
            <w:tcW w:w="1700" w:type="dxa"/>
          </w:tcPr>
          <w:p w14:paraId="029492A6" w14:textId="77777777" w:rsidR="001425E7" w:rsidRPr="004B3E3C" w:rsidRDefault="001425E7" w:rsidP="00E853E7">
            <w:pPr>
              <w:pStyle w:val="TAL"/>
            </w:pPr>
          </w:p>
        </w:tc>
        <w:tc>
          <w:tcPr>
            <w:tcW w:w="1245" w:type="dxa"/>
          </w:tcPr>
          <w:p w14:paraId="18CAA2A7" w14:textId="77777777" w:rsidR="001425E7" w:rsidRPr="004B3E3C" w:rsidRDefault="001425E7" w:rsidP="00E853E7">
            <w:pPr>
              <w:pStyle w:val="TAL"/>
            </w:pPr>
          </w:p>
        </w:tc>
      </w:tr>
      <w:tr w:rsidR="001425E7" w:rsidRPr="004B3E3C" w14:paraId="43DE0119" w14:textId="77777777" w:rsidTr="00E853E7">
        <w:tc>
          <w:tcPr>
            <w:tcW w:w="4535" w:type="dxa"/>
          </w:tcPr>
          <w:p w14:paraId="038010CE" w14:textId="77777777" w:rsidR="001425E7" w:rsidRPr="004B3E3C" w:rsidRDefault="001425E7" w:rsidP="00E853E7">
            <w:pPr>
              <w:pStyle w:val="TAL"/>
            </w:pPr>
            <w:r w:rsidRPr="004B3E3C">
              <w:t xml:space="preserve">        }</w:t>
            </w:r>
          </w:p>
        </w:tc>
        <w:tc>
          <w:tcPr>
            <w:tcW w:w="2267" w:type="dxa"/>
          </w:tcPr>
          <w:p w14:paraId="631165FB" w14:textId="77777777" w:rsidR="001425E7" w:rsidRPr="004B3E3C" w:rsidRDefault="001425E7" w:rsidP="00E853E7">
            <w:pPr>
              <w:pStyle w:val="TAL"/>
            </w:pPr>
          </w:p>
        </w:tc>
        <w:tc>
          <w:tcPr>
            <w:tcW w:w="1700" w:type="dxa"/>
          </w:tcPr>
          <w:p w14:paraId="2D824266" w14:textId="77777777" w:rsidR="001425E7" w:rsidRPr="004B3E3C" w:rsidRDefault="001425E7" w:rsidP="00E853E7">
            <w:pPr>
              <w:pStyle w:val="TAL"/>
            </w:pPr>
          </w:p>
        </w:tc>
        <w:tc>
          <w:tcPr>
            <w:tcW w:w="1245" w:type="dxa"/>
          </w:tcPr>
          <w:p w14:paraId="793A1253" w14:textId="77777777" w:rsidR="001425E7" w:rsidRPr="004B3E3C" w:rsidRDefault="001425E7" w:rsidP="00E853E7">
            <w:pPr>
              <w:pStyle w:val="TAL"/>
            </w:pPr>
          </w:p>
        </w:tc>
      </w:tr>
      <w:tr w:rsidR="001425E7" w:rsidRPr="004B3E3C" w14:paraId="7525EC32" w14:textId="77777777" w:rsidTr="00E853E7">
        <w:tc>
          <w:tcPr>
            <w:tcW w:w="4535" w:type="dxa"/>
          </w:tcPr>
          <w:p w14:paraId="36DCFB2B" w14:textId="77777777" w:rsidR="001425E7" w:rsidRPr="004B3E3C" w:rsidRDefault="001425E7" w:rsidP="00E853E7">
            <w:pPr>
              <w:pStyle w:val="TAL"/>
            </w:pPr>
            <w:r w:rsidRPr="004B3E3C">
              <w:t xml:space="preserve">      }</w:t>
            </w:r>
          </w:p>
        </w:tc>
        <w:tc>
          <w:tcPr>
            <w:tcW w:w="2267" w:type="dxa"/>
          </w:tcPr>
          <w:p w14:paraId="569C675A" w14:textId="77777777" w:rsidR="001425E7" w:rsidRPr="004B3E3C" w:rsidRDefault="001425E7" w:rsidP="00E853E7">
            <w:pPr>
              <w:pStyle w:val="TAL"/>
            </w:pPr>
          </w:p>
        </w:tc>
        <w:tc>
          <w:tcPr>
            <w:tcW w:w="1700" w:type="dxa"/>
          </w:tcPr>
          <w:p w14:paraId="4935D384" w14:textId="77777777" w:rsidR="001425E7" w:rsidRPr="004B3E3C" w:rsidRDefault="001425E7" w:rsidP="00E853E7">
            <w:pPr>
              <w:pStyle w:val="TAL"/>
            </w:pPr>
          </w:p>
        </w:tc>
        <w:tc>
          <w:tcPr>
            <w:tcW w:w="1245" w:type="dxa"/>
          </w:tcPr>
          <w:p w14:paraId="31005768" w14:textId="77777777" w:rsidR="001425E7" w:rsidRPr="004B3E3C" w:rsidRDefault="001425E7" w:rsidP="00E853E7">
            <w:pPr>
              <w:pStyle w:val="TAL"/>
            </w:pPr>
          </w:p>
        </w:tc>
      </w:tr>
      <w:tr w:rsidR="001425E7" w:rsidRPr="004B3E3C" w14:paraId="06447231" w14:textId="77777777" w:rsidTr="00E853E7">
        <w:tc>
          <w:tcPr>
            <w:tcW w:w="4535" w:type="dxa"/>
          </w:tcPr>
          <w:p w14:paraId="4AE33BF1" w14:textId="77777777" w:rsidR="001425E7" w:rsidRPr="004B3E3C" w:rsidRDefault="001425E7" w:rsidP="00E853E7">
            <w:pPr>
              <w:pStyle w:val="TAL"/>
            </w:pPr>
            <w:r w:rsidRPr="004B3E3C">
              <w:t xml:space="preserve">    }</w:t>
            </w:r>
          </w:p>
        </w:tc>
        <w:tc>
          <w:tcPr>
            <w:tcW w:w="2267" w:type="dxa"/>
          </w:tcPr>
          <w:p w14:paraId="0A7F571C" w14:textId="77777777" w:rsidR="001425E7" w:rsidRPr="004B3E3C" w:rsidRDefault="001425E7" w:rsidP="00E853E7">
            <w:pPr>
              <w:pStyle w:val="TAL"/>
            </w:pPr>
          </w:p>
        </w:tc>
        <w:tc>
          <w:tcPr>
            <w:tcW w:w="1700" w:type="dxa"/>
          </w:tcPr>
          <w:p w14:paraId="523D7662" w14:textId="77777777" w:rsidR="001425E7" w:rsidRPr="004B3E3C" w:rsidRDefault="001425E7" w:rsidP="00E853E7">
            <w:pPr>
              <w:pStyle w:val="TAL"/>
            </w:pPr>
          </w:p>
        </w:tc>
        <w:tc>
          <w:tcPr>
            <w:tcW w:w="1245" w:type="dxa"/>
          </w:tcPr>
          <w:p w14:paraId="1AF363B2" w14:textId="77777777" w:rsidR="001425E7" w:rsidRPr="004B3E3C" w:rsidRDefault="001425E7" w:rsidP="00E853E7">
            <w:pPr>
              <w:pStyle w:val="TAL"/>
            </w:pPr>
          </w:p>
        </w:tc>
      </w:tr>
      <w:tr w:rsidR="001425E7" w:rsidRPr="004B3E3C" w14:paraId="514E4A6E" w14:textId="77777777" w:rsidTr="00E853E7">
        <w:tc>
          <w:tcPr>
            <w:tcW w:w="4535" w:type="dxa"/>
          </w:tcPr>
          <w:p w14:paraId="0ADD8311" w14:textId="77777777" w:rsidR="001425E7" w:rsidRPr="004B3E3C" w:rsidRDefault="001425E7" w:rsidP="00E853E7">
            <w:pPr>
              <w:pStyle w:val="TAL"/>
            </w:pPr>
            <w:r w:rsidRPr="004B3E3C">
              <w:t xml:space="preserve">  }</w:t>
            </w:r>
          </w:p>
        </w:tc>
        <w:tc>
          <w:tcPr>
            <w:tcW w:w="2267" w:type="dxa"/>
          </w:tcPr>
          <w:p w14:paraId="6EF9DEAB" w14:textId="77777777" w:rsidR="001425E7" w:rsidRPr="004B3E3C" w:rsidRDefault="001425E7" w:rsidP="00E853E7">
            <w:pPr>
              <w:pStyle w:val="TAL"/>
            </w:pPr>
          </w:p>
        </w:tc>
        <w:tc>
          <w:tcPr>
            <w:tcW w:w="1700" w:type="dxa"/>
          </w:tcPr>
          <w:p w14:paraId="02E02882" w14:textId="77777777" w:rsidR="001425E7" w:rsidRPr="004B3E3C" w:rsidRDefault="001425E7" w:rsidP="00E853E7">
            <w:pPr>
              <w:pStyle w:val="TAL"/>
            </w:pPr>
          </w:p>
        </w:tc>
        <w:tc>
          <w:tcPr>
            <w:tcW w:w="1245" w:type="dxa"/>
          </w:tcPr>
          <w:p w14:paraId="6C7EA35E" w14:textId="77777777" w:rsidR="001425E7" w:rsidRPr="004B3E3C" w:rsidRDefault="001425E7" w:rsidP="00E853E7">
            <w:pPr>
              <w:pStyle w:val="TAL"/>
            </w:pPr>
          </w:p>
        </w:tc>
      </w:tr>
      <w:tr w:rsidR="001425E7" w:rsidRPr="004B3E3C" w14:paraId="02C295A1" w14:textId="77777777" w:rsidTr="00E853E7">
        <w:tc>
          <w:tcPr>
            <w:tcW w:w="4535" w:type="dxa"/>
            <w:tcBorders>
              <w:bottom w:val="single" w:sz="4" w:space="0" w:color="auto"/>
            </w:tcBorders>
          </w:tcPr>
          <w:p w14:paraId="438A437D" w14:textId="77777777" w:rsidR="001425E7" w:rsidRPr="004B3E3C" w:rsidRDefault="001425E7" w:rsidP="00E853E7">
            <w:pPr>
              <w:pStyle w:val="TAL"/>
            </w:pPr>
            <w:r w:rsidRPr="004B3E3C">
              <w:t>}</w:t>
            </w:r>
          </w:p>
        </w:tc>
        <w:tc>
          <w:tcPr>
            <w:tcW w:w="2267" w:type="dxa"/>
          </w:tcPr>
          <w:p w14:paraId="2A4BF0F9" w14:textId="77777777" w:rsidR="001425E7" w:rsidRPr="004B3E3C" w:rsidRDefault="001425E7" w:rsidP="00E853E7">
            <w:pPr>
              <w:pStyle w:val="TAL"/>
            </w:pPr>
          </w:p>
        </w:tc>
        <w:tc>
          <w:tcPr>
            <w:tcW w:w="1700" w:type="dxa"/>
          </w:tcPr>
          <w:p w14:paraId="3E683CC6" w14:textId="77777777" w:rsidR="001425E7" w:rsidRPr="004B3E3C" w:rsidRDefault="001425E7" w:rsidP="00E853E7">
            <w:pPr>
              <w:pStyle w:val="TAL"/>
            </w:pPr>
          </w:p>
        </w:tc>
        <w:tc>
          <w:tcPr>
            <w:tcW w:w="1245" w:type="dxa"/>
          </w:tcPr>
          <w:p w14:paraId="3FF05A3C" w14:textId="77777777" w:rsidR="001425E7" w:rsidRPr="004B3E3C" w:rsidRDefault="001425E7" w:rsidP="00E853E7">
            <w:pPr>
              <w:pStyle w:val="TAL"/>
            </w:pPr>
          </w:p>
        </w:tc>
      </w:tr>
    </w:tbl>
    <w:p w14:paraId="779D88AD" w14:textId="1908C3CC" w:rsidR="00EC4699" w:rsidRPr="004B3E3C" w:rsidRDefault="00EC4699" w:rsidP="00EC4699">
      <w:pPr>
        <w:rPr>
          <w:lang w:eastAsia="sv-SE"/>
        </w:rPr>
      </w:pPr>
    </w:p>
    <w:p w14:paraId="71915DAA" w14:textId="77777777" w:rsidR="00EC4699" w:rsidRPr="004B3E3C" w:rsidRDefault="00EC4699" w:rsidP="00EC4699">
      <w:pPr>
        <w:pStyle w:val="H6"/>
      </w:pPr>
      <w:r w:rsidRPr="004B3E3C">
        <w:rPr>
          <w:lang w:eastAsia="sv-SE"/>
        </w:rPr>
        <w:t>5.5.2.8.5</w:t>
      </w:r>
      <w:r w:rsidRPr="004B3E3C">
        <w:tab/>
        <w:t>Test requirement</w:t>
      </w:r>
    </w:p>
    <w:p w14:paraId="70C336AB" w14:textId="77777777" w:rsidR="00EC4699" w:rsidRPr="004B3E3C" w:rsidRDefault="00EC4699" w:rsidP="00EC4699">
      <w:r w:rsidRPr="004B3E3C">
        <w:t>Tables 5.5.2.8.5-1 and 5.5.2.8.5-2 define the primary level settings including test tolerances for EN-DC FR2 interruptions at E-UTRA SRS carrier based switching in asynchronous EN-DC.</w:t>
      </w:r>
    </w:p>
    <w:p w14:paraId="0C153E54" w14:textId="77777777" w:rsidR="00EC4699" w:rsidRPr="004B3E3C" w:rsidRDefault="00EC4699" w:rsidP="00EC4699">
      <w:pPr>
        <w:pStyle w:val="TH"/>
        <w:keepNext w:val="0"/>
        <w:keepLines w:val="0"/>
      </w:pPr>
      <w:r w:rsidRPr="004B3E3C">
        <w:t xml:space="preserve">Table 5.5.2.8.5-1: </w:t>
      </w:r>
      <w:r w:rsidRPr="004B3E3C">
        <w:rPr>
          <w:rFonts w:cs="v4.2.0"/>
          <w:lang w:eastAsia="zh-CN"/>
        </w:rPr>
        <w:t>NR c</w:t>
      </w:r>
      <w:r w:rsidRPr="004B3E3C">
        <w:rPr>
          <w:rFonts w:cs="v4.2.0"/>
        </w:rPr>
        <w:t xml:space="preserve">ell specific test parameters for </w:t>
      </w:r>
      <w:r w:rsidRPr="004B3E3C">
        <w:t>E-UTRAN – NR FR2 interruptions at NR SRS carrier based switching</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8"/>
        <w:gridCol w:w="2268"/>
      </w:tblGrid>
      <w:tr w:rsidR="00EC4699" w:rsidRPr="004B3E3C" w14:paraId="1CD67337"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604C7E7" w14:textId="77777777" w:rsidR="00EC4699" w:rsidRPr="004B3E3C" w:rsidRDefault="00EC4699" w:rsidP="005C1CB3">
            <w:pPr>
              <w:pStyle w:val="TAH"/>
            </w:pPr>
            <w:r w:rsidRPr="004B3E3C">
              <w:t>Parameter</w:t>
            </w:r>
          </w:p>
        </w:tc>
        <w:tc>
          <w:tcPr>
            <w:tcW w:w="1134" w:type="dxa"/>
            <w:tcBorders>
              <w:top w:val="single" w:sz="4" w:space="0" w:color="auto"/>
              <w:left w:val="single" w:sz="4" w:space="0" w:color="auto"/>
              <w:bottom w:val="single" w:sz="4" w:space="0" w:color="auto"/>
              <w:right w:val="single" w:sz="4" w:space="0" w:color="auto"/>
            </w:tcBorders>
          </w:tcPr>
          <w:p w14:paraId="2075A2EA" w14:textId="77777777" w:rsidR="00EC4699" w:rsidRPr="004B3E3C" w:rsidRDefault="00EC4699" w:rsidP="005C1CB3">
            <w:pPr>
              <w:pStyle w:val="TAH"/>
            </w:pPr>
            <w:r w:rsidRPr="004B3E3C">
              <w:t>Unit</w:t>
            </w:r>
          </w:p>
        </w:tc>
        <w:tc>
          <w:tcPr>
            <w:tcW w:w="2268" w:type="dxa"/>
            <w:tcBorders>
              <w:top w:val="single" w:sz="4" w:space="0" w:color="auto"/>
              <w:left w:val="single" w:sz="4" w:space="0" w:color="auto"/>
              <w:bottom w:val="single" w:sz="4" w:space="0" w:color="auto"/>
              <w:right w:val="single" w:sz="4" w:space="0" w:color="auto"/>
            </w:tcBorders>
          </w:tcPr>
          <w:p w14:paraId="5BF7B51C" w14:textId="77777777" w:rsidR="00EC4699" w:rsidRPr="004B3E3C" w:rsidRDefault="00EC4699" w:rsidP="005C1CB3">
            <w:pPr>
              <w:pStyle w:val="TAH"/>
              <w:rPr>
                <w:lang w:eastAsia="zh-CN"/>
              </w:rPr>
            </w:pPr>
            <w:r w:rsidRPr="004B3E3C">
              <w:t xml:space="preserve">Cell </w:t>
            </w:r>
            <w:r w:rsidRPr="004B3E3C">
              <w:rPr>
                <w:lang w:eastAsia="zh-CN"/>
              </w:rPr>
              <w:t>2</w:t>
            </w:r>
          </w:p>
        </w:tc>
        <w:tc>
          <w:tcPr>
            <w:tcW w:w="2268" w:type="dxa"/>
            <w:tcBorders>
              <w:top w:val="single" w:sz="4" w:space="0" w:color="auto"/>
              <w:left w:val="single" w:sz="4" w:space="0" w:color="auto"/>
              <w:bottom w:val="single" w:sz="4" w:space="0" w:color="auto"/>
              <w:right w:val="single" w:sz="4" w:space="0" w:color="auto"/>
            </w:tcBorders>
          </w:tcPr>
          <w:p w14:paraId="48EBE5A9" w14:textId="77777777" w:rsidR="00EC4699" w:rsidRPr="004B3E3C" w:rsidRDefault="00EC4699" w:rsidP="005C1CB3">
            <w:pPr>
              <w:pStyle w:val="TAH"/>
              <w:rPr>
                <w:lang w:eastAsia="zh-CN"/>
              </w:rPr>
            </w:pPr>
            <w:r w:rsidRPr="004B3E3C">
              <w:rPr>
                <w:lang w:eastAsia="zh-CN"/>
              </w:rPr>
              <w:t>Cell 3</w:t>
            </w:r>
          </w:p>
        </w:tc>
      </w:tr>
      <w:tr w:rsidR="00EC4699" w:rsidRPr="004B3E3C" w14:paraId="30ACF101"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A0ED141" w14:textId="77777777" w:rsidR="00EC4699" w:rsidRPr="004B3E3C" w:rsidRDefault="00EC4699" w:rsidP="005C1CB3">
            <w:pPr>
              <w:pStyle w:val="TAL"/>
              <w:rPr>
                <w:szCs w:val="18"/>
              </w:rPr>
            </w:pPr>
            <w:r w:rsidRPr="004B3E3C">
              <w:rPr>
                <w:szCs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57EA75E"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6E7AB8B" w14:textId="77777777" w:rsidR="00EC4699" w:rsidRPr="004B3E3C" w:rsidRDefault="00EC4699" w:rsidP="005C1CB3">
            <w:pPr>
              <w:pStyle w:val="TAC"/>
              <w:rPr>
                <w:rFonts w:cs="v4.2.0"/>
                <w:lang w:eastAsia="zh-CN"/>
              </w:rPr>
            </w:pPr>
            <w:r w:rsidRPr="004B3E3C">
              <w:rPr>
                <w:rFonts w:cs="v4.2.0"/>
                <w:lang w:eastAsia="zh-CN"/>
              </w:rPr>
              <w:t>FR2</w:t>
            </w:r>
          </w:p>
        </w:tc>
      </w:tr>
      <w:tr w:rsidR="00EC4699" w:rsidRPr="004B3E3C" w14:paraId="3BE7483D" w14:textId="77777777" w:rsidTr="005C1CB3">
        <w:trPr>
          <w:cantSplit/>
          <w:jc w:val="center"/>
        </w:trPr>
        <w:tc>
          <w:tcPr>
            <w:tcW w:w="2122" w:type="dxa"/>
            <w:tcBorders>
              <w:top w:val="single" w:sz="4" w:space="0" w:color="auto"/>
              <w:left w:val="single" w:sz="4" w:space="0" w:color="auto"/>
              <w:right w:val="single" w:sz="4" w:space="0" w:color="auto"/>
            </w:tcBorders>
          </w:tcPr>
          <w:p w14:paraId="75A6706D" w14:textId="77777777" w:rsidR="00EC4699" w:rsidRPr="004B3E3C" w:rsidRDefault="00EC4699" w:rsidP="005C1CB3">
            <w:pPr>
              <w:pStyle w:val="TAL"/>
              <w:rPr>
                <w:szCs w:val="18"/>
                <w:lang w:eastAsia="ja-JP"/>
              </w:rPr>
            </w:pPr>
            <w:r w:rsidRPr="004B3E3C">
              <w:rPr>
                <w:szCs w:val="18"/>
              </w:rPr>
              <w:t>Duplex mode</w:t>
            </w:r>
          </w:p>
        </w:tc>
        <w:tc>
          <w:tcPr>
            <w:tcW w:w="1559" w:type="dxa"/>
            <w:tcBorders>
              <w:top w:val="single" w:sz="4" w:space="0" w:color="auto"/>
              <w:left w:val="single" w:sz="4" w:space="0" w:color="auto"/>
              <w:bottom w:val="single" w:sz="4" w:space="0" w:color="auto"/>
              <w:right w:val="single" w:sz="4" w:space="0" w:color="auto"/>
            </w:tcBorders>
          </w:tcPr>
          <w:p w14:paraId="0D34073A" w14:textId="77777777" w:rsidR="00EC4699" w:rsidRPr="004B3E3C" w:rsidRDefault="00EC4699" w:rsidP="005C1CB3">
            <w:pPr>
              <w:pStyle w:val="TAL"/>
              <w:rPr>
                <w:szCs w:val="18"/>
                <w:lang w:eastAsia="zh-CN"/>
              </w:rPr>
            </w:pPr>
            <w:r w:rsidRPr="004B3E3C">
              <w:rPr>
                <w:szCs w:val="18"/>
              </w:rPr>
              <w:t>Config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005F8D7"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0280F7F" w14:textId="77777777" w:rsidR="00EC4699" w:rsidRPr="004B3E3C" w:rsidRDefault="00EC4699" w:rsidP="005C1CB3">
            <w:pPr>
              <w:pStyle w:val="TAC"/>
            </w:pPr>
            <w:r w:rsidRPr="004B3E3C">
              <w:rPr>
                <w:lang w:eastAsia="zh-CN"/>
              </w:rPr>
              <w:t>T</w:t>
            </w:r>
            <w:r w:rsidRPr="004B3E3C">
              <w:t>DD</w:t>
            </w:r>
          </w:p>
        </w:tc>
      </w:tr>
      <w:tr w:rsidR="00EC4699" w:rsidRPr="004B3E3C" w14:paraId="5CF0CA5B" w14:textId="77777777" w:rsidTr="005C1CB3">
        <w:trPr>
          <w:cantSplit/>
          <w:jc w:val="center"/>
        </w:trPr>
        <w:tc>
          <w:tcPr>
            <w:tcW w:w="2122" w:type="dxa"/>
            <w:tcBorders>
              <w:top w:val="single" w:sz="4" w:space="0" w:color="auto"/>
              <w:left w:val="single" w:sz="4" w:space="0" w:color="auto"/>
              <w:right w:val="single" w:sz="4" w:space="0" w:color="auto"/>
            </w:tcBorders>
          </w:tcPr>
          <w:p w14:paraId="32CB227B" w14:textId="77777777" w:rsidR="00EC4699" w:rsidRPr="004B3E3C" w:rsidRDefault="00EC4699" w:rsidP="005C1CB3">
            <w:pPr>
              <w:pStyle w:val="TAL"/>
              <w:rPr>
                <w:szCs w:val="18"/>
              </w:rPr>
            </w:pPr>
            <w:r w:rsidRPr="004B3E3C">
              <w:rPr>
                <w:szCs w:val="18"/>
              </w:rPr>
              <w:t>TDD configuration</w:t>
            </w:r>
          </w:p>
        </w:tc>
        <w:tc>
          <w:tcPr>
            <w:tcW w:w="1559" w:type="dxa"/>
            <w:tcBorders>
              <w:top w:val="single" w:sz="4" w:space="0" w:color="auto"/>
              <w:left w:val="single" w:sz="4" w:space="0" w:color="auto"/>
              <w:bottom w:val="single" w:sz="4" w:space="0" w:color="auto"/>
              <w:right w:val="single" w:sz="4" w:space="0" w:color="auto"/>
            </w:tcBorders>
          </w:tcPr>
          <w:p w14:paraId="35F685C0"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D75F20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0D24012" w14:textId="77777777" w:rsidR="00EC4699" w:rsidRPr="004B3E3C" w:rsidRDefault="00EC4699" w:rsidP="005C1CB3">
            <w:pPr>
              <w:pStyle w:val="TAC"/>
              <w:rPr>
                <w:lang w:eastAsia="zh-CN"/>
              </w:rPr>
            </w:pPr>
            <w:r w:rsidRPr="004B3E3C">
              <w:rPr>
                <w:rFonts w:eastAsiaTheme="minorEastAsia"/>
              </w:rPr>
              <w:t>[TDDConf.3.2]</w:t>
            </w:r>
          </w:p>
        </w:tc>
      </w:tr>
      <w:tr w:rsidR="00EC4699" w:rsidRPr="004B3E3C" w14:paraId="26855855" w14:textId="77777777" w:rsidTr="005C1CB3">
        <w:trPr>
          <w:cantSplit/>
          <w:jc w:val="center"/>
        </w:trPr>
        <w:tc>
          <w:tcPr>
            <w:tcW w:w="2122" w:type="dxa"/>
            <w:tcBorders>
              <w:top w:val="single" w:sz="4" w:space="0" w:color="auto"/>
              <w:left w:val="single" w:sz="4" w:space="0" w:color="auto"/>
              <w:right w:val="single" w:sz="4" w:space="0" w:color="auto"/>
            </w:tcBorders>
          </w:tcPr>
          <w:p w14:paraId="1C8FDA68" w14:textId="77777777" w:rsidR="00EC4699" w:rsidRPr="004B3E3C" w:rsidRDefault="00EC4699" w:rsidP="005C1CB3">
            <w:pPr>
              <w:pStyle w:val="TAL"/>
              <w:rPr>
                <w:szCs w:val="18"/>
              </w:rPr>
            </w:pPr>
            <w:r w:rsidRPr="004B3E3C">
              <w:rPr>
                <w:szCs w:val="18"/>
              </w:rPr>
              <w:t>BW</w:t>
            </w:r>
            <w:r w:rsidRPr="004B3E3C">
              <w:rPr>
                <w:szCs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55BA76FC"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6D738C04" w14:textId="77777777" w:rsidR="00EC4699" w:rsidRPr="004B3E3C" w:rsidRDefault="00EC4699" w:rsidP="005C1CB3">
            <w:pPr>
              <w:pStyle w:val="TAC"/>
              <w:rPr>
                <w:lang w:eastAsia="zh-CN"/>
              </w:rPr>
            </w:pPr>
            <w:r w:rsidRPr="004B3E3C">
              <w:rPr>
                <w:lang w:eastAsia="zh-CN"/>
              </w:rPr>
              <w:t>MHz</w:t>
            </w:r>
          </w:p>
        </w:tc>
        <w:tc>
          <w:tcPr>
            <w:tcW w:w="4536" w:type="dxa"/>
            <w:gridSpan w:val="2"/>
            <w:tcBorders>
              <w:top w:val="single" w:sz="4" w:space="0" w:color="auto"/>
              <w:left w:val="single" w:sz="4" w:space="0" w:color="auto"/>
              <w:bottom w:val="single" w:sz="4" w:space="0" w:color="auto"/>
              <w:right w:val="single" w:sz="4" w:space="0" w:color="auto"/>
            </w:tcBorders>
          </w:tcPr>
          <w:p w14:paraId="04CF79EE" w14:textId="77777777" w:rsidR="00EC4699" w:rsidRPr="004B3E3C" w:rsidRDefault="00EC4699" w:rsidP="005C1CB3">
            <w:pPr>
              <w:pStyle w:val="TAC"/>
              <w:rPr>
                <w:szCs w:val="18"/>
                <w:lang w:eastAsia="zh-CN"/>
              </w:rPr>
            </w:pPr>
            <w:r w:rsidRPr="004B3E3C">
              <w:rPr>
                <w:rFonts w:eastAsia="Malgun Gothic"/>
                <w:szCs w:val="18"/>
              </w:rPr>
              <w:t>10</w:t>
            </w:r>
            <w:r w:rsidRPr="004B3E3C">
              <w:rPr>
                <w:szCs w:val="18"/>
                <w:lang w:eastAsia="zh-CN"/>
              </w:rPr>
              <w:t>0</w:t>
            </w:r>
            <w:r w:rsidRPr="004B3E3C">
              <w:rPr>
                <w:rFonts w:eastAsia="Malgun Gothic"/>
                <w:szCs w:val="18"/>
              </w:rPr>
              <w:t>: N</w:t>
            </w:r>
            <w:r w:rsidRPr="004B3E3C">
              <w:rPr>
                <w:rFonts w:eastAsia="Malgun Gothic"/>
                <w:szCs w:val="18"/>
                <w:vertAlign w:val="subscript"/>
              </w:rPr>
              <w:t>RB,c</w:t>
            </w:r>
            <w:r w:rsidRPr="004B3E3C">
              <w:rPr>
                <w:rFonts w:eastAsia="Malgun Gothic"/>
                <w:szCs w:val="18"/>
              </w:rPr>
              <w:t xml:space="preserve"> = </w:t>
            </w:r>
            <w:r w:rsidRPr="004B3E3C">
              <w:rPr>
                <w:szCs w:val="18"/>
                <w:lang w:eastAsia="zh-CN"/>
              </w:rPr>
              <w:t>66</w:t>
            </w:r>
          </w:p>
        </w:tc>
      </w:tr>
      <w:tr w:rsidR="00EC4699" w:rsidRPr="004B3E3C" w14:paraId="1B94CE75" w14:textId="77777777" w:rsidTr="005C1CB3">
        <w:trPr>
          <w:cantSplit/>
          <w:jc w:val="center"/>
        </w:trPr>
        <w:tc>
          <w:tcPr>
            <w:tcW w:w="2122" w:type="dxa"/>
            <w:tcBorders>
              <w:top w:val="single" w:sz="4" w:space="0" w:color="auto"/>
              <w:left w:val="single" w:sz="4" w:space="0" w:color="auto"/>
              <w:right w:val="single" w:sz="4" w:space="0" w:color="auto"/>
            </w:tcBorders>
          </w:tcPr>
          <w:p w14:paraId="649A898C" w14:textId="77777777" w:rsidR="00EC4699" w:rsidRPr="004B3E3C" w:rsidRDefault="00EC4699" w:rsidP="005C1CB3">
            <w:pPr>
              <w:pStyle w:val="TAL"/>
              <w:rPr>
                <w:szCs w:val="18"/>
              </w:rPr>
            </w:pPr>
            <w:r w:rsidRPr="004B3E3C">
              <w:rPr>
                <w:rFonts w:eastAsiaTheme="minorEastAsia"/>
                <w:szCs w:val="18"/>
                <w:lang w:eastAsia="zh-CN"/>
              </w:rPr>
              <w:t>Downlink i</w:t>
            </w:r>
            <w:r w:rsidRPr="004B3E3C">
              <w:rPr>
                <w:szCs w:val="18"/>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179BA371"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8D9E8E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AC82733" w14:textId="77777777" w:rsidR="00EC4699" w:rsidRPr="004B3E3C" w:rsidRDefault="00EC4699" w:rsidP="005C1CB3">
            <w:pPr>
              <w:pStyle w:val="TAC"/>
              <w:rPr>
                <w:rFonts w:cs="v4.2.0"/>
                <w:lang w:eastAsia="zh-CN"/>
              </w:rPr>
            </w:pPr>
            <w:r w:rsidRPr="004B3E3C">
              <w:t>DLBWP.0</w:t>
            </w:r>
            <w:r w:rsidRPr="004B3E3C">
              <w:rPr>
                <w:rFonts w:eastAsiaTheme="minorEastAsia"/>
                <w:lang w:eastAsia="zh-CN"/>
              </w:rPr>
              <w:t>.1</w:t>
            </w:r>
          </w:p>
        </w:tc>
      </w:tr>
      <w:tr w:rsidR="00EC4699" w:rsidRPr="004B3E3C" w14:paraId="193ED675" w14:textId="77777777" w:rsidTr="005C1CB3">
        <w:trPr>
          <w:cantSplit/>
          <w:jc w:val="center"/>
        </w:trPr>
        <w:tc>
          <w:tcPr>
            <w:tcW w:w="2122" w:type="dxa"/>
            <w:tcBorders>
              <w:top w:val="single" w:sz="4" w:space="0" w:color="auto"/>
              <w:left w:val="single" w:sz="4" w:space="0" w:color="auto"/>
              <w:right w:val="single" w:sz="4" w:space="0" w:color="auto"/>
            </w:tcBorders>
          </w:tcPr>
          <w:p w14:paraId="36C12CF4" w14:textId="77777777" w:rsidR="00EC4699" w:rsidRPr="004B3E3C" w:rsidRDefault="00EC4699" w:rsidP="005C1CB3">
            <w:pPr>
              <w:pStyle w:val="TAL"/>
              <w:rPr>
                <w:szCs w:val="18"/>
              </w:rPr>
            </w:pPr>
            <w:r w:rsidRPr="004B3E3C">
              <w:rPr>
                <w:rFonts w:eastAsiaTheme="minorEastAsia"/>
                <w:szCs w:val="18"/>
                <w:lang w:eastAsia="zh-CN"/>
              </w:rPr>
              <w:t>Downlink dedicated</w:t>
            </w:r>
            <w:r w:rsidRPr="004B3E3C">
              <w:rPr>
                <w:szCs w:val="18"/>
              </w:rPr>
              <w:t xml:space="preserve"> BWP Configuration</w:t>
            </w:r>
          </w:p>
        </w:tc>
        <w:tc>
          <w:tcPr>
            <w:tcW w:w="1559" w:type="dxa"/>
            <w:tcBorders>
              <w:top w:val="single" w:sz="4" w:space="0" w:color="auto"/>
              <w:left w:val="single" w:sz="4" w:space="0" w:color="auto"/>
              <w:bottom w:val="single" w:sz="4" w:space="0" w:color="auto"/>
              <w:right w:val="single" w:sz="4" w:space="0" w:color="auto"/>
            </w:tcBorders>
          </w:tcPr>
          <w:p w14:paraId="2BE66D4D"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1FBE296"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730767F" w14:textId="77777777" w:rsidR="00EC4699" w:rsidRPr="004B3E3C" w:rsidRDefault="00EC4699" w:rsidP="005C1CB3">
            <w:pPr>
              <w:pStyle w:val="TAC"/>
              <w:rPr>
                <w:rFonts w:cs="v4.2.0"/>
                <w:lang w:eastAsia="zh-CN"/>
              </w:rPr>
            </w:pPr>
            <w:r w:rsidRPr="004B3E3C">
              <w:t>DLBWP.</w:t>
            </w:r>
            <w:r w:rsidRPr="004B3E3C">
              <w:rPr>
                <w:rFonts w:eastAsiaTheme="minorEastAsia"/>
                <w:lang w:eastAsia="zh-CN"/>
              </w:rPr>
              <w:t>1.1</w:t>
            </w:r>
          </w:p>
        </w:tc>
      </w:tr>
      <w:tr w:rsidR="00EC4699" w:rsidRPr="004B3E3C" w14:paraId="25D286C1" w14:textId="77777777" w:rsidTr="005C1CB3">
        <w:trPr>
          <w:cantSplit/>
          <w:jc w:val="center"/>
        </w:trPr>
        <w:tc>
          <w:tcPr>
            <w:tcW w:w="2122" w:type="dxa"/>
            <w:tcBorders>
              <w:top w:val="single" w:sz="4" w:space="0" w:color="auto"/>
              <w:left w:val="single" w:sz="4" w:space="0" w:color="auto"/>
              <w:right w:val="single" w:sz="4" w:space="0" w:color="auto"/>
            </w:tcBorders>
          </w:tcPr>
          <w:p w14:paraId="1AB604C6" w14:textId="77777777" w:rsidR="00EC4699" w:rsidRPr="004B3E3C" w:rsidRDefault="00EC4699" w:rsidP="005C1CB3">
            <w:pPr>
              <w:pStyle w:val="TAL"/>
              <w:rPr>
                <w:szCs w:val="18"/>
              </w:rPr>
            </w:pPr>
            <w:r w:rsidRPr="004B3E3C">
              <w:rPr>
                <w:szCs w:val="18"/>
              </w:rPr>
              <w:t>Uplink initial BWP configuration</w:t>
            </w:r>
          </w:p>
        </w:tc>
        <w:tc>
          <w:tcPr>
            <w:tcW w:w="1559" w:type="dxa"/>
            <w:tcBorders>
              <w:top w:val="single" w:sz="4" w:space="0" w:color="auto"/>
              <w:left w:val="single" w:sz="4" w:space="0" w:color="auto"/>
              <w:bottom w:val="single" w:sz="4" w:space="0" w:color="auto"/>
              <w:right w:val="single" w:sz="4" w:space="0" w:color="auto"/>
            </w:tcBorders>
          </w:tcPr>
          <w:p w14:paraId="53E1D13B"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1924B235"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FD552B4" w14:textId="77777777" w:rsidR="00EC4699" w:rsidRPr="004B3E3C" w:rsidRDefault="00EC4699" w:rsidP="005C1CB3">
            <w:pPr>
              <w:pStyle w:val="TAC"/>
              <w:rPr>
                <w:rFonts w:cs="v4.2.0"/>
                <w:lang w:eastAsia="zh-CN"/>
              </w:rPr>
            </w:pPr>
            <w:r w:rsidRPr="004B3E3C">
              <w:rPr>
                <w:rFonts w:eastAsiaTheme="minorEastAsia"/>
                <w:lang w:eastAsia="zh-CN"/>
              </w:rPr>
              <w:t>U</w:t>
            </w:r>
            <w:r w:rsidRPr="004B3E3C">
              <w:t>LBWP.0</w:t>
            </w:r>
            <w:r w:rsidRPr="004B3E3C">
              <w:rPr>
                <w:rFonts w:eastAsiaTheme="minorEastAsia"/>
                <w:lang w:eastAsia="zh-CN"/>
              </w:rPr>
              <w:t>.1</w:t>
            </w:r>
          </w:p>
        </w:tc>
      </w:tr>
      <w:tr w:rsidR="00EC4699" w:rsidRPr="004B3E3C" w14:paraId="0E1270B2" w14:textId="77777777" w:rsidTr="005C1CB3">
        <w:trPr>
          <w:cantSplit/>
          <w:jc w:val="center"/>
        </w:trPr>
        <w:tc>
          <w:tcPr>
            <w:tcW w:w="2122" w:type="dxa"/>
            <w:tcBorders>
              <w:top w:val="single" w:sz="4" w:space="0" w:color="auto"/>
              <w:left w:val="single" w:sz="4" w:space="0" w:color="auto"/>
              <w:right w:val="single" w:sz="4" w:space="0" w:color="auto"/>
            </w:tcBorders>
          </w:tcPr>
          <w:p w14:paraId="188858E8" w14:textId="77777777" w:rsidR="00EC4699" w:rsidRPr="004B3E3C" w:rsidRDefault="00EC4699" w:rsidP="005C1CB3">
            <w:pPr>
              <w:pStyle w:val="TAL"/>
            </w:pPr>
            <w:r w:rsidRPr="004B3E3C">
              <w:t>Uplink dedicated BWP configuration</w:t>
            </w:r>
          </w:p>
        </w:tc>
        <w:tc>
          <w:tcPr>
            <w:tcW w:w="1559" w:type="dxa"/>
            <w:tcBorders>
              <w:top w:val="single" w:sz="4" w:space="0" w:color="auto"/>
              <w:left w:val="single" w:sz="4" w:space="0" w:color="auto"/>
              <w:bottom w:val="single" w:sz="4" w:space="0" w:color="auto"/>
              <w:right w:val="single" w:sz="4" w:space="0" w:color="auto"/>
            </w:tcBorders>
          </w:tcPr>
          <w:p w14:paraId="41C77800"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1C5368ED"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6ED062B" w14:textId="77777777" w:rsidR="00EC4699" w:rsidRPr="004B3E3C" w:rsidRDefault="00EC4699" w:rsidP="005C1CB3">
            <w:pPr>
              <w:pStyle w:val="TAC"/>
              <w:rPr>
                <w:rFonts w:cs="v4.2.0"/>
                <w:lang w:eastAsia="zh-CN"/>
              </w:rPr>
            </w:pPr>
            <w:r w:rsidRPr="004B3E3C">
              <w:rPr>
                <w:rFonts w:eastAsiaTheme="minorEastAsia"/>
                <w:lang w:eastAsia="zh-CN"/>
              </w:rPr>
              <w:t>U</w:t>
            </w:r>
            <w:r w:rsidRPr="004B3E3C">
              <w:t>LBWP.</w:t>
            </w:r>
            <w:r w:rsidRPr="004B3E3C">
              <w:rPr>
                <w:rFonts w:eastAsiaTheme="minorEastAsia"/>
                <w:lang w:eastAsia="zh-CN"/>
              </w:rPr>
              <w:t>1.1</w:t>
            </w:r>
          </w:p>
        </w:tc>
      </w:tr>
      <w:tr w:rsidR="00EC4699" w:rsidRPr="004B3E3C" w14:paraId="63207B31" w14:textId="77777777" w:rsidTr="005C1CB3">
        <w:trPr>
          <w:cantSplit/>
          <w:jc w:val="center"/>
        </w:trPr>
        <w:tc>
          <w:tcPr>
            <w:tcW w:w="2122" w:type="dxa"/>
            <w:tcBorders>
              <w:top w:val="single" w:sz="4" w:space="0" w:color="auto"/>
              <w:left w:val="single" w:sz="4" w:space="0" w:color="auto"/>
              <w:right w:val="single" w:sz="4" w:space="0" w:color="auto"/>
            </w:tcBorders>
          </w:tcPr>
          <w:p w14:paraId="747A24AB" w14:textId="77777777" w:rsidR="00EC4699" w:rsidRPr="004B3E3C" w:rsidRDefault="00EC4699" w:rsidP="005C1CB3">
            <w:pPr>
              <w:pStyle w:val="TAL"/>
            </w:pPr>
            <w:r w:rsidRPr="004B3E3C">
              <w:t>TRS configuration</w:t>
            </w:r>
          </w:p>
        </w:tc>
        <w:tc>
          <w:tcPr>
            <w:tcW w:w="1559" w:type="dxa"/>
            <w:tcBorders>
              <w:top w:val="single" w:sz="4" w:space="0" w:color="auto"/>
              <w:left w:val="single" w:sz="4" w:space="0" w:color="auto"/>
              <w:bottom w:val="single" w:sz="4" w:space="0" w:color="auto"/>
              <w:right w:val="single" w:sz="4" w:space="0" w:color="auto"/>
            </w:tcBorders>
          </w:tcPr>
          <w:p w14:paraId="0CDDA351"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DCF232F"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E8583DC" w14:textId="77777777" w:rsidR="00EC4699" w:rsidRPr="004B3E3C" w:rsidRDefault="00EC4699" w:rsidP="005C1CB3">
            <w:pPr>
              <w:pStyle w:val="TAC"/>
              <w:rPr>
                <w:rFonts w:cs="v4.2.0"/>
                <w:lang w:eastAsia="zh-CN"/>
              </w:rPr>
            </w:pPr>
            <w:r w:rsidRPr="004B3E3C">
              <w:rPr>
                <w:szCs w:val="18"/>
              </w:rPr>
              <w:t>TRS.2.1 TDD</w:t>
            </w:r>
          </w:p>
        </w:tc>
      </w:tr>
      <w:tr w:rsidR="00EC4699" w:rsidRPr="004B3E3C" w14:paraId="3FBB47E3" w14:textId="77777777" w:rsidTr="005C1CB3">
        <w:trPr>
          <w:cantSplit/>
          <w:jc w:val="center"/>
        </w:trPr>
        <w:tc>
          <w:tcPr>
            <w:tcW w:w="2122" w:type="dxa"/>
            <w:tcBorders>
              <w:top w:val="single" w:sz="4" w:space="0" w:color="auto"/>
              <w:left w:val="single" w:sz="4" w:space="0" w:color="auto"/>
              <w:right w:val="single" w:sz="4" w:space="0" w:color="auto"/>
            </w:tcBorders>
          </w:tcPr>
          <w:p w14:paraId="7022F2C5" w14:textId="77777777" w:rsidR="00EC4699" w:rsidRPr="004B3E3C" w:rsidRDefault="00EC4699" w:rsidP="005C1CB3">
            <w:pPr>
              <w:pStyle w:val="TAL"/>
              <w:rPr>
                <w:szCs w:val="18"/>
              </w:rPr>
            </w:pPr>
            <w:r w:rsidRPr="004B3E3C">
              <w:rPr>
                <w:lang w:eastAsia="zh-CN"/>
              </w:rPr>
              <w:t>S</w:t>
            </w:r>
            <w:r w:rsidRPr="004B3E3C">
              <w:t>RS configuration</w:t>
            </w:r>
          </w:p>
        </w:tc>
        <w:tc>
          <w:tcPr>
            <w:tcW w:w="1559" w:type="dxa"/>
            <w:tcBorders>
              <w:top w:val="single" w:sz="4" w:space="0" w:color="auto"/>
              <w:left w:val="single" w:sz="4" w:space="0" w:color="auto"/>
              <w:bottom w:val="single" w:sz="4" w:space="0" w:color="auto"/>
              <w:right w:val="single" w:sz="4" w:space="0" w:color="auto"/>
            </w:tcBorders>
          </w:tcPr>
          <w:p w14:paraId="07C865F5"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DFC1B2E"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BAB8FE0" w14:textId="004C18FE" w:rsidR="00EC4699" w:rsidRPr="004B3E3C" w:rsidRDefault="00EC4699" w:rsidP="005C1CB3">
            <w:pPr>
              <w:pStyle w:val="TAC"/>
            </w:pPr>
            <w:r w:rsidRPr="004B3E3C">
              <w:t>SRS.</w:t>
            </w:r>
            <w:r w:rsidR="001425E7" w:rsidRPr="004B3E3C">
              <w:t xml:space="preserve">6 </w:t>
            </w:r>
            <w:r w:rsidRPr="004B3E3C">
              <w:t>TDD</w:t>
            </w:r>
          </w:p>
        </w:tc>
      </w:tr>
      <w:tr w:rsidR="00EC4699" w:rsidRPr="004B3E3C" w14:paraId="305AAFCE" w14:textId="77777777" w:rsidTr="005C1CB3">
        <w:trPr>
          <w:cantSplit/>
          <w:jc w:val="center"/>
        </w:trPr>
        <w:tc>
          <w:tcPr>
            <w:tcW w:w="2122" w:type="dxa"/>
            <w:tcBorders>
              <w:top w:val="single" w:sz="4" w:space="0" w:color="auto"/>
              <w:left w:val="single" w:sz="4" w:space="0" w:color="auto"/>
              <w:right w:val="single" w:sz="4" w:space="0" w:color="auto"/>
            </w:tcBorders>
          </w:tcPr>
          <w:p w14:paraId="0EC19C32" w14:textId="77777777" w:rsidR="00EC4699" w:rsidRPr="004B3E3C" w:rsidRDefault="00EC4699" w:rsidP="005C1CB3">
            <w:pPr>
              <w:pStyle w:val="TAL"/>
              <w:rPr>
                <w:szCs w:val="18"/>
              </w:rPr>
            </w:pPr>
            <w:r w:rsidRPr="004B3E3C">
              <w:rPr>
                <w:szCs w:val="18"/>
              </w:rPr>
              <w:t>TCI state</w:t>
            </w:r>
          </w:p>
        </w:tc>
        <w:tc>
          <w:tcPr>
            <w:tcW w:w="1559" w:type="dxa"/>
            <w:tcBorders>
              <w:top w:val="single" w:sz="4" w:space="0" w:color="auto"/>
              <w:left w:val="single" w:sz="4" w:space="0" w:color="auto"/>
              <w:bottom w:val="single" w:sz="4" w:space="0" w:color="auto"/>
              <w:right w:val="single" w:sz="4" w:space="0" w:color="auto"/>
            </w:tcBorders>
          </w:tcPr>
          <w:p w14:paraId="3491DDA4" w14:textId="77777777" w:rsidR="00EC4699" w:rsidRPr="004B3E3C" w:rsidRDefault="00EC4699" w:rsidP="005C1CB3">
            <w:pPr>
              <w:pStyle w:val="TAL"/>
              <w:rPr>
                <w:szCs w:val="18"/>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5AF0AE40"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E59A6A3" w14:textId="77777777" w:rsidR="00EC4699" w:rsidRPr="004B3E3C" w:rsidRDefault="00EC4699" w:rsidP="005C1CB3">
            <w:pPr>
              <w:pStyle w:val="TAC"/>
              <w:rPr>
                <w:rFonts w:cs="v4.2.0"/>
                <w:lang w:eastAsia="zh-CN"/>
              </w:rPr>
            </w:pPr>
            <w:r w:rsidRPr="004B3E3C">
              <w:t>TCI.State.0</w:t>
            </w:r>
          </w:p>
        </w:tc>
      </w:tr>
      <w:tr w:rsidR="00EC4699" w:rsidRPr="004B3E3C" w14:paraId="7AD0686F" w14:textId="77777777" w:rsidTr="005C1CB3">
        <w:trPr>
          <w:cantSplit/>
          <w:jc w:val="center"/>
        </w:trPr>
        <w:tc>
          <w:tcPr>
            <w:tcW w:w="2122" w:type="dxa"/>
            <w:tcBorders>
              <w:top w:val="single" w:sz="4" w:space="0" w:color="auto"/>
              <w:left w:val="single" w:sz="4" w:space="0" w:color="auto"/>
              <w:right w:val="single" w:sz="4" w:space="0" w:color="auto"/>
            </w:tcBorders>
          </w:tcPr>
          <w:p w14:paraId="22173D97" w14:textId="77777777" w:rsidR="00EC4699" w:rsidRPr="004B3E3C" w:rsidRDefault="00EC4699" w:rsidP="005C1CB3">
            <w:pPr>
              <w:pStyle w:val="TAL"/>
              <w:rPr>
                <w:szCs w:val="18"/>
                <w:lang w:eastAsia="zh-CN"/>
              </w:rPr>
            </w:pPr>
            <w:r w:rsidRPr="004B3E3C">
              <w:rPr>
                <w:szCs w:val="18"/>
              </w:rPr>
              <w:t>PDSCH Reference measurement channel</w:t>
            </w:r>
          </w:p>
        </w:tc>
        <w:tc>
          <w:tcPr>
            <w:tcW w:w="1559" w:type="dxa"/>
            <w:tcBorders>
              <w:top w:val="single" w:sz="4" w:space="0" w:color="auto"/>
              <w:left w:val="single" w:sz="4" w:space="0" w:color="auto"/>
              <w:bottom w:val="single" w:sz="4" w:space="0" w:color="auto"/>
              <w:right w:val="single" w:sz="4" w:space="0" w:color="auto"/>
            </w:tcBorders>
          </w:tcPr>
          <w:p w14:paraId="70A295D5"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285AED4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34CF7EF" w14:textId="77777777" w:rsidR="00EC4699" w:rsidRPr="004B3E3C" w:rsidRDefault="00EC4699" w:rsidP="005C1CB3">
            <w:pPr>
              <w:pStyle w:val="TAC"/>
              <w:rPr>
                <w:szCs w:val="16"/>
                <w:lang w:eastAsia="zh-CN"/>
              </w:rPr>
            </w:pPr>
            <w:r w:rsidRPr="004B3E3C">
              <w:rPr>
                <w:szCs w:val="16"/>
                <w:lang w:eastAsia="zh-CN"/>
              </w:rPr>
              <w:t>SR.3.1 TDD</w:t>
            </w:r>
          </w:p>
        </w:tc>
      </w:tr>
      <w:tr w:rsidR="00EC4699" w:rsidRPr="004B3E3C" w14:paraId="5892E721" w14:textId="77777777" w:rsidTr="005C1CB3">
        <w:trPr>
          <w:cantSplit/>
          <w:jc w:val="center"/>
        </w:trPr>
        <w:tc>
          <w:tcPr>
            <w:tcW w:w="2122" w:type="dxa"/>
            <w:tcBorders>
              <w:left w:val="single" w:sz="4" w:space="0" w:color="auto"/>
              <w:right w:val="single" w:sz="4" w:space="0" w:color="auto"/>
            </w:tcBorders>
          </w:tcPr>
          <w:p w14:paraId="284357A5" w14:textId="77777777" w:rsidR="00EC4699" w:rsidRPr="004B3E3C" w:rsidRDefault="00EC4699" w:rsidP="005C1CB3">
            <w:pPr>
              <w:pStyle w:val="TAL"/>
              <w:rPr>
                <w:szCs w:val="18"/>
              </w:rPr>
            </w:pPr>
            <w:r w:rsidRPr="004B3E3C">
              <w:rPr>
                <w:rFonts w:cs="v5.0.0"/>
                <w:szCs w:val="18"/>
              </w:rPr>
              <w:t>RMSI CORESET Reference Channel</w:t>
            </w:r>
          </w:p>
        </w:tc>
        <w:tc>
          <w:tcPr>
            <w:tcW w:w="1559" w:type="dxa"/>
            <w:tcBorders>
              <w:top w:val="single" w:sz="4" w:space="0" w:color="auto"/>
              <w:left w:val="single" w:sz="4" w:space="0" w:color="auto"/>
              <w:bottom w:val="single" w:sz="4" w:space="0" w:color="auto"/>
              <w:right w:val="single" w:sz="4" w:space="0" w:color="auto"/>
            </w:tcBorders>
          </w:tcPr>
          <w:p w14:paraId="3A862F61"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48D47F4B"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B243F08" w14:textId="77777777" w:rsidR="00EC4699" w:rsidRPr="004B3E3C" w:rsidRDefault="00EC4699" w:rsidP="005C1CB3">
            <w:pPr>
              <w:pStyle w:val="TAC"/>
              <w:rPr>
                <w:szCs w:val="16"/>
                <w:lang w:eastAsia="zh-CN"/>
              </w:rPr>
            </w:pPr>
            <w:r w:rsidRPr="004B3E3C">
              <w:rPr>
                <w:szCs w:val="16"/>
                <w:lang w:eastAsia="zh-CN"/>
              </w:rPr>
              <w:t>CR.3.1 TDD</w:t>
            </w:r>
          </w:p>
        </w:tc>
      </w:tr>
      <w:tr w:rsidR="00EC4699" w:rsidRPr="004B3E3C" w14:paraId="3258FE89" w14:textId="77777777" w:rsidTr="005C1CB3">
        <w:trPr>
          <w:cantSplit/>
          <w:jc w:val="center"/>
        </w:trPr>
        <w:tc>
          <w:tcPr>
            <w:tcW w:w="2122" w:type="dxa"/>
            <w:tcBorders>
              <w:left w:val="single" w:sz="4" w:space="0" w:color="auto"/>
              <w:right w:val="single" w:sz="4" w:space="0" w:color="auto"/>
            </w:tcBorders>
          </w:tcPr>
          <w:p w14:paraId="16B9B2EF" w14:textId="77777777" w:rsidR="00EC4699" w:rsidRPr="004B3E3C" w:rsidRDefault="00EC4699" w:rsidP="005C1CB3">
            <w:pPr>
              <w:pStyle w:val="TAL"/>
              <w:rPr>
                <w:szCs w:val="18"/>
              </w:rPr>
            </w:pPr>
            <w:r w:rsidRPr="004B3E3C">
              <w:rPr>
                <w:rFonts w:cs="v5.0.0"/>
                <w:szCs w:val="18"/>
              </w:rPr>
              <w:t>RMC CORESET Reference Channel</w:t>
            </w:r>
          </w:p>
        </w:tc>
        <w:tc>
          <w:tcPr>
            <w:tcW w:w="1559" w:type="dxa"/>
            <w:tcBorders>
              <w:top w:val="single" w:sz="4" w:space="0" w:color="auto"/>
              <w:left w:val="single" w:sz="4" w:space="0" w:color="auto"/>
              <w:bottom w:val="single" w:sz="4" w:space="0" w:color="auto"/>
              <w:right w:val="single" w:sz="4" w:space="0" w:color="auto"/>
            </w:tcBorders>
          </w:tcPr>
          <w:p w14:paraId="6D123B69" w14:textId="77777777" w:rsidR="00EC4699" w:rsidRPr="004B3E3C" w:rsidRDefault="00EC4699" w:rsidP="005C1CB3">
            <w:pPr>
              <w:pStyle w:val="TAL"/>
              <w:rPr>
                <w:szCs w:val="18"/>
                <w:lang w:eastAsia="zh-CN"/>
              </w:rPr>
            </w:pPr>
            <w:r w:rsidRPr="004B3E3C">
              <w:rPr>
                <w:szCs w:val="18"/>
              </w:rPr>
              <w:t>Config</w:t>
            </w:r>
            <w:r w:rsidRPr="004B3E3C">
              <w:rPr>
                <w:rFonts w:eastAsia="Malgun Gothic"/>
                <w:szCs w:val="18"/>
              </w:rPr>
              <w:t xml:space="preserve"> 1</w:t>
            </w:r>
            <w:r w:rsidRPr="004B3E3C">
              <w:rPr>
                <w:szCs w:val="18"/>
                <w:lang w:eastAsia="zh-CN"/>
              </w:rPr>
              <w:t>,2</w:t>
            </w:r>
          </w:p>
        </w:tc>
        <w:tc>
          <w:tcPr>
            <w:tcW w:w="1134" w:type="dxa"/>
            <w:tcBorders>
              <w:top w:val="single" w:sz="4" w:space="0" w:color="auto"/>
              <w:left w:val="single" w:sz="4" w:space="0" w:color="auto"/>
              <w:right w:val="single" w:sz="4" w:space="0" w:color="auto"/>
            </w:tcBorders>
          </w:tcPr>
          <w:p w14:paraId="6F7E1B0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3DF2345" w14:textId="77777777" w:rsidR="00EC4699" w:rsidRPr="004B3E3C" w:rsidRDefault="00EC4699" w:rsidP="005C1CB3">
            <w:pPr>
              <w:pStyle w:val="TAC"/>
              <w:rPr>
                <w:szCs w:val="16"/>
                <w:lang w:eastAsia="zh-CN"/>
              </w:rPr>
            </w:pPr>
            <w:r w:rsidRPr="004B3E3C">
              <w:rPr>
                <w:szCs w:val="16"/>
                <w:lang w:eastAsia="zh-CN"/>
              </w:rPr>
              <w:t>C</w:t>
            </w:r>
            <w:r w:rsidRPr="004B3E3C">
              <w:rPr>
                <w:rFonts w:eastAsiaTheme="minorEastAsia"/>
                <w:szCs w:val="16"/>
                <w:lang w:eastAsia="zh-CN"/>
              </w:rPr>
              <w:t>C</w:t>
            </w:r>
            <w:r w:rsidRPr="004B3E3C">
              <w:rPr>
                <w:szCs w:val="16"/>
                <w:lang w:eastAsia="zh-CN"/>
              </w:rPr>
              <w:t>R.3.1 TDD</w:t>
            </w:r>
          </w:p>
        </w:tc>
      </w:tr>
      <w:tr w:rsidR="00EC4699" w:rsidRPr="004B3E3C" w14:paraId="02F60C8B" w14:textId="77777777" w:rsidTr="005C1CB3">
        <w:trPr>
          <w:cantSplit/>
          <w:jc w:val="center"/>
        </w:trPr>
        <w:tc>
          <w:tcPr>
            <w:tcW w:w="3681" w:type="dxa"/>
            <w:gridSpan w:val="2"/>
            <w:tcBorders>
              <w:left w:val="single" w:sz="4" w:space="0" w:color="auto"/>
              <w:bottom w:val="single" w:sz="4" w:space="0" w:color="auto"/>
              <w:right w:val="single" w:sz="4" w:space="0" w:color="auto"/>
            </w:tcBorders>
          </w:tcPr>
          <w:p w14:paraId="1B2999E6" w14:textId="77777777" w:rsidR="00EC4699" w:rsidRPr="004B3E3C" w:rsidRDefault="00EC4699" w:rsidP="005C1CB3">
            <w:pPr>
              <w:pStyle w:val="TAL"/>
            </w:pPr>
            <w:r w:rsidRPr="004B3E3C">
              <w:rPr>
                <w:bCs/>
              </w:rPr>
              <w:t>OCNG Patterns</w:t>
            </w:r>
          </w:p>
        </w:tc>
        <w:tc>
          <w:tcPr>
            <w:tcW w:w="1134" w:type="dxa"/>
            <w:tcBorders>
              <w:left w:val="single" w:sz="4" w:space="0" w:color="auto"/>
              <w:bottom w:val="single" w:sz="4" w:space="0" w:color="auto"/>
              <w:right w:val="single" w:sz="4" w:space="0" w:color="auto"/>
            </w:tcBorders>
          </w:tcPr>
          <w:p w14:paraId="2601D503"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F55A05E" w14:textId="77777777" w:rsidR="00EC4699" w:rsidRPr="004B3E3C" w:rsidRDefault="00EC4699" w:rsidP="005C1CB3">
            <w:pPr>
              <w:pStyle w:val="TAC"/>
            </w:pPr>
            <w:r w:rsidRPr="004B3E3C">
              <w:rPr>
                <w:szCs w:val="16"/>
                <w:lang w:eastAsia="zh-CN"/>
              </w:rPr>
              <w:t>OP.1</w:t>
            </w:r>
          </w:p>
        </w:tc>
      </w:tr>
      <w:tr w:rsidR="00EC4699" w:rsidRPr="004B3E3C" w14:paraId="1451EC93" w14:textId="77777777" w:rsidTr="005C1CB3">
        <w:trPr>
          <w:cantSplit/>
          <w:jc w:val="center"/>
        </w:trPr>
        <w:tc>
          <w:tcPr>
            <w:tcW w:w="3681" w:type="dxa"/>
            <w:gridSpan w:val="2"/>
            <w:tcBorders>
              <w:left w:val="single" w:sz="4" w:space="0" w:color="auto"/>
              <w:bottom w:val="single" w:sz="4" w:space="0" w:color="auto"/>
              <w:right w:val="single" w:sz="4" w:space="0" w:color="auto"/>
            </w:tcBorders>
          </w:tcPr>
          <w:p w14:paraId="344BF488" w14:textId="77777777" w:rsidR="00EC4699" w:rsidRPr="004B3E3C" w:rsidRDefault="00EC4699" w:rsidP="005C1CB3">
            <w:pPr>
              <w:pStyle w:val="TAL"/>
              <w:rPr>
                <w:rFonts w:eastAsiaTheme="minorEastAsia"/>
                <w:bCs/>
                <w:lang w:eastAsia="zh-CN"/>
              </w:rPr>
            </w:pPr>
            <w:r w:rsidRPr="004B3E3C">
              <w:rPr>
                <w:rFonts w:eastAsiaTheme="minorEastAsia"/>
                <w:bCs/>
                <w:lang w:eastAsia="zh-CN"/>
              </w:rPr>
              <w:t>SSB Configuration</w:t>
            </w:r>
          </w:p>
        </w:tc>
        <w:tc>
          <w:tcPr>
            <w:tcW w:w="1134" w:type="dxa"/>
            <w:tcBorders>
              <w:left w:val="single" w:sz="4" w:space="0" w:color="auto"/>
              <w:bottom w:val="single" w:sz="4" w:space="0" w:color="auto"/>
              <w:right w:val="single" w:sz="4" w:space="0" w:color="auto"/>
            </w:tcBorders>
          </w:tcPr>
          <w:p w14:paraId="60F0DC8C"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349E138" w14:textId="77777777" w:rsidR="00EC4699" w:rsidRPr="004B3E3C" w:rsidRDefault="00EC4699" w:rsidP="005C1CB3">
            <w:pPr>
              <w:pStyle w:val="TAC"/>
              <w:rPr>
                <w:szCs w:val="16"/>
                <w:lang w:eastAsia="zh-CN"/>
              </w:rPr>
            </w:pPr>
            <w:r w:rsidRPr="004B3E3C">
              <w:rPr>
                <w:rFonts w:eastAsiaTheme="minorEastAsia"/>
                <w:szCs w:val="16"/>
                <w:lang w:eastAsia="zh-CN"/>
              </w:rPr>
              <w:t>SSB</w:t>
            </w:r>
            <w:r w:rsidRPr="004B3E3C">
              <w:rPr>
                <w:szCs w:val="16"/>
                <w:lang w:eastAsia="zh-CN"/>
              </w:rPr>
              <w:t>.1 FR2</w:t>
            </w:r>
          </w:p>
        </w:tc>
      </w:tr>
      <w:tr w:rsidR="00EC4699" w:rsidRPr="004B3E3C" w14:paraId="64C50CC2" w14:textId="77777777" w:rsidTr="005C1CB3">
        <w:trPr>
          <w:cantSplit/>
          <w:jc w:val="center"/>
        </w:trPr>
        <w:tc>
          <w:tcPr>
            <w:tcW w:w="2122" w:type="dxa"/>
            <w:tcBorders>
              <w:left w:val="single" w:sz="4" w:space="0" w:color="auto"/>
              <w:right w:val="single" w:sz="4" w:space="0" w:color="auto"/>
            </w:tcBorders>
          </w:tcPr>
          <w:p w14:paraId="25ED84F7" w14:textId="77777777" w:rsidR="00EC4699" w:rsidRPr="004B3E3C" w:rsidRDefault="00EC4699" w:rsidP="005C1CB3">
            <w:pPr>
              <w:pStyle w:val="TAL"/>
              <w:rPr>
                <w:bCs/>
                <w:lang w:eastAsia="zh-CN"/>
              </w:rPr>
            </w:pPr>
            <w:r w:rsidRPr="004B3E3C">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412CF19" w14:textId="77777777" w:rsidR="00EC4699" w:rsidRPr="004B3E3C" w:rsidRDefault="00EC4699" w:rsidP="005C1CB3">
            <w:pPr>
              <w:pStyle w:val="TAL"/>
              <w:rPr>
                <w:lang w:eastAsia="zh-CN"/>
              </w:rPr>
            </w:pPr>
            <w:r w:rsidRPr="004B3E3C">
              <w:t>Config</w:t>
            </w:r>
            <w:r w:rsidRPr="004B3E3C">
              <w:rPr>
                <w:rFonts w:eastAsia="Malgun Gothic"/>
                <w:szCs w:val="18"/>
              </w:rPr>
              <w:t xml:space="preserve"> </w:t>
            </w:r>
            <w:r w:rsidRPr="004B3E3C">
              <w:t>1</w:t>
            </w:r>
            <w:r w:rsidRPr="004B3E3C">
              <w:rPr>
                <w:lang w:eastAsia="zh-CN"/>
              </w:rPr>
              <w:t>,2</w:t>
            </w:r>
          </w:p>
        </w:tc>
        <w:tc>
          <w:tcPr>
            <w:tcW w:w="1134" w:type="dxa"/>
            <w:tcBorders>
              <w:left w:val="single" w:sz="4" w:space="0" w:color="auto"/>
              <w:bottom w:val="single" w:sz="4" w:space="0" w:color="auto"/>
              <w:right w:val="single" w:sz="4" w:space="0" w:color="auto"/>
            </w:tcBorders>
          </w:tcPr>
          <w:p w14:paraId="009FC3FC" w14:textId="77777777" w:rsidR="00EC4699" w:rsidRPr="004B3E3C" w:rsidRDefault="00EC4699" w:rsidP="005C1CB3">
            <w:pPr>
              <w:pStyle w:val="TAC"/>
              <w:rPr>
                <w:lang w:eastAsia="zh-CN"/>
              </w:rPr>
            </w:pPr>
          </w:p>
        </w:tc>
        <w:tc>
          <w:tcPr>
            <w:tcW w:w="4536" w:type="dxa"/>
            <w:gridSpan w:val="2"/>
            <w:tcBorders>
              <w:top w:val="single" w:sz="4" w:space="0" w:color="auto"/>
              <w:left w:val="single" w:sz="4" w:space="0" w:color="auto"/>
              <w:bottom w:val="single" w:sz="4" w:space="0" w:color="auto"/>
              <w:right w:val="single" w:sz="4" w:space="0" w:color="auto"/>
            </w:tcBorders>
          </w:tcPr>
          <w:p w14:paraId="0C2E3C1E" w14:textId="77777777" w:rsidR="00EC4699" w:rsidRPr="004B3E3C" w:rsidRDefault="00EC4699" w:rsidP="005C1CB3">
            <w:pPr>
              <w:pStyle w:val="TAC"/>
              <w:rPr>
                <w:szCs w:val="16"/>
                <w:lang w:eastAsia="zh-CN"/>
              </w:rPr>
            </w:pPr>
            <w:r w:rsidRPr="004B3E3C">
              <w:rPr>
                <w:szCs w:val="16"/>
                <w:lang w:eastAsia="zh-CN"/>
              </w:rPr>
              <w:t>SMTC.1</w:t>
            </w:r>
          </w:p>
        </w:tc>
      </w:tr>
      <w:tr w:rsidR="00EC4699" w:rsidRPr="004B3E3C" w14:paraId="1F41041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876D37" w14:textId="77777777" w:rsidR="00EC4699" w:rsidRPr="004B3E3C" w:rsidRDefault="00EC4699" w:rsidP="005C1CB3">
            <w:pPr>
              <w:pStyle w:val="TAL"/>
            </w:pPr>
            <w:r w:rsidRPr="004B3E3C">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475CD5E" w14:textId="77777777" w:rsidR="00EC4699" w:rsidRPr="004B3E3C" w:rsidRDefault="00EC4699" w:rsidP="005C1CB3">
            <w:pPr>
              <w:pStyle w:val="TAC"/>
            </w:pPr>
            <w:r w:rsidRPr="004B3E3C">
              <w:t>dB</w:t>
            </w:r>
          </w:p>
        </w:tc>
        <w:tc>
          <w:tcPr>
            <w:tcW w:w="4536" w:type="dxa"/>
            <w:gridSpan w:val="2"/>
            <w:tcBorders>
              <w:top w:val="single" w:sz="4" w:space="0" w:color="auto"/>
              <w:left w:val="single" w:sz="4" w:space="0" w:color="auto"/>
              <w:bottom w:val="nil"/>
              <w:right w:val="single" w:sz="4" w:space="0" w:color="auto"/>
            </w:tcBorders>
            <w:shd w:val="clear" w:color="auto" w:fill="auto"/>
          </w:tcPr>
          <w:p w14:paraId="765468AF" w14:textId="77777777" w:rsidR="00EC4699" w:rsidRPr="004B3E3C" w:rsidRDefault="00EC4699" w:rsidP="005C1CB3">
            <w:pPr>
              <w:pStyle w:val="TAC"/>
              <w:rPr>
                <w:rFonts w:cs="v4.2.0"/>
                <w:lang w:eastAsia="zh-CN"/>
              </w:rPr>
            </w:pPr>
            <w:r w:rsidRPr="004B3E3C">
              <w:rPr>
                <w:rFonts w:cs="v4.2.0"/>
                <w:lang w:eastAsia="zh-CN"/>
              </w:rPr>
              <w:t>0</w:t>
            </w:r>
          </w:p>
        </w:tc>
      </w:tr>
      <w:tr w:rsidR="00EC4699" w:rsidRPr="004B3E3C" w14:paraId="64908815"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C471D1C" w14:textId="77777777" w:rsidR="00EC4699" w:rsidRPr="004B3E3C" w:rsidRDefault="00EC4699" w:rsidP="005C1CB3">
            <w:pPr>
              <w:pStyle w:val="TAL"/>
            </w:pPr>
            <w:r w:rsidRPr="004B3E3C">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F346F78"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9A5468E" w14:textId="77777777" w:rsidR="00EC4699" w:rsidRPr="004B3E3C" w:rsidRDefault="00EC4699" w:rsidP="005C1CB3">
            <w:pPr>
              <w:pStyle w:val="TAC"/>
              <w:rPr>
                <w:rFonts w:cs="v4.2.0"/>
                <w:lang w:eastAsia="zh-CN"/>
              </w:rPr>
            </w:pPr>
          </w:p>
        </w:tc>
      </w:tr>
      <w:tr w:rsidR="00EC4699" w:rsidRPr="004B3E3C" w14:paraId="369BCFAD"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7C166F2" w14:textId="77777777" w:rsidR="00EC4699" w:rsidRPr="004B3E3C" w:rsidRDefault="00EC4699" w:rsidP="005C1CB3">
            <w:pPr>
              <w:pStyle w:val="TAL"/>
            </w:pPr>
            <w:r w:rsidRPr="004B3E3C">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197192B"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CAD7CDC" w14:textId="77777777" w:rsidR="00EC4699" w:rsidRPr="004B3E3C" w:rsidRDefault="00EC4699" w:rsidP="005C1CB3">
            <w:pPr>
              <w:pStyle w:val="TAC"/>
              <w:rPr>
                <w:rFonts w:cs="v4.2.0"/>
                <w:lang w:eastAsia="zh-CN"/>
              </w:rPr>
            </w:pPr>
          </w:p>
        </w:tc>
      </w:tr>
      <w:tr w:rsidR="00EC4699" w:rsidRPr="004B3E3C" w14:paraId="6F8FA686"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27AEBD4" w14:textId="77777777" w:rsidR="00EC4699" w:rsidRPr="004B3E3C" w:rsidRDefault="00EC4699" w:rsidP="005C1CB3">
            <w:pPr>
              <w:pStyle w:val="TAL"/>
            </w:pPr>
            <w:r w:rsidRPr="004B3E3C">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10B5DE8A"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2C27024A" w14:textId="77777777" w:rsidR="00EC4699" w:rsidRPr="004B3E3C" w:rsidRDefault="00EC4699" w:rsidP="005C1CB3">
            <w:pPr>
              <w:pStyle w:val="TAC"/>
              <w:rPr>
                <w:rFonts w:cs="v4.2.0"/>
                <w:lang w:eastAsia="zh-CN"/>
              </w:rPr>
            </w:pPr>
          </w:p>
        </w:tc>
      </w:tr>
      <w:tr w:rsidR="00EC4699" w:rsidRPr="004B3E3C" w14:paraId="774FB5B8"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4F4541E" w14:textId="77777777" w:rsidR="00EC4699" w:rsidRPr="004B3E3C" w:rsidRDefault="00EC4699" w:rsidP="005C1CB3">
            <w:pPr>
              <w:pStyle w:val="TAL"/>
            </w:pPr>
            <w:r w:rsidRPr="004B3E3C">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C4C0366"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6B2B4DAC" w14:textId="77777777" w:rsidR="00EC4699" w:rsidRPr="004B3E3C" w:rsidRDefault="00EC4699" w:rsidP="005C1CB3">
            <w:pPr>
              <w:pStyle w:val="TAC"/>
              <w:rPr>
                <w:rFonts w:cs="v4.2.0"/>
                <w:lang w:eastAsia="zh-CN"/>
              </w:rPr>
            </w:pPr>
          </w:p>
        </w:tc>
      </w:tr>
      <w:tr w:rsidR="00EC4699" w:rsidRPr="004B3E3C" w14:paraId="6FDEC39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7FB45F6" w14:textId="77777777" w:rsidR="00EC4699" w:rsidRPr="004B3E3C" w:rsidRDefault="00EC4699" w:rsidP="005C1CB3">
            <w:pPr>
              <w:pStyle w:val="TAL"/>
            </w:pPr>
            <w:r w:rsidRPr="004B3E3C">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DB7BA6C"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5C7782B8" w14:textId="77777777" w:rsidR="00EC4699" w:rsidRPr="004B3E3C" w:rsidRDefault="00EC4699" w:rsidP="005C1CB3">
            <w:pPr>
              <w:pStyle w:val="TAC"/>
              <w:rPr>
                <w:rFonts w:cs="v4.2.0"/>
                <w:lang w:eastAsia="zh-CN"/>
              </w:rPr>
            </w:pPr>
          </w:p>
        </w:tc>
      </w:tr>
      <w:tr w:rsidR="00EC4699" w:rsidRPr="004B3E3C" w14:paraId="1E0F8901"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002E753" w14:textId="77777777" w:rsidR="00EC4699" w:rsidRPr="004B3E3C" w:rsidRDefault="00EC4699" w:rsidP="005C1CB3">
            <w:pPr>
              <w:pStyle w:val="TAL"/>
            </w:pPr>
            <w:r w:rsidRPr="004B3E3C">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A714913"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070D234A" w14:textId="77777777" w:rsidR="00EC4699" w:rsidRPr="004B3E3C" w:rsidRDefault="00EC4699" w:rsidP="005C1CB3">
            <w:pPr>
              <w:pStyle w:val="TAC"/>
              <w:rPr>
                <w:rFonts w:cs="v4.2.0"/>
                <w:lang w:eastAsia="zh-CN"/>
              </w:rPr>
            </w:pPr>
          </w:p>
        </w:tc>
      </w:tr>
      <w:tr w:rsidR="00EC4699" w:rsidRPr="004B3E3C" w14:paraId="059EBE73"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07AAE7" w14:textId="77777777" w:rsidR="00EC4699" w:rsidRPr="004B3E3C" w:rsidRDefault="00EC4699" w:rsidP="005C1CB3">
            <w:pPr>
              <w:pStyle w:val="TAL"/>
            </w:pPr>
            <w:r w:rsidRPr="004B3E3C">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22343AF5" w14:textId="77777777" w:rsidR="00EC4699" w:rsidRPr="004B3E3C" w:rsidRDefault="00EC4699" w:rsidP="005C1CB3">
            <w:pPr>
              <w:pStyle w:val="TAC"/>
            </w:pPr>
          </w:p>
        </w:tc>
        <w:tc>
          <w:tcPr>
            <w:tcW w:w="4536" w:type="dxa"/>
            <w:gridSpan w:val="2"/>
            <w:tcBorders>
              <w:top w:val="nil"/>
              <w:left w:val="single" w:sz="4" w:space="0" w:color="auto"/>
              <w:bottom w:val="nil"/>
              <w:right w:val="single" w:sz="4" w:space="0" w:color="auto"/>
            </w:tcBorders>
            <w:shd w:val="clear" w:color="auto" w:fill="auto"/>
          </w:tcPr>
          <w:p w14:paraId="48C69714" w14:textId="77777777" w:rsidR="00EC4699" w:rsidRPr="004B3E3C" w:rsidRDefault="00EC4699" w:rsidP="005C1CB3">
            <w:pPr>
              <w:pStyle w:val="TAC"/>
              <w:rPr>
                <w:rFonts w:cs="v4.2.0"/>
                <w:lang w:eastAsia="zh-CN"/>
              </w:rPr>
            </w:pPr>
          </w:p>
        </w:tc>
      </w:tr>
      <w:tr w:rsidR="00EC4699" w:rsidRPr="004B3E3C" w14:paraId="3CF04EAA"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FCEFA2" w14:textId="77777777" w:rsidR="00EC4699" w:rsidRPr="004B3E3C" w:rsidRDefault="00EC4699" w:rsidP="005C1CB3">
            <w:pPr>
              <w:pStyle w:val="TAL"/>
            </w:pPr>
            <w:r w:rsidRPr="004B3E3C">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381F9FC" w14:textId="77777777" w:rsidR="00EC4699" w:rsidRPr="004B3E3C" w:rsidRDefault="00EC4699" w:rsidP="005C1CB3">
            <w:pPr>
              <w:pStyle w:val="TAC"/>
            </w:pPr>
          </w:p>
        </w:tc>
        <w:tc>
          <w:tcPr>
            <w:tcW w:w="4536" w:type="dxa"/>
            <w:gridSpan w:val="2"/>
            <w:tcBorders>
              <w:top w:val="nil"/>
              <w:left w:val="single" w:sz="4" w:space="0" w:color="auto"/>
              <w:bottom w:val="single" w:sz="4" w:space="0" w:color="auto"/>
              <w:right w:val="single" w:sz="4" w:space="0" w:color="auto"/>
            </w:tcBorders>
            <w:shd w:val="clear" w:color="auto" w:fill="auto"/>
          </w:tcPr>
          <w:p w14:paraId="6C60141B" w14:textId="77777777" w:rsidR="00EC4699" w:rsidRPr="004B3E3C" w:rsidRDefault="00EC4699" w:rsidP="005C1CB3">
            <w:pPr>
              <w:pStyle w:val="TAC"/>
              <w:rPr>
                <w:szCs w:val="16"/>
                <w:lang w:eastAsia="ja-JP"/>
              </w:rPr>
            </w:pPr>
          </w:p>
        </w:tc>
      </w:tr>
      <w:tr w:rsidR="00EC4699" w:rsidRPr="004B3E3C" w14:paraId="57125ED5" w14:textId="77777777" w:rsidTr="005C1CB3">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6A06972A" w14:textId="77777777" w:rsidR="00EC4699" w:rsidRPr="004B3E3C" w:rsidRDefault="00EC4699" w:rsidP="005C1CB3">
            <w:pPr>
              <w:pStyle w:val="TAL"/>
            </w:pPr>
            <w:r w:rsidRPr="004B3E3C">
              <w:t>Ê</w:t>
            </w:r>
            <w:r w:rsidRPr="004B3E3C">
              <w:rPr>
                <w:vertAlign w:val="subscript"/>
              </w:rPr>
              <w:t>s</w:t>
            </w:r>
            <w:r w:rsidRPr="004B3E3C">
              <w:t>/N</w:t>
            </w:r>
            <w:r w:rsidRPr="004B3E3C">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19E20412" w14:textId="77777777" w:rsidR="00EC4699" w:rsidRPr="004B3E3C" w:rsidRDefault="00EC4699" w:rsidP="005C1CB3">
            <w:pPr>
              <w:pStyle w:val="TAC"/>
            </w:pPr>
            <w:r w:rsidRPr="004B3E3C">
              <w:t>dB</w:t>
            </w:r>
          </w:p>
        </w:tc>
        <w:tc>
          <w:tcPr>
            <w:tcW w:w="4536" w:type="dxa"/>
            <w:gridSpan w:val="2"/>
            <w:tcBorders>
              <w:top w:val="single" w:sz="4" w:space="0" w:color="auto"/>
              <w:left w:val="single" w:sz="4" w:space="0" w:color="auto"/>
              <w:bottom w:val="single" w:sz="4" w:space="0" w:color="auto"/>
              <w:right w:val="single" w:sz="4" w:space="0" w:color="auto"/>
            </w:tcBorders>
          </w:tcPr>
          <w:p w14:paraId="669401B5" w14:textId="421BCD0D" w:rsidR="00EC4699" w:rsidRPr="004B3E3C" w:rsidRDefault="00EC4699" w:rsidP="005C1CB3">
            <w:pPr>
              <w:pStyle w:val="TAC"/>
              <w:rPr>
                <w:rFonts w:eastAsiaTheme="minorEastAsia" w:cs="v4.2.0"/>
                <w:lang w:eastAsia="zh-CN"/>
              </w:rPr>
            </w:pPr>
            <w:r w:rsidRPr="004B3E3C">
              <w:rPr>
                <w:rFonts w:eastAsiaTheme="minorEastAsia"/>
                <w:lang w:eastAsia="zh-CN"/>
              </w:rPr>
              <w:t>17</w:t>
            </w:r>
          </w:p>
        </w:tc>
      </w:tr>
      <w:tr w:rsidR="00EC4699" w:rsidRPr="004B3E3C" w14:paraId="4F439340"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CD08A9" w14:textId="77777777" w:rsidR="00EC4699" w:rsidRPr="004B3E3C" w:rsidRDefault="00EC4699" w:rsidP="005C1CB3">
            <w:pPr>
              <w:pStyle w:val="TAL"/>
            </w:pPr>
            <w:r w:rsidRPr="004B3E3C">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32D24231" w14:textId="77777777" w:rsidR="00EC4699" w:rsidRPr="004B3E3C" w:rsidRDefault="00EC4699" w:rsidP="005C1CB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474222F3" w14:textId="77777777" w:rsidR="00EC4699" w:rsidRPr="004B3E3C" w:rsidRDefault="00EC4699" w:rsidP="005C1CB3">
            <w:pPr>
              <w:pStyle w:val="TAC"/>
              <w:rPr>
                <w:rFonts w:cs="v4.2.0"/>
              </w:rPr>
            </w:pPr>
            <w:r w:rsidRPr="004B3E3C">
              <w:rPr>
                <w:rFonts w:cs="v4.2.0"/>
              </w:rPr>
              <w:t>AWGN</w:t>
            </w:r>
          </w:p>
        </w:tc>
      </w:tr>
      <w:tr w:rsidR="00EC4699" w:rsidRPr="004B3E3C" w14:paraId="6CCC7AAF" w14:textId="77777777" w:rsidTr="005C1CB3">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E74E952" w14:textId="77777777" w:rsidR="00EC4699" w:rsidRPr="004B3E3C" w:rsidRDefault="00EC4699" w:rsidP="005C1CB3">
            <w:pPr>
              <w:pStyle w:val="TAL"/>
              <w:rPr>
                <w:bCs/>
                <w:lang w:eastAsia="zh-CN"/>
              </w:rPr>
            </w:pPr>
            <w:r w:rsidRPr="004B3E3C">
              <w:rPr>
                <w:szCs w:val="16"/>
                <w:lang w:eastAsia="zh-CN"/>
              </w:rPr>
              <w:t xml:space="preserve">Time offset to cell1 </w:t>
            </w:r>
            <w:r w:rsidRPr="004B3E3C">
              <w:rPr>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1627DE49" w14:textId="77777777" w:rsidR="00EC4699" w:rsidRPr="004B3E3C" w:rsidRDefault="00EC4699" w:rsidP="005C1CB3">
            <w:pPr>
              <w:pStyle w:val="TAC"/>
            </w:pPr>
            <w:r w:rsidRPr="004B3E3C">
              <w:rPr>
                <w:bCs/>
                <w:szCs w:val="16"/>
              </w:rPr>
              <w:sym w:font="Symbol" w:char="F06D"/>
            </w:r>
            <w:r w:rsidRPr="004B3E3C">
              <w:rPr>
                <w:bCs/>
                <w:szCs w:val="16"/>
              </w:rPr>
              <w:t>s</w:t>
            </w:r>
          </w:p>
        </w:tc>
        <w:tc>
          <w:tcPr>
            <w:tcW w:w="4536" w:type="dxa"/>
            <w:gridSpan w:val="2"/>
            <w:tcBorders>
              <w:top w:val="single" w:sz="4" w:space="0" w:color="auto"/>
              <w:left w:val="single" w:sz="4" w:space="0" w:color="auto"/>
              <w:bottom w:val="single" w:sz="4" w:space="0" w:color="auto"/>
              <w:right w:val="single" w:sz="4" w:space="0" w:color="auto"/>
            </w:tcBorders>
          </w:tcPr>
          <w:p w14:paraId="128754CA" w14:textId="77777777" w:rsidR="00EC4699" w:rsidRPr="004B3E3C" w:rsidRDefault="00EC4699" w:rsidP="005C1CB3">
            <w:pPr>
              <w:pStyle w:val="TAC"/>
              <w:rPr>
                <w:lang w:eastAsia="zh-CN"/>
              </w:rPr>
            </w:pPr>
            <w:r w:rsidRPr="004B3E3C">
              <w:rPr>
                <w:lang w:eastAsia="zh-CN"/>
              </w:rPr>
              <w:t>33</w:t>
            </w:r>
          </w:p>
        </w:tc>
      </w:tr>
      <w:tr w:rsidR="00EC4699" w:rsidRPr="004B3E3C" w14:paraId="116955F7" w14:textId="77777777" w:rsidTr="005C1CB3">
        <w:trPr>
          <w:cantSplit/>
          <w:jc w:val="center"/>
        </w:trPr>
        <w:tc>
          <w:tcPr>
            <w:tcW w:w="9351" w:type="dxa"/>
            <w:gridSpan w:val="5"/>
            <w:tcBorders>
              <w:top w:val="single" w:sz="4" w:space="0" w:color="auto"/>
              <w:left w:val="single" w:sz="4" w:space="0" w:color="auto"/>
              <w:bottom w:val="single" w:sz="4" w:space="0" w:color="auto"/>
              <w:right w:val="single" w:sz="4" w:space="0" w:color="auto"/>
            </w:tcBorders>
          </w:tcPr>
          <w:p w14:paraId="7B8B7957" w14:textId="77777777" w:rsidR="00EC4699" w:rsidRPr="004B3E3C" w:rsidRDefault="00EC4699" w:rsidP="005C1CB3">
            <w:pPr>
              <w:pStyle w:val="TAN"/>
              <w:rPr>
                <w:szCs w:val="18"/>
              </w:rPr>
            </w:pPr>
            <w:r w:rsidRPr="004B3E3C">
              <w:rPr>
                <w:szCs w:val="18"/>
              </w:rPr>
              <w:t>Note 1:</w:t>
            </w:r>
            <w:r w:rsidRPr="004B3E3C">
              <w:tab/>
              <w:t>OCNG shall be used such that both cells are fully allocated and a constant total transmitted power spectral</w:t>
            </w:r>
            <w:r w:rsidRPr="004B3E3C">
              <w:rPr>
                <w:lang w:eastAsia="zh-CN"/>
              </w:rPr>
              <w:t xml:space="preserve"> </w:t>
            </w:r>
            <w:r w:rsidRPr="004B3E3C">
              <w:t>density is achieved for all OFDM symbols.</w:t>
            </w:r>
          </w:p>
          <w:p w14:paraId="30BB02DB" w14:textId="77777777" w:rsidR="00EC4699" w:rsidRPr="004B3E3C" w:rsidRDefault="00EC4699" w:rsidP="005C1CB3">
            <w:pPr>
              <w:pStyle w:val="TAN"/>
              <w:rPr>
                <w:rFonts w:cs="v4.2.0"/>
              </w:rPr>
            </w:pPr>
            <w:r w:rsidRPr="004B3E3C">
              <w:rPr>
                <w:szCs w:val="18"/>
              </w:rPr>
              <w:t xml:space="preserve">Note </w:t>
            </w:r>
            <w:r w:rsidRPr="004B3E3C">
              <w:rPr>
                <w:szCs w:val="18"/>
                <w:lang w:eastAsia="zh-CN"/>
              </w:rPr>
              <w:t>2</w:t>
            </w:r>
            <w:r w:rsidRPr="004B3E3C">
              <w:rPr>
                <w:szCs w:val="18"/>
              </w:rPr>
              <w:t>:</w:t>
            </w:r>
            <w:r w:rsidRPr="004B3E3C">
              <w:tab/>
            </w:r>
            <w:r w:rsidRPr="004B3E3C">
              <w:rPr>
                <w:lang w:eastAsia="zh-CN"/>
              </w:rPr>
              <w:t xml:space="preserve">Receive time difference of signals received </w:t>
            </w:r>
            <w:r w:rsidRPr="004B3E3C">
              <w:rPr>
                <w:rFonts w:cs="v4.2.0"/>
              </w:rPr>
              <w:t>between subframe timing boundary of E-UTRA PCell and slot timing boundar</w:t>
            </w:r>
            <w:r w:rsidRPr="004B3E3C">
              <w:rPr>
                <w:rFonts w:cs="v4.2.0"/>
                <w:lang w:eastAsia="zh-CN"/>
              </w:rPr>
              <w:t>y</w:t>
            </w:r>
            <w:r w:rsidRPr="004B3E3C">
              <w:rPr>
                <w:rFonts w:cs="v4.2.0"/>
              </w:rPr>
              <w:t xml:space="preserve"> of PSCell</w:t>
            </w:r>
            <w:r w:rsidRPr="004B3E3C">
              <w:rPr>
                <w:lang w:eastAsia="zh-CN"/>
              </w:rPr>
              <w:t xml:space="preserve"> including time alignment error between the two cells</w:t>
            </w:r>
          </w:p>
        </w:tc>
      </w:tr>
    </w:tbl>
    <w:p w14:paraId="1113A65F" w14:textId="77777777" w:rsidR="00EC4699" w:rsidRPr="004B3E3C" w:rsidRDefault="00EC4699" w:rsidP="00EC4699"/>
    <w:p w14:paraId="39E2427C" w14:textId="77777777" w:rsidR="00EC4699" w:rsidRPr="004B3E3C" w:rsidRDefault="00EC4699" w:rsidP="00EC4699">
      <w:pPr>
        <w:pStyle w:val="TH"/>
        <w:rPr>
          <w:snapToGrid w:val="0"/>
          <w:lang w:eastAsia="zh-CN"/>
        </w:rPr>
      </w:pPr>
      <w:r w:rsidRPr="004B3E3C">
        <w:t xml:space="preserve">Table 5.5.2.8.5-2: </w:t>
      </w:r>
      <w:r w:rsidRPr="004B3E3C">
        <w:rPr>
          <w:lang w:eastAsia="zh-CN"/>
        </w:rPr>
        <w:t>NR c</w:t>
      </w:r>
      <w:r w:rsidRPr="004B3E3C">
        <w:t xml:space="preserve">ell specific </w:t>
      </w:r>
      <w:r w:rsidRPr="004B3E3C">
        <w:rPr>
          <w:lang w:eastAsia="zh-CN"/>
        </w:rPr>
        <w:t xml:space="preserve">OTA related </w:t>
      </w:r>
      <w:r w:rsidRPr="004B3E3C">
        <w:t>test parameters for E-UTRAN – NR FR</w:t>
      </w:r>
      <w:r w:rsidRPr="004B3E3C">
        <w:rPr>
          <w:lang w:eastAsia="zh-CN"/>
        </w:rPr>
        <w:t>2</w:t>
      </w:r>
      <w:r w:rsidRPr="004B3E3C">
        <w:t xml:space="preserve"> interruptions at NR SRS carrier based switching</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EC4699" w:rsidRPr="004B3E3C" w14:paraId="6CCC2F63"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381D5CD3" w14:textId="77777777" w:rsidR="00EC4699" w:rsidRPr="004B3E3C" w:rsidRDefault="00EC4699" w:rsidP="005C1CB3">
            <w:pPr>
              <w:pStyle w:val="TAH"/>
              <w:rPr>
                <w:rFonts w:cs="Arial"/>
                <w:lang w:eastAsia="fr-FR"/>
              </w:rPr>
            </w:pPr>
            <w:r w:rsidRPr="004B3E3C">
              <w:rPr>
                <w:rFonts w:cs="Arial"/>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597ED2F5" w14:textId="77777777" w:rsidR="00EC4699" w:rsidRPr="004B3E3C" w:rsidRDefault="00EC4699" w:rsidP="005C1CB3">
            <w:pPr>
              <w:pStyle w:val="TAH"/>
              <w:rPr>
                <w:rFonts w:cs="Arial"/>
                <w:lang w:eastAsia="fr-FR"/>
              </w:rPr>
            </w:pPr>
            <w:r w:rsidRPr="004B3E3C">
              <w:rPr>
                <w:rFonts w:cs="Arial"/>
                <w:lang w:eastAsia="fr-FR"/>
              </w:rPr>
              <w:t>Unit</w:t>
            </w:r>
          </w:p>
        </w:tc>
        <w:tc>
          <w:tcPr>
            <w:tcW w:w="3376" w:type="dxa"/>
            <w:gridSpan w:val="2"/>
            <w:tcBorders>
              <w:top w:val="single" w:sz="4" w:space="0" w:color="auto"/>
              <w:left w:val="single" w:sz="4" w:space="0" w:color="auto"/>
              <w:right w:val="single" w:sz="4" w:space="0" w:color="auto"/>
            </w:tcBorders>
            <w:vAlign w:val="center"/>
          </w:tcPr>
          <w:p w14:paraId="716FE5B4" w14:textId="77777777" w:rsidR="00EC4699" w:rsidRPr="004B3E3C" w:rsidRDefault="00EC4699" w:rsidP="005C1CB3">
            <w:pPr>
              <w:pStyle w:val="TAH"/>
              <w:rPr>
                <w:rFonts w:cs="Arial"/>
                <w:lang w:eastAsia="fr-FR"/>
              </w:rPr>
            </w:pPr>
            <w:r w:rsidRPr="004B3E3C">
              <w:rPr>
                <w:rFonts w:cs="Arial"/>
                <w:lang w:eastAsia="fr-FR"/>
              </w:rPr>
              <w:t>Test 1</w:t>
            </w:r>
          </w:p>
        </w:tc>
      </w:tr>
      <w:tr w:rsidR="00EC4699" w:rsidRPr="004B3E3C" w14:paraId="22BB4F5A" w14:textId="77777777" w:rsidTr="005C1CB3">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7042D2B0" w14:textId="77777777" w:rsidR="00EC4699" w:rsidRPr="004B3E3C" w:rsidRDefault="00EC4699" w:rsidP="005C1CB3">
            <w:pPr>
              <w:pStyle w:val="TAH"/>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4E998F2A" w14:textId="77777777" w:rsidR="00EC4699" w:rsidRPr="004B3E3C" w:rsidRDefault="00EC4699" w:rsidP="005C1CB3">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74162761" w14:textId="77777777" w:rsidR="00EC4699" w:rsidRPr="004B3E3C" w:rsidRDefault="00EC4699" w:rsidP="005C1CB3">
            <w:pPr>
              <w:pStyle w:val="TAH"/>
              <w:rPr>
                <w:rFonts w:cs="Arial"/>
                <w:lang w:eastAsia="fr-FR"/>
              </w:rPr>
            </w:pPr>
            <w:r w:rsidRPr="004B3E3C">
              <w:rPr>
                <w:rFonts w:cs="Arial"/>
                <w:lang w:eastAsia="fr-FR"/>
              </w:rPr>
              <w:t>Cell 2</w:t>
            </w:r>
          </w:p>
        </w:tc>
        <w:tc>
          <w:tcPr>
            <w:tcW w:w="1688" w:type="dxa"/>
            <w:tcBorders>
              <w:top w:val="single" w:sz="4" w:space="0" w:color="auto"/>
              <w:left w:val="single" w:sz="4" w:space="0" w:color="auto"/>
              <w:right w:val="single" w:sz="4" w:space="0" w:color="auto"/>
            </w:tcBorders>
            <w:vAlign w:val="center"/>
          </w:tcPr>
          <w:p w14:paraId="10F1AE60" w14:textId="77777777" w:rsidR="00EC4699" w:rsidRPr="004B3E3C" w:rsidRDefault="00EC4699" w:rsidP="005C1CB3">
            <w:pPr>
              <w:pStyle w:val="TAH"/>
              <w:rPr>
                <w:rFonts w:cs="Arial"/>
                <w:lang w:eastAsia="fr-FR"/>
              </w:rPr>
            </w:pPr>
            <w:r w:rsidRPr="004B3E3C">
              <w:rPr>
                <w:rFonts w:cs="Arial"/>
                <w:lang w:eastAsia="fr-FR"/>
              </w:rPr>
              <w:t xml:space="preserve">Cell 3 </w:t>
            </w:r>
          </w:p>
        </w:tc>
      </w:tr>
      <w:tr w:rsidR="00EC4699" w:rsidRPr="004B3E3C" w14:paraId="085780F0"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6DFE533" w14:textId="77777777" w:rsidR="00EC4699" w:rsidRPr="004B3E3C" w:rsidRDefault="00EC4699" w:rsidP="005C1CB3">
            <w:pPr>
              <w:pStyle w:val="TAL"/>
              <w:rPr>
                <w:rFonts w:cs="Arial"/>
                <w:lang w:eastAsia="fr-FR"/>
              </w:rPr>
            </w:pPr>
            <w:r w:rsidRPr="004B3E3C">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vAlign w:val="center"/>
          </w:tcPr>
          <w:p w14:paraId="56687D2A" w14:textId="77777777" w:rsidR="00EC4699" w:rsidRPr="004B3E3C" w:rsidRDefault="00EC4699" w:rsidP="005C1CB3">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01969179" w14:textId="33995AA5" w:rsidR="00EC4699" w:rsidRPr="004B3E3C" w:rsidRDefault="00330D9A" w:rsidP="005C1CB3">
            <w:pPr>
              <w:pStyle w:val="TAC"/>
              <w:rPr>
                <w:rFonts w:cs="Arial"/>
                <w:lang w:eastAsia="fr-FR"/>
              </w:rPr>
            </w:pPr>
            <w:r w:rsidRPr="004B3E3C">
              <w:rPr>
                <w:rFonts w:cs="Arial"/>
                <w:lang w:eastAsia="fr-FR"/>
              </w:rPr>
              <w:t>Setup 1 according to clause A.9.1</w:t>
            </w:r>
          </w:p>
        </w:tc>
      </w:tr>
      <w:tr w:rsidR="00EC4699" w:rsidRPr="004B3E3C" w14:paraId="2D481F1F"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1FFA3096" w14:textId="77777777" w:rsidR="00EC4699" w:rsidRPr="004B3E3C" w:rsidRDefault="00EC4699" w:rsidP="005C1CB3">
            <w:pPr>
              <w:pStyle w:val="TAL"/>
              <w:rPr>
                <w:rFonts w:cs="Arial"/>
                <w:lang w:eastAsia="fr-FR"/>
              </w:rPr>
            </w:pPr>
            <w:r w:rsidRPr="004B3E3C">
              <w:rPr>
                <w:rFonts w:cs="Arial"/>
                <w:lang w:eastAsia="fr-FR"/>
              </w:rPr>
              <w:t>Assumption for UE beams</w:t>
            </w:r>
            <w:r w:rsidRPr="004B3E3C">
              <w:rPr>
                <w:rFonts w:cs="Arial"/>
                <w:vertAlign w:val="superscript"/>
                <w:lang w:eastAsia="fr-FR"/>
              </w:rPr>
              <w:t>Note 6</w:t>
            </w:r>
          </w:p>
        </w:tc>
        <w:tc>
          <w:tcPr>
            <w:tcW w:w="2294" w:type="dxa"/>
            <w:tcBorders>
              <w:top w:val="single" w:sz="4" w:space="0" w:color="auto"/>
              <w:left w:val="single" w:sz="4" w:space="0" w:color="auto"/>
              <w:bottom w:val="single" w:sz="4" w:space="0" w:color="auto"/>
              <w:right w:val="single" w:sz="4" w:space="0" w:color="auto"/>
            </w:tcBorders>
          </w:tcPr>
          <w:p w14:paraId="5C26AEB7" w14:textId="77777777" w:rsidR="00EC4699" w:rsidRPr="004B3E3C" w:rsidRDefault="00EC4699" w:rsidP="005C1CB3">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530977DC" w14:textId="77777777" w:rsidR="00EC4699" w:rsidRPr="004B3E3C" w:rsidRDefault="00EC4699" w:rsidP="005C1CB3">
            <w:pPr>
              <w:pStyle w:val="TAC"/>
              <w:rPr>
                <w:rFonts w:cs="Arial"/>
                <w:lang w:eastAsia="fr-FR"/>
              </w:rPr>
            </w:pPr>
            <w:r w:rsidRPr="004B3E3C">
              <w:rPr>
                <w:rFonts w:cs="Arial"/>
                <w:lang w:eastAsia="fr-FR"/>
              </w:rPr>
              <w:t>Fine</w:t>
            </w:r>
          </w:p>
        </w:tc>
      </w:tr>
      <w:tr w:rsidR="00EC4699" w:rsidRPr="004B3E3C" w14:paraId="2BD9E17B"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42DEA6D4" w14:textId="77777777" w:rsidR="00EC4699" w:rsidRPr="004B3E3C" w:rsidRDefault="00EC4699" w:rsidP="005C1CB3">
            <w:pPr>
              <w:pStyle w:val="TAL"/>
              <w:rPr>
                <w:rFonts w:cs="Arial"/>
                <w:vertAlign w:val="superscript"/>
                <w:lang w:eastAsia="fr-FR"/>
              </w:rPr>
            </w:pPr>
            <w:r w:rsidRPr="004B3E3C">
              <w:rPr>
                <w:rFonts w:eastAsia="Calibri" w:cs="Arial"/>
                <w:position w:val="-12"/>
                <w:szCs w:val="22"/>
                <w:lang w:eastAsia="fr-FR"/>
              </w:rPr>
              <w:object w:dxaOrig="410" w:dyaOrig="410" w14:anchorId="0D80BD18">
                <v:shape id="_x0000_i1079" type="#_x0000_t75" style="width:21.9pt;height:21.9pt" o:ole="">
                  <v:imagedata r:id="rId11" o:title=""/>
                </v:shape>
                <o:OLEObject Type="Embed" ProgID="Equation.3" ShapeID="_x0000_i1079" DrawAspect="Content" ObjectID="_1781672374" r:id="rId82"/>
              </w:object>
            </w:r>
            <w:r w:rsidRPr="004B3E3C">
              <w:rPr>
                <w:rFonts w:cs="Arial"/>
                <w:vertAlign w:val="superscript"/>
                <w:lang w:eastAsia="fr-FR"/>
              </w:rPr>
              <w:t>Note1</w:t>
            </w:r>
          </w:p>
          <w:p w14:paraId="72B2E030" w14:textId="77777777" w:rsidR="00EC4699" w:rsidRPr="004B3E3C" w:rsidRDefault="00EC4699" w:rsidP="005C1CB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534F9516" w14:textId="77777777" w:rsidR="00EC4699" w:rsidRPr="004B3E3C" w:rsidRDefault="00EC4699" w:rsidP="005C1CB3">
            <w:pPr>
              <w:pStyle w:val="TAC"/>
              <w:rPr>
                <w:rFonts w:cs="Arial"/>
                <w:lang w:eastAsia="fr-FR"/>
              </w:rPr>
            </w:pPr>
            <w:r w:rsidRPr="004B3E3C">
              <w:rPr>
                <w:rFonts w:cs="Arial"/>
                <w:lang w:eastAsia="fr-FR"/>
              </w:rPr>
              <w:t>dBm/15kHz</w:t>
            </w:r>
            <w:r w:rsidRPr="004B3E3C">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2F174C61" w14:textId="77777777" w:rsidR="00EC4699" w:rsidRPr="004B3E3C" w:rsidRDefault="00EC4699" w:rsidP="005C1CB3">
            <w:pPr>
              <w:pStyle w:val="TAC"/>
              <w:rPr>
                <w:rFonts w:cs="Arial"/>
                <w:lang w:eastAsia="fr-FR"/>
              </w:rPr>
            </w:pPr>
            <w:r w:rsidRPr="004B3E3C">
              <w:rPr>
                <w:rFonts w:cs="Arial"/>
                <w:lang w:eastAsia="fr-FR"/>
              </w:rPr>
              <w:t>-112</w:t>
            </w:r>
          </w:p>
        </w:tc>
      </w:tr>
      <w:tr w:rsidR="00EC4699" w:rsidRPr="004B3E3C" w14:paraId="4B4E8E7A"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60AC0705" w14:textId="77777777" w:rsidR="00EC4699" w:rsidRPr="004B3E3C" w:rsidRDefault="00EC4699" w:rsidP="005C1CB3">
            <w:pPr>
              <w:pStyle w:val="TAL"/>
              <w:rPr>
                <w:rFonts w:cs="Arial"/>
                <w:vertAlign w:val="superscript"/>
                <w:lang w:eastAsia="fr-FR"/>
              </w:rPr>
            </w:pPr>
            <w:r w:rsidRPr="004B3E3C">
              <w:rPr>
                <w:rFonts w:eastAsia="Calibri" w:cs="Arial"/>
                <w:position w:val="-12"/>
                <w:szCs w:val="22"/>
                <w:lang w:eastAsia="fr-FR"/>
              </w:rPr>
              <w:object w:dxaOrig="410" w:dyaOrig="410" w14:anchorId="1EE30AA0">
                <v:shape id="_x0000_i1080" type="#_x0000_t75" style="width:21.9pt;height:21.9pt" o:ole="">
                  <v:imagedata r:id="rId11" o:title=""/>
                </v:shape>
                <o:OLEObject Type="Embed" ProgID="Equation.3" ShapeID="_x0000_i1080" DrawAspect="Content" ObjectID="_1781672375" r:id="rId83"/>
              </w:object>
            </w:r>
            <w:r w:rsidRPr="004B3E3C">
              <w:rPr>
                <w:rFonts w:cs="Arial"/>
                <w:vertAlign w:val="superscript"/>
                <w:lang w:eastAsia="fr-FR"/>
              </w:rPr>
              <w:t>Note1</w:t>
            </w:r>
          </w:p>
          <w:p w14:paraId="429634C4" w14:textId="77777777" w:rsidR="00EC4699" w:rsidRPr="004B3E3C" w:rsidRDefault="00EC4699" w:rsidP="005C1CB3">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vAlign w:val="center"/>
          </w:tcPr>
          <w:p w14:paraId="177316E7" w14:textId="77777777" w:rsidR="00EC4699" w:rsidRPr="004B3E3C" w:rsidRDefault="00EC4699" w:rsidP="005C1CB3">
            <w:pPr>
              <w:pStyle w:val="TAC"/>
              <w:rPr>
                <w:rFonts w:cs="Arial"/>
                <w:lang w:eastAsia="fr-FR"/>
              </w:rPr>
            </w:pPr>
            <w:r w:rsidRPr="004B3E3C">
              <w:rPr>
                <w:rFonts w:cs="Arial"/>
                <w:lang w:eastAsia="fr-FR"/>
              </w:rPr>
              <w:t>dBm/SCS</w:t>
            </w:r>
            <w:r w:rsidRPr="004B3E3C">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5424B46" w14:textId="77777777" w:rsidR="00EC4699" w:rsidRPr="004B3E3C" w:rsidRDefault="00EC4699" w:rsidP="005C1CB3">
            <w:pPr>
              <w:pStyle w:val="TAC"/>
              <w:rPr>
                <w:rFonts w:cs="Arial"/>
                <w:lang w:eastAsia="fr-FR"/>
              </w:rPr>
            </w:pPr>
            <w:r w:rsidRPr="004B3E3C">
              <w:rPr>
                <w:rFonts w:cs="Arial"/>
                <w:lang w:eastAsia="fr-FR"/>
              </w:rPr>
              <w:t>-103</w:t>
            </w:r>
          </w:p>
        </w:tc>
      </w:tr>
      <w:tr w:rsidR="00EC4699" w:rsidRPr="004B3E3C" w14:paraId="6BBB41A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1FBCB431" w14:textId="77777777" w:rsidR="00EC4699" w:rsidRPr="004B3E3C" w:rsidRDefault="00EC4699" w:rsidP="005C1CB3">
            <w:pPr>
              <w:pStyle w:val="TAL"/>
              <w:rPr>
                <w:rFonts w:eastAsia="Calibri" w:cs="Arial"/>
                <w:szCs w:val="22"/>
                <w:lang w:eastAsia="fr-FR"/>
              </w:rPr>
            </w:pPr>
            <w:r w:rsidRPr="004B3E3C">
              <w:rPr>
                <w:rFonts w:eastAsia="Calibri" w:cs="Arial"/>
                <w:position w:val="-12"/>
                <w:szCs w:val="22"/>
                <w:lang w:eastAsia="fr-FR"/>
              </w:rPr>
              <w:object w:dxaOrig="820" w:dyaOrig="410" w14:anchorId="071B6BDA">
                <v:shape id="_x0000_i1081" type="#_x0000_t75" style="width:42.9pt;height:21.9pt" o:ole="">
                  <v:imagedata r:id="rId14" o:title=""/>
                </v:shape>
                <o:OLEObject Type="Embed" ProgID="Equation.3" ShapeID="_x0000_i1081" DrawAspect="Content" ObjectID="_1781672376" r:id="rId84"/>
              </w:object>
            </w:r>
          </w:p>
        </w:tc>
        <w:tc>
          <w:tcPr>
            <w:tcW w:w="2294" w:type="dxa"/>
            <w:tcBorders>
              <w:top w:val="single" w:sz="4" w:space="0" w:color="auto"/>
              <w:left w:val="single" w:sz="4" w:space="0" w:color="auto"/>
              <w:bottom w:val="single" w:sz="4" w:space="0" w:color="auto"/>
              <w:right w:val="single" w:sz="4" w:space="0" w:color="auto"/>
            </w:tcBorders>
            <w:vAlign w:val="center"/>
          </w:tcPr>
          <w:p w14:paraId="2559756C" w14:textId="77777777" w:rsidR="00EC4699" w:rsidRPr="004B3E3C" w:rsidRDefault="00EC4699" w:rsidP="005C1CB3">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3FA7DDB" w14:textId="77777777" w:rsidR="00EC4699" w:rsidRPr="004B3E3C" w:rsidRDefault="00EC4699" w:rsidP="005C1CB3">
            <w:pPr>
              <w:pStyle w:val="TAC"/>
              <w:rPr>
                <w:rFonts w:cs="Arial"/>
                <w:lang w:eastAsia="fr-FR"/>
              </w:rPr>
            </w:pPr>
            <w:r w:rsidRPr="004B3E3C">
              <w:rPr>
                <w:rFonts w:cs="Arial"/>
                <w:lang w:eastAsia="fr-FR"/>
              </w:rPr>
              <w:t>4</w:t>
            </w:r>
          </w:p>
        </w:tc>
      </w:tr>
      <w:tr w:rsidR="00EC4699" w:rsidRPr="004B3E3C" w14:paraId="3E13DD1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09D290B1" w14:textId="77777777" w:rsidR="00EC4699" w:rsidRPr="004B3E3C" w:rsidRDefault="00EC4699" w:rsidP="005C1CB3">
            <w:pPr>
              <w:pStyle w:val="TAL"/>
              <w:rPr>
                <w:rFonts w:cs="Arial"/>
                <w:lang w:eastAsia="fr-FR"/>
              </w:rPr>
            </w:pPr>
            <w:r w:rsidRPr="004B3E3C">
              <w:rPr>
                <w:rFonts w:cs="Arial"/>
                <w:lang w:eastAsia="fr-FR"/>
              </w:rPr>
              <w:t>SS-RSRP</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6E0594DD" w14:textId="77777777" w:rsidR="00EC4699" w:rsidRPr="004B3E3C" w:rsidRDefault="00EC4699" w:rsidP="005C1CB3">
            <w:pPr>
              <w:pStyle w:val="TAC"/>
              <w:rPr>
                <w:rFonts w:cs="Arial"/>
                <w:lang w:eastAsia="fr-FR"/>
              </w:rPr>
            </w:pPr>
            <w:r w:rsidRPr="004B3E3C">
              <w:rPr>
                <w:rFonts w:cs="Arial"/>
                <w:lang w:eastAsia="fr-FR"/>
              </w:rPr>
              <w:t>dBm/SCS</w:t>
            </w:r>
            <w:r w:rsidRPr="004B3E3C">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72CD5D3" w14:textId="77777777" w:rsidR="00EC4699" w:rsidRPr="004B3E3C" w:rsidRDefault="00EC4699" w:rsidP="005C1CB3">
            <w:pPr>
              <w:pStyle w:val="TAC"/>
              <w:rPr>
                <w:rFonts w:cs="Arial"/>
                <w:lang w:eastAsia="fr-FR"/>
              </w:rPr>
            </w:pPr>
            <w:r w:rsidRPr="004B3E3C">
              <w:rPr>
                <w:rFonts w:cs="Arial"/>
                <w:lang w:eastAsia="fr-FR"/>
              </w:rPr>
              <w:t>-99</w:t>
            </w:r>
          </w:p>
        </w:tc>
      </w:tr>
      <w:tr w:rsidR="00EC4699" w:rsidRPr="004B3E3C" w14:paraId="47F2F247"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1B15823D" w14:textId="77777777" w:rsidR="00EC4699" w:rsidRPr="004B3E3C" w:rsidRDefault="00EC4699" w:rsidP="005C1CB3">
            <w:pPr>
              <w:pStyle w:val="TAL"/>
              <w:rPr>
                <w:rFonts w:cs="Arial"/>
                <w:lang w:eastAsia="fr-FR"/>
              </w:rPr>
            </w:pPr>
            <w:r w:rsidRPr="004B3E3C">
              <w:rPr>
                <w:rFonts w:eastAsia="Calibri" w:cs="Arial"/>
                <w:position w:val="-12"/>
                <w:szCs w:val="22"/>
                <w:lang w:eastAsia="fr-FR"/>
              </w:rPr>
              <w:object w:dxaOrig="620" w:dyaOrig="410" w14:anchorId="420547DD">
                <v:shape id="_x0000_i1082" type="#_x0000_t75" style="width:29.4pt;height:21.9pt" o:ole="">
                  <v:imagedata r:id="rId16" o:title=""/>
                </v:shape>
                <o:OLEObject Type="Embed" ProgID="Equation.3" ShapeID="_x0000_i1082" DrawAspect="Content" ObjectID="_1781672377" r:id="rId85"/>
              </w:object>
            </w:r>
          </w:p>
        </w:tc>
        <w:tc>
          <w:tcPr>
            <w:tcW w:w="2294" w:type="dxa"/>
            <w:tcBorders>
              <w:top w:val="single" w:sz="4" w:space="0" w:color="auto"/>
              <w:left w:val="single" w:sz="4" w:space="0" w:color="auto"/>
              <w:bottom w:val="single" w:sz="4" w:space="0" w:color="auto"/>
              <w:right w:val="single" w:sz="4" w:space="0" w:color="auto"/>
            </w:tcBorders>
            <w:vAlign w:val="center"/>
          </w:tcPr>
          <w:p w14:paraId="2332318F" w14:textId="77777777" w:rsidR="00EC4699" w:rsidRPr="004B3E3C" w:rsidRDefault="00EC4699" w:rsidP="005C1CB3">
            <w:pPr>
              <w:pStyle w:val="TAC"/>
              <w:rPr>
                <w:rFonts w:cs="Arial"/>
                <w:lang w:eastAsia="fr-FR"/>
              </w:rPr>
            </w:pPr>
            <w:r w:rsidRPr="004B3E3C">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7A3F4CB" w14:textId="77777777" w:rsidR="00EC4699" w:rsidRPr="004B3E3C" w:rsidRDefault="00EC4699" w:rsidP="005C1CB3">
            <w:pPr>
              <w:pStyle w:val="TAC"/>
              <w:rPr>
                <w:rFonts w:cs="Arial"/>
                <w:lang w:eastAsia="fr-FR"/>
              </w:rPr>
            </w:pPr>
            <w:r w:rsidRPr="004B3E3C">
              <w:rPr>
                <w:rFonts w:cs="Arial"/>
                <w:lang w:eastAsia="fr-FR"/>
              </w:rPr>
              <w:t>4</w:t>
            </w:r>
          </w:p>
        </w:tc>
      </w:tr>
      <w:tr w:rsidR="00EC4699" w:rsidRPr="004B3E3C" w14:paraId="2841F2F7" w14:textId="77777777" w:rsidTr="005C1CB3">
        <w:trPr>
          <w:trHeight w:val="20"/>
          <w:jc w:val="center"/>
        </w:trPr>
        <w:tc>
          <w:tcPr>
            <w:tcW w:w="2605" w:type="dxa"/>
            <w:tcBorders>
              <w:top w:val="single" w:sz="4" w:space="0" w:color="auto"/>
              <w:left w:val="single" w:sz="4" w:space="0" w:color="auto"/>
              <w:right w:val="single" w:sz="4" w:space="0" w:color="auto"/>
            </w:tcBorders>
            <w:vAlign w:val="center"/>
          </w:tcPr>
          <w:p w14:paraId="4E456229" w14:textId="77777777" w:rsidR="00EC4699" w:rsidRPr="004B3E3C" w:rsidRDefault="00EC4699" w:rsidP="005C1CB3">
            <w:pPr>
              <w:pStyle w:val="TAL"/>
              <w:rPr>
                <w:rFonts w:cs="Arial"/>
                <w:lang w:eastAsia="fr-FR"/>
              </w:rPr>
            </w:pPr>
            <w:r w:rsidRPr="004B3E3C">
              <w:rPr>
                <w:rFonts w:cs="Arial"/>
                <w:lang w:eastAsia="fr-FR"/>
              </w:rPr>
              <w:t>Io</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vAlign w:val="center"/>
          </w:tcPr>
          <w:p w14:paraId="56D3ACF7" w14:textId="77777777" w:rsidR="00EC4699" w:rsidRPr="004B3E3C" w:rsidRDefault="00EC4699" w:rsidP="005C1CB3">
            <w:pPr>
              <w:pStyle w:val="TAC"/>
              <w:rPr>
                <w:rFonts w:cs="Arial"/>
                <w:lang w:eastAsia="fr-FR"/>
              </w:rPr>
            </w:pPr>
            <w:r w:rsidRPr="004B3E3C">
              <w:rPr>
                <w:rFonts w:cs="Arial"/>
                <w:lang w:eastAsia="fr-FR"/>
              </w:rPr>
              <w:t>dBm/95.04 MHz</w:t>
            </w:r>
            <w:r w:rsidRPr="004B3E3C">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119F530E" w14:textId="77777777" w:rsidR="00EC4699" w:rsidRPr="004B3E3C" w:rsidRDefault="00EC4699" w:rsidP="005C1CB3">
            <w:pPr>
              <w:pStyle w:val="TAC"/>
              <w:rPr>
                <w:rFonts w:cs="Arial"/>
                <w:lang w:eastAsia="fr-FR"/>
              </w:rPr>
            </w:pPr>
            <w:r w:rsidRPr="004B3E3C">
              <w:rPr>
                <w:rFonts w:cs="Arial"/>
                <w:lang w:eastAsia="fr-FR"/>
              </w:rPr>
              <w:t>-68.5</w:t>
            </w:r>
          </w:p>
        </w:tc>
      </w:tr>
      <w:tr w:rsidR="00EC4699" w:rsidRPr="004B3E3C" w14:paraId="010530D6" w14:textId="77777777" w:rsidTr="005C1CB3">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0512AE06" w14:textId="77777777" w:rsidR="00EC4699" w:rsidRPr="004B3E3C" w:rsidRDefault="00EC4699" w:rsidP="005C1CB3">
            <w:pPr>
              <w:pStyle w:val="TAN"/>
              <w:rPr>
                <w:rFonts w:cs="Arial"/>
                <w:lang w:eastAsia="fr-FR"/>
              </w:rPr>
            </w:pPr>
            <w:r w:rsidRPr="004B3E3C">
              <w:rPr>
                <w:rFonts w:cs="Arial"/>
                <w:lang w:eastAsia="fr-FR"/>
              </w:rPr>
              <w:t>Note 1:</w:t>
            </w:r>
            <w:r w:rsidRPr="004B3E3C">
              <w:rPr>
                <w:rFonts w:cs="Arial"/>
                <w:lang w:eastAsia="fr-FR"/>
              </w:rPr>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lang w:eastAsia="fr-FR"/>
              </w:rPr>
              <w:object w:dxaOrig="410" w:dyaOrig="410" w14:anchorId="5FA2AF91">
                <v:shape id="_x0000_i1083" type="#_x0000_t75" style="width:21.9pt;height:21.9pt" o:ole="">
                  <v:imagedata r:id="rId11" o:title=""/>
                </v:shape>
                <o:OLEObject Type="Embed" ProgID="Equation.3" ShapeID="_x0000_i1083" DrawAspect="Content" ObjectID="_1781672378" r:id="rId86"/>
              </w:object>
            </w:r>
            <w:r w:rsidRPr="004B3E3C">
              <w:rPr>
                <w:rFonts w:cs="Arial"/>
                <w:lang w:eastAsia="fr-FR"/>
              </w:rPr>
              <w:t xml:space="preserve"> to be fulfilled.</w:t>
            </w:r>
          </w:p>
          <w:p w14:paraId="38AAC9D0" w14:textId="77777777" w:rsidR="00EC4699" w:rsidRPr="004B3E3C" w:rsidRDefault="00EC4699" w:rsidP="005C1CB3">
            <w:pPr>
              <w:pStyle w:val="TAN"/>
              <w:rPr>
                <w:rFonts w:cs="Arial"/>
                <w:lang w:eastAsia="fr-FR"/>
              </w:rPr>
            </w:pPr>
            <w:r w:rsidRPr="004B3E3C">
              <w:rPr>
                <w:rFonts w:cs="Arial"/>
                <w:lang w:eastAsia="fr-FR"/>
              </w:rPr>
              <w:t>Note 2:</w:t>
            </w:r>
            <w:r w:rsidRPr="004B3E3C">
              <w:rPr>
                <w:rFonts w:cs="Arial"/>
                <w:lang w:eastAsia="fr-FR"/>
              </w:rPr>
              <w:tab/>
              <w:t>SS-RSRP and Io levels have been derived from other parameters for information purposes. They are not settable parameters themselves.</w:t>
            </w:r>
          </w:p>
          <w:p w14:paraId="0B0CFBCB" w14:textId="77777777" w:rsidR="00EC4699" w:rsidRPr="004B3E3C" w:rsidRDefault="00EC4699" w:rsidP="005C1CB3">
            <w:pPr>
              <w:pStyle w:val="TAN"/>
              <w:rPr>
                <w:rFonts w:cs="Arial"/>
                <w:lang w:eastAsia="fr-FR"/>
              </w:rPr>
            </w:pPr>
            <w:r w:rsidRPr="004B3E3C">
              <w:rPr>
                <w:rFonts w:cs="Arial"/>
                <w:lang w:eastAsia="fr-FR"/>
              </w:rPr>
              <w:t>Note 3:</w:t>
            </w:r>
            <w:r w:rsidRPr="004B3E3C">
              <w:rPr>
                <w:rFonts w:cs="Arial"/>
                <w:lang w:eastAsia="fr-FR"/>
              </w:rPr>
              <w:tab/>
              <w:t>SS-RSRP minimum requirements are specified assuming independent interference and noise at each receiver antenna port.</w:t>
            </w:r>
          </w:p>
          <w:p w14:paraId="0C245C50" w14:textId="77777777" w:rsidR="00EC4699" w:rsidRPr="004B3E3C" w:rsidRDefault="00EC4699" w:rsidP="005C1CB3">
            <w:pPr>
              <w:pStyle w:val="TAN"/>
              <w:rPr>
                <w:rFonts w:cs="Arial"/>
                <w:lang w:eastAsia="fr-FR"/>
              </w:rPr>
            </w:pPr>
            <w:r w:rsidRPr="004B3E3C">
              <w:rPr>
                <w:rFonts w:cs="Arial"/>
                <w:lang w:eastAsia="fr-FR"/>
              </w:rPr>
              <w:t>Note 4:</w:t>
            </w:r>
            <w:r w:rsidRPr="004B3E3C">
              <w:rPr>
                <w:rFonts w:cs="Arial"/>
                <w:lang w:eastAsia="fr-FR"/>
              </w:rPr>
              <w:tab/>
              <w:t>Equivalent power received by an antenna with 0dBi gain at the centre of the quiet zone</w:t>
            </w:r>
          </w:p>
          <w:p w14:paraId="69F61A10" w14:textId="77777777" w:rsidR="00EC4699" w:rsidRPr="004B3E3C" w:rsidRDefault="00EC4699" w:rsidP="005C1CB3">
            <w:pPr>
              <w:pStyle w:val="TAN"/>
              <w:rPr>
                <w:rFonts w:cs="Arial"/>
                <w:lang w:eastAsia="fr-FR"/>
              </w:rPr>
            </w:pPr>
            <w:r w:rsidRPr="004B3E3C">
              <w:rPr>
                <w:rFonts w:cs="Arial"/>
                <w:lang w:eastAsia="fr-FR"/>
              </w:rPr>
              <w:t>Note 5:</w:t>
            </w:r>
            <w:r w:rsidRPr="004B3E3C">
              <w:rPr>
                <w:rFonts w:cs="Arial"/>
                <w:lang w:eastAsia="fr-FR"/>
              </w:rPr>
              <w:tab/>
              <w:t>As observed with 0dBi gain antenna at the centre of the quiet zone</w:t>
            </w:r>
          </w:p>
          <w:p w14:paraId="2152D013" w14:textId="77777777" w:rsidR="00EC4699" w:rsidRPr="004B3E3C" w:rsidRDefault="00EC4699" w:rsidP="005C1CB3">
            <w:pPr>
              <w:pStyle w:val="TAN"/>
              <w:rPr>
                <w:rFonts w:cs="Arial"/>
                <w:lang w:eastAsia="fr-FR"/>
              </w:rPr>
            </w:pPr>
            <w:r w:rsidRPr="004B3E3C">
              <w:rPr>
                <w:rFonts w:cs="Arial"/>
                <w:lang w:eastAsia="fr-FR"/>
              </w:rPr>
              <w:t>Note 6:</w:t>
            </w:r>
            <w:r w:rsidRPr="004B3E3C">
              <w:rPr>
                <w:rFonts w:cs="Arial"/>
                <w:lang w:eastAsia="fr-FR"/>
              </w:rPr>
              <w:tab/>
            </w:r>
            <w:r w:rsidRPr="004B3E3C">
              <w:rPr>
                <w:rFonts w:cs="Arial"/>
              </w:rPr>
              <w:t>Information about types of UE beam is given in B.2.1.3, and does not limit UE implementation or test system implementation</w:t>
            </w:r>
          </w:p>
        </w:tc>
      </w:tr>
    </w:tbl>
    <w:p w14:paraId="2D89E67D" w14:textId="77777777" w:rsidR="00EC4699" w:rsidRPr="004B3E3C" w:rsidRDefault="00EC4699" w:rsidP="00B3568A"/>
    <w:p w14:paraId="13415E30" w14:textId="794A2C14" w:rsidR="00EC4699" w:rsidRPr="004B3E3C" w:rsidRDefault="00EC4699" w:rsidP="00B3568A">
      <w:pPr>
        <w:rPr>
          <w:sz w:val="24"/>
          <w:szCs w:val="24"/>
          <w:lang w:eastAsia="zh-CN"/>
        </w:rPr>
      </w:pPr>
      <w:r w:rsidRPr="004B3E3C">
        <w:t xml:space="preserve">In T2 UE shall transmit SRS on Cell3 as requested. </w:t>
      </w:r>
      <w:r w:rsidRPr="004B3E3C">
        <w:rPr>
          <w:color w:val="000000"/>
          <w:lang w:eastAsia="zh-CN"/>
        </w:rPr>
        <w:t>During T2 interruption on Cell2 due to SRS carrier based switching from Cell2 to Cell3 shall not exceed the requirements defined in TS38.133 clause 8.2.1.2.12.</w:t>
      </w:r>
    </w:p>
    <w:p w14:paraId="6BC8F8D6" w14:textId="77777777" w:rsidR="00EC4699" w:rsidRPr="004B3E3C" w:rsidRDefault="00EC4699" w:rsidP="00EC4699">
      <w:pPr>
        <w:rPr>
          <w:lang w:eastAsia="zh-CN"/>
        </w:rPr>
      </w:pPr>
      <w:r w:rsidRPr="004B3E3C">
        <w:t>The rate of correct events observed during repeated tests shall be at least 90% with the confidence level of 95%.</w:t>
      </w:r>
    </w:p>
    <w:p w14:paraId="0151EAE1" w14:textId="77777777" w:rsidR="004166CB" w:rsidRPr="004B3E3C" w:rsidRDefault="004166CB" w:rsidP="004166CB">
      <w:pPr>
        <w:pStyle w:val="Heading3"/>
      </w:pPr>
      <w:r w:rsidRPr="004B3E3C">
        <w:t>5.5.3</w:t>
      </w:r>
      <w:r w:rsidRPr="004B3E3C">
        <w:tab/>
        <w:t>SCell activation and deactivation delay</w:t>
      </w:r>
    </w:p>
    <w:p w14:paraId="3EAC6E0A" w14:textId="77777777" w:rsidR="004166CB" w:rsidRPr="004B3E3C" w:rsidRDefault="004166CB" w:rsidP="004166CB">
      <w:pPr>
        <w:pStyle w:val="Heading4"/>
        <w:rPr>
          <w:lang w:eastAsia="zh-TW"/>
        </w:rPr>
      </w:pPr>
      <w:r w:rsidRPr="004B3E3C">
        <w:rPr>
          <w:lang w:eastAsia="sv-SE"/>
        </w:rPr>
        <w:t>5.5.3.1</w:t>
      </w:r>
      <w:r w:rsidRPr="004B3E3C">
        <w:rPr>
          <w:lang w:eastAsia="sv-SE"/>
        </w:rPr>
        <w:tab/>
      </w:r>
      <w:r w:rsidRPr="004B3E3C">
        <w:rPr>
          <w:lang w:eastAsia="zh-TW"/>
        </w:rPr>
        <w:t>EN-DC FR2 SCell activation and deactivation intra-band in non-DRX</w:t>
      </w:r>
    </w:p>
    <w:p w14:paraId="160A7B39" w14:textId="1225F576" w:rsidR="00C066E1" w:rsidRPr="004B3E3C" w:rsidRDefault="00C066E1" w:rsidP="005A2AE3">
      <w:pPr>
        <w:pStyle w:val="EditorsNote"/>
      </w:pPr>
      <w:r w:rsidRPr="004B3E3C">
        <w:rPr>
          <w:i/>
          <w:iCs/>
        </w:rPr>
        <w:t>Editor's</w:t>
      </w:r>
      <w:r w:rsidRPr="004B3E3C">
        <w:t xml:space="preserve"> Note: This test case has been completed for the following configurations:</w:t>
      </w:r>
      <w:r w:rsidR="005A2AE3" w:rsidRPr="004B3E3C">
        <w:t xml:space="preserve"> (?)</w:t>
      </w:r>
    </w:p>
    <w:p w14:paraId="2B25E89D" w14:textId="77777777" w:rsidR="00C066E1" w:rsidRPr="004B3E3C" w:rsidRDefault="00C066E1" w:rsidP="005A2AE3">
      <w:pPr>
        <w:pStyle w:val="EditorsNote"/>
        <w:rPr>
          <w:i/>
          <w:iCs/>
          <w:lang w:eastAsia="zh-TW"/>
        </w:rPr>
      </w:pPr>
      <w:r w:rsidRPr="004B3E3C">
        <w:rPr>
          <w:i/>
          <w:iCs/>
          <w:lang w:eastAsia="zh-TW"/>
        </w:rPr>
        <w:t>-</w:t>
      </w:r>
      <w:r w:rsidRPr="004B3E3C">
        <w:rPr>
          <w:i/>
          <w:iCs/>
          <w:lang w:eastAsia="zh-TW"/>
        </w:rPr>
        <w:tab/>
        <w:t>Test frequency f ≤ 40.8 GHz</w:t>
      </w:r>
    </w:p>
    <w:p w14:paraId="68599DA2" w14:textId="77777777" w:rsidR="00C066E1" w:rsidRPr="004B3E3C" w:rsidRDefault="00C066E1" w:rsidP="005A2AE3">
      <w:pPr>
        <w:pStyle w:val="EditorsNote"/>
        <w:rPr>
          <w:i/>
          <w:iCs/>
          <w:lang w:eastAsia="zh-TW"/>
        </w:rPr>
      </w:pPr>
      <w:r w:rsidRPr="004B3E3C">
        <w:rPr>
          <w:i/>
          <w:iCs/>
          <w:lang w:eastAsia="zh-TW"/>
        </w:rPr>
        <w:t>-</w:t>
      </w:r>
      <w:r w:rsidRPr="004B3E3C">
        <w:rPr>
          <w:i/>
          <w:iCs/>
          <w:lang w:eastAsia="zh-TW"/>
        </w:rPr>
        <w:tab/>
        <w:t>UE PC3</w:t>
      </w:r>
    </w:p>
    <w:p w14:paraId="51013E72" w14:textId="77777777" w:rsidR="00C066E1" w:rsidRPr="004B3E3C" w:rsidRDefault="00C066E1" w:rsidP="005A2AE3">
      <w:pPr>
        <w:pStyle w:val="EditorsNote"/>
        <w:rPr>
          <w:i/>
          <w:iCs/>
          <w:lang w:eastAsia="zh-TW"/>
        </w:rPr>
      </w:pPr>
      <w:r w:rsidRPr="004B3E3C">
        <w:rPr>
          <w:i/>
          <w:iCs/>
          <w:lang w:eastAsia="zh-TW"/>
        </w:rPr>
        <w:t>-</w:t>
      </w:r>
      <w:r w:rsidRPr="004B3E3C">
        <w:rPr>
          <w:i/>
          <w:iCs/>
          <w:lang w:eastAsia="zh-TW"/>
        </w:rPr>
        <w:tab/>
        <w:t>The test is incomplete for UE power classes other than PC3</w:t>
      </w:r>
    </w:p>
    <w:p w14:paraId="0A2A5BA5" w14:textId="23A43BD8" w:rsidR="00C066E1" w:rsidRPr="004B3E3C" w:rsidRDefault="00C066E1" w:rsidP="004166CB">
      <w:pPr>
        <w:pStyle w:val="EditorsNote"/>
        <w:rPr>
          <w:i/>
          <w:iCs/>
          <w:lang w:eastAsia="zh-TW"/>
        </w:rPr>
      </w:pPr>
      <w:r w:rsidRPr="004B3E3C">
        <w:rPr>
          <w:i/>
          <w:iCs/>
          <w:lang w:eastAsia="zh-TW"/>
        </w:rPr>
        <w:t>-</w:t>
      </w:r>
      <w:r w:rsidRPr="004B3E3C">
        <w:rPr>
          <w:i/>
          <w:iCs/>
          <w:lang w:eastAsia="zh-TW"/>
        </w:rPr>
        <w:tab/>
        <w:t>The test is incomplete for test frequencies &gt; 40.8 GHz</w:t>
      </w:r>
    </w:p>
    <w:p w14:paraId="2726D66D" w14:textId="77777777" w:rsidR="004166CB" w:rsidRPr="004B3E3C" w:rsidRDefault="004166CB" w:rsidP="004166CB">
      <w:pPr>
        <w:pStyle w:val="H6"/>
      </w:pPr>
      <w:r w:rsidRPr="004B3E3C">
        <w:t>5.5.3.1.1</w:t>
      </w:r>
      <w:r w:rsidRPr="004B3E3C">
        <w:tab/>
        <w:t>Test purpose</w:t>
      </w:r>
    </w:p>
    <w:p w14:paraId="17FCD2C4" w14:textId="77777777" w:rsidR="004166CB" w:rsidRPr="004B3E3C" w:rsidRDefault="004166CB" w:rsidP="004166CB">
      <w:pPr>
        <w:rPr>
          <w:lang w:eastAsia="zh-TW"/>
        </w:rPr>
      </w:pPr>
      <w:r w:rsidRPr="004B3E3C">
        <w:rPr>
          <w:lang w:eastAsia="zh-TW"/>
        </w:rPr>
        <w:t>T</w:t>
      </w:r>
      <w:r w:rsidRPr="004B3E3C">
        <w:rPr>
          <w:lang w:eastAsia="sv-SE"/>
        </w:rPr>
        <w:t>his test is to verify that the SCell activation and deactivation times are within the requirements, when the SCell in FR</w:t>
      </w:r>
      <w:r w:rsidRPr="004B3E3C">
        <w:rPr>
          <w:lang w:eastAsia="zh-TW"/>
        </w:rPr>
        <w:t>2 intra-band</w:t>
      </w:r>
      <w:r w:rsidRPr="004B3E3C">
        <w:rPr>
          <w:lang w:eastAsia="sv-SE"/>
        </w:rPr>
        <w:t xml:space="preserve"> is known by the UE at the time of activation.</w:t>
      </w:r>
    </w:p>
    <w:p w14:paraId="592E6166" w14:textId="77777777" w:rsidR="004166CB" w:rsidRPr="004B3E3C" w:rsidRDefault="004166CB" w:rsidP="004166CB">
      <w:pPr>
        <w:pStyle w:val="H6"/>
      </w:pPr>
      <w:r w:rsidRPr="004B3E3C">
        <w:t>5.5.3.1.2</w:t>
      </w:r>
      <w:r w:rsidRPr="004B3E3C">
        <w:tab/>
        <w:t>Test applicability</w:t>
      </w:r>
    </w:p>
    <w:p w14:paraId="635B68BC" w14:textId="77777777" w:rsidR="004166CB" w:rsidRPr="004B3E3C" w:rsidRDefault="004166CB" w:rsidP="004166CB">
      <w:pPr>
        <w:rPr>
          <w:lang w:eastAsia="sv-SE"/>
        </w:rPr>
      </w:pPr>
      <w:r w:rsidRPr="004B3E3C">
        <w:rPr>
          <w:lang w:eastAsia="sv-SE"/>
        </w:rPr>
        <w:t>This test applies to all types of NR UE supporting E-UTRA and EN-DC from Release 15 onwards and supporting 2DL CA.</w:t>
      </w:r>
    </w:p>
    <w:p w14:paraId="44CDD69A" w14:textId="77777777" w:rsidR="004166CB" w:rsidRPr="004B3E3C" w:rsidRDefault="004166CB" w:rsidP="004166CB">
      <w:pPr>
        <w:pStyle w:val="H6"/>
        <w:rPr>
          <w:lang w:eastAsia="sv-SE"/>
        </w:rPr>
      </w:pPr>
      <w:r w:rsidRPr="004B3E3C">
        <w:rPr>
          <w:lang w:eastAsia="sv-SE"/>
        </w:rPr>
        <w:t>5.5.3.1.3</w:t>
      </w:r>
      <w:r w:rsidRPr="004B3E3C">
        <w:rPr>
          <w:lang w:eastAsia="sv-SE"/>
        </w:rPr>
        <w:tab/>
        <w:t>Minimum conformance requirements</w:t>
      </w:r>
    </w:p>
    <w:p w14:paraId="27AEB7C6" w14:textId="26818758" w:rsidR="004166CB" w:rsidRPr="004B3E3C" w:rsidRDefault="004166CB" w:rsidP="004166CB">
      <w:r w:rsidRPr="004B3E3C">
        <w:t xml:space="preserve">Same minimum conformance requirements as described in </w:t>
      </w:r>
      <w:r w:rsidR="00F22A4C" w:rsidRPr="004B3E3C">
        <w:t>clause</w:t>
      </w:r>
      <w:r w:rsidRPr="004B3E3C">
        <w:t xml:space="preserve"> </w:t>
      </w:r>
      <w:r w:rsidRPr="004B3E3C">
        <w:rPr>
          <w:lang w:eastAsia="zh-TW"/>
        </w:rPr>
        <w:t>4</w:t>
      </w:r>
      <w:r w:rsidRPr="004B3E3C">
        <w:t xml:space="preserve">.5.3.1.3. </w:t>
      </w:r>
    </w:p>
    <w:p w14:paraId="74CCFAFF" w14:textId="3304F30D" w:rsidR="004166CB" w:rsidRPr="004B3E3C" w:rsidRDefault="004166CB" w:rsidP="004166CB">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8.3 and A.</w:t>
      </w:r>
      <w:r w:rsidRPr="004B3E3C">
        <w:rPr>
          <w:lang w:eastAsia="zh-TW"/>
        </w:rPr>
        <w:t>5</w:t>
      </w:r>
      <w:r w:rsidRPr="004B3E3C">
        <w:t>.5.3.</w:t>
      </w:r>
      <w:r w:rsidRPr="004B3E3C">
        <w:rPr>
          <w:lang w:eastAsia="zh-TW"/>
        </w:rPr>
        <w:t>1</w:t>
      </w:r>
      <w:r w:rsidRPr="004B3E3C">
        <w:t>.</w:t>
      </w:r>
    </w:p>
    <w:p w14:paraId="76C60131" w14:textId="77777777" w:rsidR="004166CB" w:rsidRPr="004B3E3C" w:rsidRDefault="004166CB" w:rsidP="004166CB">
      <w:pPr>
        <w:pStyle w:val="H6"/>
        <w:rPr>
          <w:lang w:eastAsia="sv-SE"/>
        </w:rPr>
      </w:pPr>
      <w:r w:rsidRPr="004B3E3C">
        <w:rPr>
          <w:lang w:eastAsia="sv-SE"/>
        </w:rPr>
        <w:t>5.5.3.1.4</w:t>
      </w:r>
      <w:r w:rsidRPr="004B3E3C">
        <w:rPr>
          <w:lang w:eastAsia="sv-SE"/>
        </w:rPr>
        <w:tab/>
        <w:t>Test description</w:t>
      </w:r>
    </w:p>
    <w:p w14:paraId="2528BF0C" w14:textId="77777777" w:rsidR="004166CB" w:rsidRPr="004B3E3C" w:rsidRDefault="004166CB" w:rsidP="004166CB">
      <w:pPr>
        <w:pStyle w:val="H6"/>
        <w:rPr>
          <w:lang w:eastAsia="sv-SE"/>
        </w:rPr>
      </w:pPr>
      <w:r w:rsidRPr="004B3E3C">
        <w:rPr>
          <w:lang w:eastAsia="sv-SE"/>
        </w:rPr>
        <w:t>5.5.3.1.4.1</w:t>
      </w:r>
      <w:r w:rsidRPr="004B3E3C">
        <w:rPr>
          <w:lang w:eastAsia="sv-SE"/>
        </w:rPr>
        <w:tab/>
        <w:t>Initial conditions</w:t>
      </w:r>
    </w:p>
    <w:p w14:paraId="2735E7C8" w14:textId="77777777" w:rsidR="004166CB" w:rsidRPr="004B3E3C" w:rsidRDefault="004166CB" w:rsidP="004166CB">
      <w:pPr>
        <w:rPr>
          <w:lang w:eastAsia="sv-SE"/>
        </w:rPr>
      </w:pPr>
      <w:r w:rsidRPr="004B3E3C">
        <w:rPr>
          <w:lang w:eastAsia="sv-SE"/>
        </w:rPr>
        <w:t>This test shall be tested using any of the test configurations in Table 5.5.3.1.</w:t>
      </w:r>
      <w:r w:rsidRPr="004B3E3C">
        <w:rPr>
          <w:lang w:eastAsia="zh-TW"/>
        </w:rPr>
        <w:t>4.1</w:t>
      </w:r>
      <w:r w:rsidRPr="004B3E3C">
        <w:rPr>
          <w:lang w:eastAsia="sv-SE"/>
        </w:rPr>
        <w:t>-1.</w:t>
      </w:r>
    </w:p>
    <w:p w14:paraId="5A09B4E1" w14:textId="77777777" w:rsidR="004166CB" w:rsidRPr="004B3E3C" w:rsidRDefault="004166CB" w:rsidP="004166CB">
      <w:pPr>
        <w:pStyle w:val="TH"/>
      </w:pPr>
      <w:r w:rsidRPr="004B3E3C">
        <w:t>Table 5.5.3.1.</w:t>
      </w:r>
      <w:r w:rsidRPr="004B3E3C">
        <w:rPr>
          <w:lang w:eastAsia="zh-TW"/>
        </w:rPr>
        <w:t>4.1</w:t>
      </w:r>
      <w:r w:rsidRPr="004B3E3C">
        <w:t xml:space="preserve">-1: </w:t>
      </w:r>
      <w:r w:rsidRPr="004B3E3C">
        <w:rPr>
          <w:lang w:eastAsia="zh-TW"/>
        </w:rPr>
        <w:t>Supported test configurations for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4166CB" w:rsidRPr="004B3E3C" w14:paraId="5CCE1FC3" w14:textId="77777777" w:rsidTr="00CA742D">
        <w:trPr>
          <w:jc w:val="center"/>
        </w:trPr>
        <w:tc>
          <w:tcPr>
            <w:tcW w:w="1418" w:type="dxa"/>
            <w:shd w:val="clear" w:color="auto" w:fill="auto"/>
          </w:tcPr>
          <w:p w14:paraId="416CF1AE" w14:textId="12689C07" w:rsidR="004166CB" w:rsidRPr="004B3E3C" w:rsidRDefault="004166CB" w:rsidP="00CA742D">
            <w:pPr>
              <w:pStyle w:val="TAH"/>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0B80872A" w14:textId="77777777" w:rsidR="004166CB" w:rsidRPr="004B3E3C" w:rsidRDefault="004166CB" w:rsidP="00CA742D">
            <w:pPr>
              <w:pStyle w:val="TAH"/>
            </w:pPr>
            <w:r w:rsidRPr="004B3E3C">
              <w:t>Description</w:t>
            </w:r>
          </w:p>
        </w:tc>
      </w:tr>
      <w:tr w:rsidR="004166CB" w:rsidRPr="004B3E3C" w14:paraId="3D6667E3" w14:textId="77777777" w:rsidTr="00CA742D">
        <w:trPr>
          <w:jc w:val="center"/>
        </w:trPr>
        <w:tc>
          <w:tcPr>
            <w:tcW w:w="1418" w:type="dxa"/>
            <w:shd w:val="clear" w:color="auto" w:fill="auto"/>
          </w:tcPr>
          <w:p w14:paraId="6AA55CF2" w14:textId="77777777" w:rsidR="004166CB" w:rsidRPr="004B3E3C" w:rsidRDefault="004166CB" w:rsidP="00CA742D">
            <w:pPr>
              <w:pStyle w:val="TAL"/>
            </w:pPr>
            <w:r w:rsidRPr="004B3E3C">
              <w:t>5.5.3.1-1</w:t>
            </w:r>
          </w:p>
        </w:tc>
        <w:tc>
          <w:tcPr>
            <w:tcW w:w="7371" w:type="dxa"/>
            <w:shd w:val="clear" w:color="auto" w:fill="auto"/>
          </w:tcPr>
          <w:p w14:paraId="64EB9956" w14:textId="0E58B7A1" w:rsidR="004166CB" w:rsidRPr="004B3E3C" w:rsidRDefault="004166CB" w:rsidP="00CA742D">
            <w:pPr>
              <w:pStyle w:val="TAL"/>
            </w:pPr>
            <w:r w:rsidRPr="004B3E3C">
              <w:t>FDD</w:t>
            </w:r>
            <w:r w:rsidR="00CA742D" w:rsidRPr="004B3E3C">
              <w:t xml:space="preserve"> </w:t>
            </w:r>
            <w:r w:rsidRPr="004B3E3C">
              <w:t>LTE</w:t>
            </w:r>
            <w:r w:rsidR="00CA742D" w:rsidRPr="004B3E3C">
              <w:t xml:space="preserve"> </w:t>
            </w:r>
            <w:r w:rsidRPr="004B3E3C">
              <w:t>PCell,</w:t>
            </w:r>
            <w:r w:rsidR="00CA742D" w:rsidRPr="004B3E3C">
              <w:t xml:space="preserve"> </w:t>
            </w:r>
            <w:r w:rsidRPr="004B3E3C">
              <w:t>Cell</w:t>
            </w:r>
            <w:r w:rsidR="00CA742D" w:rsidRPr="004B3E3C">
              <w:t xml:space="preserve"> </w:t>
            </w:r>
            <w:r w:rsidRPr="004B3E3C">
              <w:t>2&amp;3</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5C5B6904" w14:textId="77777777" w:rsidTr="00CA742D">
        <w:trPr>
          <w:jc w:val="center"/>
        </w:trPr>
        <w:tc>
          <w:tcPr>
            <w:tcW w:w="1418" w:type="dxa"/>
            <w:shd w:val="clear" w:color="auto" w:fill="auto"/>
          </w:tcPr>
          <w:p w14:paraId="1CAC3BAB" w14:textId="77777777" w:rsidR="004166CB" w:rsidRPr="004B3E3C" w:rsidRDefault="004166CB" w:rsidP="00CA742D">
            <w:pPr>
              <w:pStyle w:val="TAL"/>
            </w:pPr>
            <w:r w:rsidRPr="004B3E3C">
              <w:t>5.5.3.1-2</w:t>
            </w:r>
          </w:p>
        </w:tc>
        <w:tc>
          <w:tcPr>
            <w:tcW w:w="7371" w:type="dxa"/>
            <w:shd w:val="clear" w:color="auto" w:fill="auto"/>
          </w:tcPr>
          <w:p w14:paraId="1679DE8C" w14:textId="1C38787B" w:rsidR="004166CB" w:rsidRPr="004B3E3C" w:rsidRDefault="004166CB" w:rsidP="00CA742D">
            <w:pPr>
              <w:pStyle w:val="TAL"/>
            </w:pPr>
            <w:r w:rsidRPr="004B3E3C">
              <w:t>TDD</w:t>
            </w:r>
            <w:r w:rsidR="00CA742D" w:rsidRPr="004B3E3C">
              <w:t xml:space="preserve"> </w:t>
            </w:r>
            <w:r w:rsidRPr="004B3E3C">
              <w:t>LTE</w:t>
            </w:r>
            <w:r w:rsidR="00CA742D" w:rsidRPr="004B3E3C">
              <w:t xml:space="preserve"> </w:t>
            </w:r>
            <w:r w:rsidRPr="004B3E3C">
              <w:t>PCell,</w:t>
            </w:r>
            <w:r w:rsidR="00CA742D" w:rsidRPr="004B3E3C">
              <w:t xml:space="preserve"> </w:t>
            </w:r>
            <w:r w:rsidRPr="004B3E3C">
              <w:t>Cell</w:t>
            </w:r>
            <w:r w:rsidR="00CA742D" w:rsidRPr="004B3E3C">
              <w:t xml:space="preserve"> </w:t>
            </w:r>
            <w:r w:rsidRPr="004B3E3C">
              <w:t>2&amp;3</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4E16C38" w14:textId="77777777" w:rsidTr="00CA742D">
        <w:trPr>
          <w:jc w:val="center"/>
        </w:trPr>
        <w:tc>
          <w:tcPr>
            <w:tcW w:w="8789" w:type="dxa"/>
            <w:gridSpan w:val="2"/>
            <w:shd w:val="clear" w:color="auto" w:fill="auto"/>
          </w:tcPr>
          <w:p w14:paraId="39D89539" w14:textId="07EA7302" w:rsidR="004166CB" w:rsidRPr="004B3E3C" w:rsidRDefault="004166CB" w:rsidP="00CA742D">
            <w:pPr>
              <w:pStyle w:val="TAN"/>
              <w:rPr>
                <w:lang w:eastAsia="zh-TW"/>
              </w:rPr>
            </w:pPr>
            <w:r w:rsidRPr="004B3E3C">
              <w:rPr>
                <w:lang w:eastAsia="zh-TW"/>
              </w:rPr>
              <w:t>NOTE</w:t>
            </w:r>
            <w:r w:rsidRPr="004B3E3C">
              <w:t>:</w:t>
            </w:r>
            <w:r w:rsidRPr="004B3E3C">
              <w:rPr>
                <w:lang w:eastAsia="zh-TW"/>
              </w:rPr>
              <w:tab/>
            </w:r>
            <w:r w:rsidRPr="004B3E3C">
              <w:t>The</w:t>
            </w:r>
            <w:r w:rsidR="00CA742D" w:rsidRPr="004B3E3C">
              <w:t xml:space="preserve"> </w:t>
            </w:r>
            <w:r w:rsidRPr="004B3E3C">
              <w:t>UE</w:t>
            </w:r>
            <w:r w:rsidR="00CA742D" w:rsidRPr="004B3E3C">
              <w:t xml:space="preserve"> </w:t>
            </w:r>
            <w:r w:rsidRPr="004B3E3C">
              <w:t>is</w:t>
            </w:r>
            <w:r w:rsidR="00CA742D" w:rsidRPr="004B3E3C">
              <w:t xml:space="preserve"> </w:t>
            </w:r>
            <w:r w:rsidRPr="004B3E3C">
              <w:t>only</w:t>
            </w:r>
            <w:r w:rsidR="00CA742D" w:rsidRPr="004B3E3C">
              <w:t xml:space="preserve"> </w:t>
            </w:r>
            <w:r w:rsidRPr="004B3E3C">
              <w:t>required</w:t>
            </w:r>
            <w:r w:rsidR="00CA742D" w:rsidRPr="004B3E3C">
              <w:t xml:space="preserve"> </w:t>
            </w:r>
            <w:r w:rsidRPr="004B3E3C">
              <w:t>to</w:t>
            </w:r>
            <w:r w:rsidR="00CA742D" w:rsidRPr="004B3E3C">
              <w:t xml:space="preserve"> </w:t>
            </w:r>
            <w:r w:rsidRPr="004B3E3C">
              <w:t>pass</w:t>
            </w:r>
            <w:r w:rsidR="00CA742D" w:rsidRPr="004B3E3C">
              <w:t xml:space="preserve"> </w:t>
            </w:r>
            <w:r w:rsidRPr="004B3E3C">
              <w:t>in</w:t>
            </w:r>
            <w:r w:rsidR="00CA742D" w:rsidRPr="004B3E3C">
              <w:t xml:space="preserve"> </w:t>
            </w:r>
            <w:r w:rsidRPr="004B3E3C">
              <w:t>one</w:t>
            </w:r>
            <w:r w:rsidR="00CA742D" w:rsidRPr="004B3E3C">
              <w:t xml:space="preserve"> </w:t>
            </w:r>
            <w:r w:rsidRPr="004B3E3C">
              <w:t>of</w:t>
            </w:r>
            <w:r w:rsidR="00CA742D" w:rsidRPr="004B3E3C">
              <w:t xml:space="preserve"> </w:t>
            </w:r>
            <w:r w:rsidRPr="004B3E3C">
              <w:t>the</w:t>
            </w:r>
            <w:r w:rsidR="00CA742D" w:rsidRPr="004B3E3C">
              <w:t xml:space="preserve"> </w:t>
            </w:r>
            <w:r w:rsidRPr="004B3E3C">
              <w:t>supported</w:t>
            </w:r>
            <w:r w:rsidR="00CA742D" w:rsidRPr="004B3E3C">
              <w:t xml:space="preserve"> </w:t>
            </w:r>
            <w:r w:rsidRPr="004B3E3C">
              <w:t>test</w:t>
            </w:r>
            <w:r w:rsidR="00CA742D" w:rsidRPr="004B3E3C">
              <w:t xml:space="preserve"> </w:t>
            </w:r>
            <w:r w:rsidRPr="004B3E3C">
              <w:t>configurations</w:t>
            </w:r>
            <w:r w:rsidRPr="004B3E3C">
              <w:rPr>
                <w:lang w:eastAsia="zh-TW"/>
              </w:rPr>
              <w:t>.</w:t>
            </w:r>
          </w:p>
        </w:tc>
      </w:tr>
    </w:tbl>
    <w:p w14:paraId="1701893F" w14:textId="77777777" w:rsidR="004166CB" w:rsidRPr="004B3E3C" w:rsidRDefault="004166CB" w:rsidP="004166CB">
      <w:pPr>
        <w:rPr>
          <w:lang w:eastAsia="sv-SE"/>
        </w:rPr>
      </w:pPr>
    </w:p>
    <w:p w14:paraId="30FAF4C1" w14:textId="77777777" w:rsidR="004166CB" w:rsidRPr="004B3E3C" w:rsidRDefault="004166CB" w:rsidP="004166CB">
      <w:pPr>
        <w:rPr>
          <w:lang w:eastAsia="sv-SE"/>
        </w:rPr>
      </w:pPr>
      <w:r w:rsidRPr="004B3E3C">
        <w:rPr>
          <w:lang w:eastAsia="sv-SE"/>
        </w:rPr>
        <w:t>Configure the test equipment and the DUT according to the parameters in Table 5.5.3.1.4.1-</w:t>
      </w:r>
      <w:r w:rsidRPr="004B3E3C">
        <w:rPr>
          <w:lang w:eastAsia="zh-TW"/>
        </w:rPr>
        <w:t xml:space="preserve">2 and </w:t>
      </w:r>
      <w:r w:rsidRPr="004B3E3C">
        <w:rPr>
          <w:lang w:eastAsia="sv-SE"/>
        </w:rPr>
        <w:t>Table 5.5.3.1.4.1-</w:t>
      </w:r>
      <w:r w:rsidRPr="004B3E3C">
        <w:rPr>
          <w:lang w:eastAsia="zh-TW"/>
        </w:rPr>
        <w:t>3</w:t>
      </w:r>
      <w:r w:rsidRPr="004B3E3C">
        <w:rPr>
          <w:lang w:eastAsia="sv-SE"/>
        </w:rPr>
        <w:t>.</w:t>
      </w:r>
    </w:p>
    <w:p w14:paraId="268C52CD" w14:textId="77777777" w:rsidR="004166CB" w:rsidRPr="004B3E3C" w:rsidRDefault="004166CB" w:rsidP="004166CB">
      <w:pPr>
        <w:pStyle w:val="TH"/>
      </w:pPr>
      <w:r w:rsidRPr="004B3E3C">
        <w:t xml:space="preserve">Table </w:t>
      </w:r>
      <w:r w:rsidRPr="004B3E3C">
        <w:rPr>
          <w:lang w:eastAsia="zh-TW"/>
        </w:rPr>
        <w:t>5</w:t>
      </w:r>
      <w:r w:rsidRPr="004B3E3C">
        <w:t>.5.3.1.4.1-2: Initial conditions for known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FF405F5" w14:textId="77777777" w:rsidTr="00CA742D">
        <w:trPr>
          <w:jc w:val="center"/>
        </w:trPr>
        <w:tc>
          <w:tcPr>
            <w:tcW w:w="1701" w:type="dxa"/>
            <w:shd w:val="clear" w:color="auto" w:fill="auto"/>
          </w:tcPr>
          <w:p w14:paraId="70514F46" w14:textId="77777777" w:rsidR="004166CB" w:rsidRPr="004B3E3C" w:rsidRDefault="004166CB" w:rsidP="00CA742D">
            <w:pPr>
              <w:pStyle w:val="TAH"/>
            </w:pPr>
            <w:r w:rsidRPr="004B3E3C">
              <w:t>Parameter</w:t>
            </w:r>
          </w:p>
        </w:tc>
        <w:tc>
          <w:tcPr>
            <w:tcW w:w="3943" w:type="dxa"/>
            <w:gridSpan w:val="2"/>
            <w:shd w:val="clear" w:color="auto" w:fill="auto"/>
          </w:tcPr>
          <w:p w14:paraId="7A5B113C" w14:textId="77777777" w:rsidR="004166CB" w:rsidRPr="004B3E3C" w:rsidRDefault="004166CB" w:rsidP="00CA742D">
            <w:pPr>
              <w:pStyle w:val="TAH"/>
            </w:pPr>
            <w:r w:rsidRPr="004B3E3C">
              <w:t>Value</w:t>
            </w:r>
          </w:p>
        </w:tc>
        <w:tc>
          <w:tcPr>
            <w:tcW w:w="3961" w:type="dxa"/>
          </w:tcPr>
          <w:p w14:paraId="12B11EB7" w14:textId="77777777" w:rsidR="004166CB" w:rsidRPr="004B3E3C" w:rsidRDefault="004166CB" w:rsidP="00CA742D">
            <w:pPr>
              <w:pStyle w:val="TAH"/>
            </w:pPr>
            <w:r w:rsidRPr="004B3E3C">
              <w:t>Comment</w:t>
            </w:r>
          </w:p>
        </w:tc>
      </w:tr>
      <w:tr w:rsidR="004166CB" w:rsidRPr="004B3E3C" w14:paraId="2612BEB8" w14:textId="77777777" w:rsidTr="00CA742D">
        <w:trPr>
          <w:jc w:val="center"/>
        </w:trPr>
        <w:tc>
          <w:tcPr>
            <w:tcW w:w="1701" w:type="dxa"/>
            <w:shd w:val="clear" w:color="auto" w:fill="auto"/>
          </w:tcPr>
          <w:p w14:paraId="3F9559AD" w14:textId="7897DE3F"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shd w:val="clear" w:color="auto" w:fill="auto"/>
          </w:tcPr>
          <w:p w14:paraId="5F9E1B3C" w14:textId="77777777" w:rsidR="004166CB" w:rsidRPr="004B3E3C" w:rsidRDefault="004166CB" w:rsidP="00CA742D">
            <w:pPr>
              <w:pStyle w:val="TAL"/>
            </w:pPr>
            <w:r w:rsidRPr="004B3E3C">
              <w:t>NC</w:t>
            </w:r>
          </w:p>
        </w:tc>
        <w:tc>
          <w:tcPr>
            <w:tcW w:w="3961" w:type="dxa"/>
          </w:tcPr>
          <w:p w14:paraId="4F87C162" w14:textId="22E55DBC"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4E4B4581" w14:textId="77777777" w:rsidTr="00CA742D">
        <w:trPr>
          <w:jc w:val="center"/>
        </w:trPr>
        <w:tc>
          <w:tcPr>
            <w:tcW w:w="1701" w:type="dxa"/>
            <w:shd w:val="clear" w:color="auto" w:fill="auto"/>
          </w:tcPr>
          <w:p w14:paraId="382B64D2" w14:textId="29BAD3C6"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shd w:val="clear" w:color="auto" w:fill="auto"/>
          </w:tcPr>
          <w:p w14:paraId="73C7AD2B" w14:textId="686AAA95"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1-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55D94B53" w14:textId="77777777" w:rsidTr="00CA742D">
        <w:trPr>
          <w:jc w:val="center"/>
        </w:trPr>
        <w:tc>
          <w:tcPr>
            <w:tcW w:w="1701" w:type="dxa"/>
            <w:shd w:val="clear" w:color="auto" w:fill="auto"/>
          </w:tcPr>
          <w:p w14:paraId="38B63B82" w14:textId="309222FD"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shd w:val="clear" w:color="auto" w:fill="auto"/>
          </w:tcPr>
          <w:p w14:paraId="4215B54E" w14:textId="3EAB8CC6"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4.7.1.1.2-1.</w:t>
            </w:r>
          </w:p>
        </w:tc>
      </w:tr>
      <w:tr w:rsidR="004166CB" w:rsidRPr="004B3E3C" w14:paraId="655B7852" w14:textId="77777777" w:rsidTr="00CA742D">
        <w:trPr>
          <w:jc w:val="center"/>
        </w:trPr>
        <w:tc>
          <w:tcPr>
            <w:tcW w:w="1701" w:type="dxa"/>
            <w:shd w:val="clear" w:color="auto" w:fill="auto"/>
          </w:tcPr>
          <w:p w14:paraId="0C2B8EC4" w14:textId="15E970F4"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shd w:val="clear" w:color="auto" w:fill="auto"/>
          </w:tcPr>
          <w:p w14:paraId="7E109FFC" w14:textId="77777777" w:rsidR="004166CB" w:rsidRPr="004B3E3C" w:rsidRDefault="004166CB" w:rsidP="00CA742D">
            <w:pPr>
              <w:pStyle w:val="TAL"/>
            </w:pPr>
            <w:r w:rsidRPr="004B3E3C">
              <w:t>AWGN</w:t>
            </w:r>
          </w:p>
        </w:tc>
        <w:tc>
          <w:tcPr>
            <w:tcW w:w="3961" w:type="dxa"/>
          </w:tcPr>
          <w:p w14:paraId="5ED67BE2" w14:textId="139AF91A"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19C5ACA1" w14:textId="77777777" w:rsidTr="00CA742D">
        <w:trPr>
          <w:jc w:val="center"/>
        </w:trPr>
        <w:tc>
          <w:tcPr>
            <w:tcW w:w="1701" w:type="dxa"/>
            <w:vMerge w:val="restart"/>
            <w:shd w:val="clear" w:color="auto" w:fill="auto"/>
          </w:tcPr>
          <w:p w14:paraId="0123DF39" w14:textId="1E78C70A" w:rsidR="004166CB" w:rsidRPr="004B3E3C" w:rsidRDefault="004166CB" w:rsidP="00CA742D">
            <w:pPr>
              <w:pStyle w:val="TAL"/>
            </w:pPr>
            <w:r w:rsidRPr="004B3E3C">
              <w:t>Connection</w:t>
            </w:r>
            <w:r w:rsidR="00CA742D" w:rsidRPr="004B3E3C">
              <w:t xml:space="preserve"> </w:t>
            </w:r>
            <w:r w:rsidRPr="004B3E3C">
              <w:t>Diagram</w:t>
            </w:r>
          </w:p>
        </w:tc>
        <w:tc>
          <w:tcPr>
            <w:tcW w:w="1134" w:type="dxa"/>
            <w:shd w:val="clear" w:color="auto" w:fill="auto"/>
          </w:tcPr>
          <w:p w14:paraId="583743BB" w14:textId="1CE3BA54" w:rsidR="004166CB" w:rsidRPr="004B3E3C" w:rsidRDefault="004166CB" w:rsidP="00CA742D">
            <w:pPr>
              <w:pStyle w:val="TAL"/>
            </w:pPr>
            <w:r w:rsidRPr="004B3E3C">
              <w:t>TE</w:t>
            </w:r>
            <w:r w:rsidR="00CA742D" w:rsidRPr="004B3E3C">
              <w:t xml:space="preserve"> </w:t>
            </w:r>
            <w:r w:rsidRPr="004B3E3C">
              <w:t>Part</w:t>
            </w:r>
          </w:p>
        </w:tc>
        <w:tc>
          <w:tcPr>
            <w:tcW w:w="2809" w:type="dxa"/>
            <w:shd w:val="clear" w:color="auto" w:fill="auto"/>
          </w:tcPr>
          <w:p w14:paraId="5B2E3559" w14:textId="3ADF06EB" w:rsidR="004166CB" w:rsidRPr="004B3E3C" w:rsidRDefault="00BC4B93" w:rsidP="00CA742D">
            <w:pPr>
              <w:pStyle w:val="TAL"/>
            </w:pPr>
            <w:r w:rsidRPr="004B3E3C">
              <w:t>A.3.3.1.1</w:t>
            </w:r>
          </w:p>
        </w:tc>
        <w:tc>
          <w:tcPr>
            <w:tcW w:w="3961" w:type="dxa"/>
            <w:vMerge w:val="restart"/>
          </w:tcPr>
          <w:p w14:paraId="16C18987" w14:textId="2A18B761"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DDEC7BE" w14:textId="77777777" w:rsidTr="00CA742D">
        <w:trPr>
          <w:jc w:val="center"/>
        </w:trPr>
        <w:tc>
          <w:tcPr>
            <w:tcW w:w="1701" w:type="dxa"/>
            <w:vMerge/>
            <w:shd w:val="clear" w:color="auto" w:fill="auto"/>
          </w:tcPr>
          <w:p w14:paraId="4F7C52E3" w14:textId="77777777" w:rsidR="004166CB" w:rsidRPr="004B3E3C" w:rsidRDefault="004166CB" w:rsidP="00CA742D">
            <w:pPr>
              <w:pStyle w:val="TAL"/>
            </w:pPr>
          </w:p>
        </w:tc>
        <w:tc>
          <w:tcPr>
            <w:tcW w:w="1134" w:type="dxa"/>
            <w:shd w:val="clear" w:color="auto" w:fill="auto"/>
          </w:tcPr>
          <w:p w14:paraId="6F84A35B" w14:textId="5F6E1FDA" w:rsidR="004166CB" w:rsidRPr="004B3E3C" w:rsidRDefault="004166CB" w:rsidP="00CA742D">
            <w:pPr>
              <w:pStyle w:val="TAL"/>
            </w:pPr>
            <w:r w:rsidRPr="004B3E3C">
              <w:t>DUT</w:t>
            </w:r>
            <w:r w:rsidR="00CA742D" w:rsidRPr="004B3E3C">
              <w:t xml:space="preserve"> </w:t>
            </w:r>
            <w:r w:rsidRPr="004B3E3C">
              <w:t>Part</w:t>
            </w:r>
          </w:p>
        </w:tc>
        <w:tc>
          <w:tcPr>
            <w:tcW w:w="2809" w:type="dxa"/>
            <w:shd w:val="clear" w:color="auto" w:fill="auto"/>
          </w:tcPr>
          <w:p w14:paraId="4E7BD28B" w14:textId="71564C59" w:rsidR="004166CB" w:rsidRPr="004B3E3C" w:rsidRDefault="00BC4B93" w:rsidP="00CA742D">
            <w:pPr>
              <w:pStyle w:val="TAL"/>
            </w:pPr>
            <w:r w:rsidRPr="004B3E3C">
              <w:t>A.3.4.1.1</w:t>
            </w:r>
          </w:p>
        </w:tc>
        <w:tc>
          <w:tcPr>
            <w:tcW w:w="3961" w:type="dxa"/>
            <w:vMerge/>
          </w:tcPr>
          <w:p w14:paraId="7F48FB54" w14:textId="77777777" w:rsidR="004166CB" w:rsidRPr="004B3E3C" w:rsidRDefault="004166CB" w:rsidP="00CA742D">
            <w:pPr>
              <w:pStyle w:val="TAL"/>
            </w:pPr>
          </w:p>
        </w:tc>
      </w:tr>
      <w:tr w:rsidR="004166CB" w:rsidRPr="004B3E3C" w14:paraId="41501949" w14:textId="77777777" w:rsidTr="00CA742D">
        <w:trPr>
          <w:jc w:val="center"/>
        </w:trPr>
        <w:tc>
          <w:tcPr>
            <w:tcW w:w="1701" w:type="dxa"/>
            <w:shd w:val="clear" w:color="auto" w:fill="auto"/>
          </w:tcPr>
          <w:p w14:paraId="56A1922C" w14:textId="79FCF274"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F718D23" w14:textId="77777777" w:rsidR="004166CB" w:rsidRPr="004B3E3C" w:rsidRDefault="004166CB" w:rsidP="00CA742D">
            <w:pPr>
              <w:pStyle w:val="TAL"/>
            </w:pPr>
            <w:r w:rsidRPr="004B3E3C">
              <w:t>N/A</w:t>
            </w:r>
          </w:p>
        </w:tc>
        <w:tc>
          <w:tcPr>
            <w:tcW w:w="3961" w:type="dxa"/>
          </w:tcPr>
          <w:p w14:paraId="12402174" w14:textId="77777777" w:rsidR="004166CB" w:rsidRPr="004B3E3C" w:rsidRDefault="004166CB" w:rsidP="00CA742D">
            <w:pPr>
              <w:pStyle w:val="TAL"/>
            </w:pPr>
          </w:p>
        </w:tc>
      </w:tr>
    </w:tbl>
    <w:p w14:paraId="38E6DD90" w14:textId="77777777" w:rsidR="004166CB" w:rsidRPr="004B3E3C" w:rsidRDefault="004166CB" w:rsidP="004166CB"/>
    <w:p w14:paraId="0BCEA133" w14:textId="77777777" w:rsidR="004166CB" w:rsidRPr="004B3E3C" w:rsidRDefault="004166CB" w:rsidP="004166CB">
      <w:pPr>
        <w:pStyle w:val="TH"/>
      </w:pPr>
      <w:r w:rsidRPr="004B3E3C">
        <w:t>Table 5.5.3.1.</w:t>
      </w:r>
      <w:r w:rsidRPr="004B3E3C">
        <w:rPr>
          <w:lang w:eastAsia="zh-TW"/>
        </w:rPr>
        <w:t>4.1</w:t>
      </w:r>
      <w:r w:rsidRPr="004B3E3C">
        <w:t>-</w:t>
      </w:r>
      <w:r w:rsidRPr="004B3E3C">
        <w:rPr>
          <w:lang w:eastAsia="zh-TW"/>
        </w:rPr>
        <w:t>3</w:t>
      </w:r>
      <w:r w:rsidRPr="004B3E3C">
        <w:t>: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20B6746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0AEABC" w14:textId="77777777" w:rsidR="004166CB" w:rsidRPr="004B3E3C" w:rsidRDefault="004166CB" w:rsidP="00CA742D">
            <w:pPr>
              <w:pStyle w:val="TAH"/>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hideMark/>
          </w:tcPr>
          <w:p w14:paraId="6ADBF387" w14:textId="77777777" w:rsidR="004166CB" w:rsidRPr="004B3E3C" w:rsidRDefault="004166CB" w:rsidP="00CA742D">
            <w:pPr>
              <w:pStyle w:val="TAH"/>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hideMark/>
          </w:tcPr>
          <w:p w14:paraId="131A7BF4" w14:textId="77777777" w:rsidR="004166CB" w:rsidRPr="004B3E3C" w:rsidRDefault="004166CB" w:rsidP="00CA742D">
            <w:pPr>
              <w:pStyle w:val="TAH"/>
              <w:rPr>
                <w:lang w:eastAsia="ja-JP"/>
              </w:rPr>
            </w:pPr>
            <w:r w:rsidRPr="004B3E3C">
              <w:t>Value</w:t>
            </w:r>
          </w:p>
        </w:tc>
        <w:tc>
          <w:tcPr>
            <w:tcW w:w="3652" w:type="dxa"/>
            <w:tcBorders>
              <w:top w:val="single" w:sz="4" w:space="0" w:color="auto"/>
              <w:left w:val="single" w:sz="4" w:space="0" w:color="auto"/>
              <w:bottom w:val="single" w:sz="4" w:space="0" w:color="auto"/>
              <w:right w:val="single" w:sz="4" w:space="0" w:color="auto"/>
            </w:tcBorders>
            <w:hideMark/>
          </w:tcPr>
          <w:p w14:paraId="7A12077E" w14:textId="77777777" w:rsidR="004166CB" w:rsidRPr="004B3E3C" w:rsidRDefault="004166CB" w:rsidP="00CA742D">
            <w:pPr>
              <w:pStyle w:val="TAH"/>
              <w:rPr>
                <w:lang w:eastAsia="ja-JP"/>
              </w:rPr>
            </w:pPr>
            <w:r w:rsidRPr="004B3E3C">
              <w:t>Comment</w:t>
            </w:r>
          </w:p>
        </w:tc>
      </w:tr>
      <w:tr w:rsidR="004166CB" w:rsidRPr="004B3E3C" w14:paraId="36FFFEE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9C17D8" w14:textId="571DA951" w:rsidR="004166CB" w:rsidRPr="004B3E3C" w:rsidRDefault="004166CB" w:rsidP="00CA742D">
            <w:pPr>
              <w:pStyle w:val="TAL"/>
              <w:rPr>
                <w:lang w:eastAsia="ja-JP"/>
              </w:rPr>
            </w:pPr>
            <w:r w:rsidRPr="004B3E3C">
              <w:t>RF</w:t>
            </w:r>
            <w:r w:rsidR="00CA742D" w:rsidRPr="004B3E3C">
              <w:t xml:space="preserve"> </w:t>
            </w:r>
            <w:r w:rsidRPr="004B3E3C">
              <w:t>Channel</w:t>
            </w:r>
            <w:r w:rsidR="00CA742D" w:rsidRPr="004B3E3C">
              <w:t xml:space="preserve"> </w:t>
            </w:r>
            <w:r w:rsidRPr="004B3E3C">
              <w:t>Number</w:t>
            </w:r>
          </w:p>
        </w:tc>
        <w:tc>
          <w:tcPr>
            <w:tcW w:w="709" w:type="dxa"/>
            <w:tcBorders>
              <w:top w:val="single" w:sz="4" w:space="0" w:color="auto"/>
              <w:left w:val="single" w:sz="4" w:space="0" w:color="auto"/>
              <w:bottom w:val="single" w:sz="4" w:space="0" w:color="auto"/>
              <w:right w:val="single" w:sz="4" w:space="0" w:color="auto"/>
            </w:tcBorders>
            <w:vAlign w:val="center"/>
          </w:tcPr>
          <w:p w14:paraId="094B6215"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BFE8457" w14:textId="77777777" w:rsidR="004166CB" w:rsidRPr="004B3E3C" w:rsidRDefault="004166CB" w:rsidP="00CA742D">
            <w:pPr>
              <w:pStyle w:val="TAC"/>
              <w:rPr>
                <w:lang w:eastAsia="ja-JP"/>
              </w:rPr>
            </w:pPr>
            <w:r w:rsidRPr="004B3E3C">
              <w:t>1,2,3</w:t>
            </w:r>
          </w:p>
        </w:tc>
        <w:tc>
          <w:tcPr>
            <w:tcW w:w="3652" w:type="dxa"/>
            <w:tcBorders>
              <w:top w:val="single" w:sz="4" w:space="0" w:color="auto"/>
              <w:left w:val="single" w:sz="4" w:space="0" w:color="auto"/>
              <w:bottom w:val="single" w:sz="4" w:space="0" w:color="auto"/>
              <w:right w:val="single" w:sz="4" w:space="0" w:color="auto"/>
            </w:tcBorders>
            <w:hideMark/>
          </w:tcPr>
          <w:p w14:paraId="5E27C6BC" w14:textId="571F23D6" w:rsidR="004166CB" w:rsidRPr="004B3E3C" w:rsidRDefault="004166CB" w:rsidP="00CA742D">
            <w:pPr>
              <w:pStyle w:val="TAL"/>
              <w:rPr>
                <w:lang w:eastAsia="ja-JP"/>
              </w:rPr>
            </w:pPr>
            <w:r w:rsidRPr="004B3E3C">
              <w:t>One</w:t>
            </w:r>
            <w:r w:rsidR="00CA742D" w:rsidRPr="004B3E3C">
              <w:t xml:space="preserve"> </w:t>
            </w:r>
            <w:r w:rsidRPr="004B3E3C">
              <w:t>E-UTRAN</w:t>
            </w:r>
            <w:r w:rsidR="00CA742D" w:rsidRPr="004B3E3C">
              <w:t xml:space="preserve"> </w:t>
            </w:r>
            <w:r w:rsidRPr="004B3E3C">
              <w:t>radio</w:t>
            </w:r>
            <w:r w:rsidR="00CA742D" w:rsidRPr="004B3E3C">
              <w:t xml:space="preserve"> </w:t>
            </w:r>
            <w:r w:rsidRPr="004B3E3C">
              <w:t>channel</w:t>
            </w:r>
            <w:r w:rsidR="00CA742D" w:rsidRPr="004B3E3C">
              <w:t xml:space="preserve"> </w:t>
            </w:r>
            <w:r w:rsidRPr="004B3E3C">
              <w:t>(1)</w:t>
            </w:r>
            <w:r w:rsidR="00CA742D" w:rsidRPr="004B3E3C">
              <w:t xml:space="preserve"> </w:t>
            </w:r>
            <w:r w:rsidRPr="004B3E3C">
              <w:t>and</w:t>
            </w:r>
            <w:r w:rsidR="00CA742D" w:rsidRPr="004B3E3C">
              <w:t xml:space="preserve"> </w:t>
            </w:r>
            <w:r w:rsidRPr="004B3E3C">
              <w:t>two</w:t>
            </w:r>
            <w:r w:rsidR="00CA742D" w:rsidRPr="004B3E3C">
              <w:t xml:space="preserve"> </w:t>
            </w:r>
            <w:r w:rsidRPr="004B3E3C">
              <w:t>NR</w:t>
            </w:r>
            <w:r w:rsidR="00CA742D" w:rsidRPr="004B3E3C">
              <w:t xml:space="preserve"> </w:t>
            </w:r>
            <w:r w:rsidRPr="004B3E3C">
              <w:t>radio</w:t>
            </w:r>
            <w:r w:rsidR="00CA742D" w:rsidRPr="004B3E3C">
              <w:t xml:space="preserve"> </w:t>
            </w:r>
            <w:r w:rsidRPr="004B3E3C">
              <w:t>channel</w:t>
            </w:r>
            <w:r w:rsidR="00CA742D" w:rsidRPr="004B3E3C">
              <w:t xml:space="preserve"> </w:t>
            </w:r>
            <w:r w:rsidRPr="004B3E3C">
              <w:t>(2,3)</w:t>
            </w:r>
            <w:r w:rsidR="00CA742D" w:rsidRPr="004B3E3C">
              <w:t xml:space="preserve"> </w:t>
            </w:r>
            <w:r w:rsidRPr="004B3E3C">
              <w:t>are</w:t>
            </w:r>
            <w:r w:rsidR="00CA742D" w:rsidRPr="004B3E3C">
              <w:t xml:space="preserve"> </w:t>
            </w:r>
            <w:r w:rsidRPr="004B3E3C">
              <w:t>used</w:t>
            </w:r>
            <w:r w:rsidR="00CA742D" w:rsidRPr="004B3E3C">
              <w:t xml:space="preserve"> </w:t>
            </w:r>
            <w:r w:rsidRPr="004B3E3C">
              <w:t>for</w:t>
            </w:r>
            <w:r w:rsidR="00CA742D" w:rsidRPr="004B3E3C">
              <w:t xml:space="preserve"> </w:t>
            </w:r>
            <w:r w:rsidRPr="004B3E3C">
              <w:t>this</w:t>
            </w:r>
            <w:r w:rsidR="00CA742D" w:rsidRPr="004B3E3C">
              <w:t xml:space="preserve"> </w:t>
            </w:r>
            <w:r w:rsidRPr="004B3E3C">
              <w:t>test</w:t>
            </w:r>
          </w:p>
        </w:tc>
      </w:tr>
      <w:tr w:rsidR="004166CB" w:rsidRPr="004B3E3C" w14:paraId="770965E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E3A1C4" w14:textId="260A8687" w:rsidR="004166CB" w:rsidRPr="004B3E3C" w:rsidRDefault="004166CB" w:rsidP="00CA742D">
            <w:pPr>
              <w:pStyle w:val="TAL"/>
              <w:rPr>
                <w:lang w:eastAsia="ja-JP"/>
              </w:rPr>
            </w:pPr>
            <w:r w:rsidRPr="004B3E3C">
              <w:t>Active</w:t>
            </w:r>
            <w:r w:rsidR="00CA742D" w:rsidRPr="004B3E3C">
              <w:t xml:space="preserve"> </w:t>
            </w:r>
            <w:r w:rsidRPr="004B3E3C">
              <w:t>PCell</w:t>
            </w:r>
          </w:p>
        </w:tc>
        <w:tc>
          <w:tcPr>
            <w:tcW w:w="709" w:type="dxa"/>
            <w:tcBorders>
              <w:top w:val="single" w:sz="4" w:space="0" w:color="auto"/>
              <w:left w:val="single" w:sz="4" w:space="0" w:color="auto"/>
              <w:bottom w:val="single" w:sz="4" w:space="0" w:color="auto"/>
              <w:right w:val="single" w:sz="4" w:space="0" w:color="auto"/>
            </w:tcBorders>
            <w:vAlign w:val="center"/>
          </w:tcPr>
          <w:p w14:paraId="58C1A39C"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7AE757C" w14:textId="79E985F7" w:rsidR="004166CB" w:rsidRPr="004B3E3C" w:rsidRDefault="004166CB" w:rsidP="00CA742D">
            <w:pPr>
              <w:pStyle w:val="TAC"/>
              <w:rPr>
                <w:lang w:eastAsia="ja-JP"/>
              </w:rPr>
            </w:pPr>
            <w:r w:rsidRPr="004B3E3C">
              <w:t>Cell</w:t>
            </w:r>
            <w:r w:rsidR="00CA742D" w:rsidRPr="004B3E3C">
              <w:t xml:space="preserve"> </w:t>
            </w:r>
            <w:r w:rsidRPr="004B3E3C">
              <w:t>1</w:t>
            </w:r>
          </w:p>
        </w:tc>
        <w:tc>
          <w:tcPr>
            <w:tcW w:w="3652" w:type="dxa"/>
            <w:tcBorders>
              <w:top w:val="single" w:sz="4" w:space="0" w:color="auto"/>
              <w:left w:val="single" w:sz="4" w:space="0" w:color="auto"/>
              <w:bottom w:val="single" w:sz="4" w:space="0" w:color="auto"/>
              <w:right w:val="single" w:sz="4" w:space="0" w:color="auto"/>
            </w:tcBorders>
            <w:hideMark/>
          </w:tcPr>
          <w:p w14:paraId="1ADDD969" w14:textId="14DB75F0" w:rsidR="004166CB" w:rsidRPr="004B3E3C" w:rsidRDefault="004166CB" w:rsidP="00CA742D">
            <w:pPr>
              <w:pStyle w:val="TAL"/>
            </w:pPr>
            <w:r w:rsidRPr="004B3E3C">
              <w:t>Primary</w:t>
            </w:r>
            <w:r w:rsidR="00CA742D" w:rsidRPr="004B3E3C">
              <w:t xml:space="preserve"> </w:t>
            </w:r>
            <w:r w:rsidRPr="004B3E3C">
              <w:t>cell</w:t>
            </w:r>
            <w:r w:rsidR="00CA742D" w:rsidRPr="004B3E3C">
              <w:t xml:space="preserve"> </w:t>
            </w:r>
            <w:r w:rsidRPr="004B3E3C">
              <w:t>on</w:t>
            </w:r>
            <w:r w:rsidR="00CA742D" w:rsidRPr="004B3E3C">
              <w:t xml:space="preserve"> </w:t>
            </w:r>
            <w:r w:rsidRPr="004B3E3C">
              <w:t>E-UTRAN</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r w:rsidR="00CA742D" w:rsidRPr="004B3E3C">
              <w:t xml:space="preserve"> </w:t>
            </w:r>
            <w:r w:rsidRPr="004B3E3C">
              <w:t>1.</w:t>
            </w:r>
          </w:p>
          <w:p w14:paraId="4BEA4FEF" w14:textId="2DB808C9" w:rsidR="004166CB" w:rsidRPr="004B3E3C" w:rsidRDefault="004166CB" w:rsidP="00CA742D">
            <w:pPr>
              <w:pStyle w:val="TAL"/>
              <w:rPr>
                <w:lang w:eastAsia="zh-TW"/>
              </w:rPr>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00F22A4C" w:rsidRPr="004B3E3C">
              <w:t>clause</w:t>
            </w:r>
            <w:r w:rsidR="00CA742D" w:rsidRPr="004B3E3C">
              <w:t xml:space="preserve"> </w:t>
            </w:r>
            <w:r w:rsidRPr="004B3E3C">
              <w:t>A.3.7.2.</w:t>
            </w:r>
            <w:r w:rsidRPr="004B3E3C">
              <w:rPr>
                <w:lang w:eastAsia="zh-TW"/>
              </w:rPr>
              <w:t>2</w:t>
            </w:r>
            <w:r w:rsidR="00CA742D" w:rsidRPr="004B3E3C">
              <w:rPr>
                <w:lang w:eastAsia="zh-TW"/>
              </w:rPr>
              <w:t xml:space="preserve"> </w:t>
            </w:r>
            <w:r w:rsidRPr="004B3E3C">
              <w:rPr>
                <w:lang w:eastAsia="zh-TW"/>
              </w:rPr>
              <w:t>of</w:t>
            </w:r>
            <w:r w:rsidR="00CA742D" w:rsidRPr="004B3E3C">
              <w:rPr>
                <w:lang w:eastAsia="zh-TW"/>
              </w:rPr>
              <w:t xml:space="preserve"> </w:t>
            </w:r>
            <w:r w:rsidRPr="004B3E3C">
              <w:rPr>
                <w:lang w:eastAsia="zh-TW"/>
              </w:rPr>
              <w:t>TS38.133</w:t>
            </w:r>
            <w:r w:rsidR="00CA742D" w:rsidRPr="004B3E3C">
              <w:rPr>
                <w:lang w:eastAsia="zh-TW"/>
              </w:rPr>
              <w:t xml:space="preserve"> </w:t>
            </w:r>
            <w:r w:rsidRPr="004B3E3C">
              <w:rPr>
                <w:lang w:eastAsia="zh-TW"/>
              </w:rPr>
              <w:t>[6]</w:t>
            </w:r>
          </w:p>
        </w:tc>
      </w:tr>
      <w:tr w:rsidR="004166CB" w:rsidRPr="004B3E3C" w14:paraId="614D431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E974634" w14:textId="7D99049B" w:rsidR="004166CB" w:rsidRPr="004B3E3C" w:rsidRDefault="004166CB" w:rsidP="00CA742D">
            <w:pPr>
              <w:pStyle w:val="TAL"/>
            </w:pPr>
            <w:r w:rsidRPr="004B3E3C">
              <w:t>Active</w:t>
            </w:r>
            <w:r w:rsidR="00CA742D" w:rsidRPr="004B3E3C">
              <w:t xml:space="preserve"> </w:t>
            </w:r>
            <w:r w:rsidRPr="004B3E3C">
              <w:t>PSCell</w:t>
            </w:r>
          </w:p>
        </w:tc>
        <w:tc>
          <w:tcPr>
            <w:tcW w:w="709" w:type="dxa"/>
            <w:tcBorders>
              <w:top w:val="single" w:sz="4" w:space="0" w:color="auto"/>
              <w:left w:val="single" w:sz="4" w:space="0" w:color="auto"/>
              <w:bottom w:val="single" w:sz="4" w:space="0" w:color="auto"/>
              <w:right w:val="single" w:sz="4" w:space="0" w:color="auto"/>
            </w:tcBorders>
            <w:vAlign w:val="center"/>
          </w:tcPr>
          <w:p w14:paraId="4C6D1953"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071563A" w14:textId="66180AB3" w:rsidR="004166CB" w:rsidRPr="004B3E3C" w:rsidRDefault="004166CB" w:rsidP="00CA742D">
            <w:pPr>
              <w:pStyle w:val="TAC"/>
            </w:pPr>
            <w:r w:rsidRPr="004B3E3C">
              <w:t>Cell</w:t>
            </w:r>
            <w:r w:rsidR="00CA742D" w:rsidRPr="004B3E3C">
              <w:t xml:space="preserve"> </w:t>
            </w:r>
            <w:r w:rsidRPr="004B3E3C">
              <w:t>2</w:t>
            </w:r>
          </w:p>
        </w:tc>
        <w:tc>
          <w:tcPr>
            <w:tcW w:w="3652" w:type="dxa"/>
            <w:tcBorders>
              <w:top w:val="single" w:sz="4" w:space="0" w:color="auto"/>
              <w:left w:val="single" w:sz="4" w:space="0" w:color="auto"/>
              <w:bottom w:val="single" w:sz="4" w:space="0" w:color="auto"/>
              <w:right w:val="single" w:sz="4" w:space="0" w:color="auto"/>
            </w:tcBorders>
          </w:tcPr>
          <w:p w14:paraId="6705B713" w14:textId="4C84ADD5" w:rsidR="004166CB" w:rsidRPr="004B3E3C" w:rsidRDefault="004166CB" w:rsidP="00CA742D">
            <w:pPr>
              <w:pStyle w:val="TAL"/>
            </w:pPr>
            <w:r w:rsidRPr="004B3E3C">
              <w:t>Primary</w:t>
            </w:r>
            <w:r w:rsidR="00CA742D" w:rsidRPr="004B3E3C">
              <w:t xml:space="preserve"> </w:t>
            </w:r>
            <w:r w:rsidRPr="004B3E3C">
              <w:t>secondary</w:t>
            </w:r>
            <w:r w:rsidR="00CA742D" w:rsidRPr="004B3E3C">
              <w:t xml:space="preserve"> </w:t>
            </w:r>
            <w:r w:rsidRPr="004B3E3C">
              <w:t>cell</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r w:rsidR="00CA742D" w:rsidRPr="004B3E3C">
              <w:t xml:space="preserve"> </w:t>
            </w:r>
            <w:r w:rsidRPr="004B3E3C">
              <w:t>2.</w:t>
            </w:r>
          </w:p>
        </w:tc>
      </w:tr>
      <w:tr w:rsidR="004166CB" w:rsidRPr="004B3E3C" w14:paraId="6AF0260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13DED6" w14:textId="371B2D7A" w:rsidR="004166CB" w:rsidRPr="004B3E3C" w:rsidRDefault="004166CB" w:rsidP="00CA742D">
            <w:pPr>
              <w:pStyle w:val="TAL"/>
              <w:rPr>
                <w:lang w:eastAsia="ja-JP"/>
              </w:rPr>
            </w:pPr>
            <w:r w:rsidRPr="004B3E3C">
              <w:t>Configured</w:t>
            </w:r>
            <w:r w:rsidR="00CA742D" w:rsidRPr="004B3E3C">
              <w:t xml:space="preserve"> </w:t>
            </w:r>
            <w:r w:rsidRPr="004B3E3C">
              <w:t>deactivated</w:t>
            </w:r>
            <w:r w:rsidR="00CA742D" w:rsidRPr="004B3E3C">
              <w:t xml:space="preserve"> </w:t>
            </w:r>
            <w:r w:rsidRPr="004B3E3C">
              <w:t>SCell</w:t>
            </w:r>
          </w:p>
        </w:tc>
        <w:tc>
          <w:tcPr>
            <w:tcW w:w="709" w:type="dxa"/>
            <w:tcBorders>
              <w:top w:val="single" w:sz="4" w:space="0" w:color="auto"/>
              <w:left w:val="single" w:sz="4" w:space="0" w:color="auto"/>
              <w:bottom w:val="single" w:sz="4" w:space="0" w:color="auto"/>
              <w:right w:val="single" w:sz="4" w:space="0" w:color="auto"/>
            </w:tcBorders>
            <w:vAlign w:val="center"/>
          </w:tcPr>
          <w:p w14:paraId="51589FE4"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FFADA40" w14:textId="7D81B41B" w:rsidR="004166CB" w:rsidRPr="004B3E3C" w:rsidRDefault="004166CB" w:rsidP="00CA742D">
            <w:pPr>
              <w:pStyle w:val="TAC"/>
              <w:rPr>
                <w:lang w:eastAsia="ja-JP"/>
              </w:rPr>
            </w:pPr>
            <w:r w:rsidRPr="004B3E3C">
              <w:t>Cell</w:t>
            </w:r>
            <w:r w:rsidR="00CA742D" w:rsidRPr="004B3E3C">
              <w:t xml:space="preserve"> </w:t>
            </w:r>
            <w:r w:rsidRPr="004B3E3C">
              <w:t>3</w:t>
            </w:r>
          </w:p>
        </w:tc>
        <w:tc>
          <w:tcPr>
            <w:tcW w:w="3652" w:type="dxa"/>
            <w:tcBorders>
              <w:top w:val="single" w:sz="4" w:space="0" w:color="auto"/>
              <w:left w:val="single" w:sz="4" w:space="0" w:color="auto"/>
              <w:bottom w:val="single" w:sz="4" w:space="0" w:color="auto"/>
              <w:right w:val="single" w:sz="4" w:space="0" w:color="auto"/>
            </w:tcBorders>
            <w:hideMark/>
          </w:tcPr>
          <w:p w14:paraId="65939CB8" w14:textId="2EBF2595" w:rsidR="004166CB" w:rsidRPr="004B3E3C" w:rsidRDefault="004166CB" w:rsidP="00CA742D">
            <w:pPr>
              <w:pStyle w:val="TAL"/>
              <w:rPr>
                <w:lang w:eastAsia="ja-JP"/>
              </w:rPr>
            </w:pPr>
            <w:r w:rsidRPr="004B3E3C">
              <w:t>Configured</w:t>
            </w:r>
            <w:r w:rsidR="00CA742D" w:rsidRPr="004B3E3C">
              <w:t xml:space="preserve"> </w:t>
            </w:r>
            <w:r w:rsidRPr="004B3E3C">
              <w:t>deactivated</w:t>
            </w:r>
            <w:r w:rsidR="00CA742D" w:rsidRPr="004B3E3C">
              <w:t xml:space="preserve"> </w:t>
            </w:r>
            <w:r w:rsidRPr="004B3E3C">
              <w:t>secondary</w:t>
            </w:r>
            <w:r w:rsidR="00CA742D" w:rsidRPr="004B3E3C">
              <w:t xml:space="preserve"> </w:t>
            </w:r>
            <w:r w:rsidRPr="004B3E3C">
              <w:t>cell</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r w:rsidR="00CA742D" w:rsidRPr="004B3E3C">
              <w:t xml:space="preserve"> </w:t>
            </w:r>
            <w:r w:rsidRPr="004B3E3C">
              <w:t>3</w:t>
            </w:r>
          </w:p>
        </w:tc>
      </w:tr>
      <w:tr w:rsidR="004166CB" w:rsidRPr="004B3E3C" w14:paraId="3CCFD85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EF6C3B" w14:textId="1A745FA4" w:rsidR="004166CB" w:rsidRPr="004B3E3C" w:rsidRDefault="004166CB" w:rsidP="00CA742D">
            <w:pPr>
              <w:pStyle w:val="TAL"/>
              <w:rPr>
                <w:lang w:eastAsia="ja-JP"/>
              </w:rPr>
            </w:pPr>
            <w:r w:rsidRPr="004B3E3C">
              <w:t>CP</w:t>
            </w:r>
            <w:r w:rsidR="00CA742D" w:rsidRPr="004B3E3C">
              <w:t xml:space="preserve"> </w:t>
            </w:r>
            <w:r w:rsidRPr="004B3E3C">
              <w:t>length</w:t>
            </w:r>
          </w:p>
        </w:tc>
        <w:tc>
          <w:tcPr>
            <w:tcW w:w="709" w:type="dxa"/>
            <w:tcBorders>
              <w:top w:val="single" w:sz="4" w:space="0" w:color="auto"/>
              <w:left w:val="single" w:sz="4" w:space="0" w:color="auto"/>
              <w:bottom w:val="single" w:sz="4" w:space="0" w:color="auto"/>
              <w:right w:val="single" w:sz="4" w:space="0" w:color="auto"/>
            </w:tcBorders>
            <w:vAlign w:val="center"/>
          </w:tcPr>
          <w:p w14:paraId="1117C1D1"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773331C" w14:textId="77777777" w:rsidR="004166CB" w:rsidRPr="004B3E3C" w:rsidRDefault="004166CB" w:rsidP="00CA742D">
            <w:pPr>
              <w:pStyle w:val="TAC"/>
              <w:rPr>
                <w:lang w:eastAsia="ja-JP"/>
              </w:rPr>
            </w:pPr>
            <w:r w:rsidRPr="004B3E3C">
              <w:t>Normal</w:t>
            </w:r>
          </w:p>
        </w:tc>
        <w:tc>
          <w:tcPr>
            <w:tcW w:w="3652" w:type="dxa"/>
            <w:tcBorders>
              <w:top w:val="single" w:sz="4" w:space="0" w:color="auto"/>
              <w:left w:val="single" w:sz="4" w:space="0" w:color="auto"/>
              <w:bottom w:val="single" w:sz="4" w:space="0" w:color="auto"/>
              <w:right w:val="single" w:sz="4" w:space="0" w:color="auto"/>
            </w:tcBorders>
          </w:tcPr>
          <w:p w14:paraId="797C9E3F" w14:textId="77777777" w:rsidR="004166CB" w:rsidRPr="004B3E3C" w:rsidRDefault="004166CB" w:rsidP="00CA742D">
            <w:pPr>
              <w:pStyle w:val="TAL"/>
              <w:rPr>
                <w:lang w:eastAsia="ja-JP"/>
              </w:rPr>
            </w:pPr>
          </w:p>
        </w:tc>
      </w:tr>
      <w:tr w:rsidR="004166CB" w:rsidRPr="004B3E3C" w14:paraId="23276AB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AC3CD5" w14:textId="77777777" w:rsidR="004166CB" w:rsidRPr="004B3E3C" w:rsidRDefault="004166CB" w:rsidP="00CA742D">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6A67113" w14:textId="77777777" w:rsidR="004166CB" w:rsidRPr="004B3E3C" w:rsidRDefault="004166CB" w:rsidP="00CA742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A4CBA7E" w14:textId="77777777" w:rsidR="004166CB" w:rsidRPr="004B3E3C" w:rsidRDefault="004166CB" w:rsidP="00CA742D">
            <w:pPr>
              <w:pStyle w:val="TAC"/>
              <w:rPr>
                <w:lang w:eastAsia="ja-JP"/>
              </w:rPr>
            </w:pPr>
            <w:r w:rsidRPr="004B3E3C">
              <w:t>OFF</w:t>
            </w:r>
          </w:p>
        </w:tc>
        <w:tc>
          <w:tcPr>
            <w:tcW w:w="3652" w:type="dxa"/>
            <w:tcBorders>
              <w:top w:val="single" w:sz="4" w:space="0" w:color="auto"/>
              <w:left w:val="single" w:sz="4" w:space="0" w:color="auto"/>
              <w:bottom w:val="single" w:sz="4" w:space="0" w:color="auto"/>
              <w:right w:val="single" w:sz="4" w:space="0" w:color="auto"/>
            </w:tcBorders>
            <w:hideMark/>
          </w:tcPr>
          <w:p w14:paraId="6C9B76BF" w14:textId="124AE4B0" w:rsidR="004166CB" w:rsidRPr="004B3E3C" w:rsidRDefault="004166CB" w:rsidP="00CA742D">
            <w:pPr>
              <w:pStyle w:val="TAL"/>
              <w:rPr>
                <w:lang w:eastAsia="ja-JP"/>
              </w:rPr>
            </w:pPr>
            <w:r w:rsidRPr="004B3E3C">
              <w:t>Continuous</w:t>
            </w:r>
            <w:r w:rsidR="00CA742D" w:rsidRPr="004B3E3C">
              <w:t xml:space="preserve"> </w:t>
            </w:r>
            <w:r w:rsidRPr="004B3E3C">
              <w:t>monitoring</w:t>
            </w:r>
            <w:r w:rsidR="00CA742D" w:rsidRPr="004B3E3C">
              <w:t xml:space="preserve"> </w:t>
            </w:r>
            <w:r w:rsidRPr="004B3E3C">
              <w:t>of</w:t>
            </w:r>
            <w:r w:rsidR="00CA742D" w:rsidRPr="004B3E3C">
              <w:t xml:space="preserve"> </w:t>
            </w:r>
            <w:r w:rsidRPr="004B3E3C">
              <w:t>primary</w:t>
            </w:r>
            <w:r w:rsidR="00CA742D" w:rsidRPr="004B3E3C">
              <w:t xml:space="preserve"> </w:t>
            </w:r>
            <w:r w:rsidRPr="004B3E3C">
              <w:t>cell</w:t>
            </w:r>
          </w:p>
        </w:tc>
      </w:tr>
      <w:tr w:rsidR="004166CB" w:rsidRPr="004B3E3C" w14:paraId="5EBF18B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357C31" w14:textId="15CD52AC" w:rsidR="004166CB" w:rsidRPr="004B3E3C" w:rsidRDefault="004166CB" w:rsidP="00CA742D">
            <w:pPr>
              <w:pStyle w:val="TAL"/>
              <w:rPr>
                <w:lang w:eastAsia="ja-JP"/>
              </w:rPr>
            </w:pPr>
            <w:r w:rsidRPr="004B3E3C">
              <w:t>Cell-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EA46DB" w14:textId="77777777" w:rsidR="004166CB" w:rsidRPr="004B3E3C" w:rsidRDefault="004166CB" w:rsidP="00CA742D">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AD1E58" w14:textId="77777777" w:rsidR="004166CB" w:rsidRPr="004B3E3C" w:rsidRDefault="004166CB" w:rsidP="00CA742D">
            <w:pPr>
              <w:pStyle w:val="TAC"/>
              <w:rPr>
                <w:lang w:eastAsia="ja-JP"/>
              </w:rPr>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5A71E731" w14:textId="49215BD5" w:rsidR="004166CB" w:rsidRPr="004B3E3C" w:rsidRDefault="004166CB" w:rsidP="00CA742D">
            <w:pPr>
              <w:pStyle w:val="TAL"/>
              <w:rPr>
                <w:lang w:eastAsia="ja-JP"/>
              </w:rPr>
            </w:pPr>
            <w:r w:rsidRPr="004B3E3C">
              <w:t>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primary</w:t>
            </w:r>
            <w:r w:rsidR="00CA742D" w:rsidRPr="004B3E3C">
              <w:t xml:space="preserve"> </w:t>
            </w:r>
            <w:r w:rsidRPr="004B3E3C">
              <w:t>component</w:t>
            </w:r>
            <w:r w:rsidR="00CA742D" w:rsidRPr="004B3E3C">
              <w:t xml:space="preserve"> </w:t>
            </w:r>
            <w:r w:rsidRPr="004B3E3C">
              <w:t>carrier.</w:t>
            </w:r>
            <w:r w:rsidR="00CA742D" w:rsidRPr="004B3E3C">
              <w:t xml:space="preserve"> </w:t>
            </w:r>
          </w:p>
        </w:tc>
      </w:tr>
      <w:tr w:rsidR="004166CB" w:rsidRPr="004B3E3C" w14:paraId="540451B2"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2517F9" w14:textId="3D280A18" w:rsidR="004166CB" w:rsidRPr="004B3E3C" w:rsidRDefault="004166CB" w:rsidP="00CA742D">
            <w:pPr>
              <w:pStyle w:val="TAL"/>
              <w:rPr>
                <w:lang w:eastAsia="ja-JP"/>
              </w:rPr>
            </w:pPr>
            <w:r w:rsidRPr="004B3E3C">
              <w:t>Cell-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NR</w:t>
            </w:r>
            <w:r w:rsidR="00CA742D" w:rsidRPr="004B3E3C">
              <w:t xml:space="preserve"> </w:t>
            </w:r>
            <w:r w:rsidRPr="004B3E3C">
              <w:t>channel</w:t>
            </w:r>
            <w:r w:rsidR="00CA742D" w:rsidRPr="004B3E3C">
              <w:t xml:space="preserve"> </w:t>
            </w:r>
            <w:r w:rsidRPr="004B3E3C">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159B52" w14:textId="77777777" w:rsidR="004166CB" w:rsidRPr="004B3E3C" w:rsidRDefault="004166CB" w:rsidP="00CA742D">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F4A043" w14:textId="77777777" w:rsidR="004166CB" w:rsidRPr="004B3E3C" w:rsidRDefault="004166CB" w:rsidP="00CA742D">
            <w:pPr>
              <w:pStyle w:val="TAC"/>
              <w:rPr>
                <w:lang w:eastAsia="ja-JP"/>
              </w:rPr>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4CB4ED66" w14:textId="636E9B26" w:rsidR="004166CB" w:rsidRPr="004B3E3C" w:rsidRDefault="004166CB" w:rsidP="00CA742D">
            <w:pPr>
              <w:pStyle w:val="TAL"/>
              <w:rPr>
                <w:lang w:eastAsia="ja-JP"/>
              </w:rPr>
            </w:pPr>
            <w:r w:rsidRPr="004B3E3C">
              <w:t>Individual</w:t>
            </w:r>
            <w:r w:rsidR="00CA742D" w:rsidRPr="004B3E3C">
              <w:t xml:space="preserve"> </w:t>
            </w:r>
            <w:r w:rsidRPr="004B3E3C">
              <w:t>offset</w:t>
            </w:r>
            <w:r w:rsidR="00CA742D" w:rsidRPr="004B3E3C">
              <w:t xml:space="preserve"> </w:t>
            </w:r>
            <w:r w:rsidRPr="004B3E3C">
              <w:t>for</w:t>
            </w:r>
            <w:r w:rsidR="00CA742D" w:rsidRPr="004B3E3C">
              <w:t xml:space="preserve"> </w:t>
            </w:r>
            <w:r w:rsidRPr="004B3E3C">
              <w:t>cells</w:t>
            </w:r>
            <w:r w:rsidR="00CA742D" w:rsidRPr="004B3E3C">
              <w:t xml:space="preserve"> </w:t>
            </w:r>
            <w:r w:rsidRPr="004B3E3C">
              <w:t>on</w:t>
            </w:r>
            <w:r w:rsidR="00CA742D" w:rsidRPr="004B3E3C">
              <w:t xml:space="preserve"> </w:t>
            </w:r>
            <w:r w:rsidRPr="004B3E3C">
              <w:t>secondary</w:t>
            </w:r>
            <w:r w:rsidR="00CA742D" w:rsidRPr="004B3E3C">
              <w:t xml:space="preserve"> </w:t>
            </w:r>
            <w:r w:rsidRPr="004B3E3C">
              <w:t>component</w:t>
            </w:r>
            <w:r w:rsidR="00CA742D" w:rsidRPr="004B3E3C">
              <w:t xml:space="preserve"> </w:t>
            </w:r>
            <w:r w:rsidRPr="004B3E3C">
              <w:t>carrier.</w:t>
            </w:r>
          </w:p>
        </w:tc>
      </w:tr>
      <w:tr w:rsidR="004166CB" w:rsidRPr="004B3E3C" w14:paraId="682A81A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BF0C3B" w14:textId="5CCD579E" w:rsidR="004166CB" w:rsidRPr="004B3E3C" w:rsidRDefault="004166CB" w:rsidP="00CA742D">
            <w:pPr>
              <w:pStyle w:val="TAL"/>
              <w:rPr>
                <w:rFonts w:cs="Arial"/>
                <w:lang w:eastAsia="ja-JP"/>
              </w:rPr>
            </w:pPr>
            <w:r w:rsidRPr="004B3E3C">
              <w:rPr>
                <w:rFonts w:cs="Arial"/>
              </w:rPr>
              <w:t>SCell</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4502DB" w14:textId="77777777" w:rsidR="004166CB" w:rsidRPr="004B3E3C" w:rsidRDefault="004166CB" w:rsidP="00CA742D">
            <w:pPr>
              <w:pStyle w:val="TAC"/>
              <w:rPr>
                <w:lang w:eastAsia="ja-JP"/>
              </w:rPr>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28B7A14" w14:textId="77777777" w:rsidR="004166CB" w:rsidRPr="004B3E3C" w:rsidRDefault="004166CB" w:rsidP="00CA742D">
            <w:pPr>
              <w:pStyle w:val="TAC"/>
              <w:rPr>
                <w:lang w:eastAsia="ja-JP"/>
              </w:rPr>
            </w:pPr>
            <w:r w:rsidRPr="004B3E3C">
              <w:t>160</w:t>
            </w:r>
          </w:p>
        </w:tc>
        <w:tc>
          <w:tcPr>
            <w:tcW w:w="3652" w:type="dxa"/>
            <w:tcBorders>
              <w:top w:val="single" w:sz="4" w:space="0" w:color="auto"/>
              <w:left w:val="single" w:sz="4" w:space="0" w:color="auto"/>
              <w:bottom w:val="single" w:sz="4" w:space="0" w:color="auto"/>
              <w:right w:val="single" w:sz="4" w:space="0" w:color="auto"/>
            </w:tcBorders>
          </w:tcPr>
          <w:p w14:paraId="5BD7281B" w14:textId="77777777" w:rsidR="004166CB" w:rsidRPr="004B3E3C" w:rsidRDefault="004166CB" w:rsidP="00CA742D">
            <w:pPr>
              <w:pStyle w:val="TAL"/>
              <w:rPr>
                <w:lang w:eastAsia="ja-JP"/>
              </w:rPr>
            </w:pPr>
          </w:p>
        </w:tc>
      </w:tr>
      <w:tr w:rsidR="004166CB" w:rsidRPr="004B3E3C" w14:paraId="24A53EB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CC872" w14:textId="08A75FB8" w:rsidR="004166CB" w:rsidRPr="004B3E3C" w:rsidRDefault="004166CB" w:rsidP="00CA742D">
            <w:pPr>
              <w:pStyle w:val="TAL"/>
              <w:rPr>
                <w:rFonts w:cs="Arial"/>
                <w:lang w:eastAsia="ja-JP"/>
              </w:rPr>
            </w:pPr>
            <w:r w:rsidRPr="004B3E3C">
              <w:rPr>
                <w:rFonts w:cs="Arial"/>
              </w:rPr>
              <w:t>Cell3</w:t>
            </w:r>
            <w:r w:rsidR="00CA742D" w:rsidRPr="004B3E3C">
              <w:rPr>
                <w:rFonts w:cs="Arial"/>
              </w:rPr>
              <w:t xml:space="preserve"> </w:t>
            </w:r>
            <w:r w:rsidRPr="004B3E3C">
              <w:rPr>
                <w:rFonts w:cs="Arial"/>
              </w:rPr>
              <w:t>timing</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62A305" w14:textId="77777777" w:rsidR="004166CB" w:rsidRPr="004B3E3C" w:rsidRDefault="004166CB" w:rsidP="00CA742D">
            <w:pPr>
              <w:pStyle w:val="TAC"/>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14B5FC" w14:textId="77777777" w:rsidR="004166CB" w:rsidRPr="004B3E3C" w:rsidRDefault="004166CB" w:rsidP="00CA742D">
            <w:pPr>
              <w:pStyle w:val="TAC"/>
              <w:rPr>
                <w:lang w:eastAsia="ja-JP"/>
              </w:rPr>
            </w:pPr>
            <w:r w:rsidRPr="004B3E3C">
              <w:t>0</w:t>
            </w:r>
          </w:p>
        </w:tc>
        <w:tc>
          <w:tcPr>
            <w:tcW w:w="3652" w:type="dxa"/>
            <w:tcBorders>
              <w:top w:val="single" w:sz="4" w:space="0" w:color="auto"/>
              <w:left w:val="single" w:sz="4" w:space="0" w:color="auto"/>
              <w:bottom w:val="single" w:sz="4" w:space="0" w:color="auto"/>
              <w:right w:val="single" w:sz="4" w:space="0" w:color="auto"/>
            </w:tcBorders>
          </w:tcPr>
          <w:p w14:paraId="3E963CBF" w14:textId="77777777" w:rsidR="004166CB" w:rsidRPr="004B3E3C" w:rsidRDefault="004166CB" w:rsidP="00CA742D">
            <w:pPr>
              <w:pStyle w:val="TAL"/>
              <w:rPr>
                <w:lang w:eastAsia="ja-JP"/>
              </w:rPr>
            </w:pPr>
          </w:p>
        </w:tc>
      </w:tr>
      <w:tr w:rsidR="004166CB" w:rsidRPr="004B3E3C" w14:paraId="326E9A7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637EFE" w14:textId="4D1862EE" w:rsidR="004166CB" w:rsidRPr="004B3E3C" w:rsidRDefault="004166CB" w:rsidP="00CA742D">
            <w:pPr>
              <w:pStyle w:val="TAL"/>
              <w:rPr>
                <w:rFonts w:cs="Arial"/>
                <w:lang w:eastAsia="ja-JP"/>
              </w:rPr>
            </w:pPr>
            <w:r w:rsidRPr="004B3E3C">
              <w:rPr>
                <w:rFonts w:cs="Arial"/>
              </w:rPr>
              <w:t>Time</w:t>
            </w:r>
            <w:r w:rsidR="00CA742D" w:rsidRPr="004B3E3C">
              <w:rPr>
                <w:rFonts w:cs="Arial"/>
              </w:rPr>
              <w:t xml:space="preserve"> </w:t>
            </w:r>
            <w:r w:rsidRPr="004B3E3C">
              <w:rPr>
                <w:rFonts w:cs="Arial"/>
              </w:rPr>
              <w:t>alignment</w:t>
            </w:r>
            <w:r w:rsidR="00CA742D" w:rsidRPr="004B3E3C">
              <w:rPr>
                <w:rFonts w:cs="Arial"/>
              </w:rPr>
              <w:t xml:space="preserve"> </w:t>
            </w:r>
            <w:r w:rsidRPr="004B3E3C">
              <w:rPr>
                <w:rFonts w:cs="Arial"/>
              </w:rPr>
              <w:t>error</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3</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0BBCEC" w14:textId="77777777" w:rsidR="004166CB" w:rsidRPr="004B3E3C" w:rsidRDefault="004166CB" w:rsidP="00CA742D">
            <w:pPr>
              <w:pStyle w:val="TAC"/>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35BA43E" w14:textId="5574ADC5" w:rsidR="004166CB" w:rsidRPr="004B3E3C" w:rsidRDefault="004166CB" w:rsidP="00CA742D">
            <w:pPr>
              <w:pStyle w:val="TAC"/>
              <w:rPr>
                <w:lang w:eastAsia="ja-JP"/>
              </w:rPr>
            </w:pPr>
            <w:r w:rsidRPr="004B3E3C">
              <w:rPr>
                <w:rFonts w:cs="Arial"/>
              </w:rPr>
              <w:sym w:font="Symbol" w:char="F0A3"/>
            </w:r>
            <w:r w:rsidR="00CA742D" w:rsidRPr="004B3E3C">
              <w:rPr>
                <w:rFonts w:cs="Arial"/>
              </w:rPr>
              <w:t xml:space="preserve"> </w:t>
            </w:r>
            <w:r w:rsidRPr="004B3E3C">
              <w:rPr>
                <w:rFonts w:cs="Arial"/>
              </w:rPr>
              <w:t>Time</w:t>
            </w:r>
            <w:r w:rsidR="00CA742D" w:rsidRPr="004B3E3C">
              <w:rPr>
                <w:rFonts w:cs="Arial"/>
              </w:rPr>
              <w:t xml:space="preserve"> </w:t>
            </w:r>
            <w:r w:rsidRPr="004B3E3C">
              <w:rPr>
                <w:rFonts w:cs="Arial"/>
              </w:rPr>
              <w:t>alignment</w:t>
            </w:r>
            <w:r w:rsidR="00CA742D" w:rsidRPr="004B3E3C">
              <w:rPr>
                <w:rFonts w:cs="Arial"/>
              </w:rPr>
              <w:t xml:space="preserve"> </w:t>
            </w:r>
            <w:r w:rsidRPr="004B3E3C">
              <w:rPr>
                <w:rFonts w:cs="Arial"/>
              </w:rPr>
              <w:t>error</w:t>
            </w:r>
            <w:r w:rsidR="00CA742D" w:rsidRPr="004B3E3C">
              <w:rPr>
                <w:rFonts w:cs="Arial"/>
              </w:rPr>
              <w:t xml:space="preserve"> </w:t>
            </w: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04</w:t>
            </w:r>
            <w:r w:rsidR="00CA742D" w:rsidRPr="004B3E3C">
              <w:rPr>
                <w:rFonts w:cs="Arial"/>
              </w:rPr>
              <w:t xml:space="preserve"> </w:t>
            </w:r>
            <w:r w:rsidRPr="004B3E3C">
              <w:rPr>
                <w:rFonts w:cs="Arial"/>
              </w:rPr>
              <w:t>[</w:t>
            </w:r>
            <w:r w:rsidRPr="004B3E3C">
              <w:rPr>
                <w:rFonts w:cs="Arial"/>
                <w:lang w:eastAsia="zh-TW"/>
              </w:rPr>
              <w:t>28</w:t>
            </w:r>
            <w:r w:rsidRPr="004B3E3C">
              <w:rPr>
                <w:rFonts w:cs="Arial"/>
              </w:rPr>
              <w:t>]</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6.5.3.1.</w:t>
            </w:r>
          </w:p>
        </w:tc>
        <w:tc>
          <w:tcPr>
            <w:tcW w:w="3652" w:type="dxa"/>
            <w:tcBorders>
              <w:top w:val="single" w:sz="4" w:space="0" w:color="auto"/>
              <w:left w:val="single" w:sz="4" w:space="0" w:color="auto"/>
              <w:bottom w:val="single" w:sz="4" w:space="0" w:color="auto"/>
              <w:right w:val="single" w:sz="4" w:space="0" w:color="auto"/>
            </w:tcBorders>
            <w:hideMark/>
          </w:tcPr>
          <w:p w14:paraId="7DB8B7C2" w14:textId="4F6E51AB" w:rsidR="004166CB" w:rsidRPr="004B3E3C" w:rsidRDefault="004166CB" w:rsidP="00CA742D">
            <w:pPr>
              <w:pStyle w:val="TAL"/>
              <w:rPr>
                <w:lang w:eastAsia="ja-JP"/>
              </w:rPr>
            </w:pPr>
            <w:r w:rsidRPr="004B3E3C">
              <w:rPr>
                <w:rFonts w:cs="Arial"/>
              </w:rPr>
              <w:t>The</w:t>
            </w:r>
            <w:r w:rsidR="00CA742D" w:rsidRPr="004B3E3C">
              <w:rPr>
                <w:rFonts w:cs="Arial"/>
              </w:rPr>
              <w:t xml:space="preserve"> </w:t>
            </w:r>
            <w:r w:rsidRPr="004B3E3C">
              <w:rPr>
                <w:rFonts w:cs="Arial"/>
              </w:rPr>
              <w:t>valu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time</w:t>
            </w:r>
            <w:r w:rsidR="00CA742D" w:rsidRPr="004B3E3C">
              <w:rPr>
                <w:rFonts w:cs="Arial"/>
              </w:rPr>
              <w:t xml:space="preserve"> </w:t>
            </w:r>
            <w:r w:rsidRPr="004B3E3C">
              <w:rPr>
                <w:rFonts w:cs="Arial"/>
              </w:rPr>
              <w:t>alignment</w:t>
            </w:r>
            <w:r w:rsidR="00CA742D" w:rsidRPr="004B3E3C">
              <w:rPr>
                <w:rFonts w:cs="Arial"/>
              </w:rPr>
              <w:t xml:space="preserve"> </w:t>
            </w:r>
            <w:r w:rsidRPr="004B3E3C">
              <w:rPr>
                <w:rFonts w:cs="Arial"/>
              </w:rPr>
              <w:t>error</w:t>
            </w:r>
            <w:r w:rsidR="00CA742D" w:rsidRPr="004B3E3C">
              <w:rPr>
                <w:rFonts w:cs="Arial"/>
              </w:rPr>
              <w:t xml:space="preserve"> </w:t>
            </w:r>
            <w:r w:rsidRPr="004B3E3C">
              <w:rPr>
                <w:rFonts w:cs="Arial"/>
              </w:rPr>
              <w:t>depends</w:t>
            </w:r>
            <w:r w:rsidR="00CA742D" w:rsidRPr="004B3E3C">
              <w:rPr>
                <w:rFonts w:cs="Arial"/>
              </w:rPr>
              <w:t xml:space="preserve"> </w:t>
            </w:r>
            <w:r w:rsidRPr="004B3E3C">
              <w:rPr>
                <w:rFonts w:cs="Arial"/>
              </w:rPr>
              <w:t>upon</w:t>
            </w:r>
            <w:r w:rsidR="00CA742D" w:rsidRPr="004B3E3C">
              <w:rPr>
                <w:rFonts w:cs="Arial"/>
              </w:rPr>
              <w:t xml:space="preserve"> </w:t>
            </w:r>
            <w:r w:rsidRPr="004B3E3C">
              <w:rPr>
                <w:rFonts w:cs="Arial"/>
              </w:rPr>
              <w:t>the</w:t>
            </w:r>
            <w:r w:rsidR="00CA742D" w:rsidRPr="004B3E3C">
              <w:rPr>
                <w:rFonts w:cs="Arial"/>
              </w:rPr>
              <w:t xml:space="preserve"> </w:t>
            </w:r>
            <w:r w:rsidRPr="004B3E3C">
              <w:rPr>
                <w:rFonts w:cs="Arial"/>
              </w:rPr>
              <w:t>typ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carrier</w:t>
            </w:r>
            <w:r w:rsidR="00CA742D" w:rsidRPr="004B3E3C">
              <w:rPr>
                <w:rFonts w:cs="Arial"/>
              </w:rPr>
              <w:t xml:space="preserve"> </w:t>
            </w:r>
            <w:r w:rsidRPr="004B3E3C">
              <w:rPr>
                <w:rFonts w:cs="Arial"/>
              </w:rPr>
              <w:t>aggregation.</w:t>
            </w:r>
          </w:p>
        </w:tc>
      </w:tr>
      <w:tr w:rsidR="004166CB" w:rsidRPr="004B3E3C" w14:paraId="219546D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29A7EB" w14:textId="77777777" w:rsidR="004166CB" w:rsidRPr="004B3E3C" w:rsidRDefault="004166CB" w:rsidP="00CA742D">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1BBB89" w14:textId="77777777" w:rsidR="004166CB" w:rsidRPr="004B3E3C" w:rsidRDefault="004166CB" w:rsidP="00CA742D">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F65674" w14:textId="77777777" w:rsidR="004166CB" w:rsidRPr="004B3E3C" w:rsidRDefault="004166CB" w:rsidP="00CA742D">
            <w:pPr>
              <w:pStyle w:val="TAC"/>
              <w:rPr>
                <w:lang w:eastAsia="ja-JP"/>
              </w:rPr>
            </w:pPr>
            <w:r w:rsidRPr="004B3E3C">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185F7842" w14:textId="6971AB2D" w:rsidR="004166CB" w:rsidRPr="004B3E3C" w:rsidRDefault="004166CB" w:rsidP="00CA742D">
            <w:pPr>
              <w:pStyle w:val="TAL"/>
              <w:rPr>
                <w:lang w:eastAsia="ja-JP"/>
              </w:rPr>
            </w:pPr>
            <w:r w:rsidRPr="004B3E3C">
              <w:t>During</w:t>
            </w:r>
            <w:r w:rsidR="00CA742D" w:rsidRPr="004B3E3C">
              <w:t xml:space="preserve"> </w:t>
            </w:r>
            <w:r w:rsidRPr="004B3E3C">
              <w:t>this</w:t>
            </w:r>
            <w:r w:rsidR="00CA742D" w:rsidRPr="004B3E3C">
              <w:t xml:space="preserve"> </w:t>
            </w:r>
            <w:r w:rsidRPr="004B3E3C">
              <w:t>time</w:t>
            </w:r>
            <w:r w:rsidR="00CA742D" w:rsidRPr="004B3E3C">
              <w:t xml:space="preserve"> </w:t>
            </w:r>
            <w:r w:rsidRPr="004B3E3C">
              <w:t>the</w:t>
            </w:r>
            <w:r w:rsidR="00CA742D" w:rsidRPr="004B3E3C">
              <w:t xml:space="preserve"> </w:t>
            </w:r>
            <w:r w:rsidRPr="004B3E3C">
              <w:t>PSCell</w:t>
            </w:r>
            <w:r w:rsidR="00CA742D" w:rsidRPr="004B3E3C">
              <w:t xml:space="preserve"> </w:t>
            </w:r>
            <w:r w:rsidRPr="004B3E3C">
              <w:t>shall</w:t>
            </w:r>
            <w:r w:rsidR="00CA742D" w:rsidRPr="004B3E3C">
              <w:t xml:space="preserve"> </w:t>
            </w:r>
            <w:r w:rsidRPr="004B3E3C">
              <w:t>be</w:t>
            </w:r>
            <w:r w:rsidR="00CA742D" w:rsidRPr="004B3E3C">
              <w:t xml:space="preserve"> </w:t>
            </w:r>
            <w:r w:rsidRPr="004B3E3C">
              <w:t>known</w:t>
            </w:r>
            <w:r w:rsidR="00CA742D" w:rsidRPr="004B3E3C">
              <w:t xml:space="preserve"> </w:t>
            </w:r>
            <w:r w:rsidRPr="004B3E3C">
              <w:t>and</w:t>
            </w:r>
            <w:r w:rsidR="00CA742D" w:rsidRPr="004B3E3C">
              <w:t xml:space="preserve"> </w:t>
            </w:r>
            <w:r w:rsidRPr="004B3E3C">
              <w:t>the</w:t>
            </w:r>
            <w:r w:rsidR="00CA742D" w:rsidRPr="004B3E3C">
              <w:t xml:space="preserve"> </w:t>
            </w:r>
            <w:r w:rsidRPr="004B3E3C">
              <w:t>SCell</w:t>
            </w:r>
            <w:r w:rsidR="00CA742D" w:rsidRPr="004B3E3C">
              <w:t xml:space="preserve"> </w:t>
            </w:r>
            <w:r w:rsidRPr="004B3E3C">
              <w:t>configured</w:t>
            </w:r>
            <w:r w:rsidR="00CA742D" w:rsidRPr="004B3E3C">
              <w:t xml:space="preserve"> </w:t>
            </w:r>
            <w:r w:rsidRPr="004B3E3C">
              <w:t>and</w:t>
            </w:r>
            <w:r w:rsidR="00CA742D" w:rsidRPr="004B3E3C">
              <w:t xml:space="preserve"> </w:t>
            </w:r>
            <w:r w:rsidRPr="004B3E3C">
              <w:t>detected.</w:t>
            </w:r>
          </w:p>
        </w:tc>
      </w:tr>
      <w:tr w:rsidR="004166CB" w:rsidRPr="004B3E3C" w14:paraId="6312081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CB1E76" w14:textId="77777777" w:rsidR="004166CB" w:rsidRPr="004B3E3C" w:rsidRDefault="004166CB" w:rsidP="00CA742D">
            <w:pPr>
              <w:pStyle w:val="TAL"/>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5C80D6" w14:textId="77777777" w:rsidR="004166CB" w:rsidRPr="004B3E3C" w:rsidRDefault="004166CB" w:rsidP="00CA742D">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C78835" w14:textId="77777777" w:rsidR="004166CB" w:rsidRPr="004B3E3C" w:rsidRDefault="004166CB" w:rsidP="00CA742D">
            <w:pPr>
              <w:pStyle w:val="TAC"/>
              <w:rPr>
                <w:lang w:eastAsia="ja-JP"/>
              </w:rPr>
            </w:pPr>
            <w:r w:rsidRPr="004B3E3C">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2DC11366" w14:textId="6F8FFE46" w:rsidR="004166CB" w:rsidRPr="004B3E3C" w:rsidRDefault="004166CB" w:rsidP="00CA742D">
            <w:pPr>
              <w:pStyle w:val="TAL"/>
              <w:rPr>
                <w:lang w:eastAsia="ja-JP"/>
              </w:rPr>
            </w:pPr>
            <w:r w:rsidRPr="004B3E3C">
              <w:rPr>
                <w:lang w:eastAsia="ja-JP"/>
              </w:rPr>
              <w:t>During</w:t>
            </w:r>
            <w:r w:rsidR="00CA742D" w:rsidRPr="004B3E3C">
              <w:rPr>
                <w:lang w:eastAsia="ja-JP"/>
              </w:rPr>
              <w:t xml:space="preserve"> </w:t>
            </w:r>
            <w:r w:rsidRPr="004B3E3C">
              <w:rPr>
                <w:lang w:eastAsia="ja-JP"/>
              </w:rPr>
              <w:t>this</w:t>
            </w:r>
            <w:r w:rsidR="00CA742D" w:rsidRPr="004B3E3C">
              <w:rPr>
                <w:lang w:eastAsia="ja-JP"/>
              </w:rPr>
              <w:t xml:space="preserve"> </w:t>
            </w:r>
            <w:r w:rsidRPr="004B3E3C">
              <w:rPr>
                <w:lang w:eastAsia="ja-JP"/>
              </w:rPr>
              <w:t>time</w:t>
            </w:r>
            <w:r w:rsidR="00CA742D" w:rsidRPr="004B3E3C">
              <w:rPr>
                <w:lang w:eastAsia="ja-JP"/>
              </w:rPr>
              <w:t xml:space="preserve"> </w:t>
            </w:r>
            <w:r w:rsidRPr="004B3E3C">
              <w:rPr>
                <w:lang w:eastAsia="ja-JP"/>
              </w:rPr>
              <w:t>the</w:t>
            </w:r>
            <w:r w:rsidR="00CA742D" w:rsidRPr="004B3E3C">
              <w:rPr>
                <w:lang w:eastAsia="ja-JP"/>
              </w:rPr>
              <w:t xml:space="preserve"> </w:t>
            </w:r>
            <w:r w:rsidRPr="004B3E3C">
              <w:rPr>
                <w:lang w:eastAsia="ja-JP"/>
              </w:rPr>
              <w:t>UE</w:t>
            </w:r>
            <w:r w:rsidR="00CA742D" w:rsidRPr="004B3E3C">
              <w:rPr>
                <w:lang w:eastAsia="ja-JP"/>
              </w:rPr>
              <w:t xml:space="preserve"> </w:t>
            </w:r>
            <w:r w:rsidRPr="004B3E3C">
              <w:rPr>
                <w:lang w:eastAsia="ja-JP"/>
              </w:rPr>
              <w:t>shall</w:t>
            </w:r>
            <w:r w:rsidR="00CA742D" w:rsidRPr="004B3E3C">
              <w:rPr>
                <w:lang w:eastAsia="ja-JP"/>
              </w:rPr>
              <w:t xml:space="preserve"> </w:t>
            </w:r>
            <w:r w:rsidRPr="004B3E3C">
              <w:rPr>
                <w:lang w:eastAsia="ja-JP"/>
              </w:rPr>
              <w:t>activate</w:t>
            </w:r>
            <w:r w:rsidR="00CA742D" w:rsidRPr="004B3E3C">
              <w:rPr>
                <w:lang w:eastAsia="ja-JP"/>
              </w:rPr>
              <w:t xml:space="preserve"> </w:t>
            </w:r>
            <w:r w:rsidRPr="004B3E3C">
              <w:rPr>
                <w:lang w:eastAsia="ja-JP"/>
              </w:rPr>
              <w:t>the</w:t>
            </w:r>
            <w:r w:rsidR="00CA742D" w:rsidRPr="004B3E3C">
              <w:rPr>
                <w:lang w:eastAsia="ja-JP"/>
              </w:rPr>
              <w:t xml:space="preserve"> </w:t>
            </w:r>
            <w:r w:rsidRPr="004B3E3C">
              <w:rPr>
                <w:lang w:eastAsia="ja-JP"/>
              </w:rPr>
              <w:t>SCell.</w:t>
            </w:r>
          </w:p>
        </w:tc>
      </w:tr>
      <w:tr w:rsidR="004166CB" w:rsidRPr="004B3E3C" w14:paraId="69630454"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CD6AF8" w14:textId="77777777" w:rsidR="004166CB" w:rsidRPr="004B3E3C" w:rsidRDefault="004166CB" w:rsidP="00CA742D">
            <w:pPr>
              <w:pStyle w:val="TAL"/>
              <w:rPr>
                <w:lang w:eastAsia="ja-JP"/>
              </w:rPr>
            </w:pPr>
            <w:r w:rsidRPr="004B3E3C">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8D754C" w14:textId="77777777" w:rsidR="004166CB" w:rsidRPr="004B3E3C" w:rsidRDefault="004166CB" w:rsidP="00CA742D">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D9D034" w14:textId="77777777" w:rsidR="004166CB" w:rsidRPr="004B3E3C" w:rsidRDefault="004166CB" w:rsidP="00CA742D">
            <w:pPr>
              <w:pStyle w:val="TAC"/>
              <w:rPr>
                <w:lang w:eastAsia="ja-JP"/>
              </w:rPr>
            </w:pPr>
            <w:r w:rsidRPr="004B3E3C">
              <w:t>1</w:t>
            </w:r>
          </w:p>
        </w:tc>
        <w:tc>
          <w:tcPr>
            <w:tcW w:w="3652" w:type="dxa"/>
            <w:tcBorders>
              <w:top w:val="single" w:sz="4" w:space="0" w:color="auto"/>
              <w:left w:val="single" w:sz="4" w:space="0" w:color="auto"/>
              <w:bottom w:val="single" w:sz="4" w:space="0" w:color="auto"/>
              <w:right w:val="single" w:sz="4" w:space="0" w:color="auto"/>
            </w:tcBorders>
            <w:hideMark/>
          </w:tcPr>
          <w:p w14:paraId="4C1554CC" w14:textId="15D21873" w:rsidR="004166CB" w:rsidRPr="004B3E3C" w:rsidRDefault="004166CB" w:rsidP="00CA742D">
            <w:pPr>
              <w:pStyle w:val="TAL"/>
            </w:pPr>
            <w:r w:rsidRPr="004B3E3C">
              <w:t>During</w:t>
            </w:r>
            <w:r w:rsidR="00CA742D" w:rsidRPr="004B3E3C">
              <w:t xml:space="preserve"> </w:t>
            </w:r>
            <w:r w:rsidRPr="004B3E3C">
              <w:t>this</w:t>
            </w:r>
            <w:r w:rsidR="00CA742D" w:rsidRPr="004B3E3C">
              <w:t xml:space="preserve"> </w:t>
            </w:r>
            <w:r w:rsidRPr="004B3E3C">
              <w:t>time</w:t>
            </w:r>
            <w:r w:rsidR="00CA742D" w:rsidRPr="004B3E3C">
              <w:t xml:space="preserve"> </w:t>
            </w:r>
            <w:r w:rsidRPr="004B3E3C">
              <w:t>the</w:t>
            </w:r>
            <w:r w:rsidR="00CA742D" w:rsidRPr="004B3E3C">
              <w:t xml:space="preserve"> </w:t>
            </w:r>
            <w:r w:rsidRPr="004B3E3C">
              <w:t>UE</w:t>
            </w:r>
            <w:r w:rsidR="00CA742D" w:rsidRPr="004B3E3C">
              <w:t xml:space="preserve"> </w:t>
            </w:r>
            <w:r w:rsidRPr="004B3E3C">
              <w:t>shall</w:t>
            </w:r>
            <w:r w:rsidR="00CA742D" w:rsidRPr="004B3E3C">
              <w:t xml:space="preserve"> </w:t>
            </w:r>
            <w:r w:rsidRPr="004B3E3C">
              <w:t>deactivate</w:t>
            </w:r>
            <w:r w:rsidR="00CA742D" w:rsidRPr="004B3E3C">
              <w:t xml:space="preserve"> </w:t>
            </w:r>
            <w:r w:rsidRPr="004B3E3C">
              <w:t>the</w:t>
            </w:r>
            <w:r w:rsidR="00CA742D" w:rsidRPr="004B3E3C">
              <w:t xml:space="preserve"> </w:t>
            </w:r>
            <w:r w:rsidRPr="004B3E3C">
              <w:t>SCell.</w:t>
            </w:r>
          </w:p>
        </w:tc>
      </w:tr>
      <w:tr w:rsidR="004166CB" w:rsidRPr="004B3E3C" w14:paraId="4CFBA38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6A9EBC7" w14:textId="77777777" w:rsidR="004166CB" w:rsidRPr="004B3E3C" w:rsidRDefault="004166CB" w:rsidP="00CA742D">
            <w:pPr>
              <w:pStyle w:val="TAL"/>
            </w:pPr>
            <w:r w:rsidRPr="004B3E3C">
              <w:t>T</w:t>
            </w:r>
            <w:r w:rsidRPr="004B3E3C">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0FC6DBEE" w14:textId="77777777" w:rsidR="004166CB" w:rsidRPr="004B3E3C" w:rsidRDefault="004166CB" w:rsidP="00CA742D">
            <w:pPr>
              <w:pStyle w:val="TAC"/>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tcPr>
          <w:p w14:paraId="5AEFFA7F" w14:textId="21DDD40E" w:rsidR="004166CB" w:rsidRPr="004B3E3C" w:rsidRDefault="004166CB" w:rsidP="00CA742D">
            <w:pPr>
              <w:pStyle w:val="TAC"/>
            </w:pPr>
            <w:r w:rsidRPr="004B3E3C">
              <w:t>k</w:t>
            </w:r>
            <w:r w:rsidRPr="004B3E3C">
              <w:rPr>
                <w:vertAlign w:val="subscript"/>
              </w:rPr>
              <w:t>1</w:t>
            </w:r>
            <w:r w:rsidRPr="004B3E3C">
              <w:t>*NR</w:t>
            </w:r>
            <w:r w:rsidR="00CA742D" w:rsidRPr="004B3E3C">
              <w:t xml:space="preserve"> </w:t>
            </w:r>
            <w:r w:rsidRPr="004B3E3C">
              <w:t>slot</w:t>
            </w:r>
            <w:r w:rsidR="00CA742D" w:rsidRPr="004B3E3C">
              <w:t xml:space="preserve"> </w:t>
            </w:r>
            <w:r w:rsidRPr="004B3E3C">
              <w:t>length</w:t>
            </w:r>
          </w:p>
        </w:tc>
        <w:tc>
          <w:tcPr>
            <w:tcW w:w="3652" w:type="dxa"/>
            <w:tcBorders>
              <w:top w:val="single" w:sz="4" w:space="0" w:color="auto"/>
              <w:left w:val="single" w:sz="4" w:space="0" w:color="auto"/>
              <w:bottom w:val="single" w:sz="4" w:space="0" w:color="auto"/>
              <w:right w:val="single" w:sz="4" w:space="0" w:color="auto"/>
            </w:tcBorders>
          </w:tcPr>
          <w:p w14:paraId="4369CD74" w14:textId="16035C05" w:rsidR="004166CB" w:rsidRPr="004B3E3C" w:rsidRDefault="00CA742D" w:rsidP="00CA742D">
            <w:pPr>
              <w:pStyle w:val="TAL"/>
            </w:pPr>
            <w:r w:rsidRPr="004B3E3C">
              <w:t xml:space="preserve"> </w:t>
            </w:r>
            <w:r w:rsidR="004166CB" w:rsidRPr="004B3E3C">
              <w:t>k1</w:t>
            </w:r>
            <w:r w:rsidRPr="004B3E3C">
              <w:t xml:space="preserve"> </w:t>
            </w:r>
            <w:r w:rsidR="004166CB" w:rsidRPr="004B3E3C">
              <w:t>is</w:t>
            </w:r>
            <w:r w:rsidRPr="004B3E3C">
              <w:t xml:space="preserve"> </w:t>
            </w:r>
            <w:r w:rsidR="004166CB" w:rsidRPr="004B3E3C">
              <w:t>a</w:t>
            </w:r>
            <w:r w:rsidRPr="004B3E3C">
              <w:t xml:space="preserve"> </w:t>
            </w:r>
            <w:r w:rsidR="004166CB" w:rsidRPr="004B3E3C">
              <w:t>number</w:t>
            </w:r>
            <w:r w:rsidRPr="004B3E3C">
              <w:t xml:space="preserve"> </w:t>
            </w:r>
            <w:r w:rsidR="004166CB" w:rsidRPr="004B3E3C">
              <w:t>of</w:t>
            </w:r>
            <w:r w:rsidRPr="004B3E3C">
              <w:t xml:space="preserve"> </w:t>
            </w:r>
            <w:r w:rsidR="004166CB" w:rsidRPr="004B3E3C">
              <w:t>slots</w:t>
            </w:r>
            <w:r w:rsidRPr="004B3E3C">
              <w:t xml:space="preserve"> </w:t>
            </w:r>
            <w:r w:rsidR="004166CB" w:rsidRPr="004B3E3C">
              <w:t>and</w:t>
            </w:r>
            <w:r w:rsidRPr="004B3E3C">
              <w:t xml:space="preserve"> </w:t>
            </w:r>
            <w:r w:rsidR="004166CB" w:rsidRPr="004B3E3C">
              <w:t>is</w:t>
            </w:r>
            <w:r w:rsidRPr="004B3E3C">
              <w:t xml:space="preserve"> </w:t>
            </w:r>
            <w:r w:rsidR="004166CB" w:rsidRPr="004B3E3C">
              <w:t>indicated</w:t>
            </w:r>
            <w:r w:rsidRPr="004B3E3C">
              <w:t xml:space="preserve"> </w:t>
            </w:r>
            <w:r w:rsidR="004166CB" w:rsidRPr="004B3E3C">
              <w:t>by</w:t>
            </w:r>
            <w:r w:rsidRPr="004B3E3C">
              <w:t xml:space="preserve"> </w:t>
            </w:r>
            <w:r w:rsidR="004166CB" w:rsidRPr="004B3E3C">
              <w:t>the</w:t>
            </w:r>
            <w:r w:rsidRPr="004B3E3C">
              <w:t xml:space="preserve"> </w:t>
            </w:r>
            <w:r w:rsidR="004166CB" w:rsidRPr="004B3E3C">
              <w:t>PDSCH-to-HARQ-timing-indicator</w:t>
            </w:r>
            <w:r w:rsidRPr="004B3E3C">
              <w:t xml:space="preserve"> </w:t>
            </w:r>
            <w:r w:rsidR="004166CB" w:rsidRPr="004B3E3C">
              <w:t>field</w:t>
            </w:r>
            <w:r w:rsidRPr="004B3E3C">
              <w:t xml:space="preserve"> </w:t>
            </w:r>
            <w:r w:rsidR="004166CB" w:rsidRPr="004B3E3C">
              <w:t>in</w:t>
            </w:r>
            <w:r w:rsidRPr="004B3E3C">
              <w:t xml:space="preserve"> </w:t>
            </w:r>
            <w:r w:rsidR="004166CB" w:rsidRPr="004B3E3C">
              <w:t>the</w:t>
            </w:r>
            <w:r w:rsidRPr="004B3E3C">
              <w:t xml:space="preserve"> </w:t>
            </w:r>
            <w:r w:rsidR="004166CB" w:rsidRPr="004B3E3C">
              <w:t>DCI</w:t>
            </w:r>
            <w:r w:rsidRPr="004B3E3C">
              <w:t xml:space="preserve"> </w:t>
            </w:r>
            <w:r w:rsidR="004166CB" w:rsidRPr="004B3E3C">
              <w:t>format,</w:t>
            </w:r>
            <w:r w:rsidRPr="004B3E3C">
              <w:t xml:space="preserve"> </w:t>
            </w:r>
            <w:r w:rsidR="004166CB" w:rsidRPr="004B3E3C">
              <w:t>if</w:t>
            </w:r>
            <w:r w:rsidRPr="004B3E3C">
              <w:t xml:space="preserve"> </w:t>
            </w:r>
            <w:r w:rsidR="004166CB" w:rsidRPr="004B3E3C">
              <w:t>present,</w:t>
            </w:r>
            <w:r w:rsidRPr="004B3E3C">
              <w:t xml:space="preserve"> </w:t>
            </w:r>
            <w:r w:rsidR="004166CB" w:rsidRPr="004B3E3C">
              <w:t>or</w:t>
            </w:r>
            <w:r w:rsidRPr="004B3E3C">
              <w:t xml:space="preserve"> </w:t>
            </w:r>
            <w:r w:rsidR="004166CB" w:rsidRPr="004B3E3C">
              <w:t>provided</w:t>
            </w:r>
            <w:r w:rsidRPr="004B3E3C">
              <w:t xml:space="preserve"> </w:t>
            </w:r>
            <w:r w:rsidR="004166CB" w:rsidRPr="004B3E3C">
              <w:t>by</w:t>
            </w:r>
            <w:r w:rsidRPr="004B3E3C">
              <w:t xml:space="preserve"> </w:t>
            </w:r>
            <w:r w:rsidR="004166CB" w:rsidRPr="004B3E3C">
              <w:t>dl-DataToUL-ACK,</w:t>
            </w:r>
            <w:r w:rsidRPr="004B3E3C">
              <w:t xml:space="preserve"> </w:t>
            </w:r>
            <w:r w:rsidR="004166CB" w:rsidRPr="004B3E3C">
              <w:t>the</w:t>
            </w:r>
            <w:r w:rsidRPr="004B3E3C">
              <w:t xml:space="preserve"> </w:t>
            </w:r>
            <w:r w:rsidR="004166CB" w:rsidRPr="004B3E3C">
              <w:t>value</w:t>
            </w:r>
            <w:r w:rsidRPr="004B3E3C">
              <w:t xml:space="preserve"> </w:t>
            </w:r>
            <w:r w:rsidR="004166CB" w:rsidRPr="004B3E3C">
              <w:t>of</w:t>
            </w:r>
            <w:r w:rsidRPr="004B3E3C">
              <w:t xml:space="preserve"> </w:t>
            </w:r>
            <w:r w:rsidR="004166CB" w:rsidRPr="004B3E3C">
              <w:t>k</w:t>
            </w:r>
            <w:r w:rsidRPr="004B3E3C">
              <w:t xml:space="preserve"> </w:t>
            </w:r>
            <w:r w:rsidR="004166CB" w:rsidRPr="004B3E3C">
              <w:t>should</w:t>
            </w:r>
            <w:r w:rsidRPr="004B3E3C">
              <w:t xml:space="preserve"> </w:t>
            </w:r>
            <w:r w:rsidR="004166CB" w:rsidRPr="004B3E3C">
              <w:t>be</w:t>
            </w:r>
            <w:r w:rsidRPr="004B3E3C">
              <w:t xml:space="preserve"> </w:t>
            </w:r>
            <w:r w:rsidR="004166CB" w:rsidRPr="004B3E3C">
              <w:t>the</w:t>
            </w:r>
            <w:r w:rsidRPr="004B3E3C">
              <w:t xml:space="preserve"> </w:t>
            </w:r>
            <w:r w:rsidR="004166CB" w:rsidRPr="004B3E3C">
              <w:t>minimum</w:t>
            </w:r>
            <w:r w:rsidRPr="004B3E3C">
              <w:t xml:space="preserve"> </w:t>
            </w:r>
            <w:r w:rsidR="004166CB" w:rsidRPr="004B3E3C">
              <w:t>value</w:t>
            </w:r>
            <w:r w:rsidRPr="004B3E3C">
              <w:t xml:space="preserve"> </w:t>
            </w:r>
            <w:r w:rsidR="004166CB" w:rsidRPr="004B3E3C">
              <w:t>defined</w:t>
            </w:r>
            <w:r w:rsidR="00B90435" w:rsidRPr="004B3E3C">
              <w:t xml:space="preserve"> in</w:t>
            </w:r>
            <w:r w:rsidRPr="004B3E3C">
              <w:t xml:space="preserve"> </w:t>
            </w:r>
            <w:r w:rsidR="00B90435" w:rsidRPr="004B3E3C">
              <w:t>TS</w:t>
            </w:r>
            <w:r w:rsidRPr="004B3E3C">
              <w:t xml:space="preserve"> </w:t>
            </w:r>
            <w:r w:rsidR="004166CB" w:rsidRPr="004B3E3C">
              <w:t>38.213</w:t>
            </w:r>
            <w:r w:rsidRPr="004B3E3C">
              <w:t xml:space="preserve"> </w:t>
            </w:r>
            <w:r w:rsidR="004166CB" w:rsidRPr="004B3E3C">
              <w:t>[8]</w:t>
            </w:r>
          </w:p>
        </w:tc>
      </w:tr>
      <w:tr w:rsidR="004166CB" w:rsidRPr="004B3E3C" w14:paraId="37FD808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6CBD10FC" w14:textId="77777777" w:rsidR="004166CB" w:rsidRPr="004B3E3C" w:rsidRDefault="004166CB" w:rsidP="00CA742D">
            <w:pPr>
              <w:pStyle w:val="TAL"/>
            </w:pPr>
            <w:r w:rsidRPr="004B3E3C">
              <w:t>T</w:t>
            </w:r>
            <w:r w:rsidRPr="004B3E3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2C41946D" w14:textId="77777777" w:rsidR="004166CB" w:rsidRPr="004B3E3C" w:rsidRDefault="004166CB" w:rsidP="00CA742D">
            <w:pPr>
              <w:pStyle w:val="TAC"/>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tcPr>
          <w:p w14:paraId="6AE7DD41" w14:textId="77777777" w:rsidR="004166CB" w:rsidRPr="004B3E3C" w:rsidRDefault="004166CB" w:rsidP="00CA742D">
            <w:pPr>
              <w:pStyle w:val="TAC"/>
            </w:pPr>
            <w:r w:rsidRPr="004B3E3C">
              <w:rPr>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5C2007A3" w14:textId="58CC6D30" w:rsidR="004166CB" w:rsidRPr="004B3E3C" w:rsidRDefault="004166CB" w:rsidP="00CA742D">
            <w:pPr>
              <w:pStyle w:val="TAL"/>
            </w:pPr>
            <w:r w:rsidRPr="004B3E3C">
              <w:t>the</w:t>
            </w:r>
            <w:r w:rsidR="00CA742D" w:rsidRPr="004B3E3C">
              <w:t xml:space="preserve"> </w:t>
            </w:r>
            <w:r w:rsidRPr="004B3E3C">
              <w:t>delay</w:t>
            </w:r>
            <w:r w:rsidR="00CA742D" w:rsidRPr="004B3E3C">
              <w:t xml:space="preserve"> </w:t>
            </w:r>
            <w:r w:rsidRPr="004B3E3C">
              <w:t>(in</w:t>
            </w:r>
            <w:r w:rsidR="00CA742D" w:rsidRPr="004B3E3C">
              <w:t xml:space="preserve"> </w:t>
            </w:r>
            <w:r w:rsidRPr="004B3E3C">
              <w:t>ms)</w:t>
            </w:r>
            <w:r w:rsidR="00CA742D" w:rsidRPr="004B3E3C">
              <w:t xml:space="preserve"> </w:t>
            </w:r>
            <w:r w:rsidRPr="004B3E3C">
              <w:t>including</w:t>
            </w:r>
            <w:r w:rsidR="00CA742D" w:rsidRPr="004B3E3C">
              <w:t xml:space="preserve"> </w:t>
            </w:r>
            <w:r w:rsidRPr="004B3E3C">
              <w:t>uncertainty</w:t>
            </w:r>
            <w:r w:rsidR="00CA742D" w:rsidRPr="004B3E3C">
              <w:t xml:space="preserve"> </w:t>
            </w:r>
            <w:r w:rsidRPr="004B3E3C">
              <w:t>in</w:t>
            </w:r>
            <w:r w:rsidR="00CA742D" w:rsidRPr="004B3E3C">
              <w:t xml:space="preserve"> </w:t>
            </w:r>
            <w:r w:rsidRPr="004B3E3C">
              <w:t>acquiring</w:t>
            </w:r>
            <w:r w:rsidR="00CA742D" w:rsidRPr="004B3E3C">
              <w:t xml:space="preserve"> </w:t>
            </w:r>
            <w:r w:rsidRPr="004B3E3C">
              <w:t>the</w:t>
            </w:r>
            <w:r w:rsidR="00CA742D" w:rsidRPr="004B3E3C">
              <w:t xml:space="preserve"> </w:t>
            </w:r>
            <w:r w:rsidRPr="004B3E3C">
              <w:t>first</w:t>
            </w:r>
            <w:r w:rsidR="00CA742D" w:rsidRPr="004B3E3C">
              <w:t xml:space="preserve"> </w:t>
            </w:r>
            <w:r w:rsidRPr="004B3E3C">
              <w:t>available</w:t>
            </w:r>
            <w:r w:rsidR="00CA742D" w:rsidRPr="004B3E3C">
              <w:t xml:space="preserve"> </w:t>
            </w:r>
            <w:r w:rsidRPr="004B3E3C">
              <w:t>downlink</w:t>
            </w:r>
            <w:r w:rsidR="00CA742D" w:rsidRPr="004B3E3C">
              <w:t xml:space="preserve"> </w:t>
            </w:r>
            <w:r w:rsidRPr="004B3E3C">
              <w:t>CSI</w:t>
            </w:r>
            <w:r w:rsidR="00CA742D" w:rsidRPr="004B3E3C">
              <w:t xml:space="preserve"> </w:t>
            </w:r>
            <w:r w:rsidRPr="004B3E3C">
              <w:t>reference</w:t>
            </w:r>
            <w:r w:rsidR="00CA742D" w:rsidRPr="004B3E3C">
              <w:t xml:space="preserve"> </w:t>
            </w:r>
            <w:r w:rsidRPr="004B3E3C">
              <w:t>resource,</w:t>
            </w:r>
            <w:r w:rsidR="00CA742D" w:rsidRPr="004B3E3C">
              <w:t xml:space="preserve"> </w:t>
            </w:r>
            <w:r w:rsidRPr="004B3E3C">
              <w:t>UE</w:t>
            </w:r>
            <w:r w:rsidR="00CA742D" w:rsidRPr="004B3E3C">
              <w:t xml:space="preserve"> </w:t>
            </w:r>
            <w:r w:rsidRPr="004B3E3C">
              <w:t>processing</w:t>
            </w:r>
            <w:r w:rsidR="00CA742D" w:rsidRPr="004B3E3C">
              <w:t xml:space="preserve"> </w:t>
            </w:r>
            <w:r w:rsidRPr="004B3E3C">
              <w:t>time</w:t>
            </w:r>
            <w:r w:rsidR="00CA742D" w:rsidRPr="004B3E3C">
              <w:t xml:space="preserve"> </w:t>
            </w:r>
            <w:r w:rsidRPr="004B3E3C">
              <w:t>for</w:t>
            </w:r>
            <w:r w:rsidR="00CA742D" w:rsidRPr="004B3E3C">
              <w:t xml:space="preserve"> </w:t>
            </w:r>
            <w:r w:rsidRPr="004B3E3C">
              <w:t>CSI</w:t>
            </w:r>
            <w:r w:rsidR="00CA742D" w:rsidRPr="004B3E3C">
              <w:t xml:space="preserve"> </w:t>
            </w:r>
            <w:r w:rsidRPr="004B3E3C">
              <w:t>reporting</w:t>
            </w:r>
            <w:r w:rsidR="00CA742D" w:rsidRPr="004B3E3C">
              <w:t xml:space="preserve"> </w:t>
            </w:r>
            <w:r w:rsidRPr="004B3E3C">
              <w:rPr>
                <w:rFonts w:cs="v4.2.0"/>
              </w:rPr>
              <w:t>(clause</w:t>
            </w:r>
            <w:r w:rsidR="00CA742D" w:rsidRPr="004B3E3C">
              <w:rPr>
                <w:rFonts w:cs="v4.2.0"/>
              </w:rPr>
              <w:t xml:space="preserve"> </w:t>
            </w:r>
            <w:r w:rsidRPr="004B3E3C">
              <w:rPr>
                <w:rFonts w:cs="v4.2.0"/>
              </w:rPr>
              <w:t>5.2.2.5</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214)</w:t>
            </w:r>
            <w:r w:rsidR="00CA742D" w:rsidRPr="004B3E3C">
              <w:rPr>
                <w:rFonts w:cs="v4.2.0"/>
              </w:rPr>
              <w:t xml:space="preserve"> </w:t>
            </w:r>
            <w:r w:rsidRPr="004B3E3C">
              <w:t>and</w:t>
            </w:r>
            <w:r w:rsidR="00CA742D" w:rsidRPr="004B3E3C">
              <w:t xml:space="preserve"> </w:t>
            </w:r>
            <w:r w:rsidRPr="004B3E3C">
              <w:t>uncertainty</w:t>
            </w:r>
            <w:r w:rsidR="00CA742D" w:rsidRPr="004B3E3C">
              <w:t xml:space="preserve"> </w:t>
            </w:r>
            <w:r w:rsidRPr="004B3E3C">
              <w:t>in</w:t>
            </w:r>
            <w:r w:rsidR="00CA742D" w:rsidRPr="004B3E3C">
              <w:t xml:space="preserve"> </w:t>
            </w:r>
            <w:r w:rsidRPr="004B3E3C">
              <w:t>acquiring</w:t>
            </w:r>
            <w:r w:rsidR="00CA742D" w:rsidRPr="004B3E3C">
              <w:t xml:space="preserve"> </w:t>
            </w:r>
            <w:r w:rsidRPr="004B3E3C">
              <w:t>the</w:t>
            </w:r>
            <w:r w:rsidR="00CA742D" w:rsidRPr="004B3E3C">
              <w:t xml:space="preserve"> </w:t>
            </w:r>
            <w:r w:rsidRPr="004B3E3C">
              <w:t>first</w:t>
            </w:r>
            <w:r w:rsidR="00CA742D" w:rsidRPr="004B3E3C">
              <w:t xml:space="preserve"> </w:t>
            </w:r>
            <w:r w:rsidRPr="004B3E3C">
              <w:t>available</w:t>
            </w:r>
            <w:r w:rsidR="00CA742D" w:rsidRPr="004B3E3C">
              <w:t xml:space="preserve"> </w:t>
            </w:r>
            <w:r w:rsidRPr="004B3E3C">
              <w:t>CSI</w:t>
            </w:r>
            <w:r w:rsidR="00CA742D" w:rsidRPr="004B3E3C">
              <w:t xml:space="preserve"> </w:t>
            </w:r>
            <w:r w:rsidRPr="004B3E3C">
              <w:t>reporting</w:t>
            </w:r>
            <w:r w:rsidR="00CA742D" w:rsidRPr="004B3E3C">
              <w:t xml:space="preserve"> </w:t>
            </w:r>
            <w:r w:rsidRPr="004B3E3C">
              <w:t>resources</w:t>
            </w:r>
            <w:r w:rsidR="00CA742D" w:rsidRPr="004B3E3C">
              <w:t xml:space="preserve"> </w:t>
            </w: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38.331</w:t>
            </w:r>
            <w:r w:rsidR="00CA742D" w:rsidRPr="004B3E3C">
              <w:t xml:space="preserve"> </w:t>
            </w:r>
            <w:r w:rsidRPr="004B3E3C">
              <w:t>[</w:t>
            </w:r>
            <w:r w:rsidRPr="004B3E3C">
              <w:rPr>
                <w:lang w:eastAsia="zh-TW"/>
              </w:rPr>
              <w:t>13</w:t>
            </w:r>
            <w:r w:rsidRPr="004B3E3C">
              <w:t>].</w:t>
            </w:r>
          </w:p>
          <w:p w14:paraId="53D1F053" w14:textId="77777777" w:rsidR="004166CB" w:rsidRPr="004B3E3C" w:rsidRDefault="004166CB" w:rsidP="00CA742D">
            <w:pPr>
              <w:pStyle w:val="TAL"/>
            </w:pPr>
          </w:p>
        </w:tc>
      </w:tr>
      <w:tr w:rsidR="004166CB" w:rsidRPr="004B3E3C" w14:paraId="5C012A0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337EBB2" w14:textId="77777777" w:rsidR="004166CB" w:rsidRPr="004B3E3C" w:rsidRDefault="004166CB" w:rsidP="00CA742D">
            <w:pPr>
              <w:pStyle w:val="TAL"/>
            </w:pPr>
            <w:r w:rsidRPr="004B3E3C">
              <w:t>k</w:t>
            </w:r>
          </w:p>
        </w:tc>
        <w:tc>
          <w:tcPr>
            <w:tcW w:w="709" w:type="dxa"/>
            <w:tcBorders>
              <w:top w:val="single" w:sz="4" w:space="0" w:color="auto"/>
              <w:left w:val="single" w:sz="4" w:space="0" w:color="auto"/>
              <w:bottom w:val="single" w:sz="4" w:space="0" w:color="auto"/>
              <w:right w:val="single" w:sz="4" w:space="0" w:color="auto"/>
            </w:tcBorders>
            <w:vAlign w:val="center"/>
          </w:tcPr>
          <w:p w14:paraId="6359D7CA" w14:textId="77777777" w:rsidR="004166CB" w:rsidRPr="004B3E3C" w:rsidRDefault="004166CB" w:rsidP="00CA742D">
            <w:pPr>
              <w:pStyle w:val="TAC"/>
            </w:pPr>
            <w:r w:rsidRPr="004B3E3C">
              <w:t>ms</w:t>
            </w:r>
          </w:p>
        </w:tc>
        <w:tc>
          <w:tcPr>
            <w:tcW w:w="2977" w:type="dxa"/>
            <w:tcBorders>
              <w:top w:val="single" w:sz="4" w:space="0" w:color="auto"/>
              <w:left w:val="single" w:sz="4" w:space="0" w:color="auto"/>
              <w:bottom w:val="single" w:sz="4" w:space="0" w:color="auto"/>
              <w:right w:val="single" w:sz="4" w:space="0" w:color="auto"/>
            </w:tcBorders>
            <w:vAlign w:val="center"/>
          </w:tcPr>
          <w:p w14:paraId="08B84F35" w14:textId="77777777" w:rsidR="004166CB" w:rsidRPr="004B3E3C" w:rsidRDefault="004166CB" w:rsidP="00CA742D">
            <w:pPr>
              <w:pStyle w:val="TAC"/>
            </w:pPr>
            <w:r w:rsidRPr="004B3E3C">
              <w:rPr>
                <w:position w:val="-10"/>
              </w:rPr>
              <w:object w:dxaOrig="1725" w:dyaOrig="285" w14:anchorId="51D87BE9">
                <v:shape id="_x0000_i1084" type="#_x0000_t75" style="width:86.4pt;height:14.4pt" o:ole="">
                  <v:imagedata r:id="rId87" o:title=""/>
                </v:shape>
                <o:OLEObject Type="Embed" ProgID="Equation.3" ShapeID="_x0000_i1084" DrawAspect="Content" ObjectID="_1781672379" r:id="rId88"/>
              </w:object>
            </w:r>
          </w:p>
        </w:tc>
        <w:tc>
          <w:tcPr>
            <w:tcW w:w="3652" w:type="dxa"/>
            <w:tcBorders>
              <w:top w:val="single" w:sz="4" w:space="0" w:color="auto"/>
              <w:left w:val="single" w:sz="4" w:space="0" w:color="auto"/>
              <w:bottom w:val="single" w:sz="4" w:space="0" w:color="auto"/>
              <w:right w:val="single" w:sz="4" w:space="0" w:color="auto"/>
            </w:tcBorders>
          </w:tcPr>
          <w:p w14:paraId="21C34A2B" w14:textId="2A5C4331" w:rsidR="004166CB" w:rsidRPr="004B3E3C" w:rsidRDefault="004166CB" w:rsidP="00CA742D">
            <w:pPr>
              <w:pStyle w:val="TAL"/>
              <w:rPr>
                <w:lang w:eastAsia="zh-TW"/>
              </w:rPr>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00F22A4C" w:rsidRPr="004B3E3C">
              <w:t>clause</w:t>
            </w:r>
            <w:r w:rsidR="00CA742D" w:rsidRPr="004B3E3C">
              <w:t xml:space="preserve"> </w:t>
            </w:r>
            <w:r w:rsidRPr="004B3E3C">
              <w:t>4.3</w:t>
            </w:r>
            <w:r w:rsidR="00CA742D" w:rsidRPr="004B3E3C">
              <w:t xml:space="preserve"> </w:t>
            </w:r>
            <w:r w:rsidRPr="004B3E3C">
              <w:t>of</w:t>
            </w:r>
            <w:r w:rsidR="00CA742D" w:rsidRPr="004B3E3C">
              <w:t xml:space="preserve"> </w:t>
            </w:r>
            <w:r w:rsidRPr="004B3E3C">
              <w:rPr>
                <w:lang w:eastAsia="zh-TW"/>
              </w:rPr>
              <w:t>TS</w:t>
            </w:r>
            <w:r w:rsidRPr="004B3E3C">
              <w:t>38.213</w:t>
            </w:r>
            <w:r w:rsidR="00CA742D" w:rsidRPr="004B3E3C">
              <w:rPr>
                <w:lang w:eastAsia="zh-TW"/>
              </w:rPr>
              <w:t xml:space="preserve"> </w:t>
            </w:r>
            <w:r w:rsidRPr="004B3E3C">
              <w:rPr>
                <w:lang w:eastAsia="zh-TW"/>
              </w:rPr>
              <w:t>[8]</w:t>
            </w:r>
          </w:p>
        </w:tc>
      </w:tr>
    </w:tbl>
    <w:p w14:paraId="33B59F7D" w14:textId="77777777" w:rsidR="004166CB" w:rsidRPr="004B3E3C" w:rsidRDefault="004166CB" w:rsidP="004166CB">
      <w:pPr>
        <w:rPr>
          <w:lang w:eastAsia="sv-SE"/>
        </w:rPr>
      </w:pPr>
    </w:p>
    <w:p w14:paraId="59B4558D" w14:textId="77777777" w:rsidR="004166CB" w:rsidRPr="004B3E3C" w:rsidRDefault="004166CB" w:rsidP="004166CB">
      <w:pPr>
        <w:pStyle w:val="B1"/>
      </w:pPr>
      <w:r w:rsidRPr="004B3E3C">
        <w:t>1.</w:t>
      </w:r>
      <w:r w:rsidRPr="004B3E3C">
        <w:rPr>
          <w:lang w:eastAsia="zh-TW"/>
        </w:rPr>
        <w:tab/>
      </w:r>
      <w:r w:rsidRPr="004B3E3C">
        <w:t>Message contents are defined in clause 5.5.3.1.4.3.</w:t>
      </w:r>
    </w:p>
    <w:p w14:paraId="20F405E6" w14:textId="77777777" w:rsidR="00C066E1" w:rsidRPr="004B3E3C" w:rsidRDefault="004166CB" w:rsidP="00C066E1">
      <w:pPr>
        <w:pStyle w:val="B1"/>
        <w:rPr>
          <w:lang w:eastAsia="zh-TW"/>
        </w:rPr>
      </w:pPr>
      <w:r w:rsidRPr="004B3E3C">
        <w:t>2.</w:t>
      </w:r>
      <w:r w:rsidRPr="004B3E3C">
        <w:rPr>
          <w:lang w:eastAsia="zh-TW"/>
        </w:rPr>
        <w:tab/>
      </w:r>
      <w:r w:rsidRPr="004B3E3C">
        <w:t>Cell 1 is the E-UTRA serving cell (PCell) for the EN-DC setup. The power levels and settings for Cell 1 are set according to Annex A.6. Cell 2 and Cell 3 are NR FR</w:t>
      </w:r>
      <w:r w:rsidRPr="004B3E3C">
        <w:rPr>
          <w:lang w:eastAsia="zh-TW"/>
        </w:rPr>
        <w:t>2</w:t>
      </w:r>
      <w:r w:rsidRPr="004B3E3C">
        <w:t xml:space="preserve"> cells in the same frequency. Cell 2 is the PSCell and Cell 3 is the </w:t>
      </w:r>
      <w:r w:rsidRPr="004B3E3C">
        <w:rPr>
          <w:lang w:eastAsia="zh-TW"/>
        </w:rPr>
        <w:t>deactivated SCell.</w:t>
      </w:r>
    </w:p>
    <w:p w14:paraId="4C92FF40" w14:textId="77777777" w:rsidR="00C066E1" w:rsidRPr="004B3E3C" w:rsidRDefault="00C066E1" w:rsidP="00C066E1">
      <w:pPr>
        <w:pStyle w:val="B1"/>
      </w:pPr>
      <w:r w:rsidRPr="004B3E3C">
        <w:t>3.</w:t>
      </w:r>
      <w:r w:rsidRPr="004B3E3C">
        <w:tab/>
        <w:t>Downlink signals for NR cell are initially set up according to clause C.2.1.</w:t>
      </w:r>
    </w:p>
    <w:p w14:paraId="7642E593" w14:textId="3E572B04" w:rsidR="004166CB" w:rsidRPr="004B3E3C" w:rsidRDefault="00C066E1" w:rsidP="00C066E1">
      <w:pPr>
        <w:pStyle w:val="B1"/>
      </w:pPr>
      <w:r w:rsidRPr="004B3E3C">
        <w:t>4.</w:t>
      </w:r>
      <w:r w:rsidRPr="004B3E3C">
        <w:tab/>
        <w:t>The UE Rx beam peak direction has been obtained previously using one of the Rx Beam Peak Search procedures as described in Annex I.</w:t>
      </w:r>
    </w:p>
    <w:p w14:paraId="0CA55D0C" w14:textId="77777777" w:rsidR="00A022D7" w:rsidRPr="004B3E3C" w:rsidRDefault="004166CB" w:rsidP="00A022D7">
      <w:pPr>
        <w:pStyle w:val="H6"/>
        <w:rPr>
          <w:lang w:eastAsia="ko-KR"/>
        </w:rPr>
      </w:pPr>
      <w:r w:rsidRPr="004B3E3C">
        <w:rPr>
          <w:lang w:eastAsia="sv-SE"/>
        </w:rPr>
        <w:t>5.5.3.1.4.2</w:t>
      </w:r>
      <w:r w:rsidRPr="004B3E3C">
        <w:rPr>
          <w:lang w:eastAsia="sv-SE"/>
        </w:rPr>
        <w:tab/>
        <w:t>Test procedure</w:t>
      </w:r>
    </w:p>
    <w:p w14:paraId="3EEF574C" w14:textId="77777777" w:rsidR="00A022D7" w:rsidRPr="004B3E3C" w:rsidRDefault="00A022D7" w:rsidP="00A022D7">
      <w:r w:rsidRPr="004B3E3C">
        <w:t>The test consists of three successive time periods, with duration of T1, T2 and T3,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7EF4D273" w14:textId="77777777" w:rsidR="00A022D7" w:rsidRPr="004B3E3C" w:rsidRDefault="00A022D7" w:rsidP="00A022D7">
      <w:r w:rsidRPr="004B3E3C">
        <w:t xml:space="preserve">The point in time at which the MAC messag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rPr>
          <m:t>m+</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activation_time</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4B3E3C">
        <w:t xml:space="preserve">. The UE shall start reporting CSI in PSCell after at least one CSI-RS transmission occasion for channel measurement and reporting after slot (m+k) and shall report CQI index 0 (out-of-range) until the SCell activation has been completed. Any PCell or PSCell interruption due to activation of SCell shall occur in the slot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4B3E3C">
        <w:t xml:space="preserve"> to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3ms+</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X</m:t>
                </m:r>
              </m:sub>
            </m:sSub>
          </m:num>
          <m:den>
            <m:r>
              <m:rPr>
                <m:sty m:val="p"/>
              </m:rPr>
              <w:rPr>
                <w:rFonts w:ascii="Cambria Math" w:hAnsi="Cambria Math"/>
              </w:rPr>
              <m:t>NR slot length</m:t>
            </m:r>
          </m:den>
        </m:f>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N</m:t>
            </m:r>
          </m:e>
          <m:sub>
            <m:r>
              <m:rPr>
                <m:sty m:val="p"/>
              </m:rPr>
              <w:rPr>
                <w:rFonts w:ascii="Cambria Math" w:hAnsi="Cambria Math"/>
              </w:rPr>
              <m:t>interruption</m:t>
            </m:r>
          </m:sub>
        </m:sSub>
      </m:oMath>
      <w:r w:rsidRPr="004B3E3C">
        <w:t xml:space="preserve">. </w:t>
      </w:r>
      <w:r w:rsidRPr="004B3E3C">
        <w:rPr>
          <w:lang w:eastAsia="zh-CN"/>
        </w:rPr>
        <w:t xml:space="preserve">Any E-UTRA PCell interruption due to activation of SCell shall occur in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4B3E3C">
        <w:rPr>
          <w:lang w:eastAsia="zh-CN"/>
        </w:rPr>
        <w:t xml:space="preserve"> to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B3E3C">
        <w:rPr>
          <w:iCs/>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4B3E3C">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4B3E3C">
        <w:rPr>
          <w:iCs/>
          <w:lang w:eastAsia="zh-CN"/>
        </w:rPr>
        <w:t xml:space="preserve"> are the index of the first and last subframe of E-UTRA PCell which overlaps with slot m, and </w:t>
      </w:r>
      <m:oMath>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4B3E3C">
        <w:rPr>
          <w:iCs/>
          <w:lang w:eastAsia="zh-CN"/>
        </w:rPr>
        <w:t xml:space="preserve"> is the interruption length given in TS 36.133 [23] section 7.32.</w:t>
      </w:r>
    </w:p>
    <w:p w14:paraId="113A8FCC" w14:textId="6A691340" w:rsidR="00A022D7" w:rsidRPr="004B3E3C" w:rsidRDefault="00A022D7" w:rsidP="00A022D7">
      <w:pPr>
        <w:pStyle w:val="B1"/>
        <w:rPr>
          <w:lang w:eastAsia="sv-SE"/>
        </w:rPr>
      </w:pPr>
      <w:r w:rsidRPr="004B3E3C">
        <w:t xml:space="preserve">Time period T3 starts when a MAC message for deactivation of SCell, sent from the test equipment to the UE in a slot # denoted n, is received at the UE antenna connector. The UE shall carry out deactivation of the SCell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4B3E3C">
        <w:t xml:space="preserve">. </w:t>
      </w:r>
      <w:r w:rsidRPr="004B3E3C">
        <w:rPr>
          <w:lang w:eastAsia="zh-CN"/>
        </w:rPr>
        <w:t>The starting point of</w:t>
      </w:r>
      <w:r w:rsidRPr="004B3E3C">
        <w:t xml:space="preserve"> any PSCell interruption due to the deactivation shall occur in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B3E3C">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4B3E3C">
        <w:t xml:space="preserve">. </w:t>
      </w:r>
      <w:r w:rsidRPr="004B3E3C">
        <w:rPr>
          <w:lang w:eastAsia="zh-CN"/>
        </w:rPr>
        <w:t xml:space="preserve">The starting point of any E-UTRA PCell interruption due to the deactivation shall occur in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4B3E3C">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4B3E3C">
        <w:rPr>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1</m:t>
            </m:r>
          </m:sub>
        </m:sSub>
      </m:oMath>
      <w:r w:rsidRPr="004B3E3C">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oMath>
      <w:r w:rsidRPr="004B3E3C">
        <w:rPr>
          <w:iCs/>
          <w:lang w:eastAsia="zh-CN"/>
        </w:rPr>
        <w:t xml:space="preserve"> are the index of the first and last subframe of E-UTRA PCell which overlaps with slot n.</w:t>
      </w:r>
    </w:p>
    <w:p w14:paraId="0EAB4F11" w14:textId="77777777" w:rsidR="00A022D7" w:rsidRPr="004B3E3C" w:rsidRDefault="00A022D7" w:rsidP="00A022D7">
      <w:pPr>
        <w:pStyle w:val="B1"/>
        <w:rPr>
          <w:lang w:eastAsia="sv-SE"/>
        </w:rPr>
      </w:pPr>
      <w:r w:rsidRPr="004B3E3C">
        <w:t>1.</w:t>
      </w:r>
      <w:r w:rsidRPr="004B3E3C">
        <w:rPr>
          <w:lang w:eastAsia="zh-TW"/>
        </w:rPr>
        <w:tab/>
      </w:r>
      <w:r w:rsidRPr="004B3E3C">
        <w:t xml:space="preserve">Ensure the UE is in state RRC_CONNECTED with generic procedure parameters Connectivity EN-DC, DC bearer MCG and SCG, Connected without release </w:t>
      </w:r>
      <w:r w:rsidRPr="004B3E3C">
        <w:rPr>
          <w:i/>
        </w:rPr>
        <w:t>On</w:t>
      </w:r>
      <w:r w:rsidRPr="004B3E3C">
        <w:t xml:space="preserve"> according to TS 38.508-1 [14] clause 4.5.4.</w:t>
      </w:r>
    </w:p>
    <w:p w14:paraId="5D04FD5D" w14:textId="77777777" w:rsidR="00A022D7" w:rsidRPr="004B3E3C" w:rsidRDefault="00A022D7" w:rsidP="00A022D7">
      <w:pPr>
        <w:pStyle w:val="B1"/>
        <w:rPr>
          <w:lang w:eastAsia="zh-TW"/>
        </w:rPr>
      </w:pPr>
      <w:r w:rsidRPr="004B3E3C">
        <w:rPr>
          <w:lang w:eastAsia="zh-TW"/>
        </w:rPr>
        <w:t>2.</w:t>
      </w:r>
      <w:r w:rsidRPr="004B3E3C">
        <w:rPr>
          <w:lang w:eastAsia="zh-TW"/>
        </w:rPr>
        <w:tab/>
        <w:t>Set the parameters according to T1 in Tables 5.5.3.1.5-1 and A.6.1.2-1. Propagation conditions are set according to Annex C clauses C.2.2.</w:t>
      </w:r>
    </w:p>
    <w:p w14:paraId="2378CFD9" w14:textId="77777777" w:rsidR="00A022D7" w:rsidRPr="004B3E3C" w:rsidRDefault="00A022D7" w:rsidP="00A022D7">
      <w:pPr>
        <w:pStyle w:val="B1"/>
      </w:pPr>
      <w:r w:rsidRPr="004B3E3C">
        <w:rPr>
          <w:lang w:eastAsia="zh-TW"/>
        </w:rPr>
        <w:t>3.</w:t>
      </w:r>
      <w:r w:rsidRPr="004B3E3C">
        <w:rPr>
          <w:lang w:eastAsia="zh-TW"/>
        </w:rPr>
        <w:tab/>
        <w:t>T1 starts. Immediately after, t</w:t>
      </w:r>
      <w:r w:rsidRPr="004B3E3C">
        <w:t>he SS shall configure SCell (Cell 3) on the SCC as per TS 38.508-1 [14] clause 7.5.2, with the message content exceptions defined in clause 5.5.3.1.4.3. NR RRCReconfiguration message is contained in RRCConnectionReconfiguration and NR RRCReconfigurationComplete message is contained in RRCConnectionReconfigurationComplete.</w:t>
      </w:r>
    </w:p>
    <w:p w14:paraId="6CCA835B" w14:textId="77777777" w:rsidR="00A022D7" w:rsidRPr="004B3E3C" w:rsidRDefault="00A022D7" w:rsidP="00A022D7">
      <w:pPr>
        <w:pStyle w:val="B1"/>
        <w:ind w:left="709" w:hanging="425"/>
        <w:rPr>
          <w:lang w:eastAsia="zh-TW"/>
        </w:rPr>
      </w:pPr>
      <w:r w:rsidRPr="004B3E3C">
        <w:t>3a.</w:t>
      </w:r>
      <w:r w:rsidRPr="004B3E3C">
        <w:tab/>
        <w:t xml:space="preserve">The UE send a </w:t>
      </w:r>
      <w:r w:rsidRPr="004B3E3C">
        <w:rPr>
          <w:i/>
        </w:rPr>
        <w:t>MeasurementReport</w:t>
      </w:r>
      <w:r w:rsidRPr="004B3E3C">
        <w:t xml:space="preserve"> message embedded in </w:t>
      </w:r>
      <w:r w:rsidRPr="004B3E3C">
        <w:rPr>
          <w:bCs/>
          <w:i/>
          <w:iCs/>
        </w:rPr>
        <w:t>ULInformationTransferMRDC.</w:t>
      </w:r>
    </w:p>
    <w:p w14:paraId="301E3DDC" w14:textId="77777777" w:rsidR="00A022D7" w:rsidRPr="004B3E3C" w:rsidRDefault="00A022D7" w:rsidP="00A022D7">
      <w:pPr>
        <w:pStyle w:val="B1"/>
        <w:ind w:left="709" w:hanging="425"/>
        <w:rPr>
          <w:lang w:eastAsia="zh-TW"/>
        </w:rPr>
      </w:pPr>
      <w:r w:rsidRPr="004B3E3C">
        <w:rPr>
          <w:lang w:eastAsia="zh-TW"/>
        </w:rPr>
        <w:t>4.</w:t>
      </w:r>
      <w:r w:rsidRPr="004B3E3C">
        <w:rPr>
          <w:lang w:eastAsia="zh-TW"/>
        </w:rPr>
        <w:tab/>
      </w:r>
      <w:r w:rsidRPr="004B3E3C">
        <w:t>The SS shall configure transmission of PDSCH with a maximum number of 1 HARQ transmission</w:t>
      </w:r>
      <w:r w:rsidRPr="004B3E3C">
        <w:rPr>
          <w:lang w:eastAsia="zh-TW"/>
        </w:rPr>
        <w:t>.</w:t>
      </w:r>
    </w:p>
    <w:p w14:paraId="1337E7E2" w14:textId="77777777" w:rsidR="00A022D7" w:rsidRPr="004B3E3C" w:rsidRDefault="00A022D7" w:rsidP="00A022D7">
      <w:pPr>
        <w:pStyle w:val="B1"/>
        <w:ind w:left="709" w:hanging="425"/>
      </w:pPr>
      <w:r w:rsidRPr="004B3E3C">
        <w:t>5.</w:t>
      </w:r>
      <w:r w:rsidRPr="004B3E3C">
        <w:tab/>
        <w:t>The SS activates SCC by sending the activation MAC-CE (Refer TS 38.321 [12], clauses 5.9, 6.1.3.10) in a slot # denoted m and T2 starts in slot</w:t>
      </w:r>
      <w:r w:rsidRPr="004B3E3C">
        <w:rPr>
          <w:lang w:eastAsia="zh-TW"/>
        </w:rPr>
        <w:t xml:space="preserve"> </w:t>
      </w:r>
      <w:r w:rsidRPr="004B3E3C">
        <w:t>m. If the SS receives ACK for MAC-CE sent by the UE, the test proceeds to step 6, otherwise go to step 9.</w:t>
      </w:r>
    </w:p>
    <w:p w14:paraId="62C77D1A" w14:textId="77777777" w:rsidR="00A022D7" w:rsidRPr="004B3E3C" w:rsidRDefault="00A022D7" w:rsidP="00A022D7">
      <w:pPr>
        <w:pStyle w:val="B1"/>
        <w:ind w:left="709" w:hanging="425"/>
      </w:pPr>
      <w:r w:rsidRPr="004B3E3C">
        <w:t>6.</w:t>
      </w:r>
      <w:r w:rsidRPr="004B3E3C">
        <w:tab/>
        <w:t xml:space="preserve">After at least one CSI-RS transmission occasion for channel measurement, the UE shall start sending CSI reports for SCell and the SS shall monitor CSI reports for SCell sent from the UE and ACK/NACK sent in PSCell according to the following criteria: </w:t>
      </w:r>
    </w:p>
    <w:p w14:paraId="1A172A89" w14:textId="77777777" w:rsidR="00A022D7" w:rsidRPr="004B3E3C" w:rsidRDefault="00A022D7" w:rsidP="00A022D7">
      <w:pPr>
        <w:pStyle w:val="B3"/>
      </w:pPr>
      <w:r w:rsidRPr="004B3E3C">
        <w:t>-</w:t>
      </w:r>
      <w:r w:rsidRPr="004B3E3C">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T_(CSI_Reporting)</m:t>
            </m:r>
          </m:num>
          <m:den>
            <m:r>
              <w:rPr>
                <w:rFonts w:ascii="Cambria Math" w:hAnsi="Cambria Math"/>
                <w:lang w:eastAsia="zh-CN"/>
              </w:rPr>
              <m:t>NR slot length</m:t>
            </m:r>
          </m:den>
        </m:f>
      </m:oMath>
      <w:r w:rsidRPr="004B3E3C">
        <w:t>,</w:t>
      </w:r>
    </w:p>
    <w:p w14:paraId="05C78651" w14:textId="77777777" w:rsidR="00A022D7" w:rsidRPr="004B3E3C" w:rsidRDefault="00A022D7" w:rsidP="00A022D7">
      <w:pPr>
        <w:pStyle w:val="B4"/>
      </w:pPr>
      <w:r w:rsidRPr="004B3E3C">
        <w:t>-</w:t>
      </w:r>
      <w:r w:rsidRPr="004B3E3C">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T_(CSI_Reporting)+</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B3E3C">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T_(CSI_Reporting)</m:t>
            </m:r>
          </m:num>
          <m:den>
            <m:r>
              <w:rPr>
                <w:rFonts w:ascii="Cambria Math" w:hAnsi="Cambria Math"/>
                <w:lang w:eastAsia="zh-CN"/>
              </w:rPr>
              <m:t>NR slot length</m:t>
            </m:r>
          </m:den>
        </m:f>
      </m:oMath>
      <w:r w:rsidRPr="004B3E3C">
        <w:t xml:space="preserve"> was subject to interruption,</w:t>
      </w:r>
    </w:p>
    <w:p w14:paraId="52787BE9" w14:textId="77777777" w:rsidR="00A022D7" w:rsidRPr="004B3E3C" w:rsidRDefault="00A022D7" w:rsidP="00A022D7">
      <w:pPr>
        <w:pStyle w:val="B3"/>
      </w:pPr>
      <w:r w:rsidRPr="004B3E3C">
        <w:t>-</w:t>
      </w:r>
      <w:r w:rsidRPr="004B3E3C">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B3E3C">
        <w:t>,</w:t>
      </w:r>
    </w:p>
    <w:p w14:paraId="7336731B" w14:textId="77777777" w:rsidR="00A022D7" w:rsidRPr="004B3E3C" w:rsidRDefault="00A022D7" w:rsidP="00A022D7">
      <w:pPr>
        <w:pStyle w:val="B4"/>
      </w:pPr>
      <w:r w:rsidRPr="004B3E3C">
        <w:t>-</w:t>
      </w:r>
      <w:r w:rsidRPr="004B3E3C">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p>
    <w:p w14:paraId="0AEACE5E" w14:textId="77777777" w:rsidR="00A022D7" w:rsidRPr="004B3E3C" w:rsidRDefault="00A022D7" w:rsidP="00A022D7">
      <w:pPr>
        <w:pStyle w:val="B3"/>
      </w:pPr>
      <w:r w:rsidRPr="004B3E3C">
        <w:t>-</w:t>
      </w:r>
      <w:r w:rsidRPr="004B3E3C">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B3E3C">
        <w:t xml:space="preserve"> up to the end of T2</w:t>
      </w:r>
    </w:p>
    <w:p w14:paraId="6CFBB3DA" w14:textId="77777777" w:rsidR="00A022D7" w:rsidRPr="004B3E3C" w:rsidRDefault="00A022D7" w:rsidP="00A022D7">
      <w:pPr>
        <w:pStyle w:val="B3"/>
      </w:pPr>
      <w:r w:rsidRPr="004B3E3C">
        <w:t>-</w:t>
      </w:r>
      <w:r w:rsidRPr="004B3E3C">
        <w:tab/>
        <w:t>Then the number of successes for the event "Activation" is increased by one. Otherwise, count a fail for the event "Activation" and go to step 9.</w:t>
      </w:r>
    </w:p>
    <w:p w14:paraId="0F2FABE2" w14:textId="77777777" w:rsidR="00A022D7" w:rsidRPr="004B3E3C" w:rsidRDefault="00A022D7" w:rsidP="00A022D7">
      <w:pPr>
        <w:pStyle w:val="B1"/>
        <w:ind w:left="709" w:hanging="425"/>
      </w:pPr>
      <w:r w:rsidRPr="004B3E3C">
        <w:t>7.</w:t>
      </w:r>
      <w:r w:rsidRPr="004B3E3C">
        <w:tab/>
        <w:t>When T2 expires, the SS deactivate SCC by sending the deactivation MAC-CE (Refer TS 38.321 [12], clauses 5.9, 6.1.3.10) in a slot # denoted n and T3 starts in slot n. If the SS receives ACK for MAC-CE sent by the UE, the test proceeds to step 8, otherwise go to step 9.</w:t>
      </w:r>
    </w:p>
    <w:p w14:paraId="32E1AFFB" w14:textId="77777777" w:rsidR="00A022D7" w:rsidRPr="004B3E3C" w:rsidRDefault="00A022D7" w:rsidP="00A022D7">
      <w:pPr>
        <w:pStyle w:val="B1"/>
        <w:ind w:left="709" w:hanging="425"/>
      </w:pPr>
      <w:r w:rsidRPr="004B3E3C">
        <w:t>8.</w:t>
      </w:r>
      <w:r w:rsidRPr="004B3E3C">
        <w:tab/>
        <w:t xml:space="preserve">The UE shall stop sending CSI reports for SCell and the SS shall monitor CSI reports for SCell sent from the UE and ACK/NACK sent in PSCell during SCell deactivation. </w:t>
      </w:r>
    </w:p>
    <w:p w14:paraId="1728F07A" w14:textId="77777777" w:rsidR="00A022D7" w:rsidRPr="004B3E3C" w:rsidRDefault="00A022D7" w:rsidP="00A022D7">
      <w:pPr>
        <w:pStyle w:val="B3"/>
      </w:pPr>
      <w:r w:rsidRPr="004B3E3C">
        <w:t>-</w:t>
      </w:r>
      <w:r w:rsidRPr="004B3E3C">
        <w:tab/>
        <w:t xml:space="preserve">If the last CSI report is received by the SS earlier than or equal to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189E25F4" w14:textId="77777777" w:rsidR="00A022D7" w:rsidRPr="004B3E3C" w:rsidRDefault="00A022D7" w:rsidP="00A022D7">
      <w:pPr>
        <w:pStyle w:val="B3"/>
      </w:pPr>
      <w:r w:rsidRPr="004B3E3C">
        <w:t>-</w:t>
      </w:r>
      <w:r w:rsidRPr="004B3E3C">
        <w:tab/>
        <w:t xml:space="preserve">and DTX is not observed by the SS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4B3E3C">
        <w:t xml:space="preserve"> to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B3E3C">
        <w:t xml:space="preserve"> up to the end of T3,</w:t>
      </w:r>
    </w:p>
    <w:p w14:paraId="0622CCDF" w14:textId="77777777" w:rsidR="00A022D7" w:rsidRPr="004B3E3C" w:rsidRDefault="00A022D7" w:rsidP="00A022D7">
      <w:pPr>
        <w:pStyle w:val="B3"/>
      </w:pPr>
      <w:r w:rsidRPr="004B3E3C">
        <w:t>-</w:t>
      </w:r>
      <w:r w:rsidRPr="004B3E3C">
        <w:tab/>
        <w:t>Then the number of successes for the event "Deactivation" is increased by one. Otherwise, count a fail for the event "Deactivation".</w:t>
      </w:r>
    </w:p>
    <w:p w14:paraId="001A4894" w14:textId="77777777" w:rsidR="00A022D7" w:rsidRPr="004B3E3C" w:rsidRDefault="00A022D7" w:rsidP="00A022D7">
      <w:pPr>
        <w:pStyle w:val="B1"/>
        <w:ind w:left="709" w:hanging="425"/>
      </w:pPr>
      <w:r w:rsidRPr="004B3E3C">
        <w:t>9.</w:t>
      </w:r>
      <w:r w:rsidRPr="004B3E3C">
        <w:tab/>
        <w:t xml:space="preserve">When T3 expires, or Activation in step 5 was not acknowledged, or a fail was counted for the event "Activation" in step 6, or Deactivation in step 7 was not acknowledged, the SS shall transmit an </w:t>
      </w:r>
      <w:r w:rsidRPr="004B3E3C">
        <w:rPr>
          <w:i/>
        </w:rPr>
        <w:t>RRCConnectionReconfiguration</w:t>
      </w:r>
      <w:r w:rsidRPr="004B3E3C">
        <w:t xml:space="preserve"> message with condition EN-DC_PSCell_Rel according to TS 36.508[25] Table 4.6.1-8 to release NR PSCell. The UE shall transmit an </w:t>
      </w:r>
      <w:r w:rsidRPr="004B3E3C">
        <w:rPr>
          <w:i/>
        </w:rPr>
        <w:t>RRCConnectionReconfigurationComplete</w:t>
      </w:r>
      <w:r w:rsidRPr="004B3E3C">
        <w:t xml:space="preserve"> message.</w:t>
      </w:r>
    </w:p>
    <w:p w14:paraId="0B5F06C6" w14:textId="77777777" w:rsidR="00A022D7" w:rsidRPr="004B3E3C" w:rsidRDefault="00A022D7" w:rsidP="00A022D7">
      <w:pPr>
        <w:pStyle w:val="B1"/>
        <w:ind w:left="709" w:hanging="425"/>
      </w:pPr>
      <w:r w:rsidRPr="004B3E3C">
        <w:t>10.</w:t>
      </w:r>
      <w:r w:rsidRPr="004B3E3C">
        <w:tab/>
        <w:t>Set Cell 3 physical cell identity = ((current cell 3 physical cell identity + 1) mod 1008) for next iteration of the test procedure loop.</w:t>
      </w:r>
    </w:p>
    <w:p w14:paraId="57938577" w14:textId="77777777" w:rsidR="00A022D7" w:rsidRPr="004B3E3C" w:rsidRDefault="00A022D7" w:rsidP="00A022D7">
      <w:pPr>
        <w:pStyle w:val="B1"/>
        <w:ind w:left="709" w:hanging="425"/>
      </w:pPr>
      <w:r w:rsidRPr="004B3E3C">
        <w:t>11.</w:t>
      </w:r>
      <w:r w:rsidRPr="004B3E3C">
        <w:tab/>
        <w:t xml:space="preserve">The SS shall transmit an </w:t>
      </w:r>
      <w:r w:rsidRPr="004B3E3C">
        <w:rPr>
          <w:i/>
        </w:rPr>
        <w:t>RRCConnectionReconfiguration</w:t>
      </w:r>
      <w:r w:rsidRPr="004B3E3C">
        <w:t xml:space="preserve"> message with condition MCG and SCG according to TS 36.508 [25] Table 4.6.1-8 to 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The UE shall transmit an RRCConnectionReconfigurationComplete message.</w:t>
      </w:r>
    </w:p>
    <w:p w14:paraId="5173FC8A" w14:textId="77777777" w:rsidR="00A022D7" w:rsidRPr="004B3E3C" w:rsidRDefault="00A022D7" w:rsidP="00A022D7">
      <w:pPr>
        <w:pStyle w:val="B1"/>
        <w:ind w:left="709" w:hanging="425"/>
        <w:rPr>
          <w:rFonts w:eastAsia="??"/>
        </w:rPr>
      </w:pPr>
      <w:r w:rsidRPr="004B3E3C">
        <w:t>12.</w:t>
      </w:r>
      <w:r w:rsidRPr="004B3E3C">
        <w:tab/>
        <w:t>Repeat steps 2-11 until a test verdict has been achieved</w:t>
      </w:r>
      <w:r w:rsidRPr="004B3E3C">
        <w:rPr>
          <w:rFonts w:eastAsia="??"/>
        </w:rPr>
        <w:t>.</w:t>
      </w:r>
    </w:p>
    <w:p w14:paraId="31700BEC" w14:textId="69AC0E46" w:rsidR="00BC4B93" w:rsidRPr="004B3E3C" w:rsidRDefault="00A022D7" w:rsidP="007B75F4">
      <w:r w:rsidRPr="004B3E3C">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r w:rsidRPr="004B3E3C">
        <w:br/>
        <w:t>If all events pass, the test passes. If one event fails, the test fails.</w:t>
      </w:r>
    </w:p>
    <w:p w14:paraId="6B8ADCFC" w14:textId="77777777" w:rsidR="00A022D7" w:rsidRPr="004B3E3C" w:rsidRDefault="004166CB" w:rsidP="00A022D7">
      <w:pPr>
        <w:pStyle w:val="H6"/>
        <w:rPr>
          <w:lang w:eastAsia="sv-SE"/>
        </w:rPr>
      </w:pPr>
      <w:r w:rsidRPr="004B3E3C">
        <w:rPr>
          <w:lang w:eastAsia="sv-SE"/>
        </w:rPr>
        <w:t>5.5.3.1.4.3</w:t>
      </w:r>
      <w:r w:rsidRPr="004B3E3C">
        <w:rPr>
          <w:lang w:eastAsia="sv-SE"/>
        </w:rPr>
        <w:tab/>
        <w:t>Message contents</w:t>
      </w:r>
    </w:p>
    <w:p w14:paraId="494CAC9A" w14:textId="1877E2FF" w:rsidR="00A022D7" w:rsidRPr="004B3E3C" w:rsidRDefault="00A022D7" w:rsidP="00A022D7">
      <w:pPr>
        <w:rPr>
          <w:lang w:eastAsia="zh-TW"/>
        </w:rPr>
      </w:pPr>
      <w:r w:rsidRPr="004B3E3C">
        <w:rPr>
          <w:lang w:eastAsia="zh-TW"/>
        </w:rPr>
        <w:t xml:space="preserve">Message contents </w:t>
      </w:r>
      <w:r w:rsidRPr="004B3E3C">
        <w:rPr>
          <w:lang w:eastAsia="sv-SE"/>
        </w:rPr>
        <w:t>are according to TS 38.508-1 [14] clause 7.3,</w:t>
      </w:r>
      <w:r w:rsidRPr="004B3E3C">
        <w:rPr>
          <w:lang w:eastAsia="zh-TW"/>
        </w:rPr>
        <w:t xml:space="preserve"> with following exception:</w:t>
      </w:r>
    </w:p>
    <w:p w14:paraId="1D866FEE" w14:textId="77777777" w:rsidR="00A022D7" w:rsidRPr="004B3E3C" w:rsidRDefault="00A022D7" w:rsidP="00A022D7">
      <w:pPr>
        <w:pStyle w:val="TH"/>
      </w:pPr>
      <w:r w:rsidRPr="004B3E3C">
        <w:t xml:space="preserve">Table </w:t>
      </w:r>
      <w:r w:rsidRPr="004B3E3C">
        <w:rPr>
          <w:lang w:eastAsia="sv-SE"/>
        </w:rPr>
        <w:t>5.5.3.1.4.3</w:t>
      </w:r>
      <w:r w:rsidRPr="004B3E3C">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A022D7" w:rsidRPr="004B3E3C" w14:paraId="6CFBEBB9" w14:textId="77777777" w:rsidTr="005C1CB3">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4980CB16" w14:textId="77777777" w:rsidR="00A022D7" w:rsidRPr="004B3E3C" w:rsidRDefault="00A022D7" w:rsidP="005C1CB3">
            <w:pPr>
              <w:pStyle w:val="TAH"/>
            </w:pPr>
            <w:r w:rsidRPr="004B3E3C">
              <w:t>Default Message Contents</w:t>
            </w:r>
          </w:p>
        </w:tc>
      </w:tr>
      <w:tr w:rsidR="00A022D7" w:rsidRPr="004B3E3C" w14:paraId="08E0AE29"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78F0528" w14:textId="77777777" w:rsidR="00A022D7" w:rsidRPr="004B3E3C" w:rsidRDefault="00A022D7" w:rsidP="005C1CB3">
            <w:pPr>
              <w:pStyle w:val="TAL"/>
            </w:pPr>
            <w:r w:rsidRPr="004B3E3C">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64C58733" w14:textId="77777777" w:rsidR="00A022D7" w:rsidRPr="004B3E3C" w:rsidRDefault="00A022D7" w:rsidP="005C1CB3">
            <w:pPr>
              <w:pStyle w:val="TAL"/>
            </w:pPr>
          </w:p>
        </w:tc>
      </w:tr>
      <w:tr w:rsidR="00A022D7" w:rsidRPr="004B3E3C" w14:paraId="12227C18"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E860D53" w14:textId="77777777" w:rsidR="00A022D7" w:rsidRPr="004B3E3C" w:rsidRDefault="00A022D7" w:rsidP="005C1CB3">
            <w:pPr>
              <w:pStyle w:val="TAL"/>
            </w:pPr>
            <w:r w:rsidRPr="004B3E3C">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67B9E5FE" w14:textId="77777777" w:rsidR="00A022D7" w:rsidRPr="004B3E3C" w:rsidRDefault="00A022D7" w:rsidP="005C1CB3">
            <w:pPr>
              <w:pStyle w:val="TAL"/>
              <w:keepNext w:val="0"/>
              <w:keepLines w:val="0"/>
            </w:pPr>
            <w:r w:rsidRPr="004B3E3C">
              <w:t>Table H.3.1-1</w:t>
            </w:r>
          </w:p>
          <w:p w14:paraId="61B92DFE" w14:textId="77777777" w:rsidR="00A022D7" w:rsidRPr="004B3E3C" w:rsidRDefault="00A022D7" w:rsidP="005C1CB3">
            <w:pPr>
              <w:pStyle w:val="TAL"/>
            </w:pPr>
            <w:r w:rsidRPr="004B3E3C">
              <w:t>Table H.3.1-7 with Condition Deactivated SCell</w:t>
            </w:r>
          </w:p>
          <w:p w14:paraId="1826589F" w14:textId="77777777" w:rsidR="00A022D7" w:rsidRPr="004B3E3C" w:rsidRDefault="00A022D7" w:rsidP="005C1CB3">
            <w:pPr>
              <w:pStyle w:val="TAL"/>
            </w:pPr>
            <w:r w:rsidRPr="004B3E3C">
              <w:rPr>
                <w:rFonts w:cs="v4.2.0"/>
              </w:rPr>
              <w:t>Table 7.3.1-3 in TS 38.508-1 [14] with condition SMTC.1</w:t>
            </w:r>
          </w:p>
        </w:tc>
      </w:tr>
    </w:tbl>
    <w:p w14:paraId="4FFF5E43" w14:textId="77777777" w:rsidR="00A022D7" w:rsidRPr="004B3E3C" w:rsidRDefault="00A022D7" w:rsidP="00A022D7">
      <w:pPr>
        <w:rPr>
          <w:lang w:eastAsia="sv-SE"/>
        </w:rPr>
      </w:pPr>
      <w:r w:rsidRPr="004B3E3C">
        <w:rPr>
          <w:lang w:eastAsia="sv-SE"/>
        </w:rPr>
        <w:t xml:space="preserve"> </w:t>
      </w:r>
    </w:p>
    <w:p w14:paraId="12D01D5D" w14:textId="77777777" w:rsidR="00A022D7" w:rsidRPr="004B3E3C" w:rsidRDefault="00A022D7" w:rsidP="00A022D7">
      <w:pPr>
        <w:pStyle w:val="TH"/>
        <w:keepNext w:val="0"/>
        <w:keepLines w:val="0"/>
      </w:pPr>
      <w:r w:rsidRPr="004B3E3C">
        <w:t xml:space="preserve">Table </w:t>
      </w:r>
      <w:r w:rsidRPr="004B3E3C">
        <w:rPr>
          <w:lang w:eastAsia="sv-SE"/>
        </w:rPr>
        <w:t>5.5.3.1.4.3</w:t>
      </w:r>
      <w:r w:rsidRPr="004B3E3C">
        <w:t xml:space="preserve">-2: </w:t>
      </w:r>
      <w:r w:rsidRPr="004B3E3C">
        <w:rPr>
          <w:i/>
        </w:rPr>
        <w:t xml:space="preserve">RRCReconfiguration </w:t>
      </w:r>
      <w:r w:rsidRPr="004B3E3C">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776C64FF" w14:textId="77777777" w:rsidTr="005C1CB3">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5033746" w14:textId="77777777" w:rsidR="00A022D7" w:rsidRPr="004B3E3C" w:rsidRDefault="00A022D7" w:rsidP="005C1CB3">
            <w:pPr>
              <w:pStyle w:val="TAL"/>
              <w:keepNext w:val="0"/>
              <w:keepLines w:val="0"/>
            </w:pPr>
            <w:r w:rsidRPr="004B3E3C">
              <w:t>Derivation Path: TS 38.508-1 [14], Table 4.6.1-13 with condition EN-DC_MEAS and EN-DC_SCell_add</w:t>
            </w:r>
          </w:p>
        </w:tc>
      </w:tr>
      <w:tr w:rsidR="00A022D7" w:rsidRPr="004B3E3C" w14:paraId="1CD7E13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B9269"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DC7EB6"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F611A5"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F8E6F" w14:textId="77777777" w:rsidR="00A022D7" w:rsidRPr="004B3E3C" w:rsidRDefault="00A022D7" w:rsidP="005C1CB3">
            <w:pPr>
              <w:pStyle w:val="TAH"/>
              <w:keepNext w:val="0"/>
              <w:keepLines w:val="0"/>
            </w:pPr>
            <w:r w:rsidRPr="004B3E3C">
              <w:t>Condition</w:t>
            </w:r>
          </w:p>
        </w:tc>
      </w:tr>
      <w:tr w:rsidR="00A022D7" w:rsidRPr="004B3E3C" w14:paraId="146EF3F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89B62" w14:textId="77777777" w:rsidR="00A022D7" w:rsidRPr="004B3E3C" w:rsidRDefault="00A022D7" w:rsidP="005C1CB3">
            <w:pPr>
              <w:pStyle w:val="TAL"/>
            </w:pPr>
            <w:r w:rsidRPr="004B3E3C">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DB740"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D204"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4AD07" w14:textId="77777777" w:rsidR="00A022D7" w:rsidRPr="004B3E3C" w:rsidRDefault="00A022D7" w:rsidP="005C1CB3">
            <w:pPr>
              <w:pStyle w:val="TAL"/>
            </w:pPr>
          </w:p>
        </w:tc>
      </w:tr>
      <w:tr w:rsidR="00A022D7" w:rsidRPr="004B3E3C" w14:paraId="22176A6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2C98F" w14:textId="77777777" w:rsidR="00A022D7" w:rsidRPr="004B3E3C" w:rsidRDefault="00A022D7" w:rsidP="005C1CB3">
            <w:pPr>
              <w:pStyle w:val="TAL"/>
            </w:pPr>
            <w:r w:rsidRPr="004B3E3C">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B69F0"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BE0C0"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9E0F1" w14:textId="77777777" w:rsidR="00A022D7" w:rsidRPr="004B3E3C" w:rsidRDefault="00A022D7" w:rsidP="005C1CB3">
            <w:pPr>
              <w:pStyle w:val="TAL"/>
            </w:pPr>
          </w:p>
        </w:tc>
      </w:tr>
      <w:tr w:rsidR="00A022D7" w:rsidRPr="004B3E3C" w14:paraId="1EDA18B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A8826" w14:textId="77777777" w:rsidR="00A022D7" w:rsidRPr="004B3E3C" w:rsidRDefault="00A022D7" w:rsidP="005C1CB3">
            <w:pPr>
              <w:pStyle w:val="TAL"/>
            </w:pPr>
            <w:r w:rsidRPr="004B3E3C">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60E9E"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BA422"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472EF" w14:textId="77777777" w:rsidR="00A022D7" w:rsidRPr="004B3E3C" w:rsidRDefault="00A022D7" w:rsidP="005C1CB3">
            <w:pPr>
              <w:pStyle w:val="TAL"/>
            </w:pPr>
          </w:p>
        </w:tc>
      </w:tr>
      <w:tr w:rsidR="00A022D7" w:rsidRPr="004B3E3C" w14:paraId="162CE2D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2C886" w14:textId="77777777" w:rsidR="00A022D7" w:rsidRPr="004B3E3C" w:rsidRDefault="00A022D7" w:rsidP="005C1CB3">
            <w:pPr>
              <w:pStyle w:val="TAL"/>
              <w:rPr>
                <w:lang w:eastAsia="zh-CN"/>
              </w:rPr>
            </w:pPr>
            <w:r w:rsidRPr="004B3E3C">
              <w:rPr>
                <w:lang w:eastAsia="zh-CN"/>
              </w:rPr>
              <w:t xml:space="preserve">      </w:t>
            </w:r>
            <w:r w:rsidRPr="004B3E3C">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037E52" w14:textId="77777777" w:rsidR="00A022D7" w:rsidRPr="004B3E3C" w:rsidRDefault="00A022D7" w:rsidP="005C1CB3">
            <w:pPr>
              <w:pStyle w:val="TAL"/>
            </w:pPr>
            <w:r w:rsidRPr="004B3E3C">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1C7C2" w14:textId="77777777" w:rsidR="00A022D7" w:rsidRPr="004B3E3C" w:rsidRDefault="00A022D7" w:rsidP="005C1CB3">
            <w:pPr>
              <w:pStyle w:val="TAL"/>
              <w:rPr>
                <w:lang w:eastAsia="zh-CN"/>
              </w:rPr>
            </w:pPr>
            <w:r w:rsidRPr="004B3E3C">
              <w:rPr>
                <w:lang w:eastAsia="zh-CN"/>
              </w:rPr>
              <w:t>Table 5.5.3.1.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9519D" w14:textId="77777777" w:rsidR="00A022D7" w:rsidRPr="004B3E3C" w:rsidRDefault="00A022D7" w:rsidP="005C1CB3">
            <w:pPr>
              <w:pStyle w:val="TAL"/>
            </w:pPr>
          </w:p>
        </w:tc>
      </w:tr>
      <w:tr w:rsidR="00A022D7" w:rsidRPr="004B3E3C" w14:paraId="518B4E5E" w14:textId="77777777" w:rsidTr="005C1CB3">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307B7D6" w14:textId="77777777" w:rsidR="00A022D7" w:rsidRPr="004B3E3C" w:rsidRDefault="00A022D7" w:rsidP="005C1CB3">
            <w:pPr>
              <w:pStyle w:val="TAL"/>
            </w:pPr>
            <w:r w:rsidRPr="004B3E3C">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46322" w14:textId="77777777" w:rsidR="00A022D7" w:rsidRPr="004B3E3C" w:rsidRDefault="00A022D7" w:rsidP="005C1CB3">
            <w:pPr>
              <w:pStyle w:val="TAL"/>
            </w:pPr>
            <w:r w:rsidRPr="004B3E3C">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BF9C1" w14:textId="77777777" w:rsidR="00A022D7" w:rsidRPr="004B3E3C" w:rsidRDefault="00A022D7" w:rsidP="005C1CB3">
            <w:pPr>
              <w:pStyle w:val="TAL"/>
            </w:pPr>
          </w:p>
          <w:p w14:paraId="2DA911E5" w14:textId="77777777" w:rsidR="00A022D7" w:rsidRPr="004B3E3C" w:rsidRDefault="00A022D7" w:rsidP="005C1CB3">
            <w:pPr>
              <w:pStyle w:val="TAL"/>
            </w:pPr>
            <w:r w:rsidRPr="004B3E3C">
              <w:t>Table 5.5.3.1.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3B2F" w14:textId="77777777" w:rsidR="00A022D7" w:rsidRPr="004B3E3C" w:rsidRDefault="00A022D7" w:rsidP="005C1CB3">
            <w:pPr>
              <w:pStyle w:val="TAL"/>
            </w:pPr>
          </w:p>
        </w:tc>
      </w:tr>
      <w:tr w:rsidR="00A022D7" w:rsidRPr="004B3E3C" w14:paraId="327525A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A533F" w14:textId="77777777" w:rsidR="00A022D7" w:rsidRPr="004B3E3C" w:rsidRDefault="00A022D7" w:rsidP="005C1CB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895B2"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802A"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8B56F" w14:textId="77777777" w:rsidR="00A022D7" w:rsidRPr="004B3E3C" w:rsidRDefault="00A022D7" w:rsidP="005C1CB3">
            <w:pPr>
              <w:pStyle w:val="TAL"/>
            </w:pPr>
          </w:p>
        </w:tc>
      </w:tr>
      <w:tr w:rsidR="00A022D7" w:rsidRPr="004B3E3C" w14:paraId="1BEE5C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1AE8A" w14:textId="77777777" w:rsidR="00A022D7" w:rsidRPr="004B3E3C" w:rsidRDefault="00A022D7" w:rsidP="005C1CB3">
            <w:pPr>
              <w:pStyle w:val="TAL"/>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1B32F"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3DDC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FA20" w14:textId="77777777" w:rsidR="00A022D7" w:rsidRPr="004B3E3C" w:rsidRDefault="00A022D7" w:rsidP="005C1CB3">
            <w:pPr>
              <w:pStyle w:val="TAL"/>
            </w:pPr>
          </w:p>
        </w:tc>
      </w:tr>
      <w:tr w:rsidR="00A022D7" w:rsidRPr="004B3E3C" w14:paraId="19BD132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670DA" w14:textId="77777777" w:rsidR="00A022D7" w:rsidRPr="004B3E3C" w:rsidRDefault="00A022D7" w:rsidP="005C1CB3">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40DFF"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9CF53"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354E8" w14:textId="77777777" w:rsidR="00A022D7" w:rsidRPr="004B3E3C" w:rsidRDefault="00A022D7" w:rsidP="005C1CB3">
            <w:pPr>
              <w:pStyle w:val="TAL"/>
            </w:pPr>
          </w:p>
        </w:tc>
      </w:tr>
    </w:tbl>
    <w:p w14:paraId="0593EACD" w14:textId="77777777" w:rsidR="00A022D7" w:rsidRPr="004B3E3C" w:rsidRDefault="00A022D7" w:rsidP="00A022D7"/>
    <w:p w14:paraId="16A38015" w14:textId="77777777" w:rsidR="00A022D7" w:rsidRPr="004B3E3C" w:rsidRDefault="00A022D7" w:rsidP="00A022D7">
      <w:pPr>
        <w:pStyle w:val="TH"/>
        <w:keepNext w:val="0"/>
        <w:keepLines w:val="0"/>
      </w:pPr>
      <w:r w:rsidRPr="004B3E3C">
        <w:t xml:space="preserve">Table </w:t>
      </w:r>
      <w:r w:rsidRPr="004B3E3C">
        <w:rPr>
          <w:lang w:eastAsia="sv-SE"/>
        </w:rPr>
        <w:t>5.5.3.1.4.3</w:t>
      </w:r>
      <w:r w:rsidRPr="004B3E3C">
        <w:t xml:space="preserve">-2A: MeasConfig (Table </w:t>
      </w:r>
      <w:r w:rsidRPr="004B3E3C">
        <w:rPr>
          <w:lang w:eastAsia="sv-SE"/>
        </w:rPr>
        <w:t>5.5.3.1.4.3</w:t>
      </w:r>
      <w:r w:rsidRPr="004B3E3C">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36"/>
        <w:gridCol w:w="2057"/>
        <w:gridCol w:w="1668"/>
        <w:gridCol w:w="1167"/>
      </w:tblGrid>
      <w:tr w:rsidR="00A022D7" w:rsidRPr="004B3E3C" w14:paraId="4A2F6135"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97575A8" w14:textId="77777777" w:rsidR="00A022D7" w:rsidRPr="004B3E3C" w:rsidRDefault="00A022D7" w:rsidP="005C1CB3">
            <w:pPr>
              <w:pStyle w:val="TAL"/>
              <w:keepNext w:val="0"/>
              <w:keepLines w:val="0"/>
            </w:pPr>
            <w:r w:rsidRPr="004B3E3C">
              <w:t>Derivation path: Table H.3.1-2 with condition Deactivated SCell</w:t>
            </w:r>
          </w:p>
        </w:tc>
      </w:tr>
      <w:tr w:rsidR="00A022D7" w:rsidRPr="004B3E3C" w14:paraId="7D97A6B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6B10A6B" w14:textId="77777777" w:rsidR="00A022D7" w:rsidRPr="004B3E3C" w:rsidRDefault="00A022D7" w:rsidP="005C1CB3">
            <w:pPr>
              <w:pStyle w:val="TAH"/>
              <w:keepNext w:val="0"/>
              <w:keepLines w:val="0"/>
            </w:pPr>
            <w:r w:rsidRPr="004B3E3C">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0E96E62" w14:textId="77777777" w:rsidR="00A022D7" w:rsidRPr="004B3E3C" w:rsidRDefault="00A022D7" w:rsidP="005C1CB3">
            <w:pPr>
              <w:pStyle w:val="TAH"/>
              <w:keepNext w:val="0"/>
              <w:keepLines w:val="0"/>
            </w:pPr>
            <w:r w:rsidRPr="004B3E3C">
              <w:t>Value/Remark</w:t>
            </w:r>
          </w:p>
        </w:tc>
        <w:tc>
          <w:tcPr>
            <w:tcW w:w="866" w:type="pct"/>
            <w:tcBorders>
              <w:top w:val="single" w:sz="4" w:space="0" w:color="auto"/>
              <w:left w:val="single" w:sz="4" w:space="0" w:color="auto"/>
              <w:bottom w:val="single" w:sz="4" w:space="0" w:color="auto"/>
              <w:right w:val="single" w:sz="4" w:space="0" w:color="auto"/>
            </w:tcBorders>
            <w:hideMark/>
          </w:tcPr>
          <w:p w14:paraId="363C7254" w14:textId="77777777" w:rsidR="00A022D7" w:rsidRPr="004B3E3C" w:rsidRDefault="00A022D7" w:rsidP="005C1CB3">
            <w:pPr>
              <w:pStyle w:val="TAH"/>
              <w:keepNext w:val="0"/>
              <w:keepLines w:val="0"/>
            </w:pPr>
            <w:r w:rsidRPr="004B3E3C">
              <w:t>Comment</w:t>
            </w:r>
          </w:p>
        </w:tc>
        <w:tc>
          <w:tcPr>
            <w:tcW w:w="606" w:type="pct"/>
            <w:tcBorders>
              <w:top w:val="single" w:sz="4" w:space="0" w:color="auto"/>
              <w:left w:val="single" w:sz="4" w:space="0" w:color="auto"/>
              <w:bottom w:val="single" w:sz="4" w:space="0" w:color="auto"/>
              <w:right w:val="single" w:sz="4" w:space="0" w:color="auto"/>
            </w:tcBorders>
            <w:hideMark/>
          </w:tcPr>
          <w:p w14:paraId="47FADA5B" w14:textId="77777777" w:rsidR="00A022D7" w:rsidRPr="004B3E3C" w:rsidRDefault="00A022D7" w:rsidP="005C1CB3">
            <w:pPr>
              <w:pStyle w:val="TAH"/>
              <w:keepNext w:val="0"/>
              <w:keepLines w:val="0"/>
            </w:pPr>
            <w:r w:rsidRPr="004B3E3C">
              <w:t>Condition</w:t>
            </w:r>
          </w:p>
        </w:tc>
      </w:tr>
      <w:tr w:rsidR="00A022D7" w:rsidRPr="004B3E3C" w14:paraId="7D4F9B5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DE42D53" w14:textId="77777777" w:rsidR="00A022D7" w:rsidRPr="004B3E3C" w:rsidRDefault="00A022D7" w:rsidP="005C1CB3">
            <w:pPr>
              <w:pStyle w:val="TAL"/>
              <w:keepNext w:val="0"/>
              <w:keepLines w:val="0"/>
            </w:pPr>
            <w:r w:rsidRPr="004B3E3C">
              <w:t>measConfig ::= SEQUENCE {</w:t>
            </w:r>
          </w:p>
        </w:tc>
        <w:tc>
          <w:tcPr>
            <w:tcW w:w="1068" w:type="pct"/>
            <w:tcBorders>
              <w:top w:val="single" w:sz="4" w:space="0" w:color="auto"/>
              <w:left w:val="single" w:sz="4" w:space="0" w:color="auto"/>
              <w:bottom w:val="single" w:sz="4" w:space="0" w:color="auto"/>
              <w:right w:val="single" w:sz="4" w:space="0" w:color="auto"/>
            </w:tcBorders>
          </w:tcPr>
          <w:p w14:paraId="75AB9773"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2DE0FDC"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C135925" w14:textId="77777777" w:rsidR="00A022D7" w:rsidRPr="004B3E3C" w:rsidRDefault="00A022D7" w:rsidP="005C1CB3">
            <w:pPr>
              <w:pStyle w:val="TAL"/>
              <w:keepNext w:val="0"/>
              <w:keepLines w:val="0"/>
            </w:pPr>
          </w:p>
        </w:tc>
      </w:tr>
      <w:tr w:rsidR="00A022D7" w:rsidRPr="004B3E3C" w14:paraId="7681136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207033D" w14:textId="77777777" w:rsidR="00A022D7" w:rsidRPr="004B3E3C" w:rsidRDefault="00A022D7" w:rsidP="005C1CB3">
            <w:pPr>
              <w:pStyle w:val="TAL"/>
              <w:keepNext w:val="0"/>
              <w:keepLines w:val="0"/>
            </w:pPr>
            <w:r w:rsidRPr="004B3E3C">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21422A4" w14:textId="77777777" w:rsidR="00A022D7" w:rsidRPr="004B3E3C" w:rsidRDefault="00A022D7" w:rsidP="005C1CB3">
            <w:pPr>
              <w:pStyle w:val="TAL"/>
              <w:keepNext w:val="0"/>
              <w:keepLines w:val="0"/>
            </w:pPr>
            <w:r w:rsidRPr="004B3E3C">
              <w:t>2 entries</w:t>
            </w:r>
          </w:p>
        </w:tc>
        <w:tc>
          <w:tcPr>
            <w:tcW w:w="866" w:type="pct"/>
            <w:tcBorders>
              <w:top w:val="single" w:sz="4" w:space="0" w:color="auto"/>
              <w:left w:val="single" w:sz="4" w:space="0" w:color="auto"/>
              <w:bottom w:val="single" w:sz="4" w:space="0" w:color="auto"/>
              <w:right w:val="single" w:sz="4" w:space="0" w:color="auto"/>
            </w:tcBorders>
          </w:tcPr>
          <w:p w14:paraId="29819B36"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C2C31D8" w14:textId="77777777" w:rsidR="00A022D7" w:rsidRPr="004B3E3C" w:rsidRDefault="00A022D7" w:rsidP="005C1CB3">
            <w:pPr>
              <w:pStyle w:val="TAL"/>
              <w:keepNext w:val="0"/>
              <w:keepLines w:val="0"/>
            </w:pPr>
          </w:p>
        </w:tc>
      </w:tr>
      <w:tr w:rsidR="00A022D7" w:rsidRPr="004B3E3C" w14:paraId="326C2D2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0D1E122" w14:textId="77777777" w:rsidR="00A022D7" w:rsidRPr="004B3E3C" w:rsidRDefault="00A022D7" w:rsidP="005C1CB3">
            <w:pPr>
              <w:pStyle w:val="TAL"/>
              <w:keepNext w:val="0"/>
              <w:keepLines w:val="0"/>
            </w:pPr>
            <w:r w:rsidRPr="004B3E3C">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1EB6AE4B"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61493E06"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51DD50A8" w14:textId="77777777" w:rsidR="00A022D7" w:rsidRPr="004B3E3C" w:rsidRDefault="00A022D7" w:rsidP="005C1CB3">
            <w:pPr>
              <w:pStyle w:val="TAL"/>
              <w:keepNext w:val="0"/>
              <w:keepLines w:val="0"/>
            </w:pPr>
          </w:p>
        </w:tc>
      </w:tr>
      <w:tr w:rsidR="00A022D7" w:rsidRPr="004B3E3C" w14:paraId="527D024D"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B0BF445" w14:textId="77777777" w:rsidR="00A022D7" w:rsidRPr="004B3E3C" w:rsidRDefault="00A022D7" w:rsidP="005C1CB3">
            <w:pPr>
              <w:pStyle w:val="TAL"/>
              <w:keepNext w:val="0"/>
              <w:keepLines w:val="0"/>
            </w:pPr>
            <w:r w:rsidRPr="004B3E3C">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14A6FE7E" w14:textId="77777777" w:rsidR="00A022D7" w:rsidRPr="004B3E3C" w:rsidRDefault="00A022D7" w:rsidP="005C1CB3">
            <w:pPr>
              <w:pStyle w:val="TAL"/>
              <w:keepNext w:val="0"/>
              <w:keepLines w:val="0"/>
            </w:pPr>
            <w:r w:rsidRPr="004B3E3C">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657DF253" w14:textId="77777777" w:rsidR="00A022D7" w:rsidRPr="004B3E3C" w:rsidRDefault="00A022D7" w:rsidP="005C1CB3">
            <w:pPr>
              <w:pStyle w:val="TAL"/>
              <w:keepNext w:val="0"/>
              <w:keepLines w:val="0"/>
              <w:rPr>
                <w:lang w:eastAsia="zh-CN"/>
              </w:rPr>
            </w:pPr>
            <w:r w:rsidRPr="004B3E3C">
              <w:rPr>
                <w:lang w:eastAsia="zh-CN"/>
              </w:rPr>
              <w:t>entry 2</w:t>
            </w:r>
          </w:p>
          <w:p w14:paraId="2BC65017" w14:textId="77777777" w:rsidR="00A022D7" w:rsidRPr="004B3E3C" w:rsidRDefault="00A022D7" w:rsidP="005C1CB3">
            <w:pPr>
              <w:pStyle w:val="TAL"/>
              <w:keepNext w:val="0"/>
              <w:keepLines w:val="0"/>
            </w:pPr>
            <w:r w:rsidRPr="004B3E3C">
              <w:t>Table 5.5.3.1.4.3-3</w:t>
            </w:r>
          </w:p>
        </w:tc>
        <w:tc>
          <w:tcPr>
            <w:tcW w:w="606" w:type="pct"/>
            <w:tcBorders>
              <w:top w:val="single" w:sz="4" w:space="0" w:color="auto"/>
              <w:left w:val="single" w:sz="4" w:space="0" w:color="auto"/>
              <w:bottom w:val="single" w:sz="4" w:space="0" w:color="auto"/>
              <w:right w:val="single" w:sz="4" w:space="0" w:color="auto"/>
            </w:tcBorders>
          </w:tcPr>
          <w:p w14:paraId="71FB5872" w14:textId="77777777" w:rsidR="00A022D7" w:rsidRPr="004B3E3C" w:rsidRDefault="00A022D7" w:rsidP="005C1CB3">
            <w:pPr>
              <w:pStyle w:val="TAL"/>
              <w:keepNext w:val="0"/>
              <w:keepLines w:val="0"/>
            </w:pPr>
          </w:p>
        </w:tc>
      </w:tr>
      <w:tr w:rsidR="00A022D7" w:rsidRPr="004B3E3C" w14:paraId="3C34216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0CE2B9A" w14:textId="77777777" w:rsidR="00A022D7" w:rsidRPr="004B3E3C" w:rsidRDefault="00A022D7" w:rsidP="005C1CB3">
            <w:pPr>
              <w:pStyle w:val="TAL"/>
              <w:keepNext w:val="0"/>
              <w:keepLines w:val="0"/>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206B6E71"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478A111"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2C7F5F9" w14:textId="77777777" w:rsidR="00A022D7" w:rsidRPr="004B3E3C" w:rsidRDefault="00A022D7" w:rsidP="005C1CB3">
            <w:pPr>
              <w:pStyle w:val="TAL"/>
              <w:keepNext w:val="0"/>
              <w:keepLines w:val="0"/>
            </w:pPr>
          </w:p>
        </w:tc>
      </w:tr>
      <w:tr w:rsidR="00A022D7" w:rsidRPr="004B3E3C" w14:paraId="4E615AB7"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6F2655A" w14:textId="77777777" w:rsidR="00A022D7" w:rsidRPr="004B3E3C" w:rsidRDefault="00A022D7" w:rsidP="005C1CB3">
            <w:pPr>
              <w:pStyle w:val="TAL"/>
              <w:keepNext w:val="0"/>
              <w:keepLines w:val="0"/>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0C270DFB"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1501952"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08E82F0A" w14:textId="77777777" w:rsidR="00A022D7" w:rsidRPr="004B3E3C" w:rsidRDefault="00A022D7" w:rsidP="005C1CB3">
            <w:pPr>
              <w:pStyle w:val="TAL"/>
              <w:keepNext w:val="0"/>
              <w:keepLines w:val="0"/>
            </w:pPr>
          </w:p>
        </w:tc>
      </w:tr>
      <w:tr w:rsidR="00A022D7" w:rsidRPr="004B3E3C" w14:paraId="65C857B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7E1EE48" w14:textId="77777777" w:rsidR="00A022D7" w:rsidRPr="004B3E3C" w:rsidRDefault="00A022D7" w:rsidP="005C1CB3">
            <w:pPr>
              <w:pStyle w:val="TAL"/>
              <w:keepNext w:val="0"/>
              <w:keepLines w:val="0"/>
            </w:pPr>
            <w:r w:rsidRPr="004B3E3C">
              <w:t xml:space="preserve">  reportConfigToAddModList </w:t>
            </w:r>
            <w:r w:rsidRPr="004B3E3C">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017F04CB" w14:textId="77777777" w:rsidR="00A022D7" w:rsidRPr="004B3E3C" w:rsidRDefault="00A022D7" w:rsidP="005C1CB3">
            <w:pPr>
              <w:pStyle w:val="TAL"/>
              <w:keepNext w:val="0"/>
              <w:keepLines w:val="0"/>
            </w:pPr>
            <w:r w:rsidRPr="004B3E3C">
              <w:t>1 entry</w:t>
            </w:r>
          </w:p>
        </w:tc>
        <w:tc>
          <w:tcPr>
            <w:tcW w:w="866" w:type="pct"/>
            <w:tcBorders>
              <w:top w:val="single" w:sz="4" w:space="0" w:color="auto"/>
              <w:left w:val="single" w:sz="4" w:space="0" w:color="auto"/>
              <w:bottom w:val="single" w:sz="4" w:space="0" w:color="auto"/>
              <w:right w:val="single" w:sz="4" w:space="0" w:color="auto"/>
            </w:tcBorders>
          </w:tcPr>
          <w:p w14:paraId="00E7A1E9"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513B2A08" w14:textId="77777777" w:rsidR="00A022D7" w:rsidRPr="004B3E3C" w:rsidRDefault="00A022D7" w:rsidP="005C1CB3">
            <w:pPr>
              <w:pStyle w:val="TAL"/>
              <w:keepNext w:val="0"/>
              <w:keepLines w:val="0"/>
            </w:pPr>
          </w:p>
        </w:tc>
      </w:tr>
      <w:tr w:rsidR="00A022D7" w:rsidRPr="004B3E3C" w14:paraId="129D80B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1D930A3" w14:textId="77777777" w:rsidR="00A022D7" w:rsidRPr="004B3E3C" w:rsidRDefault="00A022D7" w:rsidP="005C1CB3">
            <w:pPr>
              <w:pStyle w:val="TAL"/>
              <w:keepNext w:val="0"/>
              <w:keepLines w:val="0"/>
            </w:pPr>
            <w:r w:rsidRPr="004B3E3C">
              <w:rPr>
                <w:lang w:eastAsia="zh-CN"/>
              </w:rPr>
              <w:t xml:space="preserve">    </w:t>
            </w:r>
            <w:r w:rsidRPr="004B3E3C">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142BC96A"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hideMark/>
          </w:tcPr>
          <w:p w14:paraId="6EDAA612" w14:textId="77777777" w:rsidR="00A022D7" w:rsidRPr="004B3E3C" w:rsidRDefault="00A022D7" w:rsidP="005C1CB3">
            <w:pPr>
              <w:pStyle w:val="TAL"/>
              <w:keepNext w:val="0"/>
              <w:keepLines w:val="0"/>
            </w:pPr>
            <w:r w:rsidRPr="004B3E3C">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5521F414" w14:textId="77777777" w:rsidR="00A022D7" w:rsidRPr="004B3E3C" w:rsidRDefault="00A022D7" w:rsidP="005C1CB3">
            <w:pPr>
              <w:pStyle w:val="TAL"/>
              <w:keepNext w:val="0"/>
              <w:keepLines w:val="0"/>
            </w:pPr>
          </w:p>
        </w:tc>
      </w:tr>
      <w:tr w:rsidR="00A022D7" w:rsidRPr="004B3E3C" w14:paraId="378F2683"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F5F4046" w14:textId="77777777" w:rsidR="00A022D7" w:rsidRPr="004B3E3C" w:rsidRDefault="00A022D7" w:rsidP="005C1CB3">
            <w:pPr>
              <w:pStyle w:val="TAL"/>
              <w:keepNext w:val="0"/>
              <w:keepLines w:val="0"/>
            </w:pPr>
            <w:r w:rsidRPr="004B3E3C">
              <w:rPr>
                <w:lang w:eastAsia="zh-CN"/>
              </w:rPr>
              <w:t xml:space="preserve">      </w:t>
            </w:r>
            <w:r w:rsidRPr="004B3E3C">
              <w:t>reportConfigId</w:t>
            </w:r>
          </w:p>
        </w:tc>
        <w:tc>
          <w:tcPr>
            <w:tcW w:w="1068" w:type="pct"/>
            <w:tcBorders>
              <w:top w:val="single" w:sz="4" w:space="0" w:color="auto"/>
              <w:left w:val="single" w:sz="4" w:space="0" w:color="auto"/>
              <w:bottom w:val="single" w:sz="4" w:space="0" w:color="auto"/>
              <w:right w:val="single" w:sz="4" w:space="0" w:color="auto"/>
            </w:tcBorders>
            <w:hideMark/>
          </w:tcPr>
          <w:p w14:paraId="443190D3" w14:textId="77777777" w:rsidR="00A022D7" w:rsidRPr="004B3E3C" w:rsidRDefault="00A022D7" w:rsidP="005C1CB3">
            <w:pPr>
              <w:pStyle w:val="TAL"/>
              <w:keepNext w:val="0"/>
              <w:keepLines w:val="0"/>
            </w:pPr>
            <w:r w:rsidRPr="004B3E3C">
              <w:t>ReportConfigId</w:t>
            </w:r>
          </w:p>
        </w:tc>
        <w:tc>
          <w:tcPr>
            <w:tcW w:w="866" w:type="pct"/>
            <w:tcBorders>
              <w:top w:val="single" w:sz="4" w:space="0" w:color="auto"/>
              <w:left w:val="single" w:sz="4" w:space="0" w:color="auto"/>
              <w:bottom w:val="single" w:sz="4" w:space="0" w:color="auto"/>
              <w:right w:val="single" w:sz="4" w:space="0" w:color="auto"/>
            </w:tcBorders>
          </w:tcPr>
          <w:p w14:paraId="3C8DCEDC"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745B074" w14:textId="77777777" w:rsidR="00A022D7" w:rsidRPr="004B3E3C" w:rsidRDefault="00A022D7" w:rsidP="005C1CB3">
            <w:pPr>
              <w:pStyle w:val="TAL"/>
              <w:keepNext w:val="0"/>
              <w:keepLines w:val="0"/>
            </w:pPr>
          </w:p>
        </w:tc>
      </w:tr>
      <w:tr w:rsidR="00A022D7" w:rsidRPr="004B3E3C" w14:paraId="6BA7CC13"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9C5374D" w14:textId="77777777" w:rsidR="00A022D7" w:rsidRPr="004B3E3C" w:rsidRDefault="00A022D7" w:rsidP="005C1CB3">
            <w:pPr>
              <w:pStyle w:val="TAL"/>
              <w:keepNext w:val="0"/>
              <w:keepLines w:val="0"/>
            </w:pPr>
            <w:r w:rsidRPr="004B3E3C">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6DE731ED"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97350B3"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7EBC9C1" w14:textId="77777777" w:rsidR="00A022D7" w:rsidRPr="004B3E3C" w:rsidRDefault="00A022D7" w:rsidP="005C1CB3">
            <w:pPr>
              <w:pStyle w:val="TAL"/>
              <w:keepNext w:val="0"/>
              <w:keepLines w:val="0"/>
            </w:pPr>
          </w:p>
        </w:tc>
      </w:tr>
      <w:tr w:rsidR="00A022D7" w:rsidRPr="004B3E3C" w14:paraId="67E044C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F4CE260" w14:textId="77777777" w:rsidR="00A022D7" w:rsidRPr="004B3E3C" w:rsidRDefault="00A022D7" w:rsidP="005C1CB3">
            <w:pPr>
              <w:pStyle w:val="TAL"/>
              <w:keepNext w:val="0"/>
              <w:keepLines w:val="0"/>
            </w:pPr>
            <w:r w:rsidRPr="004B3E3C">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63953EE3" w14:textId="77777777" w:rsidR="00A022D7" w:rsidRPr="004B3E3C" w:rsidRDefault="00A022D7" w:rsidP="005C1CB3">
            <w:pPr>
              <w:pStyle w:val="TAL"/>
              <w:keepNext w:val="0"/>
              <w:keepLines w:val="0"/>
            </w:pPr>
            <w:r w:rsidRPr="004B3E3C">
              <w:t>ReportConfigNR</w:t>
            </w:r>
          </w:p>
        </w:tc>
        <w:tc>
          <w:tcPr>
            <w:tcW w:w="866" w:type="pct"/>
            <w:tcBorders>
              <w:top w:val="single" w:sz="4" w:space="0" w:color="auto"/>
              <w:left w:val="single" w:sz="4" w:space="0" w:color="auto"/>
              <w:bottom w:val="single" w:sz="4" w:space="0" w:color="auto"/>
              <w:right w:val="single" w:sz="4" w:space="0" w:color="auto"/>
            </w:tcBorders>
            <w:hideMark/>
          </w:tcPr>
          <w:p w14:paraId="6F9A6546" w14:textId="77777777" w:rsidR="00A022D7" w:rsidRPr="004B3E3C" w:rsidRDefault="00A022D7" w:rsidP="005C1CB3">
            <w:pPr>
              <w:pStyle w:val="TAL"/>
              <w:keepNext w:val="0"/>
              <w:keepLines w:val="0"/>
            </w:pPr>
            <w:r w:rsidRPr="004B3E3C">
              <w:t>Table 5.5.3.1.4.3-4</w:t>
            </w:r>
          </w:p>
        </w:tc>
        <w:tc>
          <w:tcPr>
            <w:tcW w:w="606" w:type="pct"/>
            <w:tcBorders>
              <w:top w:val="single" w:sz="4" w:space="0" w:color="auto"/>
              <w:left w:val="single" w:sz="4" w:space="0" w:color="auto"/>
              <w:bottom w:val="single" w:sz="4" w:space="0" w:color="auto"/>
              <w:right w:val="single" w:sz="4" w:space="0" w:color="auto"/>
            </w:tcBorders>
          </w:tcPr>
          <w:p w14:paraId="112C3454" w14:textId="77777777" w:rsidR="00A022D7" w:rsidRPr="004B3E3C" w:rsidRDefault="00A022D7" w:rsidP="005C1CB3">
            <w:pPr>
              <w:pStyle w:val="TAL"/>
              <w:keepNext w:val="0"/>
              <w:keepLines w:val="0"/>
            </w:pPr>
          </w:p>
        </w:tc>
      </w:tr>
      <w:tr w:rsidR="00A022D7" w:rsidRPr="004B3E3C" w14:paraId="63C084B6"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1BB13A2" w14:textId="77777777" w:rsidR="00A022D7" w:rsidRPr="004B3E3C" w:rsidRDefault="00A022D7" w:rsidP="005C1CB3">
            <w:pPr>
              <w:pStyle w:val="TAL"/>
              <w:keepNext w:val="0"/>
              <w:keepLines w:val="0"/>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20ECEE11"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C75CF34"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0E9ACD3E" w14:textId="77777777" w:rsidR="00A022D7" w:rsidRPr="004B3E3C" w:rsidRDefault="00A022D7" w:rsidP="005C1CB3">
            <w:pPr>
              <w:pStyle w:val="TAL"/>
              <w:keepNext w:val="0"/>
              <w:keepLines w:val="0"/>
            </w:pPr>
          </w:p>
        </w:tc>
      </w:tr>
      <w:tr w:rsidR="00A022D7" w:rsidRPr="004B3E3C" w14:paraId="3107F3E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BB01501" w14:textId="77777777" w:rsidR="00A022D7" w:rsidRPr="004B3E3C" w:rsidRDefault="00A022D7" w:rsidP="005C1CB3">
            <w:pPr>
              <w:pStyle w:val="TAL"/>
              <w:keepNext w:val="0"/>
              <w:keepLines w:val="0"/>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D22ADDD"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1674E3B6"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1D506A3A" w14:textId="77777777" w:rsidR="00A022D7" w:rsidRPr="004B3E3C" w:rsidRDefault="00A022D7" w:rsidP="005C1CB3">
            <w:pPr>
              <w:pStyle w:val="TAL"/>
              <w:keepNext w:val="0"/>
              <w:keepLines w:val="0"/>
            </w:pPr>
          </w:p>
        </w:tc>
      </w:tr>
      <w:tr w:rsidR="00A022D7" w:rsidRPr="004B3E3C" w14:paraId="253DB9F6"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9240384" w14:textId="77777777" w:rsidR="00A022D7" w:rsidRPr="004B3E3C" w:rsidRDefault="00A022D7" w:rsidP="005C1CB3">
            <w:pPr>
              <w:pStyle w:val="TAL"/>
              <w:keepNext w:val="0"/>
              <w:keepLines w:val="0"/>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5A78D56"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7E5E06D"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8DF9AAD" w14:textId="77777777" w:rsidR="00A022D7" w:rsidRPr="004B3E3C" w:rsidRDefault="00A022D7" w:rsidP="005C1CB3">
            <w:pPr>
              <w:pStyle w:val="TAL"/>
              <w:keepNext w:val="0"/>
              <w:keepLines w:val="0"/>
            </w:pPr>
          </w:p>
        </w:tc>
      </w:tr>
      <w:tr w:rsidR="00A022D7" w:rsidRPr="004B3E3C" w14:paraId="318BA15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4C13E769" w14:textId="77777777" w:rsidR="00A022D7" w:rsidRPr="004B3E3C" w:rsidRDefault="00A022D7" w:rsidP="005C1CB3">
            <w:pPr>
              <w:pStyle w:val="TAL"/>
              <w:keepNext w:val="0"/>
              <w:keepLines w:val="0"/>
            </w:pPr>
            <w:r w:rsidRPr="004B3E3C">
              <w:t>}</w:t>
            </w:r>
          </w:p>
        </w:tc>
        <w:tc>
          <w:tcPr>
            <w:tcW w:w="1068" w:type="pct"/>
            <w:tcBorders>
              <w:top w:val="single" w:sz="4" w:space="0" w:color="auto"/>
              <w:left w:val="single" w:sz="4" w:space="0" w:color="auto"/>
              <w:bottom w:val="single" w:sz="4" w:space="0" w:color="auto"/>
              <w:right w:val="single" w:sz="4" w:space="0" w:color="auto"/>
            </w:tcBorders>
          </w:tcPr>
          <w:p w14:paraId="32A18734" w14:textId="77777777" w:rsidR="00A022D7" w:rsidRPr="004B3E3C" w:rsidRDefault="00A022D7" w:rsidP="005C1CB3">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79CCAA7B" w14:textId="77777777" w:rsidR="00A022D7" w:rsidRPr="004B3E3C" w:rsidRDefault="00A022D7" w:rsidP="005C1CB3">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BB533A9" w14:textId="77777777" w:rsidR="00A022D7" w:rsidRPr="004B3E3C" w:rsidRDefault="00A022D7" w:rsidP="005C1CB3">
            <w:pPr>
              <w:pStyle w:val="TAL"/>
              <w:keepNext w:val="0"/>
              <w:keepLines w:val="0"/>
            </w:pPr>
          </w:p>
        </w:tc>
      </w:tr>
    </w:tbl>
    <w:p w14:paraId="54B9D40F" w14:textId="77777777" w:rsidR="00A022D7" w:rsidRPr="004B3E3C" w:rsidRDefault="00A022D7" w:rsidP="00A022D7">
      <w:pPr>
        <w:rPr>
          <w:lang w:eastAsia="sv-SE"/>
        </w:rPr>
      </w:pPr>
    </w:p>
    <w:p w14:paraId="78091F88" w14:textId="77777777" w:rsidR="00A022D7" w:rsidRPr="004B3E3C" w:rsidRDefault="00A022D7" w:rsidP="00A022D7">
      <w:pPr>
        <w:pStyle w:val="TH"/>
        <w:keepNext w:val="0"/>
        <w:keepLines w:val="0"/>
        <w:rPr>
          <w:i/>
        </w:rPr>
      </w:pPr>
      <w:r w:rsidRPr="004B3E3C">
        <w:t>Table 5.5.3.1.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A022D7" w:rsidRPr="004B3E3C" w14:paraId="081296B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10BADAE" w14:textId="77777777" w:rsidR="00A022D7" w:rsidRPr="004B3E3C" w:rsidRDefault="00A022D7" w:rsidP="005C1CB3">
            <w:pPr>
              <w:pStyle w:val="TAH"/>
              <w:keepNext w:val="0"/>
              <w:keepLines w:val="0"/>
              <w:jc w:val="left"/>
              <w:rPr>
                <w:b w:val="0"/>
              </w:rPr>
            </w:pPr>
            <w:r w:rsidRPr="004B3E3C">
              <w:rPr>
                <w:b w:val="0"/>
              </w:rPr>
              <w:t xml:space="preserve">Derivation Path: Table H.3.1-3 with condition Deactivated SCell and Synchronous cells </w:t>
            </w:r>
          </w:p>
        </w:tc>
      </w:tr>
      <w:tr w:rsidR="00A022D7" w:rsidRPr="004B3E3C" w14:paraId="4D8FAE2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C2C0421"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A73B2E" w14:textId="77777777" w:rsidR="00A022D7" w:rsidRPr="004B3E3C" w:rsidRDefault="00A022D7" w:rsidP="005C1CB3">
            <w:pPr>
              <w:pStyle w:val="TAH"/>
              <w:keepNext w:val="0"/>
              <w:keepLines w:val="0"/>
            </w:pPr>
            <w:r w:rsidRPr="004B3E3C">
              <w:t>Value/remark</w:t>
            </w:r>
          </w:p>
        </w:tc>
        <w:tc>
          <w:tcPr>
            <w:tcW w:w="1273" w:type="dxa"/>
            <w:tcBorders>
              <w:top w:val="single" w:sz="4" w:space="0" w:color="auto"/>
              <w:left w:val="single" w:sz="4" w:space="0" w:color="auto"/>
              <w:bottom w:val="single" w:sz="4" w:space="0" w:color="auto"/>
              <w:right w:val="single" w:sz="4" w:space="0" w:color="auto"/>
            </w:tcBorders>
            <w:hideMark/>
          </w:tcPr>
          <w:p w14:paraId="5D9641B4" w14:textId="77777777" w:rsidR="00A022D7" w:rsidRPr="004B3E3C" w:rsidRDefault="00A022D7" w:rsidP="005C1CB3">
            <w:pPr>
              <w:pStyle w:val="TAH"/>
              <w:keepNext w:val="0"/>
              <w:keepLines w:val="0"/>
            </w:pPr>
            <w:r w:rsidRPr="004B3E3C">
              <w:t>Comment</w:t>
            </w:r>
          </w:p>
        </w:tc>
        <w:tc>
          <w:tcPr>
            <w:tcW w:w="1673" w:type="dxa"/>
            <w:tcBorders>
              <w:top w:val="single" w:sz="4" w:space="0" w:color="auto"/>
              <w:left w:val="single" w:sz="4" w:space="0" w:color="auto"/>
              <w:bottom w:val="single" w:sz="4" w:space="0" w:color="auto"/>
              <w:right w:val="single" w:sz="4" w:space="0" w:color="auto"/>
            </w:tcBorders>
            <w:hideMark/>
          </w:tcPr>
          <w:p w14:paraId="6863891B" w14:textId="77777777" w:rsidR="00A022D7" w:rsidRPr="004B3E3C" w:rsidRDefault="00A022D7" w:rsidP="005C1CB3">
            <w:pPr>
              <w:pStyle w:val="TAH"/>
              <w:keepNext w:val="0"/>
              <w:keepLines w:val="0"/>
            </w:pPr>
            <w:r w:rsidRPr="004B3E3C">
              <w:t>Condition</w:t>
            </w:r>
          </w:p>
        </w:tc>
      </w:tr>
      <w:tr w:rsidR="00A022D7" w:rsidRPr="004B3E3C" w14:paraId="1A4921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C198DE7" w14:textId="77777777" w:rsidR="00A022D7" w:rsidRPr="004B3E3C" w:rsidRDefault="00A022D7" w:rsidP="005C1CB3">
            <w:pPr>
              <w:pStyle w:val="TAL"/>
              <w:keepNext w:val="0"/>
              <w:keepLines w:val="0"/>
            </w:pPr>
            <w:r w:rsidRPr="004B3E3C">
              <w:t xml:space="preserve">MeasObjectNR::=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B658813" w14:textId="77777777" w:rsidR="00A022D7" w:rsidRPr="004B3E3C" w:rsidRDefault="00A022D7" w:rsidP="005C1CB3">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2121FA60" w14:textId="77777777" w:rsidR="00A022D7" w:rsidRPr="004B3E3C" w:rsidRDefault="00A022D7" w:rsidP="005C1CB3">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2F8EF491" w14:textId="77777777" w:rsidR="00A022D7" w:rsidRPr="004B3E3C" w:rsidRDefault="00A022D7" w:rsidP="005C1CB3">
            <w:pPr>
              <w:pStyle w:val="TAL"/>
              <w:keepNext w:val="0"/>
              <w:keepLines w:val="0"/>
            </w:pPr>
          </w:p>
        </w:tc>
      </w:tr>
      <w:tr w:rsidR="00A022D7" w:rsidRPr="004B3E3C" w14:paraId="3DFBAA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028ED9B8" w14:textId="77777777" w:rsidR="00A022D7" w:rsidRPr="004B3E3C" w:rsidRDefault="00A022D7" w:rsidP="005C1CB3">
            <w:pPr>
              <w:spacing w:after="0"/>
              <w:rPr>
                <w:rFonts w:ascii="Arial" w:hAnsi="Arial"/>
                <w:sz w:val="18"/>
                <w:lang w:eastAsia="zh-CN"/>
              </w:rPr>
            </w:pPr>
            <w:r w:rsidRPr="004B3E3C">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3D432669" w14:textId="77777777" w:rsidR="00A022D7" w:rsidRPr="004B3E3C" w:rsidRDefault="00A022D7" w:rsidP="005C1CB3">
            <w:pPr>
              <w:spacing w:after="0"/>
              <w:rPr>
                <w:rFonts w:ascii="Arial" w:hAnsi="Arial"/>
                <w:sz w:val="18"/>
              </w:rPr>
            </w:pPr>
            <w:r w:rsidRPr="004B3E3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4255752" w14:textId="77777777" w:rsidR="00A022D7" w:rsidRPr="004B3E3C" w:rsidRDefault="00A022D7" w:rsidP="005C1CB3">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3793D914" w14:textId="77777777" w:rsidR="00A022D7" w:rsidRPr="004B3E3C" w:rsidRDefault="00A022D7" w:rsidP="005C1CB3">
            <w:pPr>
              <w:spacing w:after="0"/>
              <w:rPr>
                <w:rFonts w:ascii="Arial" w:hAnsi="Arial"/>
                <w:sz w:val="18"/>
              </w:rPr>
            </w:pPr>
          </w:p>
        </w:tc>
      </w:tr>
      <w:tr w:rsidR="00A022D7" w:rsidRPr="004B3E3C" w14:paraId="1FABD66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C919AF" w14:textId="77777777" w:rsidR="00A022D7" w:rsidRPr="004B3E3C" w:rsidRDefault="00A022D7" w:rsidP="005C1CB3">
            <w:pPr>
              <w:spacing w:after="0"/>
              <w:rPr>
                <w:rFonts w:ascii="Arial" w:hAnsi="Arial"/>
                <w:sz w:val="18"/>
              </w:rPr>
            </w:pPr>
            <w:r w:rsidRPr="004B3E3C">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0FEB5453" w14:textId="77777777" w:rsidR="00A022D7" w:rsidRPr="004B3E3C" w:rsidRDefault="00A022D7" w:rsidP="005C1CB3">
            <w:pPr>
              <w:spacing w:after="0"/>
              <w:rPr>
                <w:rFonts w:ascii="Arial" w:hAnsi="Arial"/>
                <w:sz w:val="18"/>
              </w:rPr>
            </w:pPr>
            <w:r w:rsidRPr="004B3E3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20EB078" w14:textId="77777777" w:rsidR="00A022D7" w:rsidRPr="004B3E3C" w:rsidRDefault="00A022D7" w:rsidP="005C1CB3">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894CDE7" w14:textId="77777777" w:rsidR="00A022D7" w:rsidRPr="004B3E3C" w:rsidRDefault="00A022D7" w:rsidP="005C1CB3">
            <w:pPr>
              <w:spacing w:after="0"/>
              <w:rPr>
                <w:rFonts w:ascii="Arial" w:hAnsi="Arial"/>
                <w:sz w:val="18"/>
              </w:rPr>
            </w:pPr>
          </w:p>
        </w:tc>
      </w:tr>
      <w:tr w:rsidR="00A022D7" w:rsidRPr="004B3E3C" w14:paraId="4D9851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E4C41AC"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6E8035AE" w14:textId="77777777" w:rsidR="00A022D7" w:rsidRPr="004B3E3C" w:rsidRDefault="00A022D7" w:rsidP="005C1CB3">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7983804" w14:textId="77777777" w:rsidR="00A022D7" w:rsidRPr="004B3E3C" w:rsidRDefault="00A022D7" w:rsidP="005C1CB3">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35A9C932" w14:textId="77777777" w:rsidR="00A022D7" w:rsidRPr="004B3E3C" w:rsidRDefault="00A022D7" w:rsidP="005C1CB3">
            <w:pPr>
              <w:pStyle w:val="TAL"/>
              <w:keepNext w:val="0"/>
              <w:keepLines w:val="0"/>
            </w:pPr>
          </w:p>
        </w:tc>
      </w:tr>
    </w:tbl>
    <w:p w14:paraId="677CF4D2" w14:textId="77777777" w:rsidR="00A022D7" w:rsidRPr="004B3E3C" w:rsidRDefault="00A022D7" w:rsidP="00A022D7">
      <w:pPr>
        <w:rPr>
          <w:lang w:eastAsia="sv-SE"/>
        </w:rPr>
      </w:pPr>
    </w:p>
    <w:p w14:paraId="3FC90663" w14:textId="77777777" w:rsidR="00A022D7" w:rsidRPr="004B3E3C" w:rsidRDefault="00A022D7" w:rsidP="00A022D7">
      <w:pPr>
        <w:pStyle w:val="TH"/>
        <w:keepNext w:val="0"/>
        <w:keepLines w:val="0"/>
      </w:pPr>
      <w:r w:rsidRPr="004B3E3C">
        <w:t xml:space="preserve">Table 5.5.3.1.4.3-4: </w:t>
      </w:r>
      <w:r w:rsidRPr="004B3E3C">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58"/>
        <w:gridCol w:w="1623"/>
        <w:gridCol w:w="2938"/>
        <w:gridCol w:w="1209"/>
      </w:tblGrid>
      <w:tr w:rsidR="00A022D7" w:rsidRPr="004B3E3C" w14:paraId="09A2EC10"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E06E599" w14:textId="77777777" w:rsidR="00A022D7" w:rsidRPr="004B3E3C" w:rsidRDefault="00A022D7" w:rsidP="005C1CB3">
            <w:pPr>
              <w:pStyle w:val="TAH"/>
              <w:keepNext w:val="0"/>
              <w:keepLines w:val="0"/>
              <w:jc w:val="left"/>
              <w:rPr>
                <w:b w:val="0"/>
              </w:rPr>
            </w:pPr>
            <w:r w:rsidRPr="004B3E3C">
              <w:rPr>
                <w:b w:val="0"/>
              </w:rPr>
              <w:t>Derivation Path: Table H.3.1-4</w:t>
            </w:r>
          </w:p>
        </w:tc>
      </w:tr>
      <w:tr w:rsidR="00A022D7" w:rsidRPr="004B3E3C" w14:paraId="132A216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4A46CE3F" w14:textId="77777777" w:rsidR="00A022D7" w:rsidRPr="004B3E3C" w:rsidRDefault="00A022D7" w:rsidP="005C1CB3">
            <w:pPr>
              <w:pStyle w:val="TAH"/>
              <w:keepNext w:val="0"/>
              <w:keepLines w:val="0"/>
            </w:pPr>
            <w:r w:rsidRPr="004B3E3C">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196315B7" w14:textId="77777777" w:rsidR="00A022D7" w:rsidRPr="004B3E3C" w:rsidRDefault="00A022D7" w:rsidP="005C1CB3">
            <w:pPr>
              <w:pStyle w:val="TAH"/>
              <w:keepNext w:val="0"/>
              <w:keepLines w:val="0"/>
            </w:pPr>
            <w:r w:rsidRPr="004B3E3C">
              <w:t>Value/remark</w:t>
            </w:r>
          </w:p>
        </w:tc>
        <w:tc>
          <w:tcPr>
            <w:tcW w:w="1526" w:type="pct"/>
            <w:tcBorders>
              <w:top w:val="single" w:sz="4" w:space="0" w:color="auto"/>
              <w:left w:val="single" w:sz="4" w:space="0" w:color="auto"/>
              <w:bottom w:val="single" w:sz="4" w:space="0" w:color="auto"/>
              <w:right w:val="single" w:sz="4" w:space="0" w:color="auto"/>
            </w:tcBorders>
            <w:hideMark/>
          </w:tcPr>
          <w:p w14:paraId="0944C442" w14:textId="77777777" w:rsidR="00A022D7" w:rsidRPr="004B3E3C" w:rsidRDefault="00A022D7" w:rsidP="005C1CB3">
            <w:pPr>
              <w:pStyle w:val="TAH"/>
              <w:keepNext w:val="0"/>
              <w:keepLines w:val="0"/>
            </w:pPr>
            <w:r w:rsidRPr="004B3E3C">
              <w:t>Comment</w:t>
            </w:r>
          </w:p>
        </w:tc>
        <w:tc>
          <w:tcPr>
            <w:tcW w:w="628" w:type="pct"/>
            <w:tcBorders>
              <w:top w:val="single" w:sz="4" w:space="0" w:color="auto"/>
              <w:left w:val="single" w:sz="4" w:space="0" w:color="auto"/>
              <w:bottom w:val="single" w:sz="4" w:space="0" w:color="auto"/>
              <w:right w:val="single" w:sz="4" w:space="0" w:color="auto"/>
            </w:tcBorders>
            <w:hideMark/>
          </w:tcPr>
          <w:p w14:paraId="2E29C2FD" w14:textId="77777777" w:rsidR="00A022D7" w:rsidRPr="004B3E3C" w:rsidRDefault="00A022D7" w:rsidP="005C1CB3">
            <w:pPr>
              <w:pStyle w:val="TAH"/>
              <w:keepNext w:val="0"/>
              <w:keepLines w:val="0"/>
            </w:pPr>
            <w:r w:rsidRPr="004B3E3C">
              <w:t>Condition</w:t>
            </w:r>
          </w:p>
        </w:tc>
      </w:tr>
      <w:tr w:rsidR="00A022D7" w:rsidRPr="004B3E3C" w14:paraId="7251551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251314E" w14:textId="77777777" w:rsidR="00A022D7" w:rsidRPr="004B3E3C" w:rsidRDefault="00A022D7" w:rsidP="005C1CB3">
            <w:pPr>
              <w:pStyle w:val="TAL"/>
              <w:keepNext w:val="0"/>
              <w:keepLines w:val="0"/>
            </w:pPr>
            <w:r w:rsidRPr="004B3E3C">
              <w:t xml:space="preserve">ReportConfigNR::= </w:t>
            </w:r>
            <w:r w:rsidRPr="004B3E3C">
              <w:rPr>
                <w:snapToGrid w:val="0"/>
              </w:rPr>
              <w:t xml:space="preserve">SEQUENCE </w:t>
            </w:r>
            <w:r w:rsidRPr="004B3E3C">
              <w:t>{</w:t>
            </w:r>
          </w:p>
        </w:tc>
        <w:tc>
          <w:tcPr>
            <w:tcW w:w="843" w:type="pct"/>
            <w:tcBorders>
              <w:top w:val="single" w:sz="4" w:space="0" w:color="auto"/>
              <w:left w:val="single" w:sz="4" w:space="0" w:color="auto"/>
              <w:bottom w:val="single" w:sz="4" w:space="0" w:color="auto"/>
              <w:right w:val="single" w:sz="4" w:space="0" w:color="auto"/>
            </w:tcBorders>
          </w:tcPr>
          <w:p w14:paraId="0FDD6DF5"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3CD003B4"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32AF6F8" w14:textId="77777777" w:rsidR="00A022D7" w:rsidRPr="004B3E3C" w:rsidRDefault="00A022D7" w:rsidP="005C1CB3">
            <w:pPr>
              <w:pStyle w:val="TAL"/>
              <w:keepNext w:val="0"/>
              <w:keepLines w:val="0"/>
            </w:pPr>
          </w:p>
        </w:tc>
      </w:tr>
      <w:tr w:rsidR="00A022D7" w:rsidRPr="004B3E3C" w14:paraId="5D0EC277"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53B559D" w14:textId="77777777" w:rsidR="00A022D7" w:rsidRPr="004B3E3C" w:rsidRDefault="00A022D7" w:rsidP="005C1CB3">
            <w:pPr>
              <w:pStyle w:val="TAL"/>
              <w:keepNext w:val="0"/>
              <w:keepLines w:val="0"/>
            </w:pPr>
            <w:r w:rsidRPr="004B3E3C">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4050294C"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E4D2A77"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162F99C" w14:textId="77777777" w:rsidR="00A022D7" w:rsidRPr="004B3E3C" w:rsidRDefault="00A022D7" w:rsidP="005C1CB3">
            <w:pPr>
              <w:pStyle w:val="TAL"/>
              <w:keepNext w:val="0"/>
              <w:keepLines w:val="0"/>
            </w:pPr>
          </w:p>
        </w:tc>
      </w:tr>
      <w:tr w:rsidR="00A022D7" w:rsidRPr="004B3E3C" w14:paraId="67F2C49C"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A47458B" w14:textId="77777777" w:rsidR="00A022D7" w:rsidRPr="004B3E3C" w:rsidRDefault="00A022D7" w:rsidP="005C1CB3">
            <w:pPr>
              <w:pStyle w:val="TAL"/>
              <w:keepNext w:val="0"/>
              <w:keepLines w:val="0"/>
            </w:pPr>
            <w:r w:rsidRPr="004B3E3C">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3B43B811"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2FF94476"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8C42602" w14:textId="77777777" w:rsidR="00A022D7" w:rsidRPr="004B3E3C" w:rsidRDefault="00A022D7" w:rsidP="005C1CB3">
            <w:pPr>
              <w:pStyle w:val="TAL"/>
              <w:keepNext w:val="0"/>
              <w:keepLines w:val="0"/>
            </w:pPr>
          </w:p>
        </w:tc>
      </w:tr>
      <w:tr w:rsidR="00A022D7" w:rsidRPr="004B3E3C" w14:paraId="10C997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76D831D" w14:textId="77777777" w:rsidR="00A022D7" w:rsidRPr="004B3E3C" w:rsidRDefault="00A022D7" w:rsidP="005C1CB3">
            <w:pPr>
              <w:pStyle w:val="TAL"/>
              <w:keepNext w:val="0"/>
              <w:keepLines w:val="0"/>
            </w:pPr>
            <w:r w:rsidRPr="004B3E3C">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6F4BE5B2"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DB7C8A9"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E99E3EC" w14:textId="77777777" w:rsidR="00A022D7" w:rsidRPr="004B3E3C" w:rsidRDefault="00A022D7" w:rsidP="005C1CB3">
            <w:pPr>
              <w:pStyle w:val="TAL"/>
              <w:keepNext w:val="0"/>
              <w:keepLines w:val="0"/>
            </w:pPr>
          </w:p>
        </w:tc>
      </w:tr>
      <w:tr w:rsidR="00A022D7" w:rsidRPr="004B3E3C" w14:paraId="7A28B986"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0B7578E" w14:textId="77777777" w:rsidR="00A022D7" w:rsidRPr="004B3E3C" w:rsidRDefault="00A022D7" w:rsidP="005C1CB3">
            <w:pPr>
              <w:pStyle w:val="TAL"/>
              <w:keepNext w:val="0"/>
              <w:keepLines w:val="0"/>
            </w:pPr>
            <w:r w:rsidRPr="004B3E3C">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34A6AD84"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95B6D01"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371A737" w14:textId="77777777" w:rsidR="00A022D7" w:rsidRPr="004B3E3C" w:rsidRDefault="00A022D7" w:rsidP="005C1CB3">
            <w:pPr>
              <w:pStyle w:val="TAL"/>
              <w:keepNext w:val="0"/>
              <w:keepLines w:val="0"/>
            </w:pPr>
          </w:p>
        </w:tc>
      </w:tr>
      <w:tr w:rsidR="00A022D7" w:rsidRPr="004B3E3C" w14:paraId="15F6C16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7625400" w14:textId="77777777" w:rsidR="00A022D7" w:rsidRPr="004B3E3C" w:rsidRDefault="00A022D7" w:rsidP="005C1CB3">
            <w:pPr>
              <w:pStyle w:val="TAL"/>
              <w:keepNext w:val="0"/>
              <w:keepLines w:val="0"/>
            </w:pPr>
            <w:r w:rsidRPr="004B3E3C">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623D4376"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352004C"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BE25C2B" w14:textId="77777777" w:rsidR="00A022D7" w:rsidRPr="004B3E3C" w:rsidRDefault="00A022D7" w:rsidP="005C1CB3">
            <w:pPr>
              <w:pStyle w:val="TAL"/>
              <w:keepNext w:val="0"/>
              <w:keepLines w:val="0"/>
            </w:pPr>
          </w:p>
        </w:tc>
      </w:tr>
      <w:tr w:rsidR="00A022D7" w:rsidRPr="004B3E3C" w14:paraId="26D337C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6674A57" w14:textId="77777777" w:rsidR="00A022D7" w:rsidRPr="004B3E3C" w:rsidRDefault="00A022D7" w:rsidP="005C1CB3">
            <w:pPr>
              <w:pStyle w:val="TAL"/>
              <w:keepNext w:val="0"/>
              <w:keepLines w:val="0"/>
            </w:pPr>
            <w:r w:rsidRPr="004B3E3C">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339BB9FB" w14:textId="77777777" w:rsidR="00A022D7" w:rsidRPr="004B3E3C" w:rsidRDefault="00A022D7" w:rsidP="005C1CB3">
            <w:pPr>
              <w:pStyle w:val="TAL"/>
              <w:keepNext w:val="0"/>
              <w:keepLines w:val="0"/>
            </w:pPr>
            <w:r w:rsidRPr="004B3E3C">
              <w:t>-30</w:t>
            </w:r>
          </w:p>
        </w:tc>
        <w:tc>
          <w:tcPr>
            <w:tcW w:w="1526" w:type="pct"/>
            <w:tcBorders>
              <w:top w:val="single" w:sz="4" w:space="0" w:color="auto"/>
              <w:left w:val="single" w:sz="4" w:space="0" w:color="auto"/>
              <w:bottom w:val="single" w:sz="4" w:space="0" w:color="auto"/>
              <w:right w:val="single" w:sz="4" w:space="0" w:color="auto"/>
            </w:tcBorders>
            <w:hideMark/>
          </w:tcPr>
          <w:p w14:paraId="783AABDF" w14:textId="77777777" w:rsidR="00A022D7" w:rsidRPr="004B3E3C" w:rsidRDefault="00A022D7" w:rsidP="005C1CB3">
            <w:pPr>
              <w:pStyle w:val="TAL"/>
              <w:keepNext w:val="0"/>
              <w:keepLines w:val="0"/>
            </w:pPr>
            <w:r w:rsidRPr="004B3E3C">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7DE0741B" w14:textId="77777777" w:rsidR="00A022D7" w:rsidRPr="004B3E3C" w:rsidRDefault="00A022D7" w:rsidP="005C1CB3">
            <w:pPr>
              <w:pStyle w:val="TAL"/>
              <w:keepNext w:val="0"/>
              <w:keepLines w:val="0"/>
            </w:pPr>
          </w:p>
        </w:tc>
      </w:tr>
      <w:tr w:rsidR="00A022D7" w:rsidRPr="004B3E3C" w14:paraId="3B57A16C"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010A764"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69F25ABA"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18F82A4"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99384BA" w14:textId="77777777" w:rsidR="00A022D7" w:rsidRPr="004B3E3C" w:rsidRDefault="00A022D7" w:rsidP="005C1CB3">
            <w:pPr>
              <w:pStyle w:val="TAL"/>
              <w:keepNext w:val="0"/>
              <w:keepLines w:val="0"/>
            </w:pPr>
          </w:p>
        </w:tc>
      </w:tr>
      <w:tr w:rsidR="00A022D7" w:rsidRPr="004B3E3C" w14:paraId="7754CA2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BD87B83"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2B070AD0"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8368635"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EC78561" w14:textId="77777777" w:rsidR="00A022D7" w:rsidRPr="004B3E3C" w:rsidRDefault="00A022D7" w:rsidP="005C1CB3">
            <w:pPr>
              <w:pStyle w:val="TAL"/>
              <w:keepNext w:val="0"/>
              <w:keepLines w:val="0"/>
            </w:pPr>
          </w:p>
        </w:tc>
      </w:tr>
      <w:tr w:rsidR="00A022D7" w:rsidRPr="004B3E3C" w14:paraId="030273DD"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ADD2EF1"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625E7A23"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D807F75"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5A6972E" w14:textId="77777777" w:rsidR="00A022D7" w:rsidRPr="004B3E3C" w:rsidRDefault="00A022D7" w:rsidP="005C1CB3">
            <w:pPr>
              <w:pStyle w:val="TAL"/>
              <w:keepNext w:val="0"/>
              <w:keepLines w:val="0"/>
            </w:pPr>
          </w:p>
        </w:tc>
      </w:tr>
      <w:tr w:rsidR="00A022D7" w:rsidRPr="004B3E3C" w14:paraId="37E12F09"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023A8F3"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43152694"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D75E45E"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EC6B381" w14:textId="77777777" w:rsidR="00A022D7" w:rsidRPr="004B3E3C" w:rsidRDefault="00A022D7" w:rsidP="005C1CB3">
            <w:pPr>
              <w:pStyle w:val="TAL"/>
              <w:keepNext w:val="0"/>
              <w:keepLines w:val="0"/>
            </w:pPr>
          </w:p>
        </w:tc>
      </w:tr>
      <w:tr w:rsidR="00A022D7" w:rsidRPr="004B3E3C" w14:paraId="05159A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4D63792" w14:textId="77777777" w:rsidR="00A022D7" w:rsidRPr="004B3E3C" w:rsidRDefault="00A022D7" w:rsidP="005C1CB3">
            <w:pPr>
              <w:pStyle w:val="TAL"/>
              <w:keepNext w:val="0"/>
              <w:keepLines w:val="0"/>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391ECAEF"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D5C0611"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E61B2CF" w14:textId="77777777" w:rsidR="00A022D7" w:rsidRPr="004B3E3C" w:rsidRDefault="00A022D7" w:rsidP="005C1CB3">
            <w:pPr>
              <w:pStyle w:val="TAL"/>
              <w:keepNext w:val="0"/>
              <w:keepLines w:val="0"/>
            </w:pPr>
          </w:p>
        </w:tc>
      </w:tr>
      <w:tr w:rsidR="00A022D7" w:rsidRPr="004B3E3C" w14:paraId="136F994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8C678E5" w14:textId="77777777" w:rsidR="00A022D7" w:rsidRPr="004B3E3C" w:rsidRDefault="00A022D7" w:rsidP="005C1CB3">
            <w:pPr>
              <w:pStyle w:val="TAL"/>
              <w:keepNext w:val="0"/>
              <w:keepLines w:val="0"/>
            </w:pPr>
            <w:r w:rsidRPr="004B3E3C">
              <w:t>}</w:t>
            </w:r>
          </w:p>
        </w:tc>
        <w:tc>
          <w:tcPr>
            <w:tcW w:w="843" w:type="pct"/>
            <w:tcBorders>
              <w:top w:val="single" w:sz="4" w:space="0" w:color="auto"/>
              <w:left w:val="single" w:sz="4" w:space="0" w:color="auto"/>
              <w:bottom w:val="single" w:sz="4" w:space="0" w:color="auto"/>
              <w:right w:val="single" w:sz="4" w:space="0" w:color="auto"/>
            </w:tcBorders>
          </w:tcPr>
          <w:p w14:paraId="6118B6AA" w14:textId="77777777" w:rsidR="00A022D7" w:rsidRPr="004B3E3C" w:rsidRDefault="00A022D7" w:rsidP="005C1CB3">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C2490EC" w14:textId="77777777" w:rsidR="00A022D7" w:rsidRPr="004B3E3C" w:rsidRDefault="00A022D7" w:rsidP="005C1CB3">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1D85631" w14:textId="77777777" w:rsidR="00A022D7" w:rsidRPr="004B3E3C" w:rsidRDefault="00A022D7" w:rsidP="005C1CB3">
            <w:pPr>
              <w:pStyle w:val="TAL"/>
              <w:keepNext w:val="0"/>
              <w:keepLines w:val="0"/>
            </w:pPr>
          </w:p>
        </w:tc>
      </w:tr>
    </w:tbl>
    <w:p w14:paraId="3B58F06C" w14:textId="77777777" w:rsidR="00A022D7" w:rsidRPr="004B3E3C" w:rsidRDefault="00A022D7" w:rsidP="00A022D7">
      <w:pPr>
        <w:rPr>
          <w:lang w:eastAsia="sv-SE"/>
        </w:rPr>
      </w:pPr>
    </w:p>
    <w:p w14:paraId="5E0C23B8" w14:textId="77777777" w:rsidR="00A022D7" w:rsidRPr="004B3E3C" w:rsidRDefault="00A022D7" w:rsidP="00A022D7">
      <w:pPr>
        <w:pStyle w:val="TH"/>
        <w:rPr>
          <w:lang w:eastAsia="zh-CN"/>
        </w:rPr>
      </w:pPr>
      <w:r w:rsidRPr="004B3E3C">
        <w:t xml:space="preserve">Table 5.5.3.1.4.3-5: CellGroupConfig-SCell </w:t>
      </w:r>
      <w:r w:rsidRPr="004B3E3C">
        <w:rPr>
          <w:lang w:eastAsia="zh-CN"/>
        </w:rPr>
        <w:t>(</w:t>
      </w:r>
      <w:r w:rsidRPr="004B3E3C">
        <w:t xml:space="preserve">Table </w:t>
      </w:r>
      <w:r w:rsidRPr="004B3E3C">
        <w:rPr>
          <w:lang w:eastAsia="sv-SE"/>
        </w:rPr>
        <w:t>5.5.3.1.4.3</w:t>
      </w:r>
      <w:r w:rsidRPr="004B3E3C">
        <w:t>-2</w:t>
      </w:r>
      <w:r w:rsidRPr="004B3E3C">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635980F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C3246F" w14:textId="77777777" w:rsidR="00A022D7" w:rsidRPr="004B3E3C" w:rsidRDefault="00A022D7" w:rsidP="005C1CB3">
            <w:pPr>
              <w:pStyle w:val="TAH"/>
              <w:jc w:val="left"/>
              <w:rPr>
                <w:b w:val="0"/>
              </w:rPr>
            </w:pPr>
            <w:r w:rsidRPr="004B3E3C">
              <w:rPr>
                <w:b w:val="0"/>
              </w:rPr>
              <w:t>Derivation Path: TS 38.508-1 [14], Table 4.6.3-19 with condition MEAS and SCell_add</w:t>
            </w:r>
          </w:p>
        </w:tc>
      </w:tr>
      <w:tr w:rsidR="00A022D7" w:rsidRPr="004B3E3C" w14:paraId="372709D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BB4E72E" w14:textId="77777777" w:rsidR="00A022D7" w:rsidRPr="004B3E3C" w:rsidRDefault="00A022D7" w:rsidP="005C1CB3">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615C80B" w14:textId="77777777" w:rsidR="00A022D7" w:rsidRPr="004B3E3C" w:rsidRDefault="00A022D7" w:rsidP="005C1CB3">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6CA84368" w14:textId="77777777" w:rsidR="00A022D7" w:rsidRPr="004B3E3C" w:rsidRDefault="00A022D7"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E2EDED3" w14:textId="77777777" w:rsidR="00A022D7" w:rsidRPr="004B3E3C" w:rsidRDefault="00A022D7" w:rsidP="005C1CB3">
            <w:pPr>
              <w:pStyle w:val="TAH"/>
            </w:pPr>
            <w:r w:rsidRPr="004B3E3C">
              <w:t>Condition</w:t>
            </w:r>
          </w:p>
        </w:tc>
      </w:tr>
      <w:tr w:rsidR="00A022D7" w:rsidRPr="004B3E3C" w14:paraId="3EA1FF5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B03D23" w14:textId="77777777" w:rsidR="00A022D7" w:rsidRPr="004B3E3C" w:rsidRDefault="00A022D7" w:rsidP="005C1CB3">
            <w:pPr>
              <w:pStyle w:val="TAL"/>
            </w:pPr>
            <w:r w:rsidRPr="004B3E3C">
              <w:t xml:space="preserve">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72659FB"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7556CC2B"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DE39398" w14:textId="77777777" w:rsidR="00A022D7" w:rsidRPr="004B3E3C" w:rsidRDefault="00A022D7" w:rsidP="005C1CB3">
            <w:pPr>
              <w:pStyle w:val="TAL"/>
            </w:pPr>
          </w:p>
        </w:tc>
      </w:tr>
      <w:tr w:rsidR="00A022D7" w:rsidRPr="004B3E3C" w14:paraId="52241DD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7CE881F" w14:textId="77777777" w:rsidR="00A022D7" w:rsidRPr="004B3E3C" w:rsidRDefault="00A022D7" w:rsidP="005C1CB3">
            <w:pPr>
              <w:pStyle w:val="TAL"/>
            </w:pPr>
            <w:r w:rsidRPr="004B3E3C">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7948F855" w14:textId="77777777" w:rsidR="00A022D7" w:rsidRPr="004B3E3C" w:rsidRDefault="00A022D7" w:rsidP="005C1CB3">
            <w:pPr>
              <w:pStyle w:val="TAL"/>
            </w:pPr>
          </w:p>
        </w:tc>
        <w:tc>
          <w:tcPr>
            <w:tcW w:w="1701" w:type="dxa"/>
            <w:tcBorders>
              <w:top w:val="single" w:sz="4" w:space="0" w:color="auto"/>
              <w:left w:val="single" w:sz="4" w:space="0" w:color="auto"/>
              <w:bottom w:val="single" w:sz="4" w:space="0" w:color="auto"/>
              <w:right w:val="single" w:sz="4" w:space="0" w:color="auto"/>
            </w:tcBorders>
          </w:tcPr>
          <w:p w14:paraId="7F6BC45E"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4595523" w14:textId="77777777" w:rsidR="00A022D7" w:rsidRPr="004B3E3C" w:rsidRDefault="00A022D7" w:rsidP="005C1CB3">
            <w:pPr>
              <w:pStyle w:val="TAL"/>
            </w:pPr>
          </w:p>
        </w:tc>
      </w:tr>
      <w:tr w:rsidR="00A022D7" w:rsidRPr="004B3E3C" w14:paraId="61C8C42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E98CFAA" w14:textId="77777777" w:rsidR="00A022D7" w:rsidRPr="004B3E3C" w:rsidRDefault="00A022D7" w:rsidP="005C1CB3">
            <w:pPr>
              <w:pStyle w:val="TAL"/>
            </w:pPr>
            <w:r w:rsidRPr="004B3E3C">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57638672" w14:textId="77777777" w:rsidR="00A022D7" w:rsidRPr="004B3E3C" w:rsidRDefault="00A022D7" w:rsidP="005C1CB3">
            <w:pPr>
              <w:pStyle w:val="TAL"/>
            </w:pPr>
            <w:r w:rsidRPr="004B3E3C">
              <w:t>ServCellIndex of NR SpCell</w:t>
            </w:r>
          </w:p>
        </w:tc>
        <w:tc>
          <w:tcPr>
            <w:tcW w:w="1701" w:type="dxa"/>
            <w:tcBorders>
              <w:top w:val="single" w:sz="4" w:space="0" w:color="auto"/>
              <w:left w:val="single" w:sz="4" w:space="0" w:color="auto"/>
              <w:bottom w:val="single" w:sz="4" w:space="0" w:color="auto"/>
              <w:right w:val="single" w:sz="4" w:space="0" w:color="auto"/>
            </w:tcBorders>
          </w:tcPr>
          <w:p w14:paraId="2029AD84"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F25C38" w14:textId="77777777" w:rsidR="00A022D7" w:rsidRPr="004B3E3C" w:rsidRDefault="00A022D7" w:rsidP="005C1CB3">
            <w:pPr>
              <w:pStyle w:val="TAL"/>
            </w:pPr>
          </w:p>
        </w:tc>
      </w:tr>
      <w:tr w:rsidR="00A022D7" w:rsidRPr="004B3E3C" w14:paraId="6879399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E1B1204" w14:textId="77777777" w:rsidR="00A022D7" w:rsidRPr="004B3E3C" w:rsidRDefault="00A022D7" w:rsidP="005C1CB3">
            <w:pPr>
              <w:pStyle w:val="TAL"/>
              <w:rPr>
                <w:lang w:eastAsia="zh-CN"/>
              </w:rPr>
            </w:pPr>
            <w:r w:rsidRPr="004B3E3C">
              <w:rPr>
                <w:lang w:eastAsia="zh-CN"/>
              </w:rPr>
              <w:t xml:space="preserve">    </w:t>
            </w:r>
            <w:r w:rsidRPr="004B3E3C">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1F8F2694" w14:textId="77777777" w:rsidR="00A022D7" w:rsidRPr="004B3E3C" w:rsidRDefault="00A022D7" w:rsidP="005C1CB3">
            <w:pPr>
              <w:pStyle w:val="TAL"/>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1C7D0CF"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A27541" w14:textId="77777777" w:rsidR="00A022D7" w:rsidRPr="004B3E3C" w:rsidRDefault="00A022D7" w:rsidP="005C1CB3">
            <w:pPr>
              <w:pStyle w:val="TAL"/>
            </w:pPr>
          </w:p>
        </w:tc>
      </w:tr>
      <w:tr w:rsidR="00A022D7" w:rsidRPr="004B3E3C" w14:paraId="1D75246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DA272BB" w14:textId="77777777" w:rsidR="00A022D7" w:rsidRPr="004B3E3C" w:rsidRDefault="00A022D7" w:rsidP="005C1CB3">
            <w:pPr>
              <w:pStyle w:val="TAL"/>
              <w:rPr>
                <w:lang w:eastAsia="zh-CN"/>
              </w:rPr>
            </w:pPr>
            <w:r w:rsidRPr="004B3E3C">
              <w:rPr>
                <w:lang w:eastAsia="zh-CN"/>
              </w:rPr>
              <w:t xml:space="preserve">    </w:t>
            </w:r>
            <w:r w:rsidRPr="004B3E3C">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2C18177F" w14:textId="77777777" w:rsidR="00A022D7" w:rsidRPr="004B3E3C" w:rsidRDefault="00A022D7" w:rsidP="005C1CB3">
            <w:pPr>
              <w:pStyle w:val="TAL"/>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34A396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1881AB3" w14:textId="77777777" w:rsidR="00A022D7" w:rsidRPr="004B3E3C" w:rsidRDefault="00A022D7" w:rsidP="005C1CB3">
            <w:pPr>
              <w:pStyle w:val="TAL"/>
            </w:pPr>
          </w:p>
        </w:tc>
      </w:tr>
      <w:tr w:rsidR="00A022D7" w:rsidRPr="004B3E3C" w14:paraId="6BE7E79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202B2C0" w14:textId="77777777" w:rsidR="00A022D7" w:rsidRPr="004B3E3C" w:rsidRDefault="00A022D7" w:rsidP="005C1CB3">
            <w:pPr>
              <w:pStyle w:val="TAL"/>
              <w:rPr>
                <w:lang w:eastAsia="zh-CN"/>
              </w:rPr>
            </w:pPr>
            <w:r w:rsidRPr="004B3E3C">
              <w:rPr>
                <w:lang w:eastAsia="zh-CN"/>
              </w:rPr>
              <w:t xml:space="preserve">    </w:t>
            </w:r>
            <w:r w:rsidRPr="004B3E3C">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2C904B17" w14:textId="77777777" w:rsidR="00A022D7" w:rsidRPr="004B3E3C" w:rsidRDefault="00A022D7" w:rsidP="005C1CB3">
            <w:pPr>
              <w:pStyle w:val="TAL"/>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69D74F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19C153F" w14:textId="77777777" w:rsidR="00A022D7" w:rsidRPr="004B3E3C" w:rsidRDefault="00A022D7" w:rsidP="005C1CB3">
            <w:pPr>
              <w:pStyle w:val="TAL"/>
            </w:pPr>
          </w:p>
        </w:tc>
      </w:tr>
      <w:tr w:rsidR="00A022D7" w:rsidRPr="004B3E3C" w14:paraId="7BEDB89F" w14:textId="77777777" w:rsidTr="005C1CB3">
        <w:trPr>
          <w:jc w:val="center"/>
        </w:trPr>
        <w:tc>
          <w:tcPr>
            <w:tcW w:w="4536" w:type="dxa"/>
            <w:tcBorders>
              <w:top w:val="single" w:sz="4" w:space="0" w:color="auto"/>
              <w:left w:val="single" w:sz="4" w:space="0" w:color="auto"/>
              <w:bottom w:val="nil"/>
              <w:right w:val="single" w:sz="4" w:space="0" w:color="auto"/>
            </w:tcBorders>
            <w:hideMark/>
          </w:tcPr>
          <w:p w14:paraId="3AACF75B" w14:textId="77777777" w:rsidR="00A022D7" w:rsidRPr="004B3E3C" w:rsidRDefault="00A022D7" w:rsidP="005C1CB3">
            <w:pPr>
              <w:pStyle w:val="TAL"/>
            </w:pPr>
            <w:r w:rsidRPr="004B3E3C">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189A3401" w14:textId="77777777" w:rsidR="00A022D7" w:rsidRPr="004B3E3C" w:rsidRDefault="00A022D7" w:rsidP="005C1CB3">
            <w:pPr>
              <w:pStyle w:val="TAL"/>
            </w:pPr>
            <w:r w:rsidRPr="004B3E3C">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6EC9CAF3" w14:textId="77777777" w:rsidR="00A022D7" w:rsidRPr="004B3E3C" w:rsidRDefault="00A022D7" w:rsidP="005C1CB3">
            <w:pPr>
              <w:pStyle w:val="TAL"/>
            </w:pPr>
            <w:r w:rsidRPr="004B3E3C">
              <w:t>Table 5.5.3.1.4.3-6</w:t>
            </w:r>
          </w:p>
        </w:tc>
        <w:tc>
          <w:tcPr>
            <w:tcW w:w="1245" w:type="dxa"/>
            <w:tcBorders>
              <w:top w:val="single" w:sz="4" w:space="0" w:color="auto"/>
              <w:left w:val="single" w:sz="4" w:space="0" w:color="auto"/>
              <w:bottom w:val="single" w:sz="4" w:space="0" w:color="auto"/>
              <w:right w:val="single" w:sz="4" w:space="0" w:color="auto"/>
            </w:tcBorders>
          </w:tcPr>
          <w:p w14:paraId="4E7BBC25" w14:textId="77777777" w:rsidR="00A022D7" w:rsidRPr="004B3E3C" w:rsidRDefault="00A022D7" w:rsidP="005C1CB3">
            <w:pPr>
              <w:pStyle w:val="TAL"/>
            </w:pPr>
          </w:p>
        </w:tc>
      </w:tr>
      <w:tr w:rsidR="00A022D7" w:rsidRPr="004B3E3C" w14:paraId="24AFA87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D09C27"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3036FB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E0A5E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4874A6" w14:textId="77777777" w:rsidR="00A022D7" w:rsidRPr="004B3E3C" w:rsidRDefault="00A022D7" w:rsidP="005C1CB3">
            <w:pPr>
              <w:pStyle w:val="TAL"/>
              <w:keepNext w:val="0"/>
              <w:keepLines w:val="0"/>
            </w:pPr>
          </w:p>
        </w:tc>
      </w:tr>
      <w:tr w:rsidR="00A022D7" w:rsidRPr="004B3E3C" w14:paraId="62E4C4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1DFDFB7" w14:textId="77777777" w:rsidR="00A022D7" w:rsidRPr="004B3E3C" w:rsidRDefault="00A022D7" w:rsidP="005C1CB3">
            <w:pPr>
              <w:pStyle w:val="TAL"/>
              <w:keepNext w:val="0"/>
              <w:keepLines w:val="0"/>
            </w:pPr>
            <w:r w:rsidRPr="004B3E3C">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04961F37" w14:textId="77777777" w:rsidR="00A022D7" w:rsidRPr="004B3E3C" w:rsidRDefault="00A022D7" w:rsidP="005C1CB3">
            <w:pPr>
              <w:pStyle w:val="TAL"/>
              <w:keepNext w:val="0"/>
              <w:keepLines w:val="0"/>
            </w:pPr>
            <w:r w:rsidRPr="004B3E3C">
              <w:t>1 entry</w:t>
            </w:r>
          </w:p>
        </w:tc>
        <w:tc>
          <w:tcPr>
            <w:tcW w:w="1701" w:type="dxa"/>
            <w:tcBorders>
              <w:top w:val="single" w:sz="4" w:space="0" w:color="auto"/>
              <w:left w:val="single" w:sz="4" w:space="0" w:color="auto"/>
              <w:bottom w:val="single" w:sz="4" w:space="0" w:color="auto"/>
              <w:right w:val="single" w:sz="4" w:space="0" w:color="auto"/>
            </w:tcBorders>
          </w:tcPr>
          <w:p w14:paraId="0E38292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8F48B3" w14:textId="77777777" w:rsidR="00A022D7" w:rsidRPr="004B3E3C" w:rsidRDefault="00A022D7" w:rsidP="005C1CB3">
            <w:pPr>
              <w:pStyle w:val="TAL"/>
              <w:keepNext w:val="0"/>
              <w:keepLines w:val="0"/>
            </w:pPr>
          </w:p>
        </w:tc>
      </w:tr>
      <w:tr w:rsidR="00A022D7" w:rsidRPr="004B3E3C" w14:paraId="43305E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D55E672" w14:textId="77777777" w:rsidR="00A022D7" w:rsidRPr="004B3E3C" w:rsidRDefault="00A022D7" w:rsidP="005C1CB3">
            <w:pPr>
              <w:pStyle w:val="TAL"/>
              <w:keepNext w:val="0"/>
              <w:keepLines w:val="0"/>
            </w:pPr>
            <w:r w:rsidRPr="004B3E3C">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63769DFF"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8981FC5" w14:textId="77777777" w:rsidR="00A022D7" w:rsidRPr="004B3E3C" w:rsidRDefault="00A022D7" w:rsidP="005C1CB3">
            <w:pPr>
              <w:pStyle w:val="TAL"/>
              <w:keepNext w:val="0"/>
              <w:keepLines w:val="0"/>
            </w:pPr>
            <w:r w:rsidRPr="004B3E3C">
              <w:t>entry 1</w:t>
            </w:r>
          </w:p>
        </w:tc>
        <w:tc>
          <w:tcPr>
            <w:tcW w:w="1245" w:type="dxa"/>
            <w:tcBorders>
              <w:top w:val="single" w:sz="4" w:space="0" w:color="auto"/>
              <w:left w:val="single" w:sz="4" w:space="0" w:color="auto"/>
              <w:bottom w:val="single" w:sz="4" w:space="0" w:color="auto"/>
              <w:right w:val="single" w:sz="4" w:space="0" w:color="auto"/>
            </w:tcBorders>
          </w:tcPr>
          <w:p w14:paraId="5F07A421" w14:textId="77777777" w:rsidR="00A022D7" w:rsidRPr="004B3E3C" w:rsidRDefault="00A022D7" w:rsidP="005C1CB3">
            <w:pPr>
              <w:pStyle w:val="TAL"/>
              <w:keepNext w:val="0"/>
              <w:keepLines w:val="0"/>
            </w:pPr>
          </w:p>
        </w:tc>
      </w:tr>
      <w:tr w:rsidR="00A022D7" w:rsidRPr="004B3E3C" w14:paraId="766BA7F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1A55C04" w14:textId="77777777" w:rsidR="00A022D7" w:rsidRPr="004B3E3C" w:rsidRDefault="00A022D7" w:rsidP="005C1CB3">
            <w:pPr>
              <w:pStyle w:val="TAL"/>
              <w:keepNext w:val="0"/>
              <w:keepLines w:val="0"/>
            </w:pPr>
            <w:r w:rsidRPr="004B3E3C">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2FC7DC4C" w14:textId="77777777" w:rsidR="00A022D7" w:rsidRPr="004B3E3C" w:rsidRDefault="00A022D7" w:rsidP="005C1CB3">
            <w:pPr>
              <w:pStyle w:val="TAL"/>
              <w:keepNext w:val="0"/>
              <w:keepLines w:val="0"/>
            </w:pPr>
            <w:r w:rsidRPr="004B3E3C">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215B1718" w14:textId="77777777" w:rsidR="00A022D7" w:rsidRPr="004B3E3C" w:rsidRDefault="00A022D7" w:rsidP="005C1CB3">
            <w:pPr>
              <w:pStyle w:val="TAL"/>
              <w:keepNext w:val="0"/>
              <w:keepLines w:val="0"/>
            </w:pPr>
            <w:r w:rsidRPr="004B3E3C">
              <w:t>Table 5.5.3.1.4.3-7</w:t>
            </w:r>
          </w:p>
        </w:tc>
        <w:tc>
          <w:tcPr>
            <w:tcW w:w="1245" w:type="dxa"/>
            <w:tcBorders>
              <w:top w:val="single" w:sz="4" w:space="0" w:color="auto"/>
              <w:left w:val="single" w:sz="4" w:space="0" w:color="auto"/>
              <w:bottom w:val="single" w:sz="4" w:space="0" w:color="auto"/>
              <w:right w:val="single" w:sz="4" w:space="0" w:color="auto"/>
            </w:tcBorders>
          </w:tcPr>
          <w:p w14:paraId="3E91B222" w14:textId="77777777" w:rsidR="00A022D7" w:rsidRPr="004B3E3C" w:rsidRDefault="00A022D7" w:rsidP="005C1CB3">
            <w:pPr>
              <w:pStyle w:val="TAL"/>
              <w:keepNext w:val="0"/>
              <w:keepLines w:val="0"/>
            </w:pPr>
          </w:p>
        </w:tc>
      </w:tr>
      <w:tr w:rsidR="00A022D7" w:rsidRPr="004B3E3C" w14:paraId="0A00E2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B17212C" w14:textId="77777777" w:rsidR="00A022D7" w:rsidRPr="004B3E3C" w:rsidRDefault="00A022D7" w:rsidP="005C1CB3">
            <w:pPr>
              <w:pStyle w:val="TAL"/>
              <w:keepNext w:val="0"/>
              <w:keepLines w:val="0"/>
              <w:rPr>
                <w:lang w:eastAsia="zh-CN"/>
              </w:rPr>
            </w:pPr>
            <w:r w:rsidRPr="004B3E3C">
              <w:rPr>
                <w:lang w:eastAsia="zh-CN"/>
              </w:rPr>
              <w:t xml:space="preserve">      </w:t>
            </w:r>
            <w:r w:rsidRPr="004B3E3C">
              <w:t>smtc</w:t>
            </w:r>
          </w:p>
        </w:tc>
        <w:tc>
          <w:tcPr>
            <w:tcW w:w="2268" w:type="dxa"/>
            <w:tcBorders>
              <w:top w:val="single" w:sz="4" w:space="0" w:color="auto"/>
              <w:left w:val="single" w:sz="4" w:space="0" w:color="auto"/>
              <w:bottom w:val="single" w:sz="4" w:space="0" w:color="auto"/>
              <w:right w:val="single" w:sz="4" w:space="0" w:color="auto"/>
            </w:tcBorders>
          </w:tcPr>
          <w:p w14:paraId="61604D41" w14:textId="77777777" w:rsidR="00A022D7" w:rsidRPr="004B3E3C" w:rsidRDefault="00A022D7" w:rsidP="005C1CB3">
            <w:pPr>
              <w:pStyle w:val="TAL"/>
              <w:keepNext w:val="0"/>
              <w:keepLines w:val="0"/>
            </w:pPr>
            <w:r w:rsidRPr="004B3E3C">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680A04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910886" w14:textId="77777777" w:rsidR="00A022D7" w:rsidRPr="004B3E3C" w:rsidRDefault="00A022D7" w:rsidP="005C1CB3">
            <w:pPr>
              <w:pStyle w:val="TAL"/>
              <w:keepNext w:val="0"/>
              <w:keepLines w:val="0"/>
            </w:pPr>
          </w:p>
        </w:tc>
      </w:tr>
      <w:tr w:rsidR="00A022D7" w:rsidRPr="004B3E3C" w14:paraId="7AFB59B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0CC8A6"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87A6C43"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9805A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1DC429" w14:textId="77777777" w:rsidR="00A022D7" w:rsidRPr="004B3E3C" w:rsidRDefault="00A022D7" w:rsidP="005C1CB3">
            <w:pPr>
              <w:pStyle w:val="TAL"/>
              <w:keepNext w:val="0"/>
              <w:keepLines w:val="0"/>
            </w:pPr>
          </w:p>
        </w:tc>
      </w:tr>
      <w:tr w:rsidR="00A022D7" w:rsidRPr="004B3E3C" w14:paraId="02990BF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7ACE4CC"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ED2259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EF84C7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9A9027" w14:textId="77777777" w:rsidR="00A022D7" w:rsidRPr="004B3E3C" w:rsidRDefault="00A022D7" w:rsidP="005C1CB3">
            <w:pPr>
              <w:pStyle w:val="TAL"/>
              <w:keepNext w:val="0"/>
              <w:keepLines w:val="0"/>
            </w:pPr>
          </w:p>
        </w:tc>
      </w:tr>
      <w:tr w:rsidR="00A022D7" w:rsidRPr="004B3E3C" w14:paraId="5D6A07D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6D2733"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2A859DE8"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307979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501CB4" w14:textId="77777777" w:rsidR="00A022D7" w:rsidRPr="004B3E3C" w:rsidRDefault="00A022D7" w:rsidP="005C1CB3">
            <w:pPr>
              <w:pStyle w:val="TAL"/>
              <w:keepNext w:val="0"/>
              <w:keepLines w:val="0"/>
            </w:pPr>
          </w:p>
        </w:tc>
      </w:tr>
    </w:tbl>
    <w:p w14:paraId="47BBDD3C" w14:textId="77777777" w:rsidR="00A022D7" w:rsidRPr="004B3E3C" w:rsidRDefault="00A022D7" w:rsidP="00A022D7"/>
    <w:p w14:paraId="0D2312A1" w14:textId="77777777" w:rsidR="00A022D7" w:rsidRPr="004B3E3C" w:rsidRDefault="00A022D7" w:rsidP="00A022D7">
      <w:pPr>
        <w:pStyle w:val="TH"/>
        <w:keepNext w:val="0"/>
        <w:keepLines w:val="0"/>
      </w:pPr>
      <w:r w:rsidRPr="004B3E3C">
        <w:t>Table 5.5.3.1.4.3-6: ServingCellConfig-SpCell (Table 5.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10AF2A4E"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58E5713" w14:textId="77777777" w:rsidR="00A022D7" w:rsidRPr="004B3E3C" w:rsidRDefault="00A022D7" w:rsidP="005C1CB3">
            <w:pPr>
              <w:pStyle w:val="TAH"/>
              <w:keepNext w:val="0"/>
              <w:keepLines w:val="0"/>
              <w:jc w:val="left"/>
              <w:rPr>
                <w:b w:val="0"/>
              </w:rPr>
            </w:pPr>
            <w:r w:rsidRPr="004B3E3C">
              <w:rPr>
                <w:b w:val="0"/>
              </w:rPr>
              <w:t>Derivation Path: TS 38.508-1 [14], Table 4.6.3-167 with condition MEAS</w:t>
            </w:r>
          </w:p>
        </w:tc>
      </w:tr>
      <w:tr w:rsidR="00A022D7" w:rsidRPr="004B3E3C" w14:paraId="5CF0D72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AF6A0DE"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8636C5"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01F00068"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6F4C4B47" w14:textId="77777777" w:rsidR="00A022D7" w:rsidRPr="004B3E3C" w:rsidRDefault="00A022D7" w:rsidP="005C1CB3">
            <w:pPr>
              <w:pStyle w:val="TAH"/>
              <w:keepNext w:val="0"/>
              <w:keepLines w:val="0"/>
            </w:pPr>
            <w:r w:rsidRPr="004B3E3C">
              <w:t>Condition</w:t>
            </w:r>
          </w:p>
        </w:tc>
      </w:tr>
      <w:tr w:rsidR="00A022D7" w:rsidRPr="004B3E3C" w14:paraId="1B2B3A0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7B0DBF" w14:textId="77777777" w:rsidR="00A022D7" w:rsidRPr="004B3E3C" w:rsidRDefault="00A022D7" w:rsidP="005C1CB3">
            <w:pPr>
              <w:pStyle w:val="TAL"/>
              <w:keepNext w:val="0"/>
              <w:keepLines w:val="0"/>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1CB27A8"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9BD5EF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0F17BE8" w14:textId="77777777" w:rsidR="00A022D7" w:rsidRPr="004B3E3C" w:rsidRDefault="00A022D7" w:rsidP="005C1CB3">
            <w:pPr>
              <w:pStyle w:val="TAL"/>
              <w:keepNext w:val="0"/>
              <w:keepLines w:val="0"/>
            </w:pPr>
          </w:p>
        </w:tc>
      </w:tr>
      <w:tr w:rsidR="00A022D7" w:rsidRPr="004B3E3C" w14:paraId="7D4D598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45D70E9" w14:textId="77777777" w:rsidR="00A022D7" w:rsidRPr="004B3E3C" w:rsidRDefault="00A022D7" w:rsidP="005C1CB3">
            <w:pPr>
              <w:pStyle w:val="TAL"/>
              <w:keepNext w:val="0"/>
              <w:keepLines w:val="0"/>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6FC18318" w14:textId="77777777" w:rsidR="00A022D7" w:rsidRPr="004B3E3C" w:rsidRDefault="00A022D7" w:rsidP="005C1CB3">
            <w:pPr>
              <w:pStyle w:val="TAL"/>
              <w:keepNext w:val="0"/>
              <w:keepLines w:val="0"/>
            </w:pPr>
            <w:r w:rsidRPr="004B3E3C">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6DCF117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DF36FD" w14:textId="77777777" w:rsidR="00A022D7" w:rsidRPr="004B3E3C" w:rsidRDefault="00A022D7" w:rsidP="005C1CB3">
            <w:pPr>
              <w:pStyle w:val="TAL"/>
              <w:keepNext w:val="0"/>
              <w:keepLines w:val="0"/>
            </w:pPr>
          </w:p>
        </w:tc>
      </w:tr>
      <w:tr w:rsidR="00A022D7" w:rsidRPr="004B3E3C" w14:paraId="4657B40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B6FA2A6" w14:textId="77777777" w:rsidR="00A022D7" w:rsidRPr="004B3E3C" w:rsidRDefault="00A022D7" w:rsidP="005C1CB3">
            <w:pPr>
              <w:pStyle w:val="TAL"/>
              <w:keepNext w:val="0"/>
              <w:keepLines w:val="0"/>
            </w:pPr>
            <w:r w:rsidRPr="004B3E3C">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24BF8CA7" w14:textId="77777777" w:rsidR="00A022D7" w:rsidRPr="004B3E3C" w:rsidRDefault="00A022D7" w:rsidP="005C1CB3">
            <w:pPr>
              <w:pStyle w:val="TAL"/>
              <w:keepNext w:val="0"/>
              <w:keepLines w:val="0"/>
              <w:rPr>
                <w:lang w:eastAsia="zh-CN"/>
              </w:rPr>
            </w:pPr>
            <w:r w:rsidRPr="004B3E3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383AE0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B8D1DC" w14:textId="77777777" w:rsidR="00A022D7" w:rsidRPr="004B3E3C" w:rsidRDefault="00A022D7" w:rsidP="005C1CB3">
            <w:pPr>
              <w:pStyle w:val="TAL"/>
              <w:keepNext w:val="0"/>
              <w:keepLines w:val="0"/>
            </w:pPr>
          </w:p>
        </w:tc>
      </w:tr>
      <w:tr w:rsidR="00A022D7" w:rsidRPr="004B3E3C" w14:paraId="271963E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DA30302"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1B7249D"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04806A"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BF3322" w14:textId="77777777" w:rsidR="00A022D7" w:rsidRPr="004B3E3C" w:rsidRDefault="00A022D7" w:rsidP="005C1CB3">
            <w:pPr>
              <w:pStyle w:val="TAL"/>
              <w:keepNext w:val="0"/>
              <w:keepLines w:val="0"/>
            </w:pPr>
          </w:p>
        </w:tc>
      </w:tr>
    </w:tbl>
    <w:p w14:paraId="141AC334" w14:textId="77777777" w:rsidR="00A022D7" w:rsidRPr="004B3E3C" w:rsidRDefault="00A022D7" w:rsidP="00A022D7"/>
    <w:p w14:paraId="61BF6865" w14:textId="77777777" w:rsidR="00A022D7" w:rsidRPr="004B3E3C" w:rsidRDefault="00A022D7" w:rsidP="00A022D7">
      <w:pPr>
        <w:pStyle w:val="TH"/>
        <w:keepNext w:val="0"/>
        <w:keepLines w:val="0"/>
      </w:pPr>
      <w:r w:rsidRPr="004B3E3C">
        <w:t>Table 5.5.3.1.4.3-7: ServingCellConfig-SCell (Table 5.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481409E8"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714E7FA" w14:textId="77777777" w:rsidR="00A022D7" w:rsidRPr="004B3E3C" w:rsidRDefault="00A022D7" w:rsidP="005C1CB3">
            <w:pPr>
              <w:pStyle w:val="TAH"/>
              <w:keepNext w:val="0"/>
              <w:keepLines w:val="0"/>
              <w:jc w:val="left"/>
              <w:rPr>
                <w:b w:val="0"/>
              </w:rPr>
            </w:pPr>
            <w:r w:rsidRPr="004B3E3C">
              <w:rPr>
                <w:b w:val="0"/>
              </w:rPr>
              <w:t>Derivation Path: TS 38.508-1 [14], Table 4.6.3-167 with condition No_UL</w:t>
            </w:r>
          </w:p>
        </w:tc>
      </w:tr>
      <w:tr w:rsidR="00A022D7" w:rsidRPr="004B3E3C" w14:paraId="2087C29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3CCE9F0"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37822B"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7896744"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D4B65A9" w14:textId="77777777" w:rsidR="00A022D7" w:rsidRPr="004B3E3C" w:rsidRDefault="00A022D7" w:rsidP="005C1CB3">
            <w:pPr>
              <w:pStyle w:val="TAH"/>
              <w:keepNext w:val="0"/>
              <w:keepLines w:val="0"/>
            </w:pPr>
            <w:r w:rsidRPr="004B3E3C">
              <w:t>Condition</w:t>
            </w:r>
          </w:p>
        </w:tc>
      </w:tr>
      <w:tr w:rsidR="00A022D7" w:rsidRPr="004B3E3C" w14:paraId="2FBA521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340C531" w14:textId="77777777" w:rsidR="00A022D7" w:rsidRPr="004B3E3C" w:rsidRDefault="00A022D7" w:rsidP="005C1CB3">
            <w:pPr>
              <w:pStyle w:val="TAL"/>
              <w:keepNext w:val="0"/>
              <w:keepLines w:val="0"/>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6D9B454"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8E7D7F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547286" w14:textId="77777777" w:rsidR="00A022D7" w:rsidRPr="004B3E3C" w:rsidRDefault="00A022D7" w:rsidP="005C1CB3">
            <w:pPr>
              <w:pStyle w:val="TAL"/>
              <w:keepNext w:val="0"/>
              <w:keepLines w:val="0"/>
            </w:pPr>
          </w:p>
        </w:tc>
      </w:tr>
      <w:tr w:rsidR="00A022D7" w:rsidRPr="004B3E3C" w14:paraId="02F2DA0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9EB831D" w14:textId="77777777" w:rsidR="00A022D7" w:rsidRPr="004B3E3C" w:rsidRDefault="00A022D7" w:rsidP="005C1CB3">
            <w:pPr>
              <w:pStyle w:val="TAL"/>
              <w:keepNext w:val="0"/>
              <w:keepLines w:val="0"/>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7B11ABB3" w14:textId="77777777" w:rsidR="00A022D7" w:rsidRPr="004B3E3C" w:rsidRDefault="00A022D7" w:rsidP="005C1CB3">
            <w:pPr>
              <w:pStyle w:val="TAL"/>
              <w:keepNext w:val="0"/>
              <w:keepLines w:val="0"/>
            </w:pPr>
            <w:r w:rsidRPr="004B3E3C">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6FF4ECC2"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2BBCB3" w14:textId="77777777" w:rsidR="00A022D7" w:rsidRPr="004B3E3C" w:rsidRDefault="00A022D7" w:rsidP="005C1CB3">
            <w:pPr>
              <w:pStyle w:val="TAL"/>
              <w:keepNext w:val="0"/>
              <w:keepLines w:val="0"/>
            </w:pPr>
          </w:p>
        </w:tc>
      </w:tr>
      <w:tr w:rsidR="00A022D7" w:rsidRPr="004B3E3C" w14:paraId="45D0B1A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9A1E39A" w14:textId="77777777" w:rsidR="00A022D7" w:rsidRPr="004B3E3C" w:rsidRDefault="00A022D7" w:rsidP="005C1CB3">
            <w:pPr>
              <w:pStyle w:val="TAL"/>
              <w:keepNext w:val="0"/>
              <w:keepLines w:val="0"/>
            </w:pPr>
            <w:r w:rsidRPr="004B3E3C">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12A56E3B" w14:textId="77777777" w:rsidR="00A022D7" w:rsidRPr="004B3E3C" w:rsidRDefault="00A022D7" w:rsidP="005C1CB3">
            <w:pPr>
              <w:pStyle w:val="TAL"/>
              <w:keepNext w:val="0"/>
              <w:keepLines w:val="0"/>
              <w:rPr>
                <w:lang w:eastAsia="zh-CN"/>
              </w:rPr>
            </w:pPr>
            <w:r w:rsidRPr="004B3E3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F828B6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2AAA35" w14:textId="77777777" w:rsidR="00A022D7" w:rsidRPr="004B3E3C" w:rsidRDefault="00A022D7" w:rsidP="005C1CB3">
            <w:pPr>
              <w:pStyle w:val="TAL"/>
              <w:keepNext w:val="0"/>
              <w:keepLines w:val="0"/>
            </w:pPr>
          </w:p>
        </w:tc>
      </w:tr>
      <w:tr w:rsidR="00A022D7" w:rsidRPr="004B3E3C" w14:paraId="0B7969B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23C645A"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11E2C73C"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020A0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48C34F" w14:textId="77777777" w:rsidR="00A022D7" w:rsidRPr="004B3E3C" w:rsidRDefault="00A022D7" w:rsidP="005C1CB3">
            <w:pPr>
              <w:pStyle w:val="TAL"/>
              <w:keepNext w:val="0"/>
              <w:keepLines w:val="0"/>
            </w:pPr>
          </w:p>
        </w:tc>
      </w:tr>
    </w:tbl>
    <w:p w14:paraId="4BD97E47" w14:textId="77777777" w:rsidR="00A022D7" w:rsidRPr="004B3E3C" w:rsidRDefault="00A022D7" w:rsidP="00A022D7">
      <w:pPr>
        <w:rPr>
          <w:lang w:eastAsia="sv-SE"/>
        </w:rPr>
      </w:pPr>
    </w:p>
    <w:p w14:paraId="1CD8F9BA" w14:textId="71CE39BD" w:rsidR="004166CB" w:rsidRPr="004B3E3C" w:rsidRDefault="004166CB" w:rsidP="00A022D7">
      <w:pPr>
        <w:pStyle w:val="H6"/>
        <w:rPr>
          <w:lang w:eastAsia="sv-SE"/>
        </w:rPr>
      </w:pPr>
      <w:r w:rsidRPr="004B3E3C">
        <w:rPr>
          <w:lang w:eastAsia="sv-SE"/>
        </w:rPr>
        <w:t>5.5.3.1.5</w:t>
      </w:r>
      <w:r w:rsidRPr="004B3E3C">
        <w:rPr>
          <w:lang w:eastAsia="sv-SE"/>
        </w:rPr>
        <w:tab/>
        <w:t>Test requirement</w:t>
      </w:r>
    </w:p>
    <w:p w14:paraId="4AF1184F" w14:textId="77777777" w:rsidR="004166CB" w:rsidRPr="004B3E3C" w:rsidRDefault="004166CB" w:rsidP="004166CB">
      <w:pPr>
        <w:rPr>
          <w:lang w:eastAsia="sv-SE"/>
        </w:rPr>
      </w:pPr>
      <w:r w:rsidRPr="004B3E3C">
        <w:rPr>
          <w:lang w:eastAsia="sv-SE"/>
        </w:rPr>
        <w:t>Table 5.5.3.1.5-1</w:t>
      </w:r>
      <w:r w:rsidRPr="004B3E3C">
        <w:rPr>
          <w:lang w:eastAsia="zh-TW"/>
        </w:rPr>
        <w:t xml:space="preserve"> </w:t>
      </w:r>
      <w:r w:rsidRPr="004B3E3C">
        <w:t xml:space="preserve">will replace the values of corresponding parameters in Table 4.5.3.1.5-1 </w:t>
      </w:r>
      <w:r w:rsidRPr="004B3E3C">
        <w:rPr>
          <w:lang w:eastAsia="zh-TW"/>
        </w:rPr>
        <w:t>and Table 5.5.3.1.5-2</w:t>
      </w:r>
      <w:r w:rsidRPr="004B3E3C">
        <w:rPr>
          <w:lang w:eastAsia="sv-SE"/>
        </w:rPr>
        <w:t xml:space="preserve"> defines </w:t>
      </w:r>
      <w:r w:rsidRPr="004B3E3C">
        <w:t>OTA related test parameters</w:t>
      </w:r>
      <w:r w:rsidRPr="004B3E3C">
        <w:rPr>
          <w:lang w:eastAsia="sv-SE"/>
        </w:rPr>
        <w:t>.</w:t>
      </w:r>
    </w:p>
    <w:p w14:paraId="1E3E60F9" w14:textId="77777777" w:rsidR="004166CB" w:rsidRPr="004B3E3C" w:rsidRDefault="004166CB" w:rsidP="004166CB">
      <w:pPr>
        <w:pStyle w:val="TH"/>
        <w:rPr>
          <w:rFonts w:ascii="Calibri" w:eastAsia="Calibri" w:hAnsi="Calibri"/>
          <w:sz w:val="22"/>
          <w:szCs w:val="22"/>
        </w:rPr>
      </w:pPr>
      <w:r w:rsidRPr="004B3E3C">
        <w:t xml:space="preserve">Table 5.5.3.1.5-1: </w:t>
      </w:r>
      <w:r w:rsidRPr="004B3E3C">
        <w:rPr>
          <w:lang w:eastAsia="sv-SE"/>
        </w:rPr>
        <w:t>Cell specific test parameters for FR2 SCell activation case</w:t>
      </w:r>
      <w:r w:rsidRPr="004B3E3C">
        <w:t xml:space="preserve"> with FR2 PSCell</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3"/>
        <w:gridCol w:w="1271"/>
        <w:gridCol w:w="830"/>
        <w:gridCol w:w="831"/>
        <w:gridCol w:w="832"/>
        <w:gridCol w:w="831"/>
        <w:gridCol w:w="831"/>
        <w:gridCol w:w="836"/>
      </w:tblGrid>
      <w:tr w:rsidR="004166CB" w:rsidRPr="004B3E3C" w14:paraId="395BAF36" w14:textId="77777777" w:rsidTr="00BC4B93">
        <w:trPr>
          <w:jc w:val="center"/>
        </w:trPr>
        <w:tc>
          <w:tcPr>
            <w:tcW w:w="3623" w:type="dxa"/>
            <w:vMerge w:val="restart"/>
            <w:tcBorders>
              <w:top w:val="single" w:sz="4" w:space="0" w:color="auto"/>
              <w:left w:val="single" w:sz="4" w:space="0" w:color="auto"/>
              <w:bottom w:val="single" w:sz="4" w:space="0" w:color="auto"/>
              <w:right w:val="single" w:sz="4" w:space="0" w:color="auto"/>
            </w:tcBorders>
            <w:vAlign w:val="center"/>
            <w:hideMark/>
          </w:tcPr>
          <w:p w14:paraId="5A1AF4DE" w14:textId="48F8DB4F" w:rsidR="004166CB" w:rsidRPr="004B3E3C" w:rsidRDefault="004166CB" w:rsidP="00CA742D">
            <w:pPr>
              <w:pStyle w:val="TAH"/>
              <w:rPr>
                <w:lang w:eastAsia="zh-TW"/>
              </w:rPr>
            </w:pPr>
            <w:r w:rsidRPr="004B3E3C">
              <w:rPr>
                <w:lang w:eastAsia="zh-TW"/>
              </w:rPr>
              <w:t>Parameter</w:t>
            </w:r>
            <w:r w:rsidRPr="004B3E3C">
              <w:rPr>
                <w:vertAlign w:val="superscript"/>
                <w:lang w:eastAsia="zh-TW"/>
              </w:rPr>
              <w:t>Note</w:t>
            </w:r>
            <w:r w:rsidR="00CA742D" w:rsidRPr="004B3E3C">
              <w:rPr>
                <w:vertAlign w:val="superscript"/>
                <w:lang w:eastAsia="zh-TW"/>
              </w:rPr>
              <w:t xml:space="preserve"> </w:t>
            </w:r>
            <w:r w:rsidRPr="004B3E3C">
              <w:rPr>
                <w:vertAlign w:val="superscript"/>
                <w:lang w:eastAsia="zh-TW"/>
              </w:rPr>
              <w:t>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730BC44" w14:textId="77777777" w:rsidR="004166CB" w:rsidRPr="004B3E3C" w:rsidRDefault="004166CB" w:rsidP="00CA742D">
            <w:pPr>
              <w:pStyle w:val="TAH"/>
              <w:rPr>
                <w:lang w:eastAsia="zh-TW"/>
              </w:rPr>
            </w:pPr>
            <w:r w:rsidRPr="004B3E3C">
              <w:rPr>
                <w:lang w:eastAsia="zh-TW"/>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3B371D2" w14:textId="08F00FED" w:rsidR="004166CB" w:rsidRPr="004B3E3C" w:rsidRDefault="004166CB" w:rsidP="00CA742D">
            <w:pPr>
              <w:pStyle w:val="TAH"/>
              <w:rPr>
                <w:lang w:eastAsia="zh-TW"/>
              </w:rPr>
            </w:pPr>
            <w:r w:rsidRPr="004B3E3C">
              <w:rPr>
                <w:lang w:eastAsia="zh-TW"/>
              </w:rPr>
              <w:t>Cell</w:t>
            </w:r>
            <w:r w:rsidR="00CA742D" w:rsidRPr="004B3E3C">
              <w:rPr>
                <w:lang w:eastAsia="zh-TW"/>
              </w:rPr>
              <w:t xml:space="preserve"> </w:t>
            </w:r>
            <w:r w:rsidRPr="004B3E3C">
              <w:rPr>
                <w:lang w:eastAsia="zh-TW"/>
              </w:rPr>
              <w:t>2</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16223519" w14:textId="162006E7" w:rsidR="004166CB" w:rsidRPr="004B3E3C" w:rsidRDefault="004166CB" w:rsidP="00CA742D">
            <w:pPr>
              <w:pStyle w:val="TAH"/>
              <w:rPr>
                <w:lang w:eastAsia="zh-TW"/>
              </w:rPr>
            </w:pPr>
            <w:r w:rsidRPr="004B3E3C">
              <w:rPr>
                <w:lang w:eastAsia="zh-TW"/>
              </w:rPr>
              <w:t>Cell</w:t>
            </w:r>
            <w:r w:rsidR="00CA742D" w:rsidRPr="004B3E3C">
              <w:rPr>
                <w:lang w:eastAsia="zh-TW"/>
              </w:rPr>
              <w:t xml:space="preserve"> </w:t>
            </w:r>
            <w:r w:rsidRPr="004B3E3C">
              <w:rPr>
                <w:lang w:eastAsia="zh-TW"/>
              </w:rPr>
              <w:t>3</w:t>
            </w:r>
          </w:p>
        </w:tc>
      </w:tr>
      <w:tr w:rsidR="004166CB" w:rsidRPr="004B3E3C" w14:paraId="3C1A95ED" w14:textId="77777777" w:rsidTr="00BC4B93">
        <w:trPr>
          <w:jc w:val="center"/>
        </w:trPr>
        <w:tc>
          <w:tcPr>
            <w:tcW w:w="3623" w:type="dxa"/>
            <w:vMerge/>
            <w:tcBorders>
              <w:top w:val="single" w:sz="4" w:space="0" w:color="auto"/>
              <w:left w:val="single" w:sz="4" w:space="0" w:color="auto"/>
              <w:bottom w:val="single" w:sz="4" w:space="0" w:color="auto"/>
              <w:right w:val="single" w:sz="4" w:space="0" w:color="auto"/>
            </w:tcBorders>
            <w:vAlign w:val="center"/>
            <w:hideMark/>
          </w:tcPr>
          <w:p w14:paraId="0D5D8E20" w14:textId="77777777" w:rsidR="004166CB" w:rsidRPr="004B3E3C" w:rsidRDefault="004166CB" w:rsidP="00CA742D">
            <w:pPr>
              <w:pStyle w:val="TAH"/>
              <w:rPr>
                <w:lang w:eastAsia="zh-TW"/>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9221D7E" w14:textId="77777777" w:rsidR="004166CB" w:rsidRPr="004B3E3C" w:rsidRDefault="004166CB" w:rsidP="00CA742D">
            <w:pPr>
              <w:pStyle w:val="TAH"/>
              <w:rPr>
                <w:lang w:eastAsia="zh-TW"/>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CD249A3" w14:textId="77777777" w:rsidR="004166CB" w:rsidRPr="004B3E3C" w:rsidRDefault="004166CB" w:rsidP="00CA742D">
            <w:pPr>
              <w:pStyle w:val="TAH"/>
              <w:rPr>
                <w:lang w:eastAsia="zh-TW"/>
              </w:rPr>
            </w:pPr>
            <w:r w:rsidRPr="004B3E3C">
              <w:rPr>
                <w:lang w:eastAsia="zh-TW"/>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5FA40A" w14:textId="77777777" w:rsidR="004166CB" w:rsidRPr="004B3E3C" w:rsidRDefault="004166CB" w:rsidP="00CA742D">
            <w:pPr>
              <w:pStyle w:val="TAH"/>
              <w:rPr>
                <w:lang w:eastAsia="zh-TW"/>
              </w:rPr>
            </w:pPr>
            <w:r w:rsidRPr="004B3E3C">
              <w:rPr>
                <w:lang w:eastAsia="zh-TW"/>
              </w:rP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42250BD1" w14:textId="77777777" w:rsidR="004166CB" w:rsidRPr="004B3E3C" w:rsidRDefault="004166CB" w:rsidP="00CA742D">
            <w:pPr>
              <w:pStyle w:val="TAH"/>
              <w:rPr>
                <w:lang w:eastAsia="zh-TW"/>
              </w:rPr>
            </w:pPr>
            <w:r w:rsidRPr="004B3E3C">
              <w:rPr>
                <w:lang w:eastAsia="zh-TW"/>
              </w:rPr>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2433841" w14:textId="77777777" w:rsidR="004166CB" w:rsidRPr="004B3E3C" w:rsidRDefault="004166CB" w:rsidP="00CA742D">
            <w:pPr>
              <w:pStyle w:val="TAH"/>
              <w:rPr>
                <w:lang w:eastAsia="zh-TW"/>
              </w:rPr>
            </w:pPr>
            <w:r w:rsidRPr="004B3E3C">
              <w:rPr>
                <w:lang w:eastAsia="zh-TW"/>
              </w:rP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7D1DB9A" w14:textId="77777777" w:rsidR="004166CB" w:rsidRPr="004B3E3C" w:rsidRDefault="004166CB" w:rsidP="00CA742D">
            <w:pPr>
              <w:pStyle w:val="TAH"/>
              <w:rPr>
                <w:lang w:eastAsia="zh-TW"/>
              </w:rPr>
            </w:pPr>
            <w:r w:rsidRPr="004B3E3C">
              <w:rPr>
                <w:lang w:eastAsia="zh-TW"/>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18E24916" w14:textId="77777777" w:rsidR="004166CB" w:rsidRPr="004B3E3C" w:rsidRDefault="004166CB" w:rsidP="00CA742D">
            <w:pPr>
              <w:pStyle w:val="TAH"/>
              <w:rPr>
                <w:lang w:eastAsia="zh-TW"/>
              </w:rPr>
            </w:pPr>
            <w:r w:rsidRPr="004B3E3C">
              <w:rPr>
                <w:lang w:eastAsia="zh-TW"/>
              </w:rPr>
              <w:t>T3</w:t>
            </w:r>
          </w:p>
        </w:tc>
      </w:tr>
      <w:tr w:rsidR="004166CB" w:rsidRPr="004B3E3C" w14:paraId="61D39D4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62F68321" w14:textId="003E07D9" w:rsidR="004166CB" w:rsidRPr="004B3E3C" w:rsidRDefault="004166CB" w:rsidP="00CA742D">
            <w:pPr>
              <w:pStyle w:val="TAL"/>
              <w:rPr>
                <w:lang w:eastAsia="zh-TW"/>
              </w:rPr>
            </w:pPr>
            <w:r w:rsidRPr="004B3E3C">
              <w:rPr>
                <w:lang w:eastAsia="zh-TW"/>
              </w:rPr>
              <w:t>SSB</w:t>
            </w:r>
            <w:r w:rsidR="00CA742D" w:rsidRPr="004B3E3C">
              <w:rPr>
                <w:lang w:eastAsia="zh-TW"/>
              </w:rPr>
              <w:t xml:space="preserve"> </w:t>
            </w:r>
            <w:r w:rsidRPr="004B3E3C">
              <w:rPr>
                <w:lang w:eastAsia="zh-TW"/>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2611879E"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98C9131" w14:textId="77777777" w:rsidR="004166CB" w:rsidRPr="004B3E3C" w:rsidRDefault="004166CB" w:rsidP="00CA742D">
            <w:pPr>
              <w:pStyle w:val="TAC"/>
              <w:rPr>
                <w:lang w:eastAsia="zh-TW"/>
              </w:rPr>
            </w:pPr>
            <w:r w:rsidRPr="004B3E3C">
              <w:rPr>
                <w:lang w:eastAsia="zh-TW"/>
              </w:rPr>
              <w:t>freq1</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70AAC1A4" w14:textId="77777777" w:rsidR="004166CB" w:rsidRPr="004B3E3C" w:rsidRDefault="004166CB" w:rsidP="00CA742D">
            <w:pPr>
              <w:pStyle w:val="TAC"/>
              <w:rPr>
                <w:lang w:eastAsia="zh-TW"/>
              </w:rPr>
            </w:pPr>
            <w:r w:rsidRPr="004B3E3C">
              <w:rPr>
                <w:lang w:eastAsia="zh-TW"/>
              </w:rPr>
              <w:t>freq2</w:t>
            </w:r>
          </w:p>
        </w:tc>
      </w:tr>
      <w:tr w:rsidR="004166CB" w:rsidRPr="004B3E3C" w14:paraId="52DE61D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0E465C08" w14:textId="664438E7" w:rsidR="004166CB" w:rsidRPr="004B3E3C" w:rsidRDefault="004166CB" w:rsidP="00CA742D">
            <w:pPr>
              <w:pStyle w:val="TAL"/>
              <w:rPr>
                <w:lang w:eastAsia="zh-TW"/>
              </w:rPr>
            </w:pPr>
            <w:r w:rsidRPr="004B3E3C">
              <w:rPr>
                <w:lang w:eastAsia="zh-TW"/>
              </w:rPr>
              <w:t>Duplex</w:t>
            </w:r>
            <w:r w:rsidR="00CA742D" w:rsidRPr="004B3E3C">
              <w:rPr>
                <w:lang w:eastAsia="zh-TW"/>
              </w:rPr>
              <w:t xml:space="preserve"> </w:t>
            </w:r>
            <w:r w:rsidRPr="004B3E3C">
              <w:rPr>
                <w:lang w:eastAsia="zh-TW"/>
              </w:rPr>
              <w:t>mode</w:t>
            </w:r>
          </w:p>
        </w:tc>
        <w:tc>
          <w:tcPr>
            <w:tcW w:w="1271" w:type="dxa"/>
            <w:tcBorders>
              <w:top w:val="single" w:sz="4" w:space="0" w:color="auto"/>
              <w:left w:val="single" w:sz="4" w:space="0" w:color="auto"/>
              <w:bottom w:val="single" w:sz="4" w:space="0" w:color="auto"/>
              <w:right w:val="single" w:sz="4" w:space="0" w:color="auto"/>
            </w:tcBorders>
          </w:tcPr>
          <w:p w14:paraId="3C455634"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B08E4AD" w14:textId="77777777" w:rsidR="004166CB" w:rsidRPr="004B3E3C" w:rsidRDefault="004166CB" w:rsidP="00CA742D">
            <w:pPr>
              <w:pStyle w:val="TAC"/>
              <w:rPr>
                <w:lang w:eastAsia="zh-TW"/>
              </w:rPr>
            </w:pPr>
            <w:r w:rsidRPr="004B3E3C">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2F39AE3F" w14:textId="77777777" w:rsidR="004166CB" w:rsidRPr="004B3E3C" w:rsidRDefault="004166CB" w:rsidP="00CA742D">
            <w:pPr>
              <w:pStyle w:val="TAC"/>
              <w:rPr>
                <w:lang w:eastAsia="zh-TW"/>
              </w:rPr>
            </w:pPr>
            <w:r w:rsidRPr="004B3E3C">
              <w:rPr>
                <w:lang w:eastAsia="zh-TW"/>
              </w:rPr>
              <w:t>TDD</w:t>
            </w:r>
          </w:p>
        </w:tc>
      </w:tr>
      <w:tr w:rsidR="004166CB" w:rsidRPr="004B3E3C" w14:paraId="2FBA0BB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385CE686" w14:textId="7DAE5573" w:rsidR="004166CB" w:rsidRPr="004B3E3C" w:rsidRDefault="004166CB" w:rsidP="00CA742D">
            <w:pPr>
              <w:pStyle w:val="TAL"/>
              <w:rPr>
                <w:lang w:eastAsia="zh-TW"/>
              </w:rPr>
            </w:pPr>
            <w:r w:rsidRPr="004B3E3C">
              <w:rPr>
                <w:lang w:eastAsia="zh-TW"/>
              </w:rPr>
              <w:t>TDD</w:t>
            </w:r>
            <w:r w:rsidR="00CA742D" w:rsidRPr="004B3E3C">
              <w:rPr>
                <w:lang w:eastAsia="zh-TW"/>
              </w:rPr>
              <w:t xml:space="preserve"> </w:t>
            </w:r>
            <w:r w:rsidRPr="004B3E3C">
              <w:rPr>
                <w:lang w:eastAsia="zh-TW"/>
              </w:rPr>
              <w:t>configuration</w:t>
            </w:r>
          </w:p>
        </w:tc>
        <w:tc>
          <w:tcPr>
            <w:tcW w:w="1271" w:type="dxa"/>
            <w:tcBorders>
              <w:top w:val="single" w:sz="4" w:space="0" w:color="auto"/>
              <w:left w:val="single" w:sz="4" w:space="0" w:color="auto"/>
              <w:bottom w:val="single" w:sz="4" w:space="0" w:color="auto"/>
              <w:right w:val="single" w:sz="4" w:space="0" w:color="auto"/>
            </w:tcBorders>
          </w:tcPr>
          <w:p w14:paraId="5F0485F5"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tcPr>
          <w:p w14:paraId="4B93FBB1" w14:textId="77777777" w:rsidR="004166CB" w:rsidRPr="004B3E3C" w:rsidRDefault="004166CB" w:rsidP="00CA742D">
            <w:pPr>
              <w:pStyle w:val="TAC"/>
              <w:rPr>
                <w:lang w:eastAsia="zh-TW"/>
              </w:rPr>
            </w:pPr>
            <w:r w:rsidRPr="004B3E3C">
              <w:rPr>
                <w:lang w:eastAsia="zh-TW"/>
              </w:rPr>
              <w:t>TDDConf.3.1</w:t>
            </w:r>
          </w:p>
        </w:tc>
        <w:tc>
          <w:tcPr>
            <w:tcW w:w="2498" w:type="dxa"/>
            <w:gridSpan w:val="3"/>
            <w:tcBorders>
              <w:top w:val="single" w:sz="4" w:space="0" w:color="auto"/>
              <w:left w:val="single" w:sz="4" w:space="0" w:color="auto"/>
              <w:bottom w:val="single" w:sz="4" w:space="0" w:color="auto"/>
              <w:right w:val="single" w:sz="4" w:space="0" w:color="auto"/>
            </w:tcBorders>
          </w:tcPr>
          <w:p w14:paraId="072BA087" w14:textId="77777777" w:rsidR="004166CB" w:rsidRPr="004B3E3C" w:rsidRDefault="004166CB" w:rsidP="00CA742D">
            <w:pPr>
              <w:pStyle w:val="TAC"/>
              <w:rPr>
                <w:lang w:eastAsia="zh-TW"/>
              </w:rPr>
            </w:pPr>
            <w:r w:rsidRPr="004B3E3C">
              <w:rPr>
                <w:lang w:eastAsia="zh-TW"/>
              </w:rPr>
              <w:t>TDDConf.3.1</w:t>
            </w:r>
          </w:p>
        </w:tc>
      </w:tr>
      <w:tr w:rsidR="004166CB" w:rsidRPr="004B3E3C" w14:paraId="5BE36698"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0F617AC7" w14:textId="77777777" w:rsidR="004166CB" w:rsidRPr="004B3E3C" w:rsidRDefault="004166CB" w:rsidP="00CA742D">
            <w:pPr>
              <w:pStyle w:val="TAL"/>
              <w:rPr>
                <w:lang w:eastAsia="zh-TW"/>
              </w:rPr>
            </w:pPr>
            <w:r w:rsidRPr="004B3E3C">
              <w:rPr>
                <w:lang w:eastAsia="zh-TW"/>
              </w:rPr>
              <w:t>BW</w:t>
            </w:r>
            <w:r w:rsidRPr="004B3E3C">
              <w:rPr>
                <w:vertAlign w:val="subscript"/>
                <w:lang w:eastAsia="zh-TW"/>
              </w:rPr>
              <w:t>channel</w:t>
            </w:r>
          </w:p>
        </w:tc>
        <w:tc>
          <w:tcPr>
            <w:tcW w:w="1271" w:type="dxa"/>
            <w:tcBorders>
              <w:top w:val="single" w:sz="4" w:space="0" w:color="auto"/>
              <w:left w:val="single" w:sz="4" w:space="0" w:color="auto"/>
              <w:bottom w:val="single" w:sz="4" w:space="0" w:color="auto"/>
              <w:right w:val="single" w:sz="4" w:space="0" w:color="auto"/>
            </w:tcBorders>
            <w:hideMark/>
          </w:tcPr>
          <w:p w14:paraId="29AFD659" w14:textId="77777777" w:rsidR="004166CB" w:rsidRPr="004B3E3C" w:rsidRDefault="004166CB" w:rsidP="00CA742D">
            <w:pPr>
              <w:pStyle w:val="TAC"/>
              <w:rPr>
                <w:lang w:eastAsia="zh-TW"/>
              </w:rPr>
            </w:pPr>
            <w:r w:rsidRPr="004B3E3C">
              <w:rPr>
                <w:lang w:eastAsia="zh-TW"/>
              </w:rPr>
              <w:t>MHz</w:t>
            </w:r>
          </w:p>
        </w:tc>
        <w:tc>
          <w:tcPr>
            <w:tcW w:w="2493" w:type="dxa"/>
            <w:gridSpan w:val="3"/>
            <w:tcBorders>
              <w:top w:val="single" w:sz="4" w:space="0" w:color="auto"/>
              <w:left w:val="single" w:sz="4" w:space="0" w:color="auto"/>
              <w:bottom w:val="single" w:sz="4" w:space="0" w:color="auto"/>
              <w:right w:val="single" w:sz="4" w:space="0" w:color="auto"/>
            </w:tcBorders>
            <w:hideMark/>
          </w:tcPr>
          <w:p w14:paraId="59BED4B2" w14:textId="7FAFF27E" w:rsidR="004166CB" w:rsidRPr="004B3E3C" w:rsidRDefault="004166CB" w:rsidP="00CA742D">
            <w:pPr>
              <w:pStyle w:val="TAC"/>
              <w:rPr>
                <w:lang w:eastAsia="zh-TW"/>
              </w:rPr>
            </w:pPr>
            <w:r w:rsidRPr="004B3E3C">
              <w:rPr>
                <w:lang w:eastAsia="zh-TW"/>
              </w:rPr>
              <w:t>100:</w:t>
            </w:r>
            <w:r w:rsidR="00CA742D" w:rsidRPr="004B3E3C">
              <w:rPr>
                <w:lang w:eastAsia="zh-TW"/>
              </w:rPr>
              <w:t xml:space="preserve"> </w:t>
            </w:r>
            <w:r w:rsidRPr="004B3E3C">
              <w:rPr>
                <w:lang w:eastAsia="zh-TW"/>
              </w:rPr>
              <w:t>N</w:t>
            </w:r>
            <w:r w:rsidRPr="004B3E3C">
              <w:rPr>
                <w:vertAlign w:val="subscript"/>
                <w:lang w:eastAsia="zh-TW"/>
              </w:rPr>
              <w:t>RB,c</w:t>
            </w:r>
            <w:r w:rsidR="00CA742D" w:rsidRPr="004B3E3C">
              <w:rPr>
                <w:lang w:eastAsia="zh-TW"/>
              </w:rPr>
              <w:t xml:space="preserve"> </w:t>
            </w:r>
            <w:r w:rsidRPr="004B3E3C">
              <w:rPr>
                <w:lang w:eastAsia="zh-TW"/>
              </w:rPr>
              <w:t>=</w:t>
            </w:r>
            <w:r w:rsidR="00CA742D" w:rsidRPr="004B3E3C">
              <w:rPr>
                <w:lang w:eastAsia="zh-TW"/>
              </w:rPr>
              <w:t xml:space="preserve"> </w:t>
            </w:r>
            <w:r w:rsidRPr="004B3E3C">
              <w:rPr>
                <w:lang w:eastAsia="zh-TW"/>
              </w:rPr>
              <w:t>66</w:t>
            </w:r>
          </w:p>
        </w:tc>
        <w:tc>
          <w:tcPr>
            <w:tcW w:w="2498" w:type="dxa"/>
            <w:gridSpan w:val="3"/>
            <w:tcBorders>
              <w:top w:val="single" w:sz="4" w:space="0" w:color="auto"/>
              <w:left w:val="single" w:sz="4" w:space="0" w:color="auto"/>
              <w:bottom w:val="single" w:sz="4" w:space="0" w:color="auto"/>
              <w:right w:val="single" w:sz="4" w:space="0" w:color="auto"/>
            </w:tcBorders>
          </w:tcPr>
          <w:p w14:paraId="08F28BA1" w14:textId="70CC8940" w:rsidR="004166CB" w:rsidRPr="004B3E3C" w:rsidRDefault="004166CB" w:rsidP="00CA742D">
            <w:pPr>
              <w:pStyle w:val="TAC"/>
              <w:rPr>
                <w:lang w:eastAsia="zh-TW"/>
              </w:rPr>
            </w:pPr>
            <w:r w:rsidRPr="004B3E3C">
              <w:rPr>
                <w:lang w:eastAsia="zh-TW"/>
              </w:rPr>
              <w:t>100:</w:t>
            </w:r>
            <w:r w:rsidR="00CA742D" w:rsidRPr="004B3E3C">
              <w:rPr>
                <w:lang w:eastAsia="zh-TW"/>
              </w:rPr>
              <w:t xml:space="preserve"> </w:t>
            </w:r>
            <w:r w:rsidRPr="004B3E3C">
              <w:rPr>
                <w:lang w:eastAsia="zh-TW"/>
              </w:rPr>
              <w:t>N</w:t>
            </w:r>
            <w:r w:rsidRPr="004B3E3C">
              <w:rPr>
                <w:vertAlign w:val="subscript"/>
                <w:lang w:eastAsia="zh-TW"/>
              </w:rPr>
              <w:t>RB,c</w:t>
            </w:r>
            <w:r w:rsidR="00CA742D" w:rsidRPr="004B3E3C">
              <w:rPr>
                <w:lang w:eastAsia="zh-TW"/>
              </w:rPr>
              <w:t xml:space="preserve"> </w:t>
            </w:r>
            <w:r w:rsidRPr="004B3E3C">
              <w:rPr>
                <w:lang w:eastAsia="zh-TW"/>
              </w:rPr>
              <w:t>=</w:t>
            </w:r>
            <w:r w:rsidR="00CA742D" w:rsidRPr="004B3E3C">
              <w:rPr>
                <w:lang w:eastAsia="zh-TW"/>
              </w:rPr>
              <w:t xml:space="preserve"> </w:t>
            </w:r>
            <w:r w:rsidRPr="004B3E3C">
              <w:rPr>
                <w:lang w:eastAsia="zh-TW"/>
              </w:rPr>
              <w:t>66</w:t>
            </w:r>
          </w:p>
        </w:tc>
      </w:tr>
      <w:tr w:rsidR="004166CB" w:rsidRPr="004B3E3C" w14:paraId="1347A12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3DE3BD85" w14:textId="1499D5AB" w:rsidR="004166CB" w:rsidRPr="004B3E3C" w:rsidRDefault="004166CB" w:rsidP="00CA742D">
            <w:pPr>
              <w:pStyle w:val="TAL"/>
              <w:rPr>
                <w:lang w:eastAsia="zh-TW"/>
              </w:rPr>
            </w:pPr>
            <w:r w:rsidRPr="004B3E3C">
              <w:rPr>
                <w:lang w:eastAsia="zh-TW"/>
              </w:rPr>
              <w:t>PDSCH</w:t>
            </w:r>
            <w:r w:rsidR="00CA742D" w:rsidRPr="004B3E3C">
              <w:rPr>
                <w:lang w:eastAsia="zh-TW"/>
              </w:rPr>
              <w:t xml:space="preserve"> </w:t>
            </w:r>
            <w:r w:rsidRPr="004B3E3C">
              <w:rPr>
                <w:lang w:eastAsia="zh-TW"/>
              </w:rPr>
              <w:t>Reference</w:t>
            </w:r>
            <w:r w:rsidR="00CA742D" w:rsidRPr="004B3E3C">
              <w:rPr>
                <w:lang w:eastAsia="zh-TW"/>
              </w:rPr>
              <w:t xml:space="preserve"> </w:t>
            </w:r>
            <w:r w:rsidRPr="004B3E3C">
              <w:rPr>
                <w:lang w:eastAsia="zh-TW"/>
              </w:rPr>
              <w:t>measurement</w:t>
            </w:r>
            <w:r w:rsidR="00CA742D" w:rsidRPr="004B3E3C">
              <w:rPr>
                <w:lang w:eastAsia="zh-TW"/>
              </w:rPr>
              <w:t xml:space="preserve"> </w:t>
            </w:r>
            <w:r w:rsidRPr="004B3E3C">
              <w:rPr>
                <w:lang w:eastAsia="zh-TW"/>
              </w:rPr>
              <w:t>channel</w:t>
            </w:r>
            <w:r w:rsidR="00CA742D" w:rsidRPr="004B3E3C">
              <w:rPr>
                <w:lang w:eastAsia="zh-TW"/>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64EA6B29"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01DE78D" w14:textId="642754DF" w:rsidR="004166CB" w:rsidRPr="004B3E3C" w:rsidRDefault="004166CB" w:rsidP="00CA742D">
            <w:pPr>
              <w:pStyle w:val="TAC"/>
              <w:rPr>
                <w:lang w:eastAsia="zh-TW"/>
              </w:rPr>
            </w:pPr>
            <w:r w:rsidRPr="004B3E3C">
              <w:rPr>
                <w:lang w:eastAsia="zh-TW"/>
              </w:rPr>
              <w:t>SR.3.1</w:t>
            </w:r>
            <w:r w:rsidR="00CA742D" w:rsidRPr="004B3E3C">
              <w:rPr>
                <w:lang w:eastAsia="zh-TW"/>
              </w:rPr>
              <w:t xml:space="preserve"> </w:t>
            </w:r>
            <w:r w:rsidRPr="004B3E3C">
              <w:rPr>
                <w:lang w:eastAsia="zh-TW"/>
              </w:rPr>
              <w:t>TDD</w:t>
            </w:r>
            <w:r w:rsidR="00CA742D" w:rsidRPr="004B3E3C">
              <w:rPr>
                <w:lang w:eastAsia="zh-TW"/>
              </w:rPr>
              <w:t xml:space="preserve"> </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6648D606" w14:textId="5BD73DF3" w:rsidR="004166CB" w:rsidRPr="004B3E3C" w:rsidRDefault="004166CB" w:rsidP="00CA742D">
            <w:pPr>
              <w:pStyle w:val="TAC"/>
              <w:rPr>
                <w:lang w:eastAsia="zh-TW"/>
              </w:rPr>
            </w:pPr>
            <w:r w:rsidRPr="004B3E3C">
              <w:rPr>
                <w:lang w:eastAsia="zh-TW"/>
              </w:rPr>
              <w:t>SR.3.1</w:t>
            </w:r>
            <w:r w:rsidR="00CA742D" w:rsidRPr="004B3E3C">
              <w:rPr>
                <w:lang w:eastAsia="zh-TW"/>
              </w:rPr>
              <w:t xml:space="preserve"> </w:t>
            </w:r>
            <w:r w:rsidRPr="004B3E3C">
              <w:rPr>
                <w:lang w:eastAsia="zh-TW"/>
              </w:rPr>
              <w:t>TDD</w:t>
            </w:r>
            <w:r w:rsidR="00CA742D" w:rsidRPr="004B3E3C">
              <w:rPr>
                <w:lang w:eastAsia="zh-TW"/>
              </w:rPr>
              <w:t xml:space="preserve">  </w:t>
            </w:r>
          </w:p>
        </w:tc>
      </w:tr>
      <w:tr w:rsidR="004166CB" w:rsidRPr="004B3E3C" w14:paraId="46D5DEC1"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3DFE7AD6" w14:textId="30475BF7" w:rsidR="004166CB" w:rsidRPr="004B3E3C" w:rsidRDefault="004166CB" w:rsidP="00CA742D">
            <w:pPr>
              <w:pStyle w:val="TAL"/>
              <w:rPr>
                <w:lang w:eastAsia="zh-TW"/>
              </w:rPr>
            </w:pPr>
            <w:r w:rsidRPr="004B3E3C">
              <w:rPr>
                <w:lang w:eastAsia="zh-TW"/>
              </w:rPr>
              <w:t>RMSI</w:t>
            </w:r>
            <w:r w:rsidR="00CA742D" w:rsidRPr="004B3E3C">
              <w:rPr>
                <w:lang w:eastAsia="zh-TW"/>
              </w:rPr>
              <w:t xml:space="preserve"> </w:t>
            </w:r>
            <w:r w:rsidRPr="004B3E3C">
              <w:rPr>
                <w:lang w:eastAsia="zh-TW"/>
              </w:rPr>
              <w:t>CORESET</w:t>
            </w:r>
            <w:r w:rsidR="00CA742D" w:rsidRPr="004B3E3C">
              <w:rPr>
                <w:lang w:eastAsia="zh-TW"/>
              </w:rPr>
              <w:t xml:space="preserve"> </w:t>
            </w:r>
            <w:r w:rsidRPr="004B3E3C">
              <w:rPr>
                <w:lang w:eastAsia="zh-TW"/>
              </w:rPr>
              <w:t>Reference</w:t>
            </w:r>
            <w:r w:rsidR="00CA742D" w:rsidRPr="004B3E3C">
              <w:rPr>
                <w:lang w:eastAsia="zh-TW"/>
              </w:rPr>
              <w:t xml:space="preserve"> </w:t>
            </w:r>
            <w:r w:rsidRPr="004B3E3C">
              <w:rPr>
                <w:lang w:eastAsia="zh-TW"/>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66BB2E85"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35F488CC" w14:textId="5AF094FD" w:rsidR="004166CB" w:rsidRPr="004B3E3C" w:rsidRDefault="004166CB" w:rsidP="00CA742D">
            <w:pPr>
              <w:pStyle w:val="TAC"/>
              <w:rPr>
                <w:lang w:eastAsia="zh-TW"/>
              </w:rPr>
            </w:pPr>
            <w:r w:rsidRPr="004B3E3C">
              <w:rPr>
                <w:lang w:eastAsia="zh-TW"/>
              </w:rPr>
              <w:t>CR.3.1</w:t>
            </w:r>
            <w:r w:rsidR="00CA742D" w:rsidRPr="004B3E3C">
              <w:rPr>
                <w:lang w:eastAsia="zh-TW"/>
              </w:rPr>
              <w:t xml:space="preserve"> </w:t>
            </w:r>
            <w:r w:rsidRPr="004B3E3C">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0130C3D8" w14:textId="7A382E6E" w:rsidR="004166CB" w:rsidRPr="004B3E3C" w:rsidRDefault="004166CB" w:rsidP="00CA742D">
            <w:pPr>
              <w:pStyle w:val="TAC"/>
              <w:rPr>
                <w:lang w:eastAsia="zh-TW"/>
              </w:rPr>
            </w:pPr>
            <w:r w:rsidRPr="004B3E3C">
              <w:rPr>
                <w:lang w:eastAsia="zh-TW"/>
              </w:rPr>
              <w:t>CR.3.1</w:t>
            </w:r>
            <w:r w:rsidR="00CA742D" w:rsidRPr="004B3E3C">
              <w:rPr>
                <w:lang w:eastAsia="zh-TW"/>
              </w:rPr>
              <w:t xml:space="preserve"> </w:t>
            </w:r>
            <w:r w:rsidRPr="004B3E3C">
              <w:rPr>
                <w:lang w:eastAsia="zh-TW"/>
              </w:rPr>
              <w:t>TDD</w:t>
            </w:r>
          </w:p>
        </w:tc>
      </w:tr>
      <w:tr w:rsidR="004166CB" w:rsidRPr="004B3E3C" w14:paraId="513AB8C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15CF6F2E" w14:textId="66F0D28E" w:rsidR="004166CB" w:rsidRPr="004B3E3C" w:rsidRDefault="004166CB" w:rsidP="00CA742D">
            <w:pPr>
              <w:pStyle w:val="TAL"/>
              <w:rPr>
                <w:lang w:eastAsia="zh-TW"/>
              </w:rPr>
            </w:pPr>
            <w:r w:rsidRPr="004B3E3C">
              <w:rPr>
                <w:lang w:eastAsia="zh-TW"/>
              </w:rPr>
              <w:t>RMC</w:t>
            </w:r>
            <w:r w:rsidR="00CA742D" w:rsidRPr="004B3E3C">
              <w:rPr>
                <w:lang w:eastAsia="zh-TW"/>
              </w:rPr>
              <w:t xml:space="preserve"> </w:t>
            </w:r>
            <w:r w:rsidRPr="004B3E3C">
              <w:rPr>
                <w:lang w:eastAsia="zh-TW"/>
              </w:rPr>
              <w:t>CORESET</w:t>
            </w:r>
            <w:r w:rsidR="00CA742D" w:rsidRPr="004B3E3C">
              <w:rPr>
                <w:lang w:eastAsia="zh-TW"/>
              </w:rPr>
              <w:t xml:space="preserve"> </w:t>
            </w:r>
            <w:r w:rsidRPr="004B3E3C">
              <w:rPr>
                <w:lang w:eastAsia="zh-TW"/>
              </w:rPr>
              <w:t>Reference</w:t>
            </w:r>
            <w:r w:rsidR="00CA742D" w:rsidRPr="004B3E3C">
              <w:rPr>
                <w:lang w:eastAsia="zh-TW"/>
              </w:rPr>
              <w:t xml:space="preserve"> </w:t>
            </w:r>
            <w:r w:rsidRPr="004B3E3C">
              <w:rPr>
                <w:lang w:eastAsia="zh-TW"/>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51E8E737" w14:textId="77777777" w:rsidR="004166CB" w:rsidRPr="004B3E3C" w:rsidRDefault="004166CB" w:rsidP="00CA742D">
            <w:pPr>
              <w:pStyle w:val="TAC"/>
              <w:rPr>
                <w:lang w:eastAsia="zh-TW"/>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EFB08F6" w14:textId="58592ECA" w:rsidR="004166CB" w:rsidRPr="004B3E3C" w:rsidRDefault="004166CB" w:rsidP="00CA742D">
            <w:pPr>
              <w:pStyle w:val="TAC"/>
              <w:rPr>
                <w:lang w:eastAsia="zh-TW"/>
              </w:rPr>
            </w:pPr>
            <w:r w:rsidRPr="004B3E3C">
              <w:rPr>
                <w:lang w:eastAsia="zh-TW"/>
              </w:rPr>
              <w:t>CCR.3.1</w:t>
            </w:r>
            <w:r w:rsidR="00CA742D" w:rsidRPr="004B3E3C">
              <w:rPr>
                <w:lang w:eastAsia="zh-TW"/>
              </w:rPr>
              <w:t xml:space="preserve"> </w:t>
            </w:r>
            <w:r w:rsidRPr="004B3E3C">
              <w:rPr>
                <w:lang w:eastAsia="zh-TW"/>
              </w:rPr>
              <w:t>TDD</w:t>
            </w:r>
          </w:p>
        </w:tc>
        <w:tc>
          <w:tcPr>
            <w:tcW w:w="2498" w:type="dxa"/>
            <w:gridSpan w:val="3"/>
            <w:tcBorders>
              <w:top w:val="single" w:sz="4" w:space="0" w:color="auto"/>
              <w:left w:val="single" w:sz="4" w:space="0" w:color="auto"/>
              <w:bottom w:val="single" w:sz="4" w:space="0" w:color="auto"/>
              <w:right w:val="single" w:sz="4" w:space="0" w:color="auto"/>
            </w:tcBorders>
            <w:vAlign w:val="center"/>
          </w:tcPr>
          <w:p w14:paraId="2F93B95C" w14:textId="66C7E3B7" w:rsidR="004166CB" w:rsidRPr="004B3E3C" w:rsidRDefault="004166CB" w:rsidP="00CA742D">
            <w:pPr>
              <w:pStyle w:val="TAC"/>
              <w:rPr>
                <w:lang w:eastAsia="zh-TW"/>
              </w:rPr>
            </w:pPr>
            <w:r w:rsidRPr="004B3E3C">
              <w:rPr>
                <w:lang w:eastAsia="zh-TW"/>
              </w:rPr>
              <w:t>CCR.3.1</w:t>
            </w:r>
            <w:r w:rsidR="00CA742D" w:rsidRPr="004B3E3C">
              <w:rPr>
                <w:lang w:eastAsia="zh-TW"/>
              </w:rPr>
              <w:t xml:space="preserve"> </w:t>
            </w:r>
            <w:r w:rsidRPr="004B3E3C">
              <w:rPr>
                <w:lang w:eastAsia="zh-TW"/>
              </w:rPr>
              <w:t>TDD</w:t>
            </w:r>
          </w:p>
        </w:tc>
      </w:tr>
      <w:tr w:rsidR="004166CB" w:rsidRPr="004B3E3C" w14:paraId="30607B6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54D00A54" w14:textId="57E86BC1" w:rsidR="004166CB" w:rsidRPr="004B3E3C" w:rsidRDefault="004166CB" w:rsidP="00CA742D">
            <w:pPr>
              <w:pStyle w:val="TAL"/>
              <w:rPr>
                <w:lang w:eastAsia="zh-TW"/>
              </w:rPr>
            </w:pPr>
            <w:r w:rsidRPr="004B3E3C">
              <w:t>D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4C291666"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5F4D37BF" w14:textId="77777777" w:rsidR="004166CB" w:rsidRPr="004B3E3C" w:rsidRDefault="004166CB" w:rsidP="00CA742D">
            <w:pPr>
              <w:pStyle w:val="TAC"/>
              <w:rPr>
                <w:lang w:eastAsia="zh-TW"/>
              </w:rPr>
            </w:pPr>
            <w:r w:rsidRPr="004B3E3C">
              <w:t>DLBWP.0.1</w:t>
            </w:r>
          </w:p>
        </w:tc>
      </w:tr>
      <w:tr w:rsidR="004166CB" w:rsidRPr="004B3E3C" w14:paraId="7E6756E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006B9A55" w14:textId="2088F173" w:rsidR="004166CB" w:rsidRPr="004B3E3C" w:rsidRDefault="004166CB" w:rsidP="00CA742D">
            <w:pPr>
              <w:pStyle w:val="TAL"/>
              <w:rPr>
                <w:lang w:eastAsia="zh-TW"/>
              </w:rPr>
            </w:pPr>
            <w:r w:rsidRPr="004B3E3C">
              <w:t>D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3B0C55EB"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6348E433" w14:textId="77777777" w:rsidR="004166CB" w:rsidRPr="004B3E3C" w:rsidRDefault="004166CB" w:rsidP="00CA742D">
            <w:pPr>
              <w:pStyle w:val="TAC"/>
              <w:rPr>
                <w:lang w:eastAsia="zh-TW"/>
              </w:rPr>
            </w:pPr>
            <w:r w:rsidRPr="004B3E3C">
              <w:t>DLBWP.1.1</w:t>
            </w:r>
          </w:p>
        </w:tc>
      </w:tr>
      <w:tr w:rsidR="004166CB" w:rsidRPr="004B3E3C" w14:paraId="322C1AFE"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5D7F09EE" w14:textId="0835ECEB" w:rsidR="004166CB" w:rsidRPr="004B3E3C" w:rsidRDefault="004166CB" w:rsidP="00CA742D">
            <w:pPr>
              <w:pStyle w:val="TAL"/>
              <w:rPr>
                <w:lang w:eastAsia="zh-TW"/>
              </w:rPr>
            </w:pPr>
            <w:r w:rsidRPr="004B3E3C">
              <w:t>UL</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6DACDA15"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1B3743AE" w14:textId="77777777" w:rsidR="004166CB" w:rsidRPr="004B3E3C" w:rsidRDefault="004166CB" w:rsidP="00CA742D">
            <w:pPr>
              <w:pStyle w:val="TAC"/>
              <w:rPr>
                <w:lang w:eastAsia="zh-TW"/>
              </w:rPr>
            </w:pPr>
            <w:r w:rsidRPr="004B3E3C">
              <w:rPr>
                <w:rFonts w:cs="v3.7.0"/>
              </w:rPr>
              <w:t>ULBWP.0.1</w:t>
            </w:r>
          </w:p>
        </w:tc>
      </w:tr>
      <w:tr w:rsidR="004166CB" w:rsidRPr="004B3E3C" w14:paraId="75AC1219"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tcPr>
          <w:p w14:paraId="61143F43" w14:textId="51060F25" w:rsidR="004166CB" w:rsidRPr="004B3E3C" w:rsidRDefault="004166CB" w:rsidP="00CA742D">
            <w:pPr>
              <w:pStyle w:val="TAL"/>
              <w:rPr>
                <w:lang w:eastAsia="zh-TW"/>
              </w:rPr>
            </w:pPr>
            <w:r w:rsidRPr="004B3E3C">
              <w:t>UL</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60CBE7FF"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099008BE" w14:textId="77777777" w:rsidR="004166CB" w:rsidRPr="004B3E3C" w:rsidRDefault="004166CB" w:rsidP="00CA742D">
            <w:pPr>
              <w:pStyle w:val="TAC"/>
              <w:rPr>
                <w:lang w:eastAsia="zh-TW"/>
              </w:rPr>
            </w:pPr>
            <w:r w:rsidRPr="004B3E3C">
              <w:t>ULBWP.1.1</w:t>
            </w:r>
          </w:p>
        </w:tc>
      </w:tr>
      <w:tr w:rsidR="004166CB" w:rsidRPr="004B3E3C" w14:paraId="4682732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hideMark/>
          </w:tcPr>
          <w:p w14:paraId="653F484F" w14:textId="75621F43" w:rsidR="004166CB" w:rsidRPr="004B3E3C" w:rsidRDefault="004166CB" w:rsidP="00CA742D">
            <w:pPr>
              <w:pStyle w:val="TAL"/>
              <w:rPr>
                <w:lang w:eastAsia="zh-TW"/>
              </w:rPr>
            </w:pPr>
            <w:r w:rsidRPr="004B3E3C">
              <w:rPr>
                <w:lang w:eastAsia="zh-TW"/>
              </w:rPr>
              <w:t>OCNG</w:t>
            </w:r>
            <w:r w:rsidR="00CA742D" w:rsidRPr="004B3E3C">
              <w:rPr>
                <w:lang w:eastAsia="zh-TW"/>
              </w:rPr>
              <w:t xml:space="preserve"> </w:t>
            </w:r>
            <w:r w:rsidRPr="004B3E3C">
              <w:rPr>
                <w:lang w:eastAsia="zh-TW"/>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47C5E906"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hideMark/>
          </w:tcPr>
          <w:p w14:paraId="0E895B5B" w14:textId="77777777" w:rsidR="004166CB" w:rsidRPr="004B3E3C" w:rsidRDefault="004166CB" w:rsidP="00CA742D">
            <w:pPr>
              <w:pStyle w:val="TAC"/>
              <w:rPr>
                <w:lang w:eastAsia="zh-TW"/>
              </w:rPr>
            </w:pPr>
            <w:r w:rsidRPr="004B3E3C">
              <w:rPr>
                <w:lang w:eastAsia="zh-TW"/>
              </w:rPr>
              <w:t>OP.1</w:t>
            </w:r>
          </w:p>
        </w:tc>
      </w:tr>
      <w:tr w:rsidR="004166CB" w:rsidRPr="004B3E3C" w14:paraId="2B9C6FB4"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158932E8" w14:textId="19656532" w:rsidR="004166CB" w:rsidRPr="004B3E3C" w:rsidRDefault="004166CB" w:rsidP="00CA742D">
            <w:pPr>
              <w:pStyle w:val="TAL"/>
              <w:rPr>
                <w:lang w:eastAsia="zh-TW"/>
              </w:rPr>
            </w:pPr>
            <w:r w:rsidRPr="004B3E3C">
              <w:rPr>
                <w:lang w:eastAsia="zh-TW"/>
              </w:rPr>
              <w:t>SMTC</w:t>
            </w:r>
            <w:r w:rsidR="00CA742D" w:rsidRPr="004B3E3C">
              <w:rPr>
                <w:lang w:eastAsia="zh-TW"/>
              </w:rPr>
              <w:t xml:space="preserve"> </w:t>
            </w:r>
            <w:r w:rsidRPr="004B3E3C">
              <w:rPr>
                <w:lang w:eastAsia="zh-TW"/>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B72B28A"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0A38442F" w14:textId="77777777" w:rsidR="004166CB" w:rsidRPr="004B3E3C" w:rsidRDefault="004166CB" w:rsidP="00CA742D">
            <w:pPr>
              <w:pStyle w:val="TAC"/>
              <w:rPr>
                <w:lang w:eastAsia="zh-TW"/>
              </w:rPr>
            </w:pPr>
            <w:r w:rsidRPr="004B3E3C">
              <w:rPr>
                <w:lang w:eastAsia="zh-TW"/>
              </w:rPr>
              <w:t>SMTC.1</w:t>
            </w:r>
          </w:p>
        </w:tc>
      </w:tr>
      <w:tr w:rsidR="004166CB" w:rsidRPr="004B3E3C" w14:paraId="016496F1"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B7621CF" w14:textId="189257E2" w:rsidR="004166CB" w:rsidRPr="004B3E3C" w:rsidRDefault="004166CB" w:rsidP="00CA742D">
            <w:pPr>
              <w:pStyle w:val="TAL"/>
              <w:rPr>
                <w:lang w:eastAsia="zh-TW"/>
              </w:rPr>
            </w:pPr>
            <w:r w:rsidRPr="004B3E3C">
              <w:rPr>
                <w:lang w:eastAsia="zh-TW"/>
              </w:rPr>
              <w:t>SSB</w:t>
            </w:r>
            <w:r w:rsidR="00CA742D" w:rsidRPr="004B3E3C">
              <w:rPr>
                <w:lang w:eastAsia="zh-TW"/>
              </w:rPr>
              <w:t xml:space="preserve"> </w:t>
            </w:r>
            <w:r w:rsidRPr="004B3E3C">
              <w:rPr>
                <w:lang w:eastAsia="zh-TW"/>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FBDEBC" w14:textId="77777777" w:rsidR="004166CB" w:rsidRPr="004B3E3C" w:rsidRDefault="004166CB" w:rsidP="00CA742D">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729CB8A5" w14:textId="21EEA45D" w:rsidR="004166CB" w:rsidRPr="004B3E3C" w:rsidRDefault="004166CB" w:rsidP="00CA742D">
            <w:pPr>
              <w:pStyle w:val="TAC"/>
              <w:rPr>
                <w:lang w:eastAsia="zh-TW"/>
              </w:rPr>
            </w:pPr>
            <w:r w:rsidRPr="004B3E3C">
              <w:rPr>
                <w:lang w:eastAsia="zh-TW"/>
              </w:rPr>
              <w:t>SSB.1</w:t>
            </w:r>
            <w:r w:rsidR="00CA742D" w:rsidRPr="004B3E3C">
              <w:rPr>
                <w:lang w:eastAsia="zh-TW"/>
              </w:rPr>
              <w:t xml:space="preserve"> </w:t>
            </w:r>
            <w:r w:rsidRPr="004B3E3C">
              <w:rPr>
                <w:lang w:eastAsia="zh-TW"/>
              </w:rPr>
              <w:t>FR2</w:t>
            </w:r>
          </w:p>
        </w:tc>
      </w:tr>
      <w:tr w:rsidR="00BC4B93" w:rsidRPr="004B3E3C" w14:paraId="188CB2BD" w14:textId="77777777" w:rsidTr="00AF5D58">
        <w:trPr>
          <w:jc w:val="center"/>
        </w:trPr>
        <w:tc>
          <w:tcPr>
            <w:tcW w:w="3623" w:type="dxa"/>
            <w:tcBorders>
              <w:top w:val="single" w:sz="4" w:space="0" w:color="auto"/>
              <w:left w:val="single" w:sz="4" w:space="0" w:color="auto"/>
              <w:bottom w:val="single" w:sz="4" w:space="0" w:color="auto"/>
              <w:right w:val="single" w:sz="4" w:space="0" w:color="auto"/>
            </w:tcBorders>
          </w:tcPr>
          <w:p w14:paraId="70D3410F" w14:textId="683C1921" w:rsidR="00BC4B93" w:rsidRPr="004B3E3C" w:rsidRDefault="00BC4B93" w:rsidP="00BC4B93">
            <w:pPr>
              <w:pStyle w:val="TAL"/>
              <w:rPr>
                <w:lang w:eastAsia="zh-TW"/>
              </w:rPr>
            </w:pPr>
            <w:r w:rsidRPr="004B3E3C">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7373DE13"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3F1B6208" w14:textId="649CF6DB" w:rsidR="00BC4B93" w:rsidRPr="004B3E3C" w:rsidRDefault="00BC4B93" w:rsidP="00BC4B93">
            <w:pPr>
              <w:pStyle w:val="TAC"/>
              <w:rPr>
                <w:lang w:eastAsia="zh-TW"/>
              </w:rPr>
            </w:pPr>
            <w:r w:rsidRPr="004B3E3C">
              <w:t>TCI.State.0</w:t>
            </w:r>
          </w:p>
        </w:tc>
      </w:tr>
      <w:tr w:rsidR="00BC4B93" w:rsidRPr="004B3E3C" w14:paraId="419DE162" w14:textId="77777777" w:rsidTr="00AF5D58">
        <w:trPr>
          <w:jc w:val="center"/>
        </w:trPr>
        <w:tc>
          <w:tcPr>
            <w:tcW w:w="3623" w:type="dxa"/>
            <w:tcBorders>
              <w:top w:val="single" w:sz="4" w:space="0" w:color="auto"/>
              <w:left w:val="single" w:sz="4" w:space="0" w:color="auto"/>
              <w:bottom w:val="single" w:sz="4" w:space="0" w:color="auto"/>
              <w:right w:val="single" w:sz="4" w:space="0" w:color="auto"/>
            </w:tcBorders>
          </w:tcPr>
          <w:p w14:paraId="02ED24A7" w14:textId="74B710AA" w:rsidR="00BC4B93" w:rsidRPr="004B3E3C" w:rsidRDefault="00BC4B93" w:rsidP="00BC4B93">
            <w:pPr>
              <w:pStyle w:val="TAL"/>
              <w:rPr>
                <w:lang w:eastAsia="zh-TW"/>
              </w:rPr>
            </w:pPr>
            <w:r w:rsidRPr="004B3E3C">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EA3CE84"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tcPr>
          <w:p w14:paraId="4D369278" w14:textId="2E07332F" w:rsidR="00BC4B93" w:rsidRPr="004B3E3C" w:rsidRDefault="00BC4B93" w:rsidP="00BC4B93">
            <w:pPr>
              <w:pStyle w:val="TAC"/>
              <w:rPr>
                <w:lang w:eastAsia="zh-TW"/>
              </w:rPr>
            </w:pPr>
            <w:r w:rsidRPr="004B3E3C">
              <w:t>TRS.2.1 TDD</w:t>
            </w:r>
          </w:p>
        </w:tc>
      </w:tr>
      <w:tr w:rsidR="00BC4B93" w:rsidRPr="004B3E3C" w14:paraId="3697E5E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AFF5EEA" w14:textId="7C502C56" w:rsidR="00BC4B93" w:rsidRPr="004B3E3C" w:rsidRDefault="00BC4B93" w:rsidP="00BC4B93">
            <w:pPr>
              <w:pStyle w:val="TAL"/>
              <w:rPr>
                <w:lang w:eastAsia="zh-TW"/>
              </w:rPr>
            </w:pPr>
            <w:r w:rsidRPr="004B3E3C">
              <w:rPr>
                <w:rFonts w:cs="Arial"/>
              </w:rPr>
              <w:t>CSI-RS configuration for CSI reporting</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1E8F5CE"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12A80B1" w14:textId="6C2718D4" w:rsidR="00BC4B93" w:rsidRPr="004B3E3C" w:rsidRDefault="00BC4B93" w:rsidP="00BC4B93">
            <w:pPr>
              <w:pStyle w:val="TAC"/>
              <w:rPr>
                <w:lang w:eastAsia="zh-TW"/>
              </w:rPr>
            </w:pPr>
            <w:r w:rsidRPr="004B3E3C">
              <w:rPr>
                <w:rFonts w:cs="Arial"/>
              </w:rPr>
              <w:t>CSI-RS.3.1 TDD</w:t>
            </w:r>
          </w:p>
        </w:tc>
      </w:tr>
      <w:tr w:rsidR="00BC4B93" w:rsidRPr="004B3E3C" w14:paraId="543A35D8"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19F6382A" w14:textId="23437237" w:rsidR="00BC4B93" w:rsidRPr="004B3E3C" w:rsidRDefault="00BC4B93" w:rsidP="00BC4B93">
            <w:pPr>
              <w:pStyle w:val="TAL"/>
            </w:pPr>
            <w:r w:rsidRPr="004B3E3C">
              <w:rPr>
                <w:rFonts w:cs="Arial"/>
              </w:rPr>
              <w:t>reportConfigType</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5D56BA4" w14:textId="77777777" w:rsidR="00BC4B93" w:rsidRPr="004B3E3C" w:rsidRDefault="00BC4B93" w:rsidP="00BC4B93">
            <w:pPr>
              <w:pStyle w:val="TAC"/>
              <w:rPr>
                <w:rFonts w:cs="Arial"/>
              </w:rPr>
            </w:pP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78F37E3" w14:textId="6D8160B3" w:rsidR="00BC4B93" w:rsidRPr="004B3E3C" w:rsidDel="00BC4B93" w:rsidRDefault="00BC4B93" w:rsidP="00BC4B93">
            <w:pPr>
              <w:pStyle w:val="TAC"/>
              <w:rPr>
                <w:lang w:eastAsia="zh-CN"/>
              </w:rPr>
            </w:pPr>
            <w:r w:rsidRPr="004B3E3C">
              <w:rPr>
                <w:rFonts w:cs="Arial"/>
              </w:rPr>
              <w:t>periodic</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5FD9FB" w14:textId="1767A020" w:rsidR="00BC4B93" w:rsidRPr="004B3E3C" w:rsidRDefault="00BC4B93" w:rsidP="00BC4B93">
            <w:pPr>
              <w:pStyle w:val="TAC"/>
              <w:rPr>
                <w:rFonts w:cs="Arial"/>
                <w:lang w:eastAsia="zh-CN"/>
              </w:rPr>
            </w:pPr>
            <w:r w:rsidRPr="004B3E3C">
              <w:rPr>
                <w:rFonts w:cs="Arial"/>
              </w:rPr>
              <w:t>N/A</w:t>
            </w:r>
          </w:p>
        </w:tc>
      </w:tr>
      <w:tr w:rsidR="00BC4B93" w:rsidRPr="004B3E3C" w14:paraId="7B77130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8AB3CAB" w14:textId="7D76B115" w:rsidR="00BC4B93" w:rsidRPr="004B3E3C" w:rsidRDefault="00BC4B93" w:rsidP="00BC4B93">
            <w:pPr>
              <w:pStyle w:val="TAL"/>
            </w:pPr>
            <w:r w:rsidRPr="004B3E3C">
              <w:t>reportQuantity</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C432BF6" w14:textId="77777777" w:rsidR="00BC4B93" w:rsidRPr="004B3E3C" w:rsidRDefault="00BC4B93" w:rsidP="00BC4B93">
            <w:pPr>
              <w:pStyle w:val="TAC"/>
              <w:rPr>
                <w:rFonts w:cs="Arial"/>
              </w:rPr>
            </w:pP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7FA4CEB" w14:textId="4D745B14" w:rsidR="00BC4B93" w:rsidRPr="004B3E3C" w:rsidDel="00BC4B93" w:rsidRDefault="00BC4B93" w:rsidP="00BC4B93">
            <w:pPr>
              <w:pStyle w:val="TAC"/>
              <w:rPr>
                <w:lang w:eastAsia="zh-CN"/>
              </w:rPr>
            </w:pPr>
            <w:r w:rsidRPr="004B3E3C">
              <w:rPr>
                <w:rFonts w:cs="Arial"/>
              </w:rPr>
              <w:t>cri-RI-PMI-CQI</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86590F6" w14:textId="03D6F033" w:rsidR="00BC4B93" w:rsidRPr="004B3E3C" w:rsidRDefault="00BC4B93" w:rsidP="00BC4B93">
            <w:pPr>
              <w:pStyle w:val="TAC"/>
              <w:rPr>
                <w:rFonts w:cs="Arial"/>
                <w:lang w:eastAsia="zh-CN"/>
              </w:rPr>
            </w:pPr>
            <w:r w:rsidRPr="004B3E3C">
              <w:rPr>
                <w:rFonts w:cs="Arial"/>
                <w:lang w:eastAsia="zh-CN"/>
              </w:rPr>
              <w:t>N/A</w:t>
            </w:r>
          </w:p>
        </w:tc>
      </w:tr>
      <w:tr w:rsidR="00BC4B93" w:rsidRPr="004B3E3C" w14:paraId="3E50FF8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63452E3" w14:textId="10936661" w:rsidR="00BC4B93" w:rsidRPr="004B3E3C" w:rsidRDefault="00BC4B93" w:rsidP="00BC4B93">
            <w:pPr>
              <w:pStyle w:val="TAL"/>
              <w:rPr>
                <w:rFonts w:cs="Arial"/>
              </w:rPr>
            </w:pPr>
            <w:r w:rsidRPr="004B3E3C">
              <w:rPr>
                <w:rFonts w:cs="Arial"/>
              </w:rPr>
              <w:t>CSI reporting periodicity</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05C76EE" w14:textId="77777777" w:rsidR="00BC4B93" w:rsidRPr="004B3E3C" w:rsidRDefault="00BC4B93" w:rsidP="00BC4B93">
            <w:pPr>
              <w:pStyle w:val="TAC"/>
              <w:rPr>
                <w:lang w:eastAsia="zh-TW"/>
              </w:rPr>
            </w:pPr>
            <w:r w:rsidRPr="004B3E3C">
              <w:rPr>
                <w:rFonts w:cs="Arial"/>
              </w:rPr>
              <w:t>slot</w:t>
            </w: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64B3F3D" w14:textId="77777777" w:rsidR="00BC4B93" w:rsidRPr="004B3E3C" w:rsidRDefault="00BC4B93" w:rsidP="00BC4B93">
            <w:pPr>
              <w:pStyle w:val="TAC"/>
              <w:rPr>
                <w:rFonts w:cs="Arial"/>
              </w:rPr>
            </w:pPr>
            <w:r w:rsidRPr="004B3E3C">
              <w:rPr>
                <w:rFonts w:cs="Arial"/>
                <w:lang w:eastAsia="zh-CN"/>
              </w:rPr>
              <w:t>40</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C5B22B" w14:textId="77777777" w:rsidR="00BC4B93" w:rsidRPr="004B3E3C" w:rsidRDefault="00BC4B93" w:rsidP="00BC4B93">
            <w:pPr>
              <w:pStyle w:val="TAC"/>
              <w:rPr>
                <w:rFonts w:cs="Arial"/>
              </w:rPr>
            </w:pPr>
            <w:r w:rsidRPr="004B3E3C">
              <w:rPr>
                <w:rFonts w:cs="Arial"/>
                <w:lang w:eastAsia="zh-CN"/>
              </w:rPr>
              <w:t>N/A</w:t>
            </w:r>
          </w:p>
        </w:tc>
      </w:tr>
      <w:tr w:rsidR="00BC4B93" w:rsidRPr="004B3E3C" w14:paraId="344CE0B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4466B036" w14:textId="1A4423EC" w:rsidR="00BC4B93" w:rsidRPr="004B3E3C" w:rsidRDefault="00BC4B93" w:rsidP="00BC4B93">
            <w:pPr>
              <w:pStyle w:val="TAL"/>
              <w:rPr>
                <w:rFonts w:cs="Arial"/>
              </w:rPr>
            </w:pPr>
            <w:r w:rsidRPr="004B3E3C">
              <w:rPr>
                <w:rFonts w:cs="Arial"/>
              </w:rPr>
              <w:t>CSI reporting offset</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282D1DF" w14:textId="77777777" w:rsidR="00BC4B93" w:rsidRPr="004B3E3C" w:rsidRDefault="00BC4B93" w:rsidP="00BC4B93">
            <w:pPr>
              <w:pStyle w:val="TAC"/>
              <w:rPr>
                <w:lang w:eastAsia="zh-TW"/>
              </w:rPr>
            </w:pPr>
            <w:r w:rsidRPr="004B3E3C">
              <w:rPr>
                <w:rFonts w:cs="Arial"/>
                <w:lang w:eastAsia="zh-CN"/>
              </w:rPr>
              <w:t>slot</w:t>
            </w:r>
          </w:p>
        </w:tc>
        <w:tc>
          <w:tcPr>
            <w:tcW w:w="249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BA3213" w14:textId="77777777" w:rsidR="00BC4B93" w:rsidRPr="004B3E3C" w:rsidRDefault="00BC4B93" w:rsidP="00BC4B93">
            <w:pPr>
              <w:pStyle w:val="TAC"/>
              <w:rPr>
                <w:rFonts w:cs="Arial"/>
              </w:rPr>
            </w:pPr>
            <w:r w:rsidRPr="004B3E3C">
              <w:rPr>
                <w:rFonts w:cs="Arial"/>
                <w:lang w:eastAsia="zh-CN"/>
              </w:rPr>
              <w:t>4</w:t>
            </w:r>
          </w:p>
        </w:tc>
        <w:tc>
          <w:tcPr>
            <w:tcW w:w="249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51FE97C" w14:textId="77777777" w:rsidR="00BC4B93" w:rsidRPr="004B3E3C" w:rsidRDefault="00BC4B93" w:rsidP="00BC4B93">
            <w:pPr>
              <w:pStyle w:val="TAC"/>
              <w:rPr>
                <w:rFonts w:cs="Arial"/>
              </w:rPr>
            </w:pPr>
            <w:r w:rsidRPr="004B3E3C">
              <w:rPr>
                <w:rFonts w:cs="Arial"/>
                <w:lang w:eastAsia="zh-CN"/>
              </w:rPr>
              <w:t>N/A</w:t>
            </w:r>
          </w:p>
        </w:tc>
      </w:tr>
      <w:tr w:rsidR="00BC4B93" w:rsidRPr="004B3E3C" w14:paraId="5D0346FF"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shd w:val="clear" w:color="auto" w:fill="auto"/>
            <w:vAlign w:val="center"/>
          </w:tcPr>
          <w:p w14:paraId="04557578" w14:textId="53EBBAD0" w:rsidR="00BC4B93" w:rsidRPr="004B3E3C" w:rsidRDefault="00BC4B93" w:rsidP="00BC4B93">
            <w:pPr>
              <w:pStyle w:val="TAL"/>
              <w:rPr>
                <w:rFonts w:cs="Arial"/>
              </w:rPr>
            </w:pPr>
            <w:r w:rsidRPr="004B3E3C">
              <w:rPr>
                <w:rFonts w:cs="Arial"/>
              </w:rPr>
              <w:t>PDSCH/PDCCH subcarrier spacing</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D883DC8" w14:textId="77777777" w:rsidR="00BC4B93" w:rsidRPr="004B3E3C" w:rsidRDefault="00BC4B93" w:rsidP="00BC4B93">
            <w:pPr>
              <w:pStyle w:val="TAC"/>
              <w:rPr>
                <w:lang w:eastAsia="zh-TW"/>
              </w:rPr>
            </w:pPr>
            <w:r w:rsidRPr="004B3E3C">
              <w:rPr>
                <w:rFonts w:cs="Arial"/>
                <w:lang w:eastAsia="zh-CN"/>
              </w:rPr>
              <w:t>kHz</w:t>
            </w:r>
          </w:p>
        </w:tc>
        <w:tc>
          <w:tcPr>
            <w:tcW w:w="499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EB6FC8B" w14:textId="77777777" w:rsidR="00BC4B93" w:rsidRPr="004B3E3C" w:rsidRDefault="00BC4B93" w:rsidP="00BC4B93">
            <w:pPr>
              <w:pStyle w:val="TAC"/>
              <w:rPr>
                <w:rFonts w:cs="Arial"/>
                <w:lang w:eastAsia="zh-CN"/>
              </w:rPr>
            </w:pPr>
            <w:r w:rsidRPr="004B3E3C">
              <w:rPr>
                <w:rFonts w:cs="Arial"/>
                <w:lang w:eastAsia="zh-CN"/>
              </w:rPr>
              <w:t>120</w:t>
            </w:r>
          </w:p>
        </w:tc>
      </w:tr>
      <w:tr w:rsidR="00BC4B93" w:rsidRPr="004B3E3C" w14:paraId="6D84B86A"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202649D0" w14:textId="4BC2FB3B" w:rsidR="00BC4B93" w:rsidRPr="004B3E3C" w:rsidRDefault="00BC4B93" w:rsidP="00BC4B93">
            <w:pPr>
              <w:pStyle w:val="TAL"/>
              <w:rPr>
                <w:lang w:eastAsia="zh-TW"/>
              </w:rPr>
            </w:pPr>
            <w:r w:rsidRPr="004B3E3C">
              <w:rPr>
                <w:lang w:eastAsia="zh-TW"/>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EA74BF" w14:textId="77777777" w:rsidR="00BC4B93" w:rsidRPr="004B3E3C" w:rsidRDefault="00BC4B93" w:rsidP="00BC4B93">
            <w:pPr>
              <w:pStyle w:val="TAC"/>
              <w:rPr>
                <w:lang w:eastAsia="zh-TW"/>
              </w:rPr>
            </w:pPr>
          </w:p>
        </w:tc>
        <w:tc>
          <w:tcPr>
            <w:tcW w:w="4991" w:type="dxa"/>
            <w:gridSpan w:val="6"/>
            <w:tcBorders>
              <w:top w:val="single" w:sz="4" w:space="0" w:color="auto"/>
              <w:left w:val="single" w:sz="4" w:space="0" w:color="auto"/>
              <w:bottom w:val="single" w:sz="4" w:space="0" w:color="auto"/>
              <w:right w:val="single" w:sz="4" w:space="0" w:color="auto"/>
            </w:tcBorders>
            <w:vAlign w:val="center"/>
          </w:tcPr>
          <w:p w14:paraId="788DA876" w14:textId="5CDE8389" w:rsidR="00BC4B93" w:rsidRPr="004B3E3C" w:rsidRDefault="00BC4B93" w:rsidP="00BC4B93">
            <w:pPr>
              <w:pStyle w:val="TAC"/>
              <w:rPr>
                <w:lang w:eastAsia="zh-TW"/>
              </w:rPr>
            </w:pPr>
            <w:r w:rsidRPr="004B3E3C">
              <w:rPr>
                <w:rFonts w:cs="Arial"/>
              </w:rPr>
              <w:t>TRS.2.1 TDD</w:t>
            </w:r>
          </w:p>
        </w:tc>
      </w:tr>
      <w:tr w:rsidR="00BC4B93" w:rsidRPr="004B3E3C" w14:paraId="7377E12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7A3BCF6" w14:textId="2A845F6B" w:rsidR="00BC4B93" w:rsidRPr="004B3E3C" w:rsidRDefault="00BC4B93" w:rsidP="00BC4B93">
            <w:pPr>
              <w:pStyle w:val="TAL"/>
              <w:rPr>
                <w:lang w:eastAsia="zh-TW"/>
              </w:rPr>
            </w:pPr>
            <w:r w:rsidRPr="004B3E3C">
              <w:rPr>
                <w:lang w:eastAsia="zh-TW"/>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F94E5FB" w14:textId="77777777" w:rsidR="00BC4B93" w:rsidRPr="004B3E3C" w:rsidRDefault="00BC4B93" w:rsidP="00BC4B93">
            <w:pPr>
              <w:pStyle w:val="TAC"/>
              <w:rPr>
                <w:lang w:eastAsia="zh-TW"/>
              </w:rPr>
            </w:pPr>
            <w:r w:rsidRPr="004B3E3C">
              <w:rPr>
                <w:lang w:eastAsia="zh-TW"/>
              </w:rPr>
              <w:t>dB</w:t>
            </w:r>
          </w:p>
        </w:tc>
        <w:tc>
          <w:tcPr>
            <w:tcW w:w="4991" w:type="dxa"/>
            <w:gridSpan w:val="6"/>
            <w:vMerge w:val="restart"/>
            <w:tcBorders>
              <w:top w:val="single" w:sz="4" w:space="0" w:color="auto"/>
              <w:left w:val="single" w:sz="4" w:space="0" w:color="auto"/>
              <w:right w:val="single" w:sz="4" w:space="0" w:color="auto"/>
            </w:tcBorders>
            <w:vAlign w:val="center"/>
            <w:hideMark/>
          </w:tcPr>
          <w:p w14:paraId="0E47CC5E" w14:textId="77777777" w:rsidR="00BC4B93" w:rsidRPr="004B3E3C" w:rsidRDefault="00BC4B93" w:rsidP="00BC4B93">
            <w:pPr>
              <w:pStyle w:val="TAC"/>
              <w:rPr>
                <w:lang w:eastAsia="zh-TW"/>
              </w:rPr>
            </w:pPr>
            <w:r w:rsidRPr="004B3E3C">
              <w:rPr>
                <w:lang w:eastAsia="zh-TW"/>
              </w:rPr>
              <w:t>0</w:t>
            </w:r>
          </w:p>
        </w:tc>
      </w:tr>
      <w:tr w:rsidR="00BC4B93" w:rsidRPr="004B3E3C" w14:paraId="75747FF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5904848E" w14:textId="4ECD400D" w:rsidR="00BC4B93" w:rsidRPr="004B3E3C" w:rsidRDefault="00BC4B93" w:rsidP="00BC4B93">
            <w:pPr>
              <w:pStyle w:val="TAL"/>
              <w:rPr>
                <w:lang w:eastAsia="zh-TW"/>
              </w:rPr>
            </w:pPr>
            <w:r w:rsidRPr="004B3E3C">
              <w:rPr>
                <w:lang w:eastAsia="zh-TW"/>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D5E2636"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3FECAB4D" w14:textId="77777777" w:rsidR="00BC4B93" w:rsidRPr="004B3E3C" w:rsidRDefault="00BC4B93" w:rsidP="00BC4B93">
            <w:pPr>
              <w:pStyle w:val="TAC"/>
              <w:rPr>
                <w:lang w:eastAsia="zh-TW"/>
              </w:rPr>
            </w:pPr>
          </w:p>
        </w:tc>
      </w:tr>
      <w:tr w:rsidR="00BC4B93" w:rsidRPr="004B3E3C" w14:paraId="2B34D27D"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15DFC27" w14:textId="0FF225A6" w:rsidR="00BC4B93" w:rsidRPr="004B3E3C" w:rsidRDefault="00BC4B93" w:rsidP="00BC4B93">
            <w:pPr>
              <w:pStyle w:val="TAL"/>
              <w:rPr>
                <w:lang w:eastAsia="zh-TW"/>
              </w:rPr>
            </w:pPr>
            <w:r w:rsidRPr="004B3E3C">
              <w:rPr>
                <w:lang w:eastAsia="zh-TW"/>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D9F1A57"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3BC261F5" w14:textId="77777777" w:rsidR="00BC4B93" w:rsidRPr="004B3E3C" w:rsidRDefault="00BC4B93" w:rsidP="00BC4B93">
            <w:pPr>
              <w:pStyle w:val="TAC"/>
              <w:rPr>
                <w:lang w:eastAsia="zh-TW"/>
              </w:rPr>
            </w:pPr>
          </w:p>
        </w:tc>
      </w:tr>
      <w:tr w:rsidR="00BC4B93" w:rsidRPr="004B3E3C" w14:paraId="27366CEC"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247BE120" w14:textId="1EC64EF8" w:rsidR="00BC4B93" w:rsidRPr="004B3E3C" w:rsidRDefault="00BC4B93" w:rsidP="00BC4B93">
            <w:pPr>
              <w:pStyle w:val="TAL"/>
              <w:rPr>
                <w:lang w:eastAsia="zh-TW"/>
              </w:rPr>
            </w:pPr>
            <w:r w:rsidRPr="004B3E3C">
              <w:rPr>
                <w:lang w:eastAsia="zh-TW"/>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7848B0"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04896D65" w14:textId="77777777" w:rsidR="00BC4B93" w:rsidRPr="004B3E3C" w:rsidRDefault="00BC4B93" w:rsidP="00BC4B93">
            <w:pPr>
              <w:pStyle w:val="TAC"/>
              <w:rPr>
                <w:lang w:eastAsia="zh-TW"/>
              </w:rPr>
            </w:pPr>
          </w:p>
        </w:tc>
      </w:tr>
      <w:tr w:rsidR="00BC4B93" w:rsidRPr="004B3E3C" w14:paraId="4689009B"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6DFD5A2C" w14:textId="0F3BE511" w:rsidR="00BC4B93" w:rsidRPr="004B3E3C" w:rsidRDefault="00BC4B93" w:rsidP="00BC4B93">
            <w:pPr>
              <w:pStyle w:val="TAL"/>
              <w:rPr>
                <w:lang w:eastAsia="zh-TW"/>
              </w:rPr>
            </w:pPr>
            <w:r w:rsidRPr="004B3E3C">
              <w:rPr>
                <w:lang w:eastAsia="zh-TW"/>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B792BEB"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6296996E" w14:textId="77777777" w:rsidR="00BC4B93" w:rsidRPr="004B3E3C" w:rsidRDefault="00BC4B93" w:rsidP="00BC4B93">
            <w:pPr>
              <w:pStyle w:val="TAC"/>
              <w:rPr>
                <w:lang w:eastAsia="zh-TW"/>
              </w:rPr>
            </w:pPr>
          </w:p>
        </w:tc>
      </w:tr>
      <w:tr w:rsidR="00BC4B93" w:rsidRPr="004B3E3C" w14:paraId="4D894B7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10E90684" w14:textId="24998C6B" w:rsidR="00BC4B93" w:rsidRPr="004B3E3C" w:rsidRDefault="00BC4B93" w:rsidP="00BC4B93">
            <w:pPr>
              <w:pStyle w:val="TAL"/>
              <w:rPr>
                <w:lang w:eastAsia="zh-TW"/>
              </w:rPr>
            </w:pPr>
            <w:r w:rsidRPr="004B3E3C">
              <w:rPr>
                <w:lang w:eastAsia="zh-TW"/>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6AB9F03"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1100249D" w14:textId="77777777" w:rsidR="00BC4B93" w:rsidRPr="004B3E3C" w:rsidRDefault="00BC4B93" w:rsidP="00BC4B93">
            <w:pPr>
              <w:pStyle w:val="TAC"/>
              <w:rPr>
                <w:lang w:eastAsia="zh-TW"/>
              </w:rPr>
            </w:pPr>
          </w:p>
        </w:tc>
      </w:tr>
      <w:tr w:rsidR="00BC4B93" w:rsidRPr="004B3E3C" w14:paraId="76219E84"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271FEE91" w14:textId="7B8A985D" w:rsidR="00BC4B93" w:rsidRPr="004B3E3C" w:rsidRDefault="00BC4B93" w:rsidP="00BC4B93">
            <w:pPr>
              <w:pStyle w:val="TAL"/>
              <w:rPr>
                <w:lang w:eastAsia="zh-TW"/>
              </w:rPr>
            </w:pPr>
            <w:r w:rsidRPr="004B3E3C">
              <w:rPr>
                <w:lang w:eastAsia="zh-TW"/>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F0FF337"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71F243D8" w14:textId="77777777" w:rsidR="00BC4B93" w:rsidRPr="004B3E3C" w:rsidRDefault="00BC4B93" w:rsidP="00BC4B93">
            <w:pPr>
              <w:pStyle w:val="TAC"/>
              <w:rPr>
                <w:lang w:eastAsia="zh-TW"/>
              </w:rPr>
            </w:pPr>
          </w:p>
        </w:tc>
      </w:tr>
      <w:tr w:rsidR="00BC4B93" w:rsidRPr="004B3E3C" w14:paraId="422D0066"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hideMark/>
          </w:tcPr>
          <w:p w14:paraId="02CB2146" w14:textId="44E19A5E" w:rsidR="00BC4B93" w:rsidRPr="004B3E3C" w:rsidRDefault="00BC4B93" w:rsidP="00BC4B93">
            <w:pPr>
              <w:pStyle w:val="TAL"/>
              <w:rPr>
                <w:lang w:eastAsia="zh-TW"/>
              </w:rPr>
            </w:pPr>
            <w:r w:rsidRPr="004B3E3C">
              <w:rPr>
                <w:lang w:eastAsia="zh-TW"/>
              </w:rPr>
              <w:t>EPRE ratio of OCNG DMRS to SSS</w:t>
            </w:r>
            <w:r w:rsidRPr="004B3E3C">
              <w:rPr>
                <w:vertAlign w:val="superscript"/>
                <w:lang w:eastAsia="zh-TW"/>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5C81C86" w14:textId="77777777" w:rsidR="00BC4B93" w:rsidRPr="004B3E3C" w:rsidRDefault="00BC4B93" w:rsidP="00BC4B93">
            <w:pPr>
              <w:pStyle w:val="TAC"/>
              <w:rPr>
                <w:lang w:eastAsia="zh-TW"/>
              </w:rPr>
            </w:pPr>
          </w:p>
        </w:tc>
        <w:tc>
          <w:tcPr>
            <w:tcW w:w="4991" w:type="dxa"/>
            <w:gridSpan w:val="6"/>
            <w:vMerge/>
            <w:tcBorders>
              <w:left w:val="single" w:sz="4" w:space="0" w:color="auto"/>
              <w:right w:val="single" w:sz="4" w:space="0" w:color="auto"/>
            </w:tcBorders>
            <w:vAlign w:val="center"/>
            <w:hideMark/>
          </w:tcPr>
          <w:p w14:paraId="28FB0CF6" w14:textId="77777777" w:rsidR="00BC4B93" w:rsidRPr="004B3E3C" w:rsidRDefault="00BC4B93" w:rsidP="00BC4B93">
            <w:pPr>
              <w:pStyle w:val="TAC"/>
              <w:rPr>
                <w:lang w:eastAsia="zh-TW"/>
              </w:rPr>
            </w:pPr>
          </w:p>
        </w:tc>
      </w:tr>
      <w:tr w:rsidR="00BC4B93" w:rsidRPr="004B3E3C" w14:paraId="43482659" w14:textId="77777777" w:rsidTr="00BC4B93">
        <w:trPr>
          <w:jc w:val="center"/>
        </w:trPr>
        <w:tc>
          <w:tcPr>
            <w:tcW w:w="3623" w:type="dxa"/>
            <w:tcBorders>
              <w:top w:val="single" w:sz="4" w:space="0" w:color="auto"/>
              <w:left w:val="single" w:sz="4" w:space="0" w:color="auto"/>
              <w:right w:val="single" w:sz="4" w:space="0" w:color="auto"/>
            </w:tcBorders>
            <w:hideMark/>
          </w:tcPr>
          <w:p w14:paraId="53752A63" w14:textId="14BDDEAD" w:rsidR="00BC4B93" w:rsidRPr="004B3E3C" w:rsidRDefault="00BC4B93" w:rsidP="00BC4B93">
            <w:pPr>
              <w:pStyle w:val="TAL"/>
              <w:rPr>
                <w:lang w:eastAsia="zh-TW"/>
              </w:rPr>
            </w:pPr>
            <w:r w:rsidRPr="004B3E3C">
              <w:rPr>
                <w:lang w:eastAsia="zh-TW"/>
              </w:rPr>
              <w:t>EPRE ratio of OCNG to OCNG DMRS</w:t>
            </w:r>
            <w:r w:rsidRPr="004B3E3C">
              <w:rPr>
                <w:vertAlign w:val="superscript"/>
                <w:lang w:eastAsia="zh-TW"/>
              </w:rPr>
              <w:t xml:space="preserve"> 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E7EFEE" w14:textId="77777777" w:rsidR="00BC4B93" w:rsidRPr="004B3E3C" w:rsidRDefault="00BC4B93" w:rsidP="00BC4B93">
            <w:pPr>
              <w:pStyle w:val="TAC"/>
              <w:rPr>
                <w:lang w:eastAsia="zh-TW"/>
              </w:rPr>
            </w:pPr>
          </w:p>
        </w:tc>
        <w:tc>
          <w:tcPr>
            <w:tcW w:w="4991" w:type="dxa"/>
            <w:gridSpan w:val="6"/>
            <w:vMerge/>
            <w:tcBorders>
              <w:left w:val="single" w:sz="4" w:space="0" w:color="auto"/>
              <w:bottom w:val="single" w:sz="4" w:space="0" w:color="auto"/>
              <w:right w:val="single" w:sz="4" w:space="0" w:color="auto"/>
            </w:tcBorders>
            <w:vAlign w:val="center"/>
            <w:hideMark/>
          </w:tcPr>
          <w:p w14:paraId="6CEC60BD" w14:textId="77777777" w:rsidR="00BC4B93" w:rsidRPr="004B3E3C" w:rsidRDefault="00BC4B93" w:rsidP="00BC4B93">
            <w:pPr>
              <w:pStyle w:val="TAC"/>
              <w:rPr>
                <w:lang w:eastAsia="zh-TW"/>
              </w:rPr>
            </w:pPr>
          </w:p>
        </w:tc>
      </w:tr>
      <w:tr w:rsidR="00BC4B93" w:rsidRPr="004B3E3C" w14:paraId="49F04180" w14:textId="77777777" w:rsidTr="00BC4B93">
        <w:trPr>
          <w:jc w:val="center"/>
        </w:trPr>
        <w:tc>
          <w:tcPr>
            <w:tcW w:w="3623" w:type="dxa"/>
            <w:tcBorders>
              <w:top w:val="single" w:sz="4" w:space="0" w:color="auto"/>
              <w:left w:val="single" w:sz="4" w:space="0" w:color="auto"/>
              <w:bottom w:val="single" w:sz="4" w:space="0" w:color="auto"/>
              <w:right w:val="single" w:sz="4" w:space="0" w:color="auto"/>
            </w:tcBorders>
            <w:vAlign w:val="center"/>
          </w:tcPr>
          <w:p w14:paraId="41F40F8E" w14:textId="4DE8B828" w:rsidR="00BC4B93" w:rsidRPr="004B3E3C" w:rsidRDefault="00BC4B93" w:rsidP="00BC4B93">
            <w:pPr>
              <w:pStyle w:val="TAL"/>
              <w:rPr>
                <w:lang w:eastAsia="zh-TW"/>
              </w:rPr>
            </w:pPr>
            <w:r w:rsidRPr="004B3E3C">
              <w:rPr>
                <w:lang w:eastAsia="zh-TW"/>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4B0591A7" w14:textId="77777777" w:rsidR="00BC4B93" w:rsidRPr="004B3E3C" w:rsidRDefault="00BC4B93" w:rsidP="00BC4B93">
            <w:pPr>
              <w:pStyle w:val="TAC"/>
              <w:rPr>
                <w:lang w:eastAsia="zh-TW"/>
              </w:rPr>
            </w:pPr>
          </w:p>
        </w:tc>
        <w:tc>
          <w:tcPr>
            <w:tcW w:w="4991" w:type="dxa"/>
            <w:gridSpan w:val="6"/>
            <w:tcBorders>
              <w:left w:val="single" w:sz="4" w:space="0" w:color="auto"/>
              <w:bottom w:val="single" w:sz="4" w:space="0" w:color="auto"/>
              <w:right w:val="single" w:sz="4" w:space="0" w:color="auto"/>
            </w:tcBorders>
            <w:vAlign w:val="center"/>
          </w:tcPr>
          <w:p w14:paraId="2FB1900E" w14:textId="77777777" w:rsidR="00BC4B93" w:rsidRPr="004B3E3C" w:rsidRDefault="00BC4B93" w:rsidP="00BC4B93">
            <w:pPr>
              <w:pStyle w:val="TAC"/>
              <w:rPr>
                <w:lang w:eastAsia="zh-TW"/>
              </w:rPr>
            </w:pPr>
            <w:r w:rsidRPr="004B3E3C">
              <w:rPr>
                <w:lang w:eastAsia="zh-TW"/>
              </w:rPr>
              <w:t>AWGN</w:t>
            </w:r>
          </w:p>
        </w:tc>
      </w:tr>
      <w:tr w:rsidR="00BC4B93" w:rsidRPr="004B3E3C" w14:paraId="1940F576" w14:textId="77777777" w:rsidTr="00BC4B93">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210DB23B" w14:textId="32E1C968" w:rsidR="00BC4B93" w:rsidRPr="004B3E3C" w:rsidRDefault="00BC4B93" w:rsidP="00BC4B93">
            <w:pPr>
              <w:pStyle w:val="TAN"/>
              <w:rPr>
                <w:lang w:eastAsia="zh-TW"/>
              </w:rPr>
            </w:pPr>
            <w:r w:rsidRPr="004B3E3C">
              <w:rPr>
                <w:lang w:eastAsia="zh-TW"/>
              </w:rPr>
              <w:t>NOTE 1:</w:t>
            </w:r>
            <w:r w:rsidRPr="004B3E3C">
              <w:rPr>
                <w:lang w:eastAsia="zh-TW"/>
              </w:rPr>
              <w:tab/>
              <w:t>OCNG shall be used such that both cells are fully allocated and a constant total transmitted power spectral density is achieved for all OFDM symbols.</w:t>
            </w:r>
          </w:p>
          <w:p w14:paraId="257B3609" w14:textId="690270E4" w:rsidR="00BC4B93" w:rsidRPr="004B3E3C" w:rsidRDefault="00BC4B93" w:rsidP="00BC4B93">
            <w:pPr>
              <w:pStyle w:val="TAN"/>
              <w:rPr>
                <w:lang w:eastAsia="zh-TW"/>
              </w:rPr>
            </w:pPr>
            <w:r w:rsidRPr="004B3E3C">
              <w:rPr>
                <w:lang w:eastAsia="zh-TW"/>
              </w:rPr>
              <w:t>NOTE 2:</w:t>
            </w:r>
            <w:r w:rsidRPr="004B3E3C">
              <w:rPr>
                <w:lang w:eastAsia="zh-TW"/>
              </w:rPr>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2D7AFF38" wp14:editId="629DC768">
                  <wp:extent cx="255270" cy="223520"/>
                  <wp:effectExtent l="0" t="0" r="0"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23520"/>
                          </a:xfrm>
                          <a:prstGeom prst="rect">
                            <a:avLst/>
                          </a:prstGeom>
                          <a:noFill/>
                          <a:ln>
                            <a:noFill/>
                          </a:ln>
                        </pic:spPr>
                      </pic:pic>
                    </a:graphicData>
                  </a:graphic>
                </wp:inline>
              </w:drawing>
            </w:r>
            <w:r w:rsidRPr="004B3E3C">
              <w:rPr>
                <w:lang w:eastAsia="zh-TW"/>
              </w:rPr>
              <w:t xml:space="preserve"> to be fulfilled.</w:t>
            </w:r>
          </w:p>
          <w:p w14:paraId="02D4BE61" w14:textId="66986C05" w:rsidR="00BC4B93" w:rsidRPr="004B3E3C" w:rsidRDefault="00BC4B93" w:rsidP="00BC4B93">
            <w:pPr>
              <w:pStyle w:val="TAN"/>
              <w:rPr>
                <w:lang w:eastAsia="zh-TW"/>
              </w:rPr>
            </w:pPr>
            <w:r w:rsidRPr="004B3E3C">
              <w:rPr>
                <w:lang w:eastAsia="zh-TW"/>
              </w:rPr>
              <w:t>NOTE 3:</w:t>
            </w:r>
            <w:r w:rsidRPr="004B3E3C">
              <w:rPr>
                <w:lang w:eastAsia="zh-TW"/>
              </w:rPr>
              <w:tab/>
              <w:t>SS-RSRP and Io levels have been derived from other parameters for information purposes. They are not settable parameters themselves.</w:t>
            </w:r>
          </w:p>
          <w:p w14:paraId="3698512D" w14:textId="24C196B1" w:rsidR="00BC4B93" w:rsidRPr="004B3E3C" w:rsidRDefault="00BC4B93" w:rsidP="00BC4B93">
            <w:pPr>
              <w:pStyle w:val="TAN"/>
              <w:rPr>
                <w:lang w:eastAsia="zh-TW"/>
              </w:rPr>
            </w:pPr>
            <w:r w:rsidRPr="004B3E3C">
              <w:rPr>
                <w:lang w:eastAsia="zh-TW"/>
              </w:rPr>
              <w:t>NOTE 4:</w:t>
            </w:r>
            <w:r w:rsidRPr="004B3E3C">
              <w:rPr>
                <w:lang w:eastAsia="zh-TW"/>
              </w:rPr>
              <w:tab/>
              <w:t>SS-RSRP minimum requirements are specified assuming independent interference and noise at each receiver antenna port.</w:t>
            </w:r>
          </w:p>
          <w:p w14:paraId="0C6EFF33" w14:textId="32C93AB2" w:rsidR="00BC4B93" w:rsidRPr="004B3E3C" w:rsidRDefault="00BC4B93" w:rsidP="00BC4B93">
            <w:pPr>
              <w:pStyle w:val="TAN"/>
              <w:rPr>
                <w:lang w:eastAsia="zh-TW"/>
              </w:rPr>
            </w:pPr>
            <w:r w:rsidRPr="004B3E3C">
              <w:rPr>
                <w:lang w:eastAsia="zh-TW"/>
              </w:rPr>
              <w:t xml:space="preserve">NOTE 5: </w:t>
            </w:r>
            <w:r w:rsidRPr="004B3E3C">
              <w:rPr>
                <w:lang w:eastAsia="zh-TW"/>
              </w:rPr>
              <w:tab/>
              <w:t>All parameters apply for configuration 1 and 2.</w:t>
            </w:r>
          </w:p>
        </w:tc>
      </w:tr>
    </w:tbl>
    <w:p w14:paraId="6C15709A" w14:textId="77777777" w:rsidR="004166CB" w:rsidRPr="004B3E3C" w:rsidRDefault="004166CB" w:rsidP="004166CB">
      <w:pPr>
        <w:rPr>
          <w:lang w:eastAsia="zh-TW"/>
        </w:rPr>
      </w:pPr>
    </w:p>
    <w:p w14:paraId="0D8DC1C1" w14:textId="77777777" w:rsidR="004166CB" w:rsidRPr="004B3E3C" w:rsidRDefault="004166CB" w:rsidP="004166CB">
      <w:pPr>
        <w:pStyle w:val="TH"/>
        <w:rPr>
          <w:rFonts w:ascii="Calibri" w:eastAsia="Calibri" w:hAnsi="Calibri"/>
          <w:sz w:val="22"/>
          <w:szCs w:val="22"/>
        </w:rPr>
      </w:pPr>
      <w:r w:rsidRPr="004B3E3C">
        <w:t>Table 5.5.3.1.5-</w:t>
      </w:r>
      <w:r w:rsidRPr="004B3E3C">
        <w:rPr>
          <w:lang w:eastAsia="zh-TW"/>
        </w:rPr>
        <w:t>2</w:t>
      </w:r>
      <w:r w:rsidRPr="004B3E3C">
        <w:t xml:space="preserve">: </w:t>
      </w:r>
      <w:r w:rsidRPr="004B3E3C">
        <w:rPr>
          <w:lang w:eastAsia="sv-SE"/>
        </w:rPr>
        <w:t>OTA related test parameters for FR2 SCell activation case</w:t>
      </w:r>
      <w:r w:rsidRPr="004B3E3C">
        <w:t xml:space="preserv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2"/>
        <w:gridCol w:w="1271"/>
        <w:gridCol w:w="830"/>
        <w:gridCol w:w="831"/>
        <w:gridCol w:w="832"/>
        <w:gridCol w:w="831"/>
        <w:gridCol w:w="831"/>
        <w:gridCol w:w="832"/>
      </w:tblGrid>
      <w:tr w:rsidR="004166CB" w:rsidRPr="004B3E3C" w14:paraId="7755CE6A" w14:textId="77777777" w:rsidTr="00CA742D">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124EBBB1" w14:textId="085F0A82" w:rsidR="004166CB" w:rsidRPr="004B3E3C" w:rsidRDefault="004166CB" w:rsidP="00CA742D">
            <w:pPr>
              <w:pStyle w:val="TAH"/>
            </w:pPr>
            <w:r w:rsidRPr="004B3E3C">
              <w:t>Parameter</w:t>
            </w:r>
            <w:r w:rsidRPr="004B3E3C">
              <w:rPr>
                <w:vertAlign w:val="superscript"/>
              </w:rPr>
              <w:t>Note</w:t>
            </w:r>
            <w:r w:rsidR="00CA742D" w:rsidRPr="004B3E3C">
              <w:rPr>
                <w:vertAlign w:val="superscript"/>
              </w:rPr>
              <w:t xml:space="preserve"> </w:t>
            </w:r>
            <w:r w:rsidRPr="004B3E3C">
              <w:rPr>
                <w:vertAlign w:val="superscript"/>
              </w:rPr>
              <w:t>6</w:t>
            </w:r>
          </w:p>
        </w:tc>
        <w:tc>
          <w:tcPr>
            <w:tcW w:w="1271" w:type="dxa"/>
            <w:tcBorders>
              <w:top w:val="single" w:sz="4" w:space="0" w:color="auto"/>
              <w:left w:val="single" w:sz="4" w:space="0" w:color="auto"/>
              <w:bottom w:val="nil"/>
              <w:right w:val="single" w:sz="4" w:space="0" w:color="auto"/>
            </w:tcBorders>
            <w:shd w:val="clear" w:color="auto" w:fill="auto"/>
            <w:hideMark/>
          </w:tcPr>
          <w:p w14:paraId="71834014" w14:textId="77777777" w:rsidR="004166CB" w:rsidRPr="004B3E3C" w:rsidRDefault="004166CB" w:rsidP="00CA742D">
            <w:pPr>
              <w:pStyle w:val="TAH"/>
            </w:pPr>
            <w:r w:rsidRPr="004B3E3C">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533E23BE" w14:textId="72A438EB" w:rsidR="004166CB" w:rsidRPr="004B3E3C" w:rsidRDefault="004166CB" w:rsidP="00CA742D">
            <w:pPr>
              <w:pStyle w:val="TAH"/>
            </w:pPr>
            <w:r w:rsidRPr="004B3E3C">
              <w:t>Cell</w:t>
            </w:r>
            <w:r w:rsidR="00CA742D" w:rsidRPr="004B3E3C">
              <w:t xml:space="preserve"> </w:t>
            </w:r>
            <w:r w:rsidRPr="004B3E3C">
              <w:t>2</w:t>
            </w:r>
          </w:p>
        </w:tc>
        <w:tc>
          <w:tcPr>
            <w:tcW w:w="2494" w:type="dxa"/>
            <w:gridSpan w:val="3"/>
            <w:tcBorders>
              <w:top w:val="single" w:sz="4" w:space="0" w:color="auto"/>
              <w:left w:val="single" w:sz="4" w:space="0" w:color="auto"/>
              <w:bottom w:val="single" w:sz="4" w:space="0" w:color="auto"/>
              <w:right w:val="single" w:sz="4" w:space="0" w:color="auto"/>
            </w:tcBorders>
          </w:tcPr>
          <w:p w14:paraId="11EE2032" w14:textId="29F6A4B9" w:rsidR="004166CB" w:rsidRPr="004B3E3C" w:rsidRDefault="004166CB" w:rsidP="00CA742D">
            <w:pPr>
              <w:pStyle w:val="TAH"/>
            </w:pPr>
            <w:r w:rsidRPr="004B3E3C">
              <w:t>Cell</w:t>
            </w:r>
            <w:r w:rsidR="00CA742D" w:rsidRPr="004B3E3C">
              <w:t xml:space="preserve"> </w:t>
            </w:r>
            <w:r w:rsidRPr="004B3E3C">
              <w:t>3</w:t>
            </w:r>
          </w:p>
        </w:tc>
      </w:tr>
      <w:tr w:rsidR="004166CB" w:rsidRPr="004B3E3C" w14:paraId="7E7BEC0B" w14:textId="77777777" w:rsidTr="00CA742D">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31DCB7D0" w14:textId="77777777" w:rsidR="004166CB" w:rsidRPr="004B3E3C" w:rsidRDefault="004166CB" w:rsidP="00CA742D">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hideMark/>
          </w:tcPr>
          <w:p w14:paraId="7B84716A" w14:textId="77777777" w:rsidR="004166CB" w:rsidRPr="004B3E3C" w:rsidRDefault="004166CB" w:rsidP="00CA742D">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22FFDAF5" w14:textId="77777777" w:rsidR="004166CB" w:rsidRPr="004B3E3C" w:rsidRDefault="004166CB" w:rsidP="00CA742D">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4C7FAEC3" w14:textId="77777777" w:rsidR="004166CB" w:rsidRPr="004B3E3C" w:rsidRDefault="004166CB" w:rsidP="00CA742D">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59604CCC" w14:textId="77777777" w:rsidR="004166CB" w:rsidRPr="004B3E3C" w:rsidRDefault="004166CB" w:rsidP="00CA742D">
            <w:pPr>
              <w:pStyle w:val="TAH"/>
            </w:pPr>
            <w:r w:rsidRPr="004B3E3C">
              <w:t>T3</w:t>
            </w:r>
          </w:p>
        </w:tc>
        <w:tc>
          <w:tcPr>
            <w:tcW w:w="831" w:type="dxa"/>
            <w:tcBorders>
              <w:top w:val="single" w:sz="4" w:space="0" w:color="auto"/>
              <w:left w:val="single" w:sz="4" w:space="0" w:color="auto"/>
              <w:bottom w:val="single" w:sz="4" w:space="0" w:color="auto"/>
              <w:right w:val="single" w:sz="4" w:space="0" w:color="auto"/>
            </w:tcBorders>
            <w:hideMark/>
          </w:tcPr>
          <w:p w14:paraId="5E6F25C5" w14:textId="77777777" w:rsidR="004166CB" w:rsidRPr="004B3E3C" w:rsidRDefault="004166CB" w:rsidP="00CA742D">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6908D37A" w14:textId="77777777" w:rsidR="004166CB" w:rsidRPr="004B3E3C" w:rsidRDefault="004166CB" w:rsidP="00CA742D">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12A5D227" w14:textId="77777777" w:rsidR="004166CB" w:rsidRPr="004B3E3C" w:rsidRDefault="004166CB" w:rsidP="00CA742D">
            <w:pPr>
              <w:pStyle w:val="TAH"/>
            </w:pPr>
            <w:r w:rsidRPr="004B3E3C">
              <w:t>T3</w:t>
            </w:r>
          </w:p>
        </w:tc>
      </w:tr>
      <w:tr w:rsidR="004166CB" w:rsidRPr="004B3E3C" w14:paraId="61A7F292"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31B65F1" w14:textId="33D10A6F" w:rsidR="004166CB" w:rsidRPr="004B3E3C" w:rsidRDefault="004166CB" w:rsidP="00CA742D">
            <w:pPr>
              <w:pStyle w:val="TAL"/>
            </w:pP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D22C9CE" w14:textId="77777777" w:rsidR="004166CB" w:rsidRPr="004B3E3C" w:rsidRDefault="004166CB" w:rsidP="00CA742D">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3AA4DC65" w14:textId="00A3A2BD" w:rsidR="004166CB" w:rsidRPr="004B3E3C" w:rsidRDefault="004166CB" w:rsidP="00CA742D">
            <w:pPr>
              <w:pStyle w:val="TAC"/>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t>A.9.1</w:t>
            </w:r>
          </w:p>
        </w:tc>
      </w:tr>
      <w:tr w:rsidR="004166CB" w:rsidRPr="004B3E3C" w14:paraId="11FB98AD"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0311A9C1" w14:textId="257BF471" w:rsidR="004166CB" w:rsidRPr="004B3E3C" w:rsidRDefault="004166CB" w:rsidP="00CA742D">
            <w:pPr>
              <w:pStyle w:val="TAL"/>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7</w:t>
            </w:r>
          </w:p>
        </w:tc>
        <w:tc>
          <w:tcPr>
            <w:tcW w:w="1271" w:type="dxa"/>
            <w:tcBorders>
              <w:top w:val="single" w:sz="4" w:space="0" w:color="auto"/>
              <w:left w:val="single" w:sz="4" w:space="0" w:color="auto"/>
              <w:bottom w:val="single" w:sz="4" w:space="0" w:color="auto"/>
              <w:right w:val="single" w:sz="4" w:space="0" w:color="auto"/>
            </w:tcBorders>
          </w:tcPr>
          <w:p w14:paraId="57A9F501" w14:textId="77777777" w:rsidR="004166CB" w:rsidRPr="004B3E3C" w:rsidRDefault="004166CB" w:rsidP="00CA742D">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E29016E" w14:textId="77777777" w:rsidR="004166CB" w:rsidRPr="004B3E3C" w:rsidRDefault="004166CB" w:rsidP="00CA742D">
            <w:pPr>
              <w:pStyle w:val="TAC"/>
            </w:pPr>
            <w:r w:rsidRPr="004B3E3C">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628B02D" w14:textId="77777777" w:rsidR="004166CB" w:rsidRPr="004B3E3C" w:rsidRDefault="004166CB" w:rsidP="00CA742D">
            <w:pPr>
              <w:pStyle w:val="TAC"/>
            </w:pPr>
            <w:r w:rsidRPr="004B3E3C">
              <w:rPr>
                <w:rFonts w:cs="Arial"/>
              </w:rPr>
              <w:t>Rough</w:t>
            </w:r>
          </w:p>
        </w:tc>
      </w:tr>
      <w:tr w:rsidR="00BC4B93" w:rsidRPr="004B3E3C" w14:paraId="16EE53F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7C1CCEBB" w14:textId="77777777" w:rsidR="00BC4B93" w:rsidRPr="004B3E3C" w:rsidRDefault="00BC4B93" w:rsidP="00BC4B93">
            <w:pPr>
              <w:pStyle w:val="TAL"/>
            </w:pPr>
            <w:r w:rsidRPr="004B3E3C">
              <w:rPr>
                <w:rFonts w:eastAsia="Calibri"/>
                <w:position w:val="-12"/>
                <w:szCs w:val="22"/>
              </w:rPr>
              <w:object w:dxaOrig="405" w:dyaOrig="345" w14:anchorId="791672BB">
                <v:shape id="_x0000_i1085" type="#_x0000_t75" style="width:21.6pt;height:14.1pt" o:ole="" fillcolor="window">
                  <v:imagedata r:id="rId11" o:title=""/>
                </v:shape>
                <o:OLEObject Type="Embed" ProgID="Equation.3" ShapeID="_x0000_i1085" DrawAspect="Content" ObjectID="_1781672380" r:id="rId89"/>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833CA60" w14:textId="77777777" w:rsidR="00BC4B93" w:rsidRPr="004B3E3C" w:rsidRDefault="00BC4B93" w:rsidP="00BC4B93">
            <w:pPr>
              <w:pStyle w:val="TAC"/>
            </w:pPr>
            <w:r w:rsidRPr="004B3E3C">
              <w:t>dBm/15kHz</w:t>
            </w:r>
            <w:r w:rsidRPr="004B3E3C">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75E7BB2F" w14:textId="0425EC3B" w:rsidR="00BC4B93" w:rsidRPr="004B3E3C" w:rsidRDefault="00BC4B93" w:rsidP="00BC4B93">
            <w:pPr>
              <w:pStyle w:val="TAC"/>
            </w:pPr>
            <w:r w:rsidRPr="004B3E3C">
              <w:t>-104.7</w:t>
            </w:r>
          </w:p>
        </w:tc>
        <w:tc>
          <w:tcPr>
            <w:tcW w:w="2494" w:type="dxa"/>
            <w:gridSpan w:val="3"/>
            <w:tcBorders>
              <w:top w:val="single" w:sz="4" w:space="0" w:color="auto"/>
              <w:left w:val="single" w:sz="4" w:space="0" w:color="auto"/>
              <w:right w:val="single" w:sz="4" w:space="0" w:color="auto"/>
            </w:tcBorders>
            <w:vAlign w:val="center"/>
          </w:tcPr>
          <w:p w14:paraId="5604F315" w14:textId="3DE44855" w:rsidR="00BC4B93" w:rsidRPr="004B3E3C" w:rsidRDefault="00BC4B93" w:rsidP="00BC4B93">
            <w:pPr>
              <w:pStyle w:val="TAC"/>
            </w:pPr>
            <w:r w:rsidRPr="004B3E3C">
              <w:t>-104.7</w:t>
            </w:r>
          </w:p>
        </w:tc>
      </w:tr>
      <w:tr w:rsidR="00BC4B93" w:rsidRPr="004B3E3C" w14:paraId="592A5D5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017A3FC" w14:textId="77777777" w:rsidR="00BC4B93" w:rsidRPr="004B3E3C" w:rsidRDefault="00BC4B93" w:rsidP="00BC4B93">
            <w:pPr>
              <w:pStyle w:val="TAL"/>
            </w:pPr>
            <w:r w:rsidRPr="004B3E3C">
              <w:rPr>
                <w:rFonts w:eastAsia="Calibri"/>
                <w:position w:val="-12"/>
                <w:szCs w:val="22"/>
              </w:rPr>
              <w:object w:dxaOrig="405" w:dyaOrig="345" w14:anchorId="6D3C6F02">
                <v:shape id="_x0000_i1086" type="#_x0000_t75" style="width:21.6pt;height:14.1pt" o:ole="" fillcolor="window">
                  <v:imagedata r:id="rId11" o:title=""/>
                </v:shape>
                <o:OLEObject Type="Embed" ProgID="Equation.3" ShapeID="_x0000_i1086" DrawAspect="Content" ObjectID="_1781672381" r:id="rId90"/>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5FAED6A" w14:textId="77777777" w:rsidR="00BC4B93" w:rsidRPr="004B3E3C" w:rsidRDefault="00BC4B93" w:rsidP="00BC4B93">
            <w:pPr>
              <w:pStyle w:val="TAC"/>
            </w:pPr>
            <w:r w:rsidRPr="004B3E3C">
              <w:t>dBm/SCS</w:t>
            </w:r>
            <w:r w:rsidRPr="004B3E3C">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7672C070" w14:textId="79B7C7DB" w:rsidR="00BC4B93" w:rsidRPr="004B3E3C" w:rsidRDefault="00BC4B93" w:rsidP="00BC4B93">
            <w:pPr>
              <w:pStyle w:val="TAC"/>
            </w:pPr>
            <w:r w:rsidRPr="004B3E3C">
              <w:t>-95.7</w:t>
            </w:r>
          </w:p>
        </w:tc>
        <w:tc>
          <w:tcPr>
            <w:tcW w:w="2494" w:type="dxa"/>
            <w:gridSpan w:val="3"/>
            <w:tcBorders>
              <w:top w:val="single" w:sz="4" w:space="0" w:color="auto"/>
              <w:left w:val="single" w:sz="4" w:space="0" w:color="auto"/>
              <w:right w:val="single" w:sz="4" w:space="0" w:color="auto"/>
            </w:tcBorders>
            <w:vAlign w:val="center"/>
          </w:tcPr>
          <w:p w14:paraId="2B4D8D16" w14:textId="1A7B1ABE" w:rsidR="00BC4B93" w:rsidRPr="004B3E3C" w:rsidRDefault="00BC4B93" w:rsidP="00BC4B93">
            <w:pPr>
              <w:pStyle w:val="TAC"/>
            </w:pPr>
            <w:r w:rsidRPr="004B3E3C">
              <w:t>-95.7</w:t>
            </w:r>
          </w:p>
        </w:tc>
      </w:tr>
      <w:tr w:rsidR="00BC4B93" w:rsidRPr="004B3E3C" w:rsidDel="00205653" w14:paraId="6902F211"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494B65A3" w14:textId="77777777" w:rsidR="00BC4B93" w:rsidRPr="004B3E3C" w:rsidRDefault="00BC4B93" w:rsidP="00BC4B93">
            <w:pPr>
              <w:pStyle w:val="TAL"/>
              <w:rPr>
                <w:rFonts w:eastAsia="Calibri"/>
                <w:szCs w:val="22"/>
              </w:rPr>
            </w:pPr>
            <w:r w:rsidRPr="004B3E3C">
              <w:rPr>
                <w:rFonts w:eastAsia="Calibri"/>
                <w:position w:val="-12"/>
                <w:szCs w:val="22"/>
              </w:rPr>
              <w:object w:dxaOrig="810" w:dyaOrig="390" w14:anchorId="427BA254">
                <v:shape id="_x0000_i1087" type="#_x0000_t75" style="width:42.9pt;height:14.4pt" o:ole="" fillcolor="window">
                  <v:imagedata r:id="rId46" o:title=""/>
                </v:shape>
                <o:OLEObject Type="Embed" ProgID="Equation.3" ShapeID="_x0000_i1087" DrawAspect="Content" ObjectID="_1781672382" r:id="rId91"/>
              </w:object>
            </w:r>
          </w:p>
        </w:tc>
        <w:tc>
          <w:tcPr>
            <w:tcW w:w="1271" w:type="dxa"/>
            <w:tcBorders>
              <w:top w:val="single" w:sz="4" w:space="0" w:color="auto"/>
              <w:left w:val="single" w:sz="4" w:space="0" w:color="auto"/>
              <w:bottom w:val="single" w:sz="4" w:space="0" w:color="auto"/>
              <w:right w:val="single" w:sz="4" w:space="0" w:color="auto"/>
            </w:tcBorders>
            <w:vAlign w:val="center"/>
          </w:tcPr>
          <w:p w14:paraId="6C86FD4C" w14:textId="77777777" w:rsidR="00BC4B93" w:rsidRPr="004B3E3C" w:rsidRDefault="00BC4B93" w:rsidP="00BC4B93">
            <w:pPr>
              <w:pStyle w:val="TAC"/>
            </w:pPr>
            <w:r w:rsidRPr="004B3E3C">
              <w:t>dB</w:t>
            </w:r>
          </w:p>
        </w:tc>
        <w:tc>
          <w:tcPr>
            <w:tcW w:w="2493" w:type="dxa"/>
            <w:gridSpan w:val="3"/>
            <w:tcBorders>
              <w:top w:val="single" w:sz="4" w:space="0" w:color="auto"/>
              <w:left w:val="single" w:sz="4" w:space="0" w:color="auto"/>
              <w:right w:val="single" w:sz="4" w:space="0" w:color="auto"/>
            </w:tcBorders>
            <w:vAlign w:val="center"/>
          </w:tcPr>
          <w:p w14:paraId="11B039B5" w14:textId="7FBD9A00" w:rsidR="00BC4B93" w:rsidRPr="004B3E3C" w:rsidRDefault="00BC4B93" w:rsidP="00BC4B93">
            <w:pPr>
              <w:pStyle w:val="TAC"/>
            </w:pPr>
            <w:r w:rsidRPr="004B3E3C">
              <w:t>7</w:t>
            </w:r>
          </w:p>
        </w:tc>
        <w:tc>
          <w:tcPr>
            <w:tcW w:w="2494" w:type="dxa"/>
            <w:gridSpan w:val="3"/>
            <w:tcBorders>
              <w:top w:val="single" w:sz="4" w:space="0" w:color="auto"/>
              <w:left w:val="single" w:sz="4" w:space="0" w:color="auto"/>
              <w:right w:val="single" w:sz="4" w:space="0" w:color="auto"/>
            </w:tcBorders>
            <w:vAlign w:val="center"/>
          </w:tcPr>
          <w:p w14:paraId="30A29A37" w14:textId="27C9EDEF" w:rsidR="00BC4B93" w:rsidRPr="004B3E3C" w:rsidDel="00205653" w:rsidRDefault="00BC4B93" w:rsidP="00BC4B93">
            <w:pPr>
              <w:pStyle w:val="TAC"/>
            </w:pPr>
            <w:r w:rsidRPr="004B3E3C">
              <w:t>7</w:t>
            </w:r>
          </w:p>
        </w:tc>
      </w:tr>
      <w:tr w:rsidR="00BC4B93" w:rsidRPr="004B3E3C" w14:paraId="287D6B14"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10D57F5" w14:textId="77777777" w:rsidR="00BC4B93" w:rsidRPr="004B3E3C" w:rsidRDefault="00BC4B93" w:rsidP="00BC4B93">
            <w:pPr>
              <w:pStyle w:val="TAL"/>
            </w:pPr>
            <w:r w:rsidRPr="004B3E3C">
              <w:t>SS-RS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7F42D6A" w14:textId="5DB43DAC" w:rsidR="00BC4B93" w:rsidRPr="004B3E3C" w:rsidRDefault="00BC4B93" w:rsidP="00BC4B93">
            <w:pPr>
              <w:pStyle w:val="TAC"/>
            </w:pPr>
            <w:r w:rsidRPr="004B3E3C">
              <w:t>dBm/SCS</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D7F2C6D" w14:textId="08B9AE16" w:rsidR="00BC4B93" w:rsidRPr="004B3E3C" w:rsidRDefault="00BC4B93" w:rsidP="00BC4B93">
            <w:pPr>
              <w:pStyle w:val="TAC"/>
            </w:pPr>
            <w:r w:rsidRPr="004B3E3C">
              <w:t>-88.7</w:t>
            </w:r>
          </w:p>
        </w:tc>
        <w:tc>
          <w:tcPr>
            <w:tcW w:w="2494" w:type="dxa"/>
            <w:gridSpan w:val="3"/>
            <w:tcBorders>
              <w:top w:val="single" w:sz="4" w:space="0" w:color="auto"/>
              <w:left w:val="single" w:sz="4" w:space="0" w:color="auto"/>
              <w:right w:val="single" w:sz="4" w:space="0" w:color="auto"/>
            </w:tcBorders>
            <w:vAlign w:val="center"/>
          </w:tcPr>
          <w:p w14:paraId="32D8212C" w14:textId="565847AD" w:rsidR="00BC4B93" w:rsidRPr="004B3E3C" w:rsidRDefault="00BC4B93" w:rsidP="00BC4B93">
            <w:pPr>
              <w:pStyle w:val="TAC"/>
            </w:pPr>
            <w:r w:rsidRPr="004B3E3C">
              <w:t>-88.7</w:t>
            </w:r>
          </w:p>
        </w:tc>
      </w:tr>
      <w:tr w:rsidR="00BC4B93" w:rsidRPr="004B3E3C" w14:paraId="2798BAC9"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E81ACCA" w14:textId="77777777" w:rsidR="00BC4B93" w:rsidRPr="004B3E3C" w:rsidRDefault="00BC4B93" w:rsidP="00BC4B93">
            <w:pPr>
              <w:pStyle w:val="TAL"/>
            </w:pPr>
            <w:r w:rsidRPr="004B3E3C">
              <w:rPr>
                <w:rFonts w:eastAsia="Calibri"/>
                <w:position w:val="-12"/>
                <w:szCs w:val="22"/>
              </w:rPr>
              <w:object w:dxaOrig="615" w:dyaOrig="390" w14:anchorId="1C0F3B12">
                <v:shape id="_x0000_i1088" type="#_x0000_t75" style="width:29.1pt;height:14.4pt" o:ole="" fillcolor="window">
                  <v:imagedata r:id="rId16" o:title=""/>
                </v:shape>
                <o:OLEObject Type="Embed" ProgID="Equation.3" ShapeID="_x0000_i1088" DrawAspect="Content" ObjectID="_1781672383" r:id="rId92"/>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FCEA901" w14:textId="77777777" w:rsidR="00BC4B93" w:rsidRPr="004B3E3C" w:rsidRDefault="00BC4B93" w:rsidP="00BC4B93">
            <w:pPr>
              <w:pStyle w:val="TAC"/>
            </w:pPr>
            <w:r w:rsidRPr="004B3E3C">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363693A9" w14:textId="13C28ED8" w:rsidR="00BC4B93" w:rsidRPr="004B3E3C" w:rsidRDefault="00BC4B93" w:rsidP="00BC4B93">
            <w:pPr>
              <w:pStyle w:val="TAC"/>
            </w:pPr>
            <w:r w:rsidRPr="004B3E3C">
              <w:t>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CB7D74" w14:textId="29EEA387" w:rsidR="00BC4B93" w:rsidRPr="004B3E3C" w:rsidRDefault="00BC4B93" w:rsidP="00BC4B93">
            <w:pPr>
              <w:pStyle w:val="TAC"/>
            </w:pPr>
            <w:r w:rsidRPr="004B3E3C">
              <w:t>7</w:t>
            </w:r>
          </w:p>
        </w:tc>
      </w:tr>
      <w:tr w:rsidR="00BC4B93" w:rsidRPr="004B3E3C" w14:paraId="48AFF305" w14:textId="77777777" w:rsidTr="00CA742D">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9427D39" w14:textId="77777777" w:rsidR="00BC4B93" w:rsidRPr="004B3E3C" w:rsidRDefault="00BC4B93" w:rsidP="00BC4B93">
            <w:pPr>
              <w:pStyle w:val="TAL"/>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6CAC321" w14:textId="19CEBFD4" w:rsidR="00BC4B93" w:rsidRPr="004B3E3C" w:rsidRDefault="00BC4B93" w:rsidP="00BC4B93">
            <w:pPr>
              <w:pStyle w:val="TAC"/>
            </w:pPr>
            <w:r w:rsidRPr="004B3E3C">
              <w:t>dBm/95.04 MHz</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5BACB782" w14:textId="43042837" w:rsidR="00BC4B93" w:rsidRPr="004B3E3C" w:rsidDel="000B3745" w:rsidRDefault="00BC4B93" w:rsidP="00BC4B93">
            <w:pPr>
              <w:pStyle w:val="TAC"/>
            </w:pPr>
            <w:r w:rsidRPr="004B3E3C">
              <w:t>-58.92</w:t>
            </w:r>
          </w:p>
        </w:tc>
        <w:tc>
          <w:tcPr>
            <w:tcW w:w="2494" w:type="dxa"/>
            <w:gridSpan w:val="3"/>
            <w:tcBorders>
              <w:top w:val="single" w:sz="4" w:space="0" w:color="auto"/>
              <w:left w:val="single" w:sz="4" w:space="0" w:color="auto"/>
              <w:right w:val="single" w:sz="4" w:space="0" w:color="auto"/>
            </w:tcBorders>
            <w:vAlign w:val="center"/>
          </w:tcPr>
          <w:p w14:paraId="0C08CD12" w14:textId="1187AC56" w:rsidR="00BC4B93" w:rsidRPr="004B3E3C" w:rsidRDefault="00BC4B93" w:rsidP="00BC4B93">
            <w:pPr>
              <w:pStyle w:val="TAC"/>
            </w:pPr>
            <w:r w:rsidRPr="004B3E3C">
              <w:t>-58.92</w:t>
            </w:r>
          </w:p>
        </w:tc>
      </w:tr>
      <w:tr w:rsidR="004166CB" w:rsidRPr="004B3E3C" w14:paraId="761911F5" w14:textId="77777777" w:rsidTr="00CA742D">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210AEB99" w14:textId="573F81BE" w:rsidR="004166CB" w:rsidRPr="004B3E3C" w:rsidRDefault="00CA742D" w:rsidP="00F72DBE">
            <w:pPr>
              <w:pStyle w:val="TAN"/>
            </w:pPr>
            <w:r w:rsidRPr="004B3E3C">
              <w:t>NOTE 1:</w:t>
            </w:r>
            <w:r w:rsidRPr="004B3E3C">
              <w:tab/>
            </w:r>
            <w:r w:rsidR="004166CB" w:rsidRPr="004B3E3C">
              <w:t>Interference</w:t>
            </w:r>
            <w:r w:rsidRPr="004B3E3C">
              <w:t xml:space="preserve"> </w:t>
            </w:r>
            <w:r w:rsidR="004166CB" w:rsidRPr="004B3E3C">
              <w:t>from</w:t>
            </w:r>
            <w:r w:rsidRPr="004B3E3C">
              <w:t xml:space="preserve"> </w:t>
            </w:r>
            <w:r w:rsidR="004166CB" w:rsidRPr="004B3E3C">
              <w:t>other</w:t>
            </w:r>
            <w:r w:rsidRPr="004B3E3C">
              <w:t xml:space="preserve"> </w:t>
            </w:r>
            <w:r w:rsidR="004166CB" w:rsidRPr="004B3E3C">
              <w:t>cells</w:t>
            </w:r>
            <w:r w:rsidRPr="004B3E3C">
              <w:t xml:space="preserve"> </w:t>
            </w:r>
            <w:r w:rsidR="004166CB" w:rsidRPr="004B3E3C">
              <w:t>and</w:t>
            </w:r>
            <w:r w:rsidRPr="004B3E3C">
              <w:t xml:space="preserve"> </w:t>
            </w:r>
            <w:r w:rsidR="004166CB" w:rsidRPr="004B3E3C">
              <w:t>noise</w:t>
            </w:r>
            <w:r w:rsidRPr="004B3E3C">
              <w:t xml:space="preserve"> </w:t>
            </w:r>
            <w:r w:rsidR="004166CB" w:rsidRPr="004B3E3C">
              <w:t>sources</w:t>
            </w:r>
            <w:r w:rsidRPr="004B3E3C">
              <w:t xml:space="preserve"> </w:t>
            </w:r>
            <w:r w:rsidR="004166CB" w:rsidRPr="004B3E3C">
              <w:t>not</w:t>
            </w:r>
            <w:r w:rsidRPr="004B3E3C">
              <w:t xml:space="preserve"> </w:t>
            </w:r>
            <w:r w:rsidR="004166CB" w:rsidRPr="004B3E3C">
              <w:t>specified</w:t>
            </w:r>
            <w:r w:rsidRPr="004B3E3C">
              <w:t xml:space="preserve"> </w:t>
            </w:r>
            <w:r w:rsidR="004166CB" w:rsidRPr="004B3E3C">
              <w:t>in</w:t>
            </w:r>
            <w:r w:rsidRPr="004B3E3C">
              <w:t xml:space="preserve"> </w:t>
            </w:r>
            <w:r w:rsidR="004166CB" w:rsidRPr="004B3E3C">
              <w:t>the</w:t>
            </w:r>
            <w:r w:rsidRPr="004B3E3C">
              <w:t xml:space="preserve"> </w:t>
            </w:r>
            <w:r w:rsidR="004166CB" w:rsidRPr="004B3E3C">
              <w:t>test</w:t>
            </w:r>
            <w:r w:rsidRPr="004B3E3C">
              <w:t xml:space="preserve"> </w:t>
            </w:r>
            <w:r w:rsidR="004166CB" w:rsidRPr="004B3E3C">
              <w:t>is</w:t>
            </w:r>
            <w:r w:rsidRPr="004B3E3C">
              <w:t xml:space="preserve"> </w:t>
            </w:r>
            <w:r w:rsidR="004166CB" w:rsidRPr="004B3E3C">
              <w:t>assumed</w:t>
            </w:r>
            <w:r w:rsidRPr="004B3E3C">
              <w:t xml:space="preserve"> </w:t>
            </w:r>
            <w:r w:rsidR="004166CB" w:rsidRPr="004B3E3C">
              <w:t>to</w:t>
            </w:r>
            <w:r w:rsidRPr="004B3E3C">
              <w:t xml:space="preserve"> </w:t>
            </w:r>
            <w:r w:rsidR="004166CB" w:rsidRPr="004B3E3C">
              <w:t>be</w:t>
            </w:r>
            <w:r w:rsidRPr="004B3E3C">
              <w:t xml:space="preserve"> </w:t>
            </w:r>
            <w:r w:rsidR="004166CB" w:rsidRPr="004B3E3C">
              <w:t>constant</w:t>
            </w:r>
            <w:r w:rsidRPr="004B3E3C">
              <w:t xml:space="preserve"> </w:t>
            </w:r>
            <w:r w:rsidR="004166CB" w:rsidRPr="004B3E3C">
              <w:t>over</w:t>
            </w:r>
            <w:r w:rsidRPr="004B3E3C">
              <w:t xml:space="preserve"> </w:t>
            </w:r>
            <w:r w:rsidR="004166CB" w:rsidRPr="004B3E3C">
              <w:t>subcarriers</w:t>
            </w:r>
            <w:r w:rsidRPr="004B3E3C">
              <w:t xml:space="preserve"> </w:t>
            </w:r>
            <w:r w:rsidR="004166CB" w:rsidRPr="004B3E3C">
              <w:t>and</w:t>
            </w:r>
            <w:r w:rsidRPr="004B3E3C">
              <w:t xml:space="preserve"> </w:t>
            </w:r>
            <w:r w:rsidR="004166CB" w:rsidRPr="004B3E3C">
              <w:t>time</w:t>
            </w:r>
            <w:r w:rsidRPr="004B3E3C">
              <w:t xml:space="preserve"> </w:t>
            </w:r>
            <w:r w:rsidR="004166CB" w:rsidRPr="004B3E3C">
              <w:t>and</w:t>
            </w:r>
            <w:r w:rsidRPr="004B3E3C">
              <w:t xml:space="preserve"> </w:t>
            </w:r>
            <w:r w:rsidR="004166CB" w:rsidRPr="004B3E3C">
              <w:t>shall</w:t>
            </w:r>
            <w:r w:rsidRPr="004B3E3C">
              <w:t xml:space="preserve"> </w:t>
            </w:r>
            <w:r w:rsidR="004166CB" w:rsidRPr="004B3E3C">
              <w:t>be</w:t>
            </w:r>
            <w:r w:rsidRPr="004B3E3C">
              <w:t xml:space="preserve"> </w:t>
            </w:r>
            <w:r w:rsidR="004166CB" w:rsidRPr="004B3E3C">
              <w:t>modelled</w:t>
            </w:r>
            <w:r w:rsidRPr="004B3E3C">
              <w:t xml:space="preserve"> </w:t>
            </w:r>
            <w:r w:rsidR="004166CB" w:rsidRPr="004B3E3C">
              <w:t>as</w:t>
            </w:r>
            <w:r w:rsidRPr="004B3E3C">
              <w:t xml:space="preserve"> </w:t>
            </w:r>
            <w:r w:rsidR="004166CB" w:rsidRPr="004B3E3C">
              <w:t>AWGN</w:t>
            </w:r>
            <w:r w:rsidRPr="004B3E3C">
              <w:t xml:space="preserve"> </w:t>
            </w:r>
            <w:r w:rsidR="004166CB" w:rsidRPr="004B3E3C">
              <w:t>of</w:t>
            </w:r>
            <w:r w:rsidRPr="004B3E3C">
              <w:t xml:space="preserve"> </w:t>
            </w:r>
            <w:r w:rsidR="004166CB" w:rsidRPr="004B3E3C">
              <w:t>appropriate</w:t>
            </w:r>
            <w:r w:rsidRPr="004B3E3C">
              <w:t xml:space="preserve"> </w:t>
            </w:r>
            <w:r w:rsidR="004166CB" w:rsidRPr="004B3E3C">
              <w:t>power</w:t>
            </w:r>
            <w:r w:rsidRPr="004B3E3C">
              <w:t xml:space="preserve"> </w:t>
            </w:r>
            <w:r w:rsidR="004166CB" w:rsidRPr="004B3E3C">
              <w:t>for</w:t>
            </w:r>
            <w:r w:rsidRPr="004B3E3C">
              <w:t xml:space="preserve"> </w:t>
            </w:r>
            <w:r w:rsidR="004166CB" w:rsidRPr="004B3E3C">
              <w:rPr>
                <w:rFonts w:eastAsia="Calibri" w:cs="v4.2.0"/>
                <w:position w:val="-12"/>
                <w:szCs w:val="22"/>
              </w:rPr>
              <w:object w:dxaOrig="405" w:dyaOrig="345" w14:anchorId="0F59F11E">
                <v:shape id="_x0000_i1089" type="#_x0000_t75" style="width:21.6pt;height:14.1pt" o:ole="" fillcolor="window">
                  <v:imagedata r:id="rId11" o:title=""/>
                </v:shape>
                <o:OLEObject Type="Embed" ProgID="Equation.3" ShapeID="_x0000_i1089" DrawAspect="Content" ObjectID="_1781672384" r:id="rId93"/>
              </w:object>
            </w:r>
            <w:r w:rsidRPr="004B3E3C">
              <w:t xml:space="preserve"> </w:t>
            </w:r>
            <w:r w:rsidR="004166CB" w:rsidRPr="004B3E3C">
              <w:t>to</w:t>
            </w:r>
            <w:r w:rsidRPr="004B3E3C">
              <w:t xml:space="preserve"> </w:t>
            </w:r>
            <w:r w:rsidR="004166CB" w:rsidRPr="004B3E3C">
              <w:t>be</w:t>
            </w:r>
            <w:r w:rsidRPr="004B3E3C">
              <w:t xml:space="preserve"> </w:t>
            </w:r>
            <w:r w:rsidR="004166CB" w:rsidRPr="004B3E3C">
              <w:t>fulfilled.</w:t>
            </w:r>
          </w:p>
          <w:p w14:paraId="3AFD0BD2" w14:textId="3537929B" w:rsidR="004166CB" w:rsidRPr="004B3E3C" w:rsidRDefault="00CA742D" w:rsidP="00F72DBE">
            <w:pPr>
              <w:pStyle w:val="TAN"/>
            </w:pPr>
            <w:r w:rsidRPr="004B3E3C">
              <w:t>NOTE 2:</w:t>
            </w:r>
            <w:r w:rsidRPr="004B3E3C">
              <w:tab/>
            </w:r>
            <w:r w:rsidR="00BC4B93" w:rsidRPr="004B3E3C">
              <w:t>Es/Iot, SSB_RP and Io levels have been derived from other parameters for information purposes. They are not settable parameters themselves.</w:t>
            </w:r>
          </w:p>
          <w:p w14:paraId="18BB5CD2" w14:textId="739703E9" w:rsidR="004166CB" w:rsidRPr="004B3E3C" w:rsidRDefault="00CA742D" w:rsidP="00F72DBE">
            <w:pPr>
              <w:pStyle w:val="TAN"/>
            </w:pPr>
            <w:r w:rsidRPr="004B3E3C">
              <w:t>NOTE 3:</w:t>
            </w:r>
            <w:r w:rsidRPr="004B3E3C">
              <w:tab/>
            </w:r>
            <w:r w:rsidR="00BC4B93" w:rsidRPr="004B3E3C">
              <w:t>Void</w:t>
            </w:r>
          </w:p>
          <w:p w14:paraId="66E49C7C" w14:textId="0D4939B6" w:rsidR="004166CB" w:rsidRPr="004B3E3C" w:rsidRDefault="00CA742D" w:rsidP="00F72DBE">
            <w:pPr>
              <w:pStyle w:val="TAN"/>
            </w:pPr>
            <w:r w:rsidRPr="004B3E3C">
              <w:t>NOTE 4:</w:t>
            </w:r>
            <w:r w:rsidRPr="004B3E3C">
              <w:tab/>
            </w:r>
            <w:r w:rsidR="004166CB" w:rsidRPr="004B3E3C">
              <w:t>Equivalent</w:t>
            </w:r>
            <w:r w:rsidRPr="004B3E3C">
              <w:t xml:space="preserve"> </w:t>
            </w:r>
            <w:r w:rsidR="004166CB" w:rsidRPr="004B3E3C">
              <w:t>power</w:t>
            </w:r>
            <w:r w:rsidRPr="004B3E3C">
              <w:t xml:space="preserve"> </w:t>
            </w:r>
            <w:r w:rsidR="004166CB" w:rsidRPr="004B3E3C">
              <w:t>received</w:t>
            </w:r>
            <w:r w:rsidRPr="004B3E3C">
              <w:t xml:space="preserve"> </w:t>
            </w:r>
            <w:r w:rsidR="004166CB" w:rsidRPr="004B3E3C">
              <w:t>by</w:t>
            </w:r>
            <w:r w:rsidRPr="004B3E3C">
              <w:t xml:space="preserve"> </w:t>
            </w:r>
            <w:r w:rsidR="004166CB" w:rsidRPr="004B3E3C">
              <w:t>an</w:t>
            </w:r>
            <w:r w:rsidRPr="004B3E3C">
              <w:t xml:space="preserve"> </w:t>
            </w:r>
            <w:r w:rsidR="004166CB" w:rsidRPr="004B3E3C">
              <w:t>antenna</w:t>
            </w:r>
            <w:r w:rsidRPr="004B3E3C">
              <w:t xml:space="preserve"> </w:t>
            </w:r>
            <w:r w:rsidR="004166CB" w:rsidRPr="004B3E3C">
              <w:t>with</w:t>
            </w:r>
            <w:r w:rsidRPr="004B3E3C">
              <w:t xml:space="preserve"> </w:t>
            </w:r>
            <w:r w:rsidR="004166CB" w:rsidRPr="004B3E3C">
              <w:t>0dBi</w:t>
            </w:r>
            <w:r w:rsidRPr="004B3E3C">
              <w:t xml:space="preserve"> </w:t>
            </w:r>
            <w:r w:rsidR="004166CB" w:rsidRPr="004B3E3C">
              <w:t>gain</w:t>
            </w:r>
            <w:r w:rsidRPr="004B3E3C">
              <w:t xml:space="preserve"> </w:t>
            </w:r>
            <w:r w:rsidR="004166CB" w:rsidRPr="004B3E3C">
              <w:t>at</w:t>
            </w:r>
            <w:r w:rsidRPr="004B3E3C">
              <w:t xml:space="preserve"> </w:t>
            </w:r>
            <w:r w:rsidR="004166CB" w:rsidRPr="004B3E3C">
              <w:t>the</w:t>
            </w:r>
            <w:r w:rsidRPr="004B3E3C">
              <w:t xml:space="preserve"> </w:t>
            </w:r>
            <w:r w:rsidR="004166CB" w:rsidRPr="004B3E3C">
              <w:t>centre</w:t>
            </w:r>
            <w:r w:rsidRPr="004B3E3C">
              <w:t xml:space="preserve"> </w:t>
            </w:r>
            <w:r w:rsidR="004166CB" w:rsidRPr="004B3E3C">
              <w:t>of</w:t>
            </w:r>
            <w:r w:rsidRPr="004B3E3C">
              <w:t xml:space="preserve"> </w:t>
            </w:r>
            <w:r w:rsidR="004166CB" w:rsidRPr="004B3E3C">
              <w:t>the</w:t>
            </w:r>
            <w:r w:rsidRPr="004B3E3C">
              <w:t xml:space="preserve"> </w:t>
            </w:r>
            <w:r w:rsidR="004166CB" w:rsidRPr="004B3E3C">
              <w:t>quiet</w:t>
            </w:r>
            <w:r w:rsidRPr="004B3E3C">
              <w:t xml:space="preserve"> </w:t>
            </w:r>
            <w:r w:rsidR="004166CB" w:rsidRPr="004B3E3C">
              <w:t>zone</w:t>
            </w:r>
          </w:p>
          <w:p w14:paraId="6B5423BA" w14:textId="4E5D9FFE" w:rsidR="004166CB" w:rsidRPr="004B3E3C" w:rsidRDefault="00CA742D" w:rsidP="00F72DBE">
            <w:pPr>
              <w:pStyle w:val="TAN"/>
            </w:pPr>
            <w:r w:rsidRPr="004B3E3C">
              <w:t>NOTE 5:</w:t>
            </w:r>
            <w:r w:rsidRPr="004B3E3C">
              <w:tab/>
            </w:r>
            <w:r w:rsidR="00BC4B93" w:rsidRPr="004B3E3C">
              <w:t>Void</w:t>
            </w:r>
          </w:p>
          <w:p w14:paraId="15EB78E1" w14:textId="12D5AA38" w:rsidR="004166CB" w:rsidRPr="004B3E3C" w:rsidRDefault="00CA742D" w:rsidP="00F72DBE">
            <w:pPr>
              <w:pStyle w:val="TAN"/>
            </w:pPr>
            <w:r w:rsidRPr="004B3E3C">
              <w:t>NOTE 6:</w:t>
            </w:r>
            <w:r w:rsidRPr="004B3E3C">
              <w:tab/>
            </w:r>
            <w:r w:rsidR="004166CB" w:rsidRPr="004B3E3C">
              <w:t>All</w:t>
            </w:r>
            <w:r w:rsidRPr="004B3E3C">
              <w:t xml:space="preserve"> </w:t>
            </w:r>
            <w:r w:rsidR="004166CB" w:rsidRPr="004B3E3C">
              <w:t>parameters</w:t>
            </w:r>
            <w:r w:rsidRPr="004B3E3C">
              <w:t xml:space="preserve"> </w:t>
            </w:r>
            <w:r w:rsidR="004166CB" w:rsidRPr="004B3E3C">
              <w:t>apply</w:t>
            </w:r>
            <w:r w:rsidRPr="004B3E3C">
              <w:t xml:space="preserve"> </w:t>
            </w:r>
            <w:r w:rsidR="004166CB" w:rsidRPr="004B3E3C">
              <w:t>for</w:t>
            </w:r>
            <w:r w:rsidRPr="004B3E3C">
              <w:t xml:space="preserve"> </w:t>
            </w:r>
            <w:r w:rsidR="004166CB" w:rsidRPr="004B3E3C">
              <w:t>configuration</w:t>
            </w:r>
            <w:r w:rsidRPr="004B3E3C">
              <w:t xml:space="preserve"> </w:t>
            </w:r>
            <w:r w:rsidR="004166CB" w:rsidRPr="004B3E3C">
              <w:t>1</w:t>
            </w:r>
            <w:r w:rsidRPr="004B3E3C">
              <w:t xml:space="preserve"> </w:t>
            </w:r>
            <w:r w:rsidR="004166CB" w:rsidRPr="004B3E3C">
              <w:t>and</w:t>
            </w:r>
            <w:r w:rsidRPr="004B3E3C">
              <w:t xml:space="preserve"> </w:t>
            </w:r>
            <w:r w:rsidR="004166CB" w:rsidRPr="004B3E3C">
              <w:t>2</w:t>
            </w:r>
          </w:p>
          <w:p w14:paraId="05890F35" w14:textId="65BF29A6" w:rsidR="004166CB" w:rsidRPr="004B3E3C" w:rsidRDefault="00CA742D" w:rsidP="00F72DBE">
            <w:pPr>
              <w:pStyle w:val="TAN"/>
            </w:pPr>
            <w:r w:rsidRPr="004B3E3C">
              <w:rPr>
                <w:rFonts w:cs="Arial"/>
              </w:rPr>
              <w:t>NOTE 7:</w:t>
            </w:r>
            <w:r w:rsidRPr="004B3E3C">
              <w:rPr>
                <w:rFonts w:cs="Arial"/>
              </w:rPr>
              <w:tab/>
            </w:r>
            <w:r w:rsidR="004166CB" w:rsidRPr="004B3E3C">
              <w:rPr>
                <w:rFonts w:cs="Arial"/>
              </w:rPr>
              <w:t>Information</w:t>
            </w:r>
            <w:r w:rsidRPr="004B3E3C">
              <w:rPr>
                <w:rFonts w:cs="Arial"/>
              </w:rPr>
              <w:t xml:space="preserve"> </w:t>
            </w:r>
            <w:r w:rsidR="004166CB" w:rsidRPr="004B3E3C">
              <w:rPr>
                <w:rFonts w:cs="Arial"/>
              </w:rPr>
              <w:t>about</w:t>
            </w:r>
            <w:r w:rsidRPr="004B3E3C">
              <w:rPr>
                <w:rFonts w:cs="Arial"/>
              </w:rPr>
              <w:t xml:space="preserve"> </w:t>
            </w:r>
            <w:r w:rsidR="004166CB" w:rsidRPr="004B3E3C">
              <w:rPr>
                <w:rFonts w:cs="Arial"/>
              </w:rPr>
              <w:t>types</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UE</w:t>
            </w:r>
            <w:r w:rsidRPr="004B3E3C">
              <w:rPr>
                <w:rFonts w:cs="Arial"/>
              </w:rPr>
              <w:t xml:space="preserve"> </w:t>
            </w:r>
            <w:r w:rsidR="004166CB" w:rsidRPr="004B3E3C">
              <w:rPr>
                <w:rFonts w:cs="Arial"/>
              </w:rPr>
              <w:t>beam</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given</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w:t>
            </w:r>
            <w:r w:rsidR="004166CB" w:rsidRPr="004B3E3C">
              <w:rPr>
                <w:rFonts w:cs="Arial"/>
              </w:rPr>
              <w:t>38.133</w:t>
            </w:r>
            <w:r w:rsidRPr="004B3E3C">
              <w:rPr>
                <w:rFonts w:cs="Arial"/>
              </w:rPr>
              <w:t xml:space="preserve"> </w:t>
            </w:r>
            <w:r w:rsidR="004166CB" w:rsidRPr="004B3E3C">
              <w:rPr>
                <w:rFonts w:cs="Arial"/>
              </w:rPr>
              <w:t>[6]</w:t>
            </w:r>
            <w:r w:rsidRPr="004B3E3C">
              <w:rPr>
                <w:rFonts w:cs="Arial"/>
              </w:rPr>
              <w:t xml:space="preserve"> </w:t>
            </w:r>
            <w:r w:rsidR="004166CB" w:rsidRPr="004B3E3C">
              <w:rPr>
                <w:rFonts w:cs="Arial"/>
              </w:rPr>
              <w:t>clause</w:t>
            </w:r>
            <w:r w:rsidRPr="004B3E3C">
              <w:rPr>
                <w:rFonts w:cs="Arial"/>
              </w:rPr>
              <w:t xml:space="preserve"> </w:t>
            </w:r>
            <w:r w:rsidR="004166CB" w:rsidRPr="004B3E3C">
              <w:rPr>
                <w:rFonts w:cs="Arial"/>
              </w:rPr>
              <w:t>B.2.1.3,</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do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limit</w:t>
            </w:r>
            <w:r w:rsidRPr="004B3E3C">
              <w:rPr>
                <w:rFonts w:cs="Arial"/>
              </w:rPr>
              <w:t xml:space="preserve"> </w:t>
            </w:r>
            <w:r w:rsidR="004166CB" w:rsidRPr="004B3E3C">
              <w:rPr>
                <w:rFonts w:cs="Arial"/>
              </w:rPr>
              <w:t>UE</w:t>
            </w:r>
            <w:r w:rsidRPr="004B3E3C">
              <w:rPr>
                <w:rFonts w:cs="Arial"/>
              </w:rPr>
              <w:t xml:space="preserve"> </w:t>
            </w:r>
            <w:r w:rsidR="004166CB" w:rsidRPr="004B3E3C">
              <w:rPr>
                <w:rFonts w:cs="Arial"/>
              </w:rPr>
              <w:t>implementation</w:t>
            </w:r>
            <w:r w:rsidRPr="004B3E3C">
              <w:rPr>
                <w:rFonts w:cs="Arial"/>
              </w:rPr>
              <w:t xml:space="preserve"> </w:t>
            </w:r>
            <w:r w:rsidR="004166CB" w:rsidRPr="004B3E3C">
              <w:rPr>
                <w:rFonts w:cs="Arial"/>
              </w:rPr>
              <w:t>or</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system</w:t>
            </w:r>
            <w:r w:rsidRPr="004B3E3C">
              <w:rPr>
                <w:rFonts w:cs="Arial"/>
              </w:rPr>
              <w:t xml:space="preserve"> </w:t>
            </w:r>
            <w:r w:rsidR="004166CB" w:rsidRPr="004B3E3C">
              <w:rPr>
                <w:rFonts w:cs="Arial"/>
              </w:rPr>
              <w:t>implementation</w:t>
            </w:r>
          </w:p>
        </w:tc>
      </w:tr>
    </w:tbl>
    <w:p w14:paraId="3AD2DC90" w14:textId="77777777" w:rsidR="004166CB" w:rsidRPr="004B3E3C" w:rsidRDefault="004166CB" w:rsidP="004166CB"/>
    <w:p w14:paraId="5477500E" w14:textId="77777777" w:rsidR="00BC4B93" w:rsidRPr="004B3E3C" w:rsidRDefault="004166CB" w:rsidP="00BC4B93">
      <w:pPr>
        <w:rPr>
          <w:lang w:eastAsia="zh-CN"/>
        </w:rPr>
      </w:pPr>
      <w:r w:rsidRPr="004B3E3C">
        <w:rPr>
          <w:lang w:eastAsia="zh-CN"/>
        </w:rPr>
        <w:t>The test requirements defined in clause 4.5.3.1.5 shall apply to this test case</w:t>
      </w:r>
      <w:r w:rsidR="00BC4B93" w:rsidRPr="004B3E3C">
        <w:rPr>
          <w:lang w:eastAsia="zh-CN"/>
        </w:rPr>
        <w:t>, with the following exceptions:</w:t>
      </w:r>
    </w:p>
    <w:p w14:paraId="46646431" w14:textId="597373CA" w:rsidR="004166CB" w:rsidRPr="004B3E3C" w:rsidRDefault="00BC4B93" w:rsidP="00BC4B93">
      <w:pPr>
        <w:pStyle w:val="B1"/>
      </w:pPr>
      <w:r w:rsidRPr="004B3E3C">
        <w:rPr>
          <w:lang w:eastAsia="zh-CN"/>
        </w:rPr>
        <w:t>-</w:t>
      </w:r>
      <w:r w:rsidRPr="004B3E3C">
        <w:rPr>
          <w:lang w:eastAsia="zh-CN"/>
        </w:rPr>
        <w:tab/>
        <w:t>Placement of interruptions is only verified in NR PSCell</w:t>
      </w:r>
      <w:r w:rsidR="004166CB" w:rsidRPr="004B3E3C">
        <w:rPr>
          <w:lang w:eastAsia="zh-CN"/>
        </w:rPr>
        <w:t>.</w:t>
      </w:r>
    </w:p>
    <w:p w14:paraId="2C93204A" w14:textId="100D14EA" w:rsidR="00900468" w:rsidRPr="004B3E3C" w:rsidRDefault="00900468" w:rsidP="00A51375">
      <w:pPr>
        <w:pStyle w:val="Heading4"/>
        <w:tabs>
          <w:tab w:val="left" w:pos="1418"/>
        </w:tabs>
        <w:rPr>
          <w:lang w:eastAsia="sv-SE"/>
        </w:rPr>
      </w:pPr>
      <w:bookmarkStart w:id="18" w:name="_Toc84513652"/>
      <w:bookmarkStart w:id="19" w:name="_Toc84514216"/>
      <w:r w:rsidRPr="004B3E3C">
        <w:rPr>
          <w:lang w:eastAsia="sv-SE"/>
        </w:rPr>
        <w:t>5.5.3.2 to 5.5.3.6</w:t>
      </w:r>
      <w:r w:rsidRPr="004B3E3C">
        <w:rPr>
          <w:lang w:eastAsia="sv-SE"/>
        </w:rPr>
        <w:tab/>
      </w:r>
    </w:p>
    <w:p w14:paraId="4B7FE11F" w14:textId="5767E1E5" w:rsidR="00947874" w:rsidRPr="004B3E3C" w:rsidRDefault="00A51375" w:rsidP="00947874">
      <w:pPr>
        <w:pStyle w:val="Heading4"/>
        <w:tabs>
          <w:tab w:val="left" w:pos="1418"/>
        </w:tabs>
      </w:pPr>
      <w:r w:rsidRPr="004B3E3C">
        <w:rPr>
          <w:lang w:eastAsia="sv-SE"/>
        </w:rPr>
        <w:t>5.5.3.7</w:t>
      </w:r>
      <w:bookmarkEnd w:id="18"/>
      <w:bookmarkEnd w:id="19"/>
      <w:r w:rsidRPr="004B3E3C">
        <w:rPr>
          <w:lang w:eastAsia="sv-SE"/>
        </w:rPr>
        <w:tab/>
      </w:r>
      <w:r w:rsidR="001E32D6" w:rsidRPr="004B3E3C">
        <w:rPr>
          <w:rFonts w:cs="Arial"/>
          <w:szCs w:val="24"/>
        </w:rPr>
        <w:t xml:space="preserve">EN-DC FR2 </w:t>
      </w:r>
      <w:r w:rsidR="001E32D6" w:rsidRPr="004B3E3C">
        <w:t>d</w:t>
      </w:r>
      <w:r w:rsidRPr="004B3E3C">
        <w:t>irect SCell activation at SCell addition of known SCell</w:t>
      </w:r>
    </w:p>
    <w:p w14:paraId="03EC3702" w14:textId="77777777" w:rsidR="00947874" w:rsidRPr="004B3E3C" w:rsidRDefault="00947874" w:rsidP="00947874">
      <w:pPr>
        <w:pStyle w:val="EditorsNote"/>
      </w:pPr>
      <w:r w:rsidRPr="004B3E3C">
        <w:rPr>
          <w:i/>
          <w:iCs/>
        </w:rPr>
        <w:t>Editor's</w:t>
      </w:r>
      <w:r w:rsidRPr="004B3E3C">
        <w:t xml:space="preserve"> Note: This test case has been completed for the following configurations:</w:t>
      </w:r>
    </w:p>
    <w:p w14:paraId="18070BEA"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Test frequency f ≤ 40.8 GHz</w:t>
      </w:r>
    </w:p>
    <w:p w14:paraId="6160CEB9"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UE PC3</w:t>
      </w:r>
    </w:p>
    <w:p w14:paraId="59E76A52"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The test is incomplete for UE power classes other than PC3</w:t>
      </w:r>
    </w:p>
    <w:p w14:paraId="1DE6A0D6" w14:textId="77777777" w:rsidR="00947874" w:rsidRPr="004B3E3C" w:rsidRDefault="00947874" w:rsidP="00947874">
      <w:pPr>
        <w:pStyle w:val="EditorsNote"/>
        <w:rPr>
          <w:i/>
          <w:iCs/>
          <w:lang w:eastAsia="zh-TW"/>
        </w:rPr>
      </w:pPr>
      <w:r w:rsidRPr="004B3E3C">
        <w:rPr>
          <w:i/>
          <w:iCs/>
          <w:lang w:eastAsia="zh-TW"/>
        </w:rPr>
        <w:t>-</w:t>
      </w:r>
      <w:r w:rsidRPr="004B3E3C">
        <w:rPr>
          <w:i/>
          <w:iCs/>
          <w:lang w:eastAsia="zh-TW"/>
        </w:rPr>
        <w:tab/>
        <w:t>The test is incomplete for test frequencies &gt; 40.8 GHz</w:t>
      </w:r>
    </w:p>
    <w:p w14:paraId="4AAF7686" w14:textId="77777777" w:rsidR="00947874" w:rsidRPr="004B3E3C" w:rsidRDefault="00947874" w:rsidP="006021B0">
      <w:pPr>
        <w:pStyle w:val="H6"/>
      </w:pPr>
      <w:r w:rsidRPr="004B3E3C">
        <w:t>5.5.3.7.1</w:t>
      </w:r>
      <w:r w:rsidRPr="004B3E3C">
        <w:tab/>
      </w:r>
      <w:r w:rsidRPr="004B3E3C">
        <w:tab/>
        <w:t>Test Purpose</w:t>
      </w:r>
    </w:p>
    <w:p w14:paraId="4862CD0B" w14:textId="77777777" w:rsidR="00947874" w:rsidRPr="004B3E3C" w:rsidRDefault="00947874" w:rsidP="00947874">
      <w:pPr>
        <w:rPr>
          <w:szCs w:val="24"/>
        </w:rPr>
      </w:pPr>
      <w:r w:rsidRPr="004B3E3C">
        <w:t>The purpose of this test is to verify that the direct SCell activation time is within the requirements, when the SCell in FR2 is known by the UE at the time of activation.</w:t>
      </w:r>
    </w:p>
    <w:p w14:paraId="1160FB16" w14:textId="77777777" w:rsidR="00947874" w:rsidRPr="004B3E3C" w:rsidRDefault="00947874" w:rsidP="006021B0">
      <w:pPr>
        <w:pStyle w:val="H6"/>
      </w:pPr>
      <w:r w:rsidRPr="004B3E3C">
        <w:t>5.5.3.7.2</w:t>
      </w:r>
      <w:r w:rsidRPr="004B3E3C">
        <w:tab/>
      </w:r>
      <w:r w:rsidRPr="004B3E3C">
        <w:tab/>
        <w:t>Test applicability</w:t>
      </w:r>
    </w:p>
    <w:p w14:paraId="508D3789" w14:textId="5014569B" w:rsidR="00947874" w:rsidRPr="004B3E3C" w:rsidRDefault="00947874" w:rsidP="00947874">
      <w:pPr>
        <w:rPr>
          <w:lang w:eastAsia="sv-SE"/>
        </w:rPr>
      </w:pPr>
      <w:r w:rsidRPr="004B3E3C">
        <w:rPr>
          <w:lang w:eastAsia="sv-SE"/>
        </w:rPr>
        <w:t xml:space="preserve">This test applies to all types of NR UE supporting E-UTRA and EN-DC from Release 16 onwards and supporting 2DL CA </w:t>
      </w:r>
      <w:r w:rsidRPr="004B3E3C">
        <w:t>and direct SCell activation</w:t>
      </w:r>
      <w:r w:rsidRPr="004B3E3C">
        <w:rPr>
          <w:lang w:eastAsia="sv-SE"/>
        </w:rPr>
        <w:t>.</w:t>
      </w:r>
    </w:p>
    <w:p w14:paraId="6DA61504" w14:textId="5498539E" w:rsidR="00A51375" w:rsidRPr="004B3E3C" w:rsidRDefault="00A51375" w:rsidP="006021B0">
      <w:pPr>
        <w:pStyle w:val="H6"/>
      </w:pPr>
      <w:r w:rsidRPr="004B3E3C">
        <w:t>5.5.3.7.3</w:t>
      </w:r>
      <w:r w:rsidRPr="004B3E3C">
        <w:tab/>
      </w:r>
      <w:r w:rsidRPr="004B3E3C">
        <w:rPr>
          <w:lang w:eastAsia="sv-SE"/>
        </w:rPr>
        <w:t>Minimum conformance requirements</w:t>
      </w:r>
    </w:p>
    <w:p w14:paraId="17813E08" w14:textId="77777777" w:rsidR="00A51375" w:rsidRPr="004B3E3C" w:rsidRDefault="00A51375" w:rsidP="00A51375">
      <w:r w:rsidRPr="004B3E3C">
        <w:rPr>
          <w:rFonts w:cs="v4.2.0"/>
        </w:rPr>
        <w:t>The minimum conformance requirements are defined in clause 4.5.3.0.1.</w:t>
      </w:r>
    </w:p>
    <w:p w14:paraId="54356AE2" w14:textId="77777777" w:rsidR="00A51375" w:rsidRPr="004B3E3C" w:rsidRDefault="00A51375" w:rsidP="00A51375">
      <w:r w:rsidRPr="004B3E3C">
        <w:t>The normative reference for this requirement is TS 38.133 [6] clause 8.3 and A.5.5.3.7.</w:t>
      </w:r>
    </w:p>
    <w:p w14:paraId="20523FDD" w14:textId="0255BD99" w:rsidR="00A51375" w:rsidRPr="004B3E3C" w:rsidRDefault="00A51375" w:rsidP="006021B0">
      <w:pPr>
        <w:pStyle w:val="H6"/>
        <w:rPr>
          <w:lang w:eastAsia="sv-SE"/>
        </w:rPr>
      </w:pPr>
      <w:r w:rsidRPr="004B3E3C">
        <w:t>5.5.3.7.4</w:t>
      </w:r>
      <w:r w:rsidRPr="004B3E3C">
        <w:tab/>
      </w:r>
      <w:r w:rsidRPr="004B3E3C">
        <w:rPr>
          <w:lang w:eastAsia="sv-SE"/>
        </w:rPr>
        <w:t>Test description</w:t>
      </w:r>
    </w:p>
    <w:p w14:paraId="0E68BA02" w14:textId="1EEAFD72" w:rsidR="00A51375" w:rsidRPr="004B3E3C" w:rsidRDefault="00A51375" w:rsidP="006021B0">
      <w:pPr>
        <w:pStyle w:val="H6"/>
      </w:pPr>
      <w:r w:rsidRPr="004B3E3C">
        <w:t>5.5.3.7.4.1</w:t>
      </w:r>
      <w:r w:rsidRPr="004B3E3C">
        <w:tab/>
        <w:t>Initial Conditions</w:t>
      </w:r>
    </w:p>
    <w:p w14:paraId="62B4A575" w14:textId="77777777" w:rsidR="00A51375" w:rsidRPr="004B3E3C" w:rsidRDefault="00A51375" w:rsidP="00A51375">
      <w:pPr>
        <w:rPr>
          <w:lang w:eastAsia="sv-SE"/>
        </w:rPr>
      </w:pPr>
      <w:r w:rsidRPr="004B3E3C">
        <w:rPr>
          <w:lang w:eastAsia="sv-SE"/>
        </w:rPr>
        <w:t>This test shall be tested using any of the test configurations in Table 5.5.3.7.</w:t>
      </w:r>
      <w:r w:rsidRPr="004B3E3C">
        <w:rPr>
          <w:lang w:eastAsia="zh-TW"/>
        </w:rPr>
        <w:t>4.1</w:t>
      </w:r>
      <w:r w:rsidRPr="004B3E3C">
        <w:rPr>
          <w:lang w:eastAsia="sv-SE"/>
        </w:rPr>
        <w:t>-1.</w:t>
      </w:r>
    </w:p>
    <w:p w14:paraId="473C6553" w14:textId="77777777" w:rsidR="00A51375" w:rsidRPr="004B3E3C" w:rsidRDefault="00A51375" w:rsidP="00A51375">
      <w:pPr>
        <w:pStyle w:val="TH"/>
      </w:pPr>
      <w:r w:rsidRPr="004B3E3C">
        <w:t>Table 5.5.3.7.</w:t>
      </w:r>
      <w:r w:rsidRPr="004B3E3C">
        <w:rPr>
          <w:lang w:eastAsia="zh-TW"/>
        </w:rPr>
        <w:t>4.1</w:t>
      </w:r>
      <w:r w:rsidRPr="004B3E3C">
        <w:t>-1: Supported test configurations for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A51375" w:rsidRPr="004B3E3C" w14:paraId="448ACD0F"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73080999" w14:textId="77777777" w:rsidR="00A51375" w:rsidRPr="004B3E3C" w:rsidRDefault="00A51375">
            <w:pPr>
              <w:pStyle w:val="TAH"/>
              <w:spacing w:line="254" w:lineRule="auto"/>
            </w:pPr>
            <w:r w:rsidRPr="004B3E3C">
              <w:t>Test Case ID</w:t>
            </w:r>
          </w:p>
        </w:tc>
        <w:tc>
          <w:tcPr>
            <w:tcW w:w="7371" w:type="dxa"/>
            <w:tcBorders>
              <w:top w:val="single" w:sz="4" w:space="0" w:color="auto"/>
              <w:left w:val="single" w:sz="4" w:space="0" w:color="auto"/>
              <w:bottom w:val="single" w:sz="4" w:space="0" w:color="auto"/>
              <w:right w:val="single" w:sz="4" w:space="0" w:color="auto"/>
            </w:tcBorders>
            <w:hideMark/>
          </w:tcPr>
          <w:p w14:paraId="16653ABB" w14:textId="77777777" w:rsidR="00A51375" w:rsidRPr="004B3E3C" w:rsidRDefault="00A51375">
            <w:pPr>
              <w:pStyle w:val="TAH"/>
              <w:spacing w:line="254" w:lineRule="auto"/>
            </w:pPr>
            <w:r w:rsidRPr="004B3E3C">
              <w:t>Description</w:t>
            </w:r>
          </w:p>
        </w:tc>
      </w:tr>
      <w:tr w:rsidR="00A51375" w:rsidRPr="004B3E3C" w14:paraId="77E7211C"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1BE989F9" w14:textId="77777777" w:rsidR="00A51375" w:rsidRPr="004B3E3C" w:rsidRDefault="00A51375">
            <w:pPr>
              <w:pStyle w:val="TAL"/>
              <w:spacing w:line="254" w:lineRule="auto"/>
            </w:pPr>
            <w:r w:rsidRPr="004B3E3C">
              <w:t>5.5.3.7-1</w:t>
            </w:r>
          </w:p>
        </w:tc>
        <w:tc>
          <w:tcPr>
            <w:tcW w:w="7371" w:type="dxa"/>
            <w:tcBorders>
              <w:top w:val="single" w:sz="4" w:space="0" w:color="auto"/>
              <w:left w:val="single" w:sz="4" w:space="0" w:color="auto"/>
              <w:bottom w:val="single" w:sz="4" w:space="0" w:color="auto"/>
              <w:right w:val="single" w:sz="4" w:space="0" w:color="auto"/>
            </w:tcBorders>
            <w:hideMark/>
          </w:tcPr>
          <w:p w14:paraId="695EE0E8" w14:textId="77777777" w:rsidR="00A51375" w:rsidRPr="004B3E3C" w:rsidRDefault="00A51375">
            <w:pPr>
              <w:pStyle w:val="TAL"/>
              <w:spacing w:line="254" w:lineRule="auto"/>
            </w:pPr>
            <w:r w:rsidRPr="004B3E3C">
              <w:t>FDD LTE PCell, Cell 2&amp;3 120 kHz SSB SCS, 100MHz bandwidth, TDD duplex mode</w:t>
            </w:r>
          </w:p>
        </w:tc>
      </w:tr>
      <w:tr w:rsidR="00A51375" w:rsidRPr="004B3E3C" w14:paraId="0FFE98D9" w14:textId="77777777" w:rsidTr="00A51375">
        <w:trPr>
          <w:jc w:val="center"/>
        </w:trPr>
        <w:tc>
          <w:tcPr>
            <w:tcW w:w="1418" w:type="dxa"/>
            <w:tcBorders>
              <w:top w:val="single" w:sz="4" w:space="0" w:color="auto"/>
              <w:left w:val="single" w:sz="4" w:space="0" w:color="auto"/>
              <w:bottom w:val="single" w:sz="4" w:space="0" w:color="auto"/>
              <w:right w:val="single" w:sz="4" w:space="0" w:color="auto"/>
            </w:tcBorders>
            <w:hideMark/>
          </w:tcPr>
          <w:p w14:paraId="78EE2089" w14:textId="77777777" w:rsidR="00A51375" w:rsidRPr="004B3E3C" w:rsidRDefault="00A51375">
            <w:pPr>
              <w:pStyle w:val="TAL"/>
              <w:spacing w:line="254" w:lineRule="auto"/>
            </w:pPr>
            <w:r w:rsidRPr="004B3E3C">
              <w:t>5.5.3.7-2</w:t>
            </w:r>
          </w:p>
        </w:tc>
        <w:tc>
          <w:tcPr>
            <w:tcW w:w="7371" w:type="dxa"/>
            <w:tcBorders>
              <w:top w:val="single" w:sz="4" w:space="0" w:color="auto"/>
              <w:left w:val="single" w:sz="4" w:space="0" w:color="auto"/>
              <w:bottom w:val="single" w:sz="4" w:space="0" w:color="auto"/>
              <w:right w:val="single" w:sz="4" w:space="0" w:color="auto"/>
            </w:tcBorders>
            <w:hideMark/>
          </w:tcPr>
          <w:p w14:paraId="6263213A" w14:textId="77777777" w:rsidR="00A51375" w:rsidRPr="004B3E3C" w:rsidRDefault="00A51375">
            <w:pPr>
              <w:pStyle w:val="TAL"/>
              <w:spacing w:line="254" w:lineRule="auto"/>
            </w:pPr>
            <w:r w:rsidRPr="004B3E3C">
              <w:t>TDD LTE PCell, Cell 2&amp;3 120 kHz SSB SCS, 100MHz bandwidth, TDD duplex mode</w:t>
            </w:r>
          </w:p>
        </w:tc>
      </w:tr>
      <w:tr w:rsidR="00A51375" w:rsidRPr="004B3E3C" w14:paraId="1D04C31C" w14:textId="77777777" w:rsidTr="00A51375">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53A6A17" w14:textId="77777777" w:rsidR="00A51375" w:rsidRPr="004B3E3C" w:rsidRDefault="00A51375">
            <w:pPr>
              <w:pStyle w:val="TAN"/>
              <w:spacing w:line="254" w:lineRule="auto"/>
              <w:rPr>
                <w:lang w:eastAsia="zh-TW"/>
              </w:rPr>
            </w:pPr>
            <w:r w:rsidRPr="004B3E3C">
              <w:rPr>
                <w:lang w:eastAsia="zh-TW"/>
              </w:rPr>
              <w:t>NOTE</w:t>
            </w:r>
            <w:r w:rsidRPr="004B3E3C">
              <w:t>:</w:t>
            </w:r>
            <w:r w:rsidRPr="004B3E3C">
              <w:rPr>
                <w:lang w:eastAsia="zh-TW"/>
              </w:rPr>
              <w:tab/>
            </w:r>
            <w:r w:rsidRPr="004B3E3C">
              <w:t>The UE is only required to pass in one of the supported test configurations</w:t>
            </w:r>
            <w:r w:rsidRPr="004B3E3C">
              <w:rPr>
                <w:lang w:eastAsia="zh-TW"/>
              </w:rPr>
              <w:t>.</w:t>
            </w:r>
          </w:p>
        </w:tc>
      </w:tr>
    </w:tbl>
    <w:p w14:paraId="5ABDB8FA" w14:textId="77777777" w:rsidR="00A51375" w:rsidRPr="004B3E3C" w:rsidRDefault="00A51375" w:rsidP="00A51375">
      <w:pPr>
        <w:rPr>
          <w:lang w:eastAsia="sv-SE"/>
        </w:rPr>
      </w:pPr>
    </w:p>
    <w:p w14:paraId="3B6E2450" w14:textId="77777777" w:rsidR="00A51375" w:rsidRPr="004B3E3C" w:rsidRDefault="00A51375" w:rsidP="00A51375">
      <w:pPr>
        <w:rPr>
          <w:lang w:eastAsia="sv-SE"/>
        </w:rPr>
      </w:pPr>
      <w:r w:rsidRPr="004B3E3C">
        <w:rPr>
          <w:lang w:eastAsia="sv-SE"/>
        </w:rPr>
        <w:t>Configure the test equipment and the DUT according to the parameters in Table 5.5.3.7.4.1-</w:t>
      </w:r>
      <w:r w:rsidRPr="004B3E3C">
        <w:rPr>
          <w:lang w:eastAsia="zh-TW"/>
        </w:rPr>
        <w:t xml:space="preserve">2 and </w:t>
      </w:r>
      <w:r w:rsidRPr="004B3E3C">
        <w:rPr>
          <w:lang w:eastAsia="sv-SE"/>
        </w:rPr>
        <w:t>Table 5.5.3.7.4.1-</w:t>
      </w:r>
      <w:r w:rsidRPr="004B3E3C">
        <w:rPr>
          <w:lang w:eastAsia="zh-TW"/>
        </w:rPr>
        <w:t>3</w:t>
      </w:r>
      <w:r w:rsidRPr="004B3E3C">
        <w:rPr>
          <w:lang w:eastAsia="sv-SE"/>
        </w:rPr>
        <w:t>.</w:t>
      </w:r>
    </w:p>
    <w:p w14:paraId="0B73F492" w14:textId="77777777" w:rsidR="00A51375" w:rsidRPr="004B3E3C" w:rsidRDefault="00A51375" w:rsidP="00A51375">
      <w:pPr>
        <w:pStyle w:val="TH"/>
      </w:pPr>
      <w:r w:rsidRPr="004B3E3C">
        <w:t xml:space="preserve">Table </w:t>
      </w:r>
      <w:r w:rsidRPr="004B3E3C">
        <w:rPr>
          <w:lang w:eastAsia="zh-TW"/>
        </w:rPr>
        <w:t>5</w:t>
      </w:r>
      <w:r w:rsidRPr="004B3E3C">
        <w:t>.5.3.7.4.1-2: Initial conditions for known FR2 SCell activation case with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51375" w:rsidRPr="004B3E3C" w14:paraId="6CEC4CA1"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7A7A40E7" w14:textId="77777777" w:rsidR="00A51375" w:rsidRPr="004B3E3C" w:rsidRDefault="00A51375">
            <w:pPr>
              <w:pStyle w:val="TAH"/>
              <w:spacing w:line="254" w:lineRule="auto"/>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F18E324" w14:textId="77777777" w:rsidR="00A51375" w:rsidRPr="004B3E3C" w:rsidRDefault="00A51375">
            <w:pPr>
              <w:pStyle w:val="TAH"/>
              <w:spacing w:line="254" w:lineRule="auto"/>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8CEB46B" w14:textId="77777777" w:rsidR="00A51375" w:rsidRPr="004B3E3C" w:rsidRDefault="00A51375">
            <w:pPr>
              <w:pStyle w:val="TAH"/>
              <w:spacing w:line="254" w:lineRule="auto"/>
            </w:pPr>
            <w:r w:rsidRPr="004B3E3C">
              <w:t>Comment</w:t>
            </w:r>
          </w:p>
        </w:tc>
      </w:tr>
      <w:tr w:rsidR="00A51375" w:rsidRPr="004B3E3C" w14:paraId="59562353"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40449B93" w14:textId="77777777" w:rsidR="00A51375" w:rsidRPr="004B3E3C" w:rsidRDefault="00A51375">
            <w:pPr>
              <w:pStyle w:val="TAL"/>
              <w:spacing w:line="254" w:lineRule="auto"/>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3111D36" w14:textId="77777777" w:rsidR="00A51375" w:rsidRPr="004B3E3C" w:rsidRDefault="00A51375">
            <w:pPr>
              <w:pStyle w:val="TAL"/>
              <w:spacing w:line="254" w:lineRule="auto"/>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29A6D0B" w14:textId="77777777" w:rsidR="00A51375" w:rsidRPr="004B3E3C" w:rsidRDefault="00A51375">
            <w:pPr>
              <w:pStyle w:val="TAL"/>
              <w:spacing w:line="254" w:lineRule="auto"/>
            </w:pPr>
            <w:r w:rsidRPr="004B3E3C">
              <w:t>As specified in TS 38.508-1 [14] clause 4.1.</w:t>
            </w:r>
          </w:p>
        </w:tc>
      </w:tr>
      <w:tr w:rsidR="00A51375" w:rsidRPr="004B3E3C" w14:paraId="2660C42B"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5896094F" w14:textId="77777777" w:rsidR="00A51375" w:rsidRPr="004B3E3C" w:rsidRDefault="00A51375">
            <w:pPr>
              <w:pStyle w:val="TAL"/>
              <w:spacing w:line="254" w:lineRule="auto"/>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EFF398" w14:textId="77777777" w:rsidR="00A51375" w:rsidRPr="004B3E3C" w:rsidRDefault="00A51375">
            <w:pPr>
              <w:pStyle w:val="TAL"/>
              <w:spacing w:line="254" w:lineRule="auto"/>
            </w:pPr>
            <w:r w:rsidRPr="004B3E3C">
              <w:t>As specified in Annex E, Table E.1-1 and TS 38.508-1 [14] clause 4.3.1 for E-UTRA and 7.2.3 for NR.</w:t>
            </w:r>
          </w:p>
        </w:tc>
      </w:tr>
      <w:tr w:rsidR="00A51375" w:rsidRPr="004B3E3C" w14:paraId="17F06AC5"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69527711" w14:textId="77777777" w:rsidR="00A51375" w:rsidRPr="004B3E3C" w:rsidRDefault="00A51375">
            <w:pPr>
              <w:pStyle w:val="TAL"/>
              <w:spacing w:line="254" w:lineRule="auto"/>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BAEB207" w14:textId="77777777" w:rsidR="00A51375" w:rsidRPr="004B3E3C" w:rsidRDefault="00A51375">
            <w:pPr>
              <w:pStyle w:val="TAL"/>
              <w:spacing w:line="254" w:lineRule="auto"/>
            </w:pPr>
            <w:r w:rsidRPr="004B3E3C">
              <w:t>As specified by the test configuration selected from Table 4.7.1.1.2-1.</w:t>
            </w:r>
          </w:p>
        </w:tc>
      </w:tr>
      <w:tr w:rsidR="00A51375" w:rsidRPr="004B3E3C" w14:paraId="63AE2957"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7D3CD231" w14:textId="77777777" w:rsidR="00A51375" w:rsidRPr="004B3E3C" w:rsidRDefault="00A51375">
            <w:pPr>
              <w:pStyle w:val="TAL"/>
              <w:spacing w:line="254" w:lineRule="auto"/>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1589EB5" w14:textId="77777777" w:rsidR="00A51375" w:rsidRPr="004B3E3C" w:rsidRDefault="00A51375">
            <w:pPr>
              <w:pStyle w:val="TAL"/>
              <w:spacing w:line="254" w:lineRule="auto"/>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FCD57CC" w14:textId="77777777" w:rsidR="00A51375" w:rsidRPr="004B3E3C" w:rsidRDefault="00A51375">
            <w:pPr>
              <w:pStyle w:val="TAL"/>
              <w:spacing w:line="254" w:lineRule="auto"/>
            </w:pPr>
            <w:r w:rsidRPr="004B3E3C">
              <w:t>As specified in clause C.2.2.</w:t>
            </w:r>
          </w:p>
        </w:tc>
      </w:tr>
      <w:tr w:rsidR="00A51375" w:rsidRPr="004B3E3C" w14:paraId="2E16CE07" w14:textId="77777777" w:rsidTr="00A5137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74CE97" w14:textId="77777777" w:rsidR="00A51375" w:rsidRPr="004B3E3C" w:rsidRDefault="00A51375">
            <w:pPr>
              <w:pStyle w:val="TAL"/>
              <w:spacing w:line="254" w:lineRule="auto"/>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B26447B" w14:textId="77777777" w:rsidR="00A51375" w:rsidRPr="004B3E3C" w:rsidRDefault="00A51375">
            <w:pPr>
              <w:pStyle w:val="TAL"/>
              <w:spacing w:line="254" w:lineRule="auto"/>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61E036A" w14:textId="77777777" w:rsidR="00A51375" w:rsidRPr="004B3E3C" w:rsidRDefault="00A51375">
            <w:pPr>
              <w:pStyle w:val="TAL"/>
              <w:spacing w:line="254" w:lineRule="auto"/>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75E675" w14:textId="77777777" w:rsidR="00A51375" w:rsidRPr="004B3E3C" w:rsidRDefault="00A51375">
            <w:pPr>
              <w:pStyle w:val="TAL"/>
              <w:spacing w:line="254" w:lineRule="auto"/>
            </w:pPr>
            <w:r w:rsidRPr="004B3E3C">
              <w:t>As specified in TS 38.508-1 [14] Annex A.</w:t>
            </w:r>
          </w:p>
        </w:tc>
      </w:tr>
      <w:tr w:rsidR="00A51375" w:rsidRPr="004B3E3C" w14:paraId="0DF56367" w14:textId="77777777" w:rsidTr="00A5137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BEAACDF" w14:textId="77777777" w:rsidR="00A51375" w:rsidRPr="004B3E3C" w:rsidRDefault="00A5137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F6C80B" w14:textId="77777777" w:rsidR="00A51375" w:rsidRPr="004B3E3C" w:rsidRDefault="00A51375">
            <w:pPr>
              <w:pStyle w:val="TAL"/>
              <w:spacing w:line="254" w:lineRule="auto"/>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7A653073" w14:textId="77777777" w:rsidR="00A51375" w:rsidRPr="004B3E3C" w:rsidRDefault="00A51375">
            <w:pPr>
              <w:pStyle w:val="TAL"/>
              <w:spacing w:line="254" w:lineRule="auto"/>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7009F8B" w14:textId="77777777" w:rsidR="00A51375" w:rsidRPr="004B3E3C" w:rsidRDefault="00A51375">
            <w:pPr>
              <w:spacing w:after="0"/>
              <w:rPr>
                <w:rFonts w:ascii="Arial" w:hAnsi="Arial"/>
                <w:sz w:val="18"/>
              </w:rPr>
            </w:pPr>
          </w:p>
        </w:tc>
      </w:tr>
      <w:tr w:rsidR="00A51375" w:rsidRPr="004B3E3C" w14:paraId="5B32F546" w14:textId="77777777" w:rsidTr="00A51375">
        <w:trPr>
          <w:jc w:val="center"/>
        </w:trPr>
        <w:tc>
          <w:tcPr>
            <w:tcW w:w="1701" w:type="dxa"/>
            <w:tcBorders>
              <w:top w:val="single" w:sz="4" w:space="0" w:color="auto"/>
              <w:left w:val="single" w:sz="4" w:space="0" w:color="auto"/>
              <w:bottom w:val="single" w:sz="4" w:space="0" w:color="auto"/>
              <w:right w:val="single" w:sz="4" w:space="0" w:color="auto"/>
            </w:tcBorders>
            <w:hideMark/>
          </w:tcPr>
          <w:p w14:paraId="19F319F9" w14:textId="77777777" w:rsidR="00A51375" w:rsidRPr="004B3E3C" w:rsidRDefault="00A51375">
            <w:pPr>
              <w:pStyle w:val="TAL"/>
              <w:spacing w:line="254" w:lineRule="auto"/>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3817BC" w14:textId="77777777" w:rsidR="00A51375" w:rsidRPr="004B3E3C" w:rsidRDefault="00A51375">
            <w:pPr>
              <w:pStyle w:val="TAL"/>
              <w:spacing w:line="254" w:lineRule="auto"/>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8F35C90" w14:textId="77777777" w:rsidR="00A51375" w:rsidRPr="004B3E3C" w:rsidRDefault="00A51375">
            <w:pPr>
              <w:pStyle w:val="TAL"/>
              <w:spacing w:line="254" w:lineRule="auto"/>
            </w:pPr>
          </w:p>
        </w:tc>
      </w:tr>
    </w:tbl>
    <w:p w14:paraId="4CF86D06" w14:textId="77777777" w:rsidR="00A51375" w:rsidRPr="004B3E3C" w:rsidRDefault="00A51375" w:rsidP="00A51375"/>
    <w:p w14:paraId="24A85FC4" w14:textId="7EF62835" w:rsidR="00A51375" w:rsidRPr="004B3E3C" w:rsidRDefault="00A51375" w:rsidP="00A51375">
      <w:pPr>
        <w:pStyle w:val="TH"/>
      </w:pPr>
      <w:r w:rsidRPr="004B3E3C">
        <w:t>Table 5.5.3.7.</w:t>
      </w:r>
      <w:r w:rsidRPr="004B3E3C">
        <w:rPr>
          <w:lang w:eastAsia="zh-TW"/>
        </w:rPr>
        <w:t>4.1</w:t>
      </w:r>
      <w:r w:rsidRPr="004B3E3C">
        <w:t>-</w:t>
      </w:r>
      <w:r w:rsidRPr="004B3E3C">
        <w:rPr>
          <w:lang w:eastAsia="zh-TW"/>
        </w:rPr>
        <w:t>3</w:t>
      </w:r>
      <w:r w:rsidRPr="004B3E3C">
        <w:t>: General test parameters for FR2 SCell activation case with FR2 PSCe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A51375" w:rsidRPr="004B3E3C" w14:paraId="42448081"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6EA543" w14:textId="77777777" w:rsidR="00A51375" w:rsidRPr="004B3E3C" w:rsidRDefault="00A51375">
            <w:pPr>
              <w:pStyle w:val="TAH"/>
              <w:spacing w:line="254" w:lineRule="auto"/>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hideMark/>
          </w:tcPr>
          <w:p w14:paraId="31C6EAFC" w14:textId="77777777" w:rsidR="00A51375" w:rsidRPr="004B3E3C" w:rsidRDefault="00A51375">
            <w:pPr>
              <w:pStyle w:val="TAH"/>
              <w:spacing w:line="254" w:lineRule="auto"/>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hideMark/>
          </w:tcPr>
          <w:p w14:paraId="373191C0" w14:textId="77777777" w:rsidR="00A51375" w:rsidRPr="004B3E3C" w:rsidRDefault="00A51375">
            <w:pPr>
              <w:pStyle w:val="TAH"/>
              <w:spacing w:line="254" w:lineRule="auto"/>
              <w:rPr>
                <w:lang w:eastAsia="ja-JP"/>
              </w:rPr>
            </w:pPr>
            <w:r w:rsidRPr="004B3E3C">
              <w:t>Value</w:t>
            </w:r>
          </w:p>
        </w:tc>
        <w:tc>
          <w:tcPr>
            <w:tcW w:w="3652" w:type="dxa"/>
            <w:tcBorders>
              <w:top w:val="single" w:sz="4" w:space="0" w:color="auto"/>
              <w:left w:val="single" w:sz="4" w:space="0" w:color="auto"/>
              <w:bottom w:val="single" w:sz="4" w:space="0" w:color="auto"/>
              <w:right w:val="single" w:sz="4" w:space="0" w:color="auto"/>
            </w:tcBorders>
            <w:hideMark/>
          </w:tcPr>
          <w:p w14:paraId="03B1422E" w14:textId="77777777" w:rsidR="00A51375" w:rsidRPr="004B3E3C" w:rsidRDefault="00A51375">
            <w:pPr>
              <w:pStyle w:val="TAH"/>
              <w:spacing w:line="254" w:lineRule="auto"/>
              <w:rPr>
                <w:lang w:eastAsia="ja-JP"/>
              </w:rPr>
            </w:pPr>
            <w:r w:rsidRPr="004B3E3C">
              <w:t>Comment</w:t>
            </w:r>
          </w:p>
        </w:tc>
      </w:tr>
      <w:tr w:rsidR="00A51375" w:rsidRPr="004B3E3C" w14:paraId="608CDD8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02ABA1" w14:textId="77777777" w:rsidR="00A51375" w:rsidRPr="004B3E3C" w:rsidRDefault="00A51375">
            <w:pPr>
              <w:pStyle w:val="TAL"/>
              <w:spacing w:line="254" w:lineRule="auto"/>
            </w:pPr>
            <w:r w:rsidRPr="004B3E3C">
              <w:t>RF Channel Number</w:t>
            </w:r>
          </w:p>
        </w:tc>
        <w:tc>
          <w:tcPr>
            <w:tcW w:w="709" w:type="dxa"/>
            <w:tcBorders>
              <w:top w:val="single" w:sz="4" w:space="0" w:color="auto"/>
              <w:left w:val="single" w:sz="4" w:space="0" w:color="auto"/>
              <w:bottom w:val="single" w:sz="4" w:space="0" w:color="auto"/>
              <w:right w:val="single" w:sz="4" w:space="0" w:color="auto"/>
            </w:tcBorders>
          </w:tcPr>
          <w:p w14:paraId="567F265D" w14:textId="77777777" w:rsidR="00A51375" w:rsidRPr="004B3E3C" w:rsidRDefault="00A51375">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66EFA6AF" w14:textId="77777777" w:rsidR="00A51375" w:rsidRPr="004B3E3C" w:rsidRDefault="00A51375">
            <w:pPr>
              <w:pStyle w:val="TAC"/>
              <w:spacing w:line="254" w:lineRule="auto"/>
            </w:pPr>
            <w:r w:rsidRPr="004B3E3C">
              <w:t>1, 2, 3</w:t>
            </w:r>
          </w:p>
        </w:tc>
        <w:tc>
          <w:tcPr>
            <w:tcW w:w="3652" w:type="dxa"/>
            <w:tcBorders>
              <w:top w:val="single" w:sz="4" w:space="0" w:color="auto"/>
              <w:left w:val="single" w:sz="4" w:space="0" w:color="auto"/>
              <w:bottom w:val="single" w:sz="4" w:space="0" w:color="auto"/>
              <w:right w:val="single" w:sz="4" w:space="0" w:color="auto"/>
            </w:tcBorders>
            <w:hideMark/>
          </w:tcPr>
          <w:p w14:paraId="12DA6CCE" w14:textId="77777777" w:rsidR="00A51375" w:rsidRPr="004B3E3C" w:rsidRDefault="00A51375">
            <w:pPr>
              <w:pStyle w:val="TAL"/>
              <w:spacing w:line="254" w:lineRule="auto"/>
            </w:pPr>
            <w:r w:rsidRPr="004B3E3C">
              <w:t>Two radio channels are used for this test. One for E-UTRA cell and two for NR Cell</w:t>
            </w:r>
          </w:p>
        </w:tc>
      </w:tr>
      <w:tr w:rsidR="00947874" w:rsidRPr="004B3E3C" w14:paraId="1AB0C314"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1B2A7C" w14:textId="77777777" w:rsidR="00947874" w:rsidRPr="004B3E3C" w:rsidRDefault="00947874" w:rsidP="00947874">
            <w:pPr>
              <w:pStyle w:val="TAL"/>
              <w:spacing w:line="254" w:lineRule="auto"/>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0839917F"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238F5C54" w14:textId="77777777" w:rsidR="00947874" w:rsidRPr="004B3E3C" w:rsidRDefault="00947874" w:rsidP="00947874">
            <w:pPr>
              <w:pStyle w:val="TAC"/>
              <w:spacing w:line="254" w:lineRule="auto"/>
            </w:pPr>
            <w:r w:rsidRPr="004B3E3C">
              <w:t>Cell1</w:t>
            </w:r>
          </w:p>
        </w:tc>
        <w:tc>
          <w:tcPr>
            <w:tcW w:w="3652" w:type="dxa"/>
            <w:tcBorders>
              <w:top w:val="single" w:sz="4" w:space="0" w:color="auto"/>
              <w:left w:val="single" w:sz="4" w:space="0" w:color="auto"/>
              <w:bottom w:val="single" w:sz="4" w:space="0" w:color="auto"/>
              <w:right w:val="single" w:sz="4" w:space="0" w:color="auto"/>
            </w:tcBorders>
            <w:hideMark/>
          </w:tcPr>
          <w:p w14:paraId="4DD5B5EA" w14:textId="62A3FFA9" w:rsidR="00947874" w:rsidRPr="004B3E3C" w:rsidRDefault="00947874" w:rsidP="00947874">
            <w:pPr>
              <w:pStyle w:val="TAL"/>
              <w:spacing w:line="254" w:lineRule="auto"/>
            </w:pPr>
            <w:r w:rsidRPr="004B3E3C">
              <w:t xml:space="preserve">PCell on RF channel number 1. </w:t>
            </w:r>
            <w:r w:rsidRPr="004B3E3C">
              <w:rPr>
                <w:rFonts w:cs="v4.2.0"/>
              </w:rPr>
              <w:t xml:space="preserve">As specified in clause </w:t>
            </w:r>
            <w:r w:rsidRPr="004B3E3C">
              <w:t xml:space="preserve">TS 38.133[6] </w:t>
            </w:r>
            <w:r w:rsidRPr="004B3E3C">
              <w:rPr>
                <w:rFonts w:cs="v4.2.0"/>
              </w:rPr>
              <w:t>A.3.7.2.2</w:t>
            </w:r>
          </w:p>
        </w:tc>
      </w:tr>
      <w:tr w:rsidR="00947874" w:rsidRPr="004B3E3C" w14:paraId="63716DE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388D6B" w14:textId="77777777" w:rsidR="00947874" w:rsidRPr="004B3E3C" w:rsidRDefault="00947874" w:rsidP="00947874">
            <w:pPr>
              <w:pStyle w:val="TAL"/>
              <w:spacing w:line="254" w:lineRule="auto"/>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3695E95C"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30263DB3" w14:textId="77777777" w:rsidR="00947874" w:rsidRPr="004B3E3C" w:rsidRDefault="00947874" w:rsidP="00947874">
            <w:pPr>
              <w:pStyle w:val="TAC"/>
              <w:spacing w:line="254" w:lineRule="auto"/>
            </w:pPr>
            <w:r w:rsidRPr="004B3E3C">
              <w:t>Cell2</w:t>
            </w:r>
          </w:p>
        </w:tc>
        <w:tc>
          <w:tcPr>
            <w:tcW w:w="3652" w:type="dxa"/>
            <w:tcBorders>
              <w:top w:val="single" w:sz="4" w:space="0" w:color="auto"/>
              <w:left w:val="single" w:sz="4" w:space="0" w:color="auto"/>
              <w:bottom w:val="single" w:sz="4" w:space="0" w:color="auto"/>
              <w:right w:val="single" w:sz="4" w:space="0" w:color="auto"/>
            </w:tcBorders>
            <w:hideMark/>
          </w:tcPr>
          <w:p w14:paraId="4619B63F" w14:textId="6ECFC41B" w:rsidR="00947874" w:rsidRPr="004B3E3C" w:rsidRDefault="00947874" w:rsidP="00947874">
            <w:pPr>
              <w:pStyle w:val="TAL"/>
              <w:spacing w:line="254" w:lineRule="auto"/>
            </w:pPr>
            <w:r w:rsidRPr="004B3E3C">
              <w:t>PSCell on RF channel number 2.</w:t>
            </w:r>
          </w:p>
        </w:tc>
      </w:tr>
      <w:tr w:rsidR="00947874" w:rsidRPr="004B3E3C" w14:paraId="223E89BF"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91D052" w14:textId="77777777" w:rsidR="00947874" w:rsidRPr="004B3E3C" w:rsidRDefault="00947874" w:rsidP="00947874">
            <w:pPr>
              <w:pStyle w:val="TAL"/>
              <w:spacing w:line="254" w:lineRule="auto"/>
            </w:pPr>
            <w:r w:rsidRPr="004B3E3C">
              <w:t>SCell</w:t>
            </w:r>
          </w:p>
        </w:tc>
        <w:tc>
          <w:tcPr>
            <w:tcW w:w="709" w:type="dxa"/>
            <w:tcBorders>
              <w:top w:val="single" w:sz="4" w:space="0" w:color="auto"/>
              <w:left w:val="single" w:sz="4" w:space="0" w:color="auto"/>
              <w:bottom w:val="single" w:sz="4" w:space="0" w:color="auto"/>
              <w:right w:val="single" w:sz="4" w:space="0" w:color="auto"/>
            </w:tcBorders>
          </w:tcPr>
          <w:p w14:paraId="21F1A35F"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4E153539" w14:textId="77777777" w:rsidR="00947874" w:rsidRPr="004B3E3C" w:rsidRDefault="00947874" w:rsidP="00947874">
            <w:pPr>
              <w:pStyle w:val="TAC"/>
              <w:spacing w:line="254" w:lineRule="auto"/>
            </w:pPr>
            <w:r w:rsidRPr="004B3E3C">
              <w:t>Cell3</w:t>
            </w:r>
          </w:p>
        </w:tc>
        <w:tc>
          <w:tcPr>
            <w:tcW w:w="3652" w:type="dxa"/>
            <w:tcBorders>
              <w:top w:val="single" w:sz="4" w:space="0" w:color="auto"/>
              <w:left w:val="single" w:sz="4" w:space="0" w:color="auto"/>
              <w:bottom w:val="single" w:sz="4" w:space="0" w:color="auto"/>
              <w:right w:val="single" w:sz="4" w:space="0" w:color="auto"/>
            </w:tcBorders>
            <w:hideMark/>
          </w:tcPr>
          <w:p w14:paraId="1EA7B103" w14:textId="1706F9D8" w:rsidR="00947874" w:rsidRPr="004B3E3C" w:rsidRDefault="00947874" w:rsidP="00947874">
            <w:pPr>
              <w:pStyle w:val="TAL"/>
              <w:spacing w:line="254" w:lineRule="auto"/>
            </w:pPr>
            <w:r w:rsidRPr="004B3E3C">
              <w:rPr>
                <w:rFonts w:cs="Arial"/>
              </w:rPr>
              <w:t xml:space="preserve"> secondary cell on RF</w:t>
            </w:r>
            <w:r w:rsidRPr="004B3E3C">
              <w:t xml:space="preserve"> channel number 3</w:t>
            </w:r>
          </w:p>
        </w:tc>
      </w:tr>
      <w:tr w:rsidR="00947874" w:rsidRPr="004B3E3C" w14:paraId="01D6CA8E"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372D11" w14:textId="77777777" w:rsidR="00947874" w:rsidRPr="004B3E3C" w:rsidRDefault="00947874" w:rsidP="00947874">
            <w:pPr>
              <w:pStyle w:val="TAL"/>
              <w:spacing w:line="254" w:lineRule="auto"/>
            </w:pPr>
            <w:r w:rsidRPr="004B3E3C">
              <w:t>DRX</w:t>
            </w:r>
          </w:p>
        </w:tc>
        <w:tc>
          <w:tcPr>
            <w:tcW w:w="709" w:type="dxa"/>
            <w:tcBorders>
              <w:top w:val="single" w:sz="4" w:space="0" w:color="auto"/>
              <w:left w:val="single" w:sz="4" w:space="0" w:color="auto"/>
              <w:bottom w:val="single" w:sz="4" w:space="0" w:color="auto"/>
              <w:right w:val="single" w:sz="4" w:space="0" w:color="auto"/>
            </w:tcBorders>
          </w:tcPr>
          <w:p w14:paraId="63C8C65B"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286E8174" w14:textId="77777777" w:rsidR="00947874" w:rsidRPr="004B3E3C" w:rsidRDefault="00947874" w:rsidP="00947874">
            <w:pPr>
              <w:pStyle w:val="TAC"/>
              <w:spacing w:line="254" w:lineRule="auto"/>
            </w:pPr>
            <w:r w:rsidRPr="004B3E3C">
              <w:t>OFF</w:t>
            </w:r>
          </w:p>
        </w:tc>
        <w:tc>
          <w:tcPr>
            <w:tcW w:w="3652" w:type="dxa"/>
            <w:tcBorders>
              <w:top w:val="single" w:sz="4" w:space="0" w:color="auto"/>
              <w:left w:val="single" w:sz="4" w:space="0" w:color="auto"/>
              <w:bottom w:val="single" w:sz="4" w:space="0" w:color="auto"/>
              <w:right w:val="single" w:sz="4" w:space="0" w:color="auto"/>
            </w:tcBorders>
            <w:hideMark/>
          </w:tcPr>
          <w:p w14:paraId="3269044D" w14:textId="2F41C29C" w:rsidR="00947874" w:rsidRPr="004B3E3C" w:rsidRDefault="00947874" w:rsidP="00947874">
            <w:pPr>
              <w:pStyle w:val="TAL"/>
              <w:spacing w:line="254" w:lineRule="auto"/>
            </w:pPr>
            <w:r w:rsidRPr="004B3E3C">
              <w:t>Continuous monitoring of PCell/PSCell</w:t>
            </w:r>
          </w:p>
        </w:tc>
      </w:tr>
      <w:tr w:rsidR="00947874" w:rsidRPr="004B3E3C" w14:paraId="06DB3A91"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254F20" w14:textId="77777777" w:rsidR="00947874" w:rsidRPr="004B3E3C" w:rsidRDefault="00947874" w:rsidP="00947874">
            <w:pPr>
              <w:pStyle w:val="TAL"/>
              <w:spacing w:line="254" w:lineRule="auto"/>
            </w:pPr>
            <w:r w:rsidRPr="004B3E3C">
              <w:t>PRACH configuration on cell2</w:t>
            </w:r>
          </w:p>
        </w:tc>
        <w:tc>
          <w:tcPr>
            <w:tcW w:w="709" w:type="dxa"/>
            <w:tcBorders>
              <w:top w:val="single" w:sz="4" w:space="0" w:color="auto"/>
              <w:left w:val="single" w:sz="4" w:space="0" w:color="auto"/>
              <w:bottom w:val="single" w:sz="4" w:space="0" w:color="auto"/>
              <w:right w:val="single" w:sz="4" w:space="0" w:color="auto"/>
            </w:tcBorders>
          </w:tcPr>
          <w:p w14:paraId="3A59588B"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10A695C7" w14:textId="77777777" w:rsidR="00947874" w:rsidRPr="004B3E3C" w:rsidRDefault="00947874" w:rsidP="00947874">
            <w:pPr>
              <w:pStyle w:val="TAC"/>
              <w:spacing w:line="254" w:lineRule="auto"/>
            </w:pPr>
            <w:r w:rsidRPr="004B3E3C">
              <w:t>FR2 configuration 2</w:t>
            </w:r>
          </w:p>
        </w:tc>
        <w:tc>
          <w:tcPr>
            <w:tcW w:w="3652" w:type="dxa"/>
            <w:tcBorders>
              <w:top w:val="single" w:sz="4" w:space="0" w:color="auto"/>
              <w:left w:val="single" w:sz="4" w:space="0" w:color="auto"/>
              <w:bottom w:val="single" w:sz="4" w:space="0" w:color="auto"/>
              <w:right w:val="single" w:sz="4" w:space="0" w:color="auto"/>
            </w:tcBorders>
            <w:hideMark/>
          </w:tcPr>
          <w:p w14:paraId="61CCBF7E" w14:textId="3A6DE909" w:rsidR="00947874" w:rsidRPr="004B3E3C" w:rsidRDefault="00947874" w:rsidP="00947874">
            <w:pPr>
              <w:pStyle w:val="TAL"/>
              <w:spacing w:line="254" w:lineRule="auto"/>
            </w:pPr>
            <w:r w:rsidRPr="004B3E3C">
              <w:t>Captured in TS 38.133[6] A.3.8.3.2</w:t>
            </w:r>
          </w:p>
        </w:tc>
      </w:tr>
      <w:tr w:rsidR="00947874" w:rsidRPr="004B3E3C" w14:paraId="49681474"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626E78" w14:textId="77777777" w:rsidR="00947874" w:rsidRPr="004B3E3C" w:rsidRDefault="00947874" w:rsidP="00947874">
            <w:pPr>
              <w:pStyle w:val="TAL"/>
              <w:spacing w:line="254" w:lineRule="auto"/>
            </w:pPr>
            <w:r w:rsidRPr="004B3E3C">
              <w:rPr>
                <w:rFonts w:eastAsia="PMingLiU"/>
                <w:lang w:eastAsia="en-GB"/>
              </w:rPr>
              <w:t xml:space="preserve">PSCell </w:t>
            </w:r>
            <w:r w:rsidRPr="004B3E3C">
              <w:t xml:space="preserve">CQI/PMI periodicity and offset configuration index </w:t>
            </w:r>
          </w:p>
        </w:tc>
        <w:tc>
          <w:tcPr>
            <w:tcW w:w="709" w:type="dxa"/>
            <w:tcBorders>
              <w:top w:val="single" w:sz="4" w:space="0" w:color="auto"/>
              <w:left w:val="single" w:sz="4" w:space="0" w:color="auto"/>
              <w:bottom w:val="single" w:sz="4" w:space="0" w:color="auto"/>
              <w:right w:val="single" w:sz="4" w:space="0" w:color="auto"/>
            </w:tcBorders>
          </w:tcPr>
          <w:p w14:paraId="1234C85D" w14:textId="77777777" w:rsidR="00947874" w:rsidRPr="004B3E3C" w:rsidRDefault="00947874" w:rsidP="00947874">
            <w:pPr>
              <w:pStyle w:val="TAC"/>
              <w:spacing w:line="254" w:lineRule="auto"/>
            </w:pPr>
          </w:p>
        </w:tc>
        <w:tc>
          <w:tcPr>
            <w:tcW w:w="2977" w:type="dxa"/>
            <w:tcBorders>
              <w:top w:val="single" w:sz="4" w:space="0" w:color="auto"/>
              <w:left w:val="single" w:sz="4" w:space="0" w:color="auto"/>
              <w:bottom w:val="single" w:sz="4" w:space="0" w:color="auto"/>
              <w:right w:val="single" w:sz="4" w:space="0" w:color="auto"/>
            </w:tcBorders>
            <w:hideMark/>
          </w:tcPr>
          <w:p w14:paraId="0DF7584D" w14:textId="77777777" w:rsidR="00947874" w:rsidRPr="004B3E3C" w:rsidRDefault="00947874" w:rsidP="00947874">
            <w:pPr>
              <w:pStyle w:val="TAC"/>
              <w:spacing w:line="254" w:lineRule="auto"/>
            </w:pPr>
            <w:r w:rsidRPr="004B3E3C">
              <w:rPr>
                <w:rFonts w:eastAsia="PMingLiU"/>
                <w:lang w:eastAsia="en-GB"/>
              </w:rPr>
              <w:t>slot5</w:t>
            </w:r>
          </w:p>
        </w:tc>
        <w:tc>
          <w:tcPr>
            <w:tcW w:w="3652" w:type="dxa"/>
            <w:tcBorders>
              <w:top w:val="single" w:sz="4" w:space="0" w:color="auto"/>
              <w:left w:val="single" w:sz="4" w:space="0" w:color="auto"/>
              <w:bottom w:val="single" w:sz="4" w:space="0" w:color="auto"/>
              <w:right w:val="single" w:sz="4" w:space="0" w:color="auto"/>
            </w:tcBorders>
            <w:hideMark/>
          </w:tcPr>
          <w:p w14:paraId="65034482" w14:textId="77777777" w:rsidR="00947874" w:rsidRPr="004B3E3C" w:rsidRDefault="00947874" w:rsidP="00947874">
            <w:pPr>
              <w:pStyle w:val="TAL"/>
              <w:spacing w:line="254" w:lineRule="auto"/>
            </w:pPr>
            <w:r w:rsidRPr="004B3E3C">
              <w:t xml:space="preserve">CQI reporting for PSCell every uplink </w:t>
            </w:r>
            <w:r w:rsidRPr="004B3E3C">
              <w:rPr>
                <w:rFonts w:eastAsia="PMingLiU"/>
                <w:lang w:eastAsia="en-GB"/>
              </w:rPr>
              <w:t>slot</w:t>
            </w:r>
          </w:p>
        </w:tc>
      </w:tr>
      <w:tr w:rsidR="00947874" w:rsidRPr="004B3E3C" w14:paraId="309A8F86"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E58F31" w14:textId="77777777" w:rsidR="00947874" w:rsidRPr="004B3E3C" w:rsidRDefault="00947874" w:rsidP="00947874">
            <w:pPr>
              <w:pStyle w:val="TAL"/>
              <w:spacing w:line="254" w:lineRule="auto"/>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59B3179A" w14:textId="77777777" w:rsidR="00947874" w:rsidRPr="004B3E3C" w:rsidRDefault="00947874" w:rsidP="00947874">
            <w:pPr>
              <w:pStyle w:val="TAC"/>
              <w:spacing w:line="254" w:lineRule="auto"/>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469D4FC1" w14:textId="77777777" w:rsidR="00947874" w:rsidRPr="004B3E3C" w:rsidRDefault="00947874" w:rsidP="00947874">
            <w:pPr>
              <w:pStyle w:val="TAC"/>
              <w:spacing w:line="254" w:lineRule="auto"/>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1C096CAB" w14:textId="77777777" w:rsidR="00947874" w:rsidRPr="004B3E3C" w:rsidRDefault="00947874" w:rsidP="00947874">
            <w:pPr>
              <w:pStyle w:val="TAL"/>
              <w:spacing w:line="254" w:lineRule="auto"/>
            </w:pPr>
            <w:r w:rsidRPr="004B3E3C">
              <w:t>Individual offset for cells on carrier frequency of cell1.</w:t>
            </w:r>
          </w:p>
        </w:tc>
      </w:tr>
      <w:tr w:rsidR="00947874" w:rsidRPr="004B3E3C" w14:paraId="087EFEBF"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80D262" w14:textId="77777777" w:rsidR="00947874" w:rsidRPr="004B3E3C" w:rsidRDefault="00947874" w:rsidP="00947874">
            <w:pPr>
              <w:pStyle w:val="TAL"/>
              <w:spacing w:line="254" w:lineRule="auto"/>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4D13D71D" w14:textId="77777777" w:rsidR="00947874" w:rsidRPr="004B3E3C" w:rsidRDefault="00947874" w:rsidP="00947874">
            <w:pPr>
              <w:pStyle w:val="TAC"/>
              <w:spacing w:line="254" w:lineRule="auto"/>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0D304164" w14:textId="77777777" w:rsidR="00947874" w:rsidRPr="004B3E3C" w:rsidRDefault="00947874" w:rsidP="00947874">
            <w:pPr>
              <w:pStyle w:val="TAC"/>
              <w:spacing w:line="254" w:lineRule="auto"/>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0F49423E" w14:textId="77777777" w:rsidR="00947874" w:rsidRPr="004B3E3C" w:rsidRDefault="00947874" w:rsidP="00947874">
            <w:pPr>
              <w:pStyle w:val="TAL"/>
              <w:spacing w:line="254" w:lineRule="auto"/>
            </w:pPr>
            <w:r w:rsidRPr="004B3E3C">
              <w:t>Individual offset for cells on carrier frequency of cell2.</w:t>
            </w:r>
          </w:p>
        </w:tc>
      </w:tr>
      <w:tr w:rsidR="00947874" w:rsidRPr="004B3E3C" w14:paraId="7CFB1295"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FF9E09" w14:textId="77777777" w:rsidR="00947874" w:rsidRPr="004B3E3C" w:rsidRDefault="00947874" w:rsidP="00947874">
            <w:pPr>
              <w:pStyle w:val="TAL"/>
              <w:spacing w:line="254" w:lineRule="auto"/>
            </w:pPr>
            <w:r w:rsidRPr="004B3E3C">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0B5E7F09" w14:textId="77777777" w:rsidR="00947874" w:rsidRPr="004B3E3C" w:rsidRDefault="00947874" w:rsidP="00947874">
            <w:pPr>
              <w:pStyle w:val="TAC"/>
              <w:spacing w:line="254" w:lineRule="auto"/>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433C45D9" w14:textId="77777777" w:rsidR="00947874" w:rsidRPr="004B3E3C" w:rsidRDefault="00947874" w:rsidP="00947874">
            <w:pPr>
              <w:pStyle w:val="TAC"/>
              <w:spacing w:line="254" w:lineRule="auto"/>
            </w:pPr>
            <w:r w:rsidRPr="004B3E3C">
              <w:t>0</w:t>
            </w:r>
          </w:p>
        </w:tc>
        <w:tc>
          <w:tcPr>
            <w:tcW w:w="3652" w:type="dxa"/>
            <w:tcBorders>
              <w:top w:val="single" w:sz="4" w:space="0" w:color="auto"/>
              <w:left w:val="single" w:sz="4" w:space="0" w:color="auto"/>
              <w:bottom w:val="single" w:sz="4" w:space="0" w:color="auto"/>
              <w:right w:val="single" w:sz="4" w:space="0" w:color="auto"/>
            </w:tcBorders>
            <w:hideMark/>
          </w:tcPr>
          <w:p w14:paraId="7A507DE7" w14:textId="77777777" w:rsidR="00947874" w:rsidRPr="004B3E3C" w:rsidRDefault="00947874" w:rsidP="00947874">
            <w:pPr>
              <w:pStyle w:val="TAL"/>
              <w:spacing w:line="254" w:lineRule="auto"/>
            </w:pPr>
            <w:r w:rsidRPr="004B3E3C">
              <w:t>Individual offset for cells on carrier frequency of cell</w:t>
            </w:r>
            <w:r w:rsidRPr="004B3E3C">
              <w:rPr>
                <w:lang w:eastAsia="zh-TW"/>
              </w:rPr>
              <w:t>3</w:t>
            </w:r>
            <w:r w:rsidRPr="004B3E3C">
              <w:t>.</w:t>
            </w:r>
          </w:p>
        </w:tc>
      </w:tr>
      <w:tr w:rsidR="00947874" w:rsidRPr="004B3E3C" w14:paraId="69789D97"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04CE26" w14:textId="77777777" w:rsidR="00947874" w:rsidRPr="004B3E3C" w:rsidRDefault="00947874" w:rsidP="00947874">
            <w:pPr>
              <w:pStyle w:val="TAL"/>
              <w:spacing w:line="254" w:lineRule="auto"/>
            </w:pPr>
            <w:r w:rsidRPr="004B3E3C">
              <w:t>T1</w:t>
            </w:r>
          </w:p>
        </w:tc>
        <w:tc>
          <w:tcPr>
            <w:tcW w:w="709" w:type="dxa"/>
            <w:tcBorders>
              <w:top w:val="single" w:sz="4" w:space="0" w:color="auto"/>
              <w:left w:val="single" w:sz="4" w:space="0" w:color="auto"/>
              <w:bottom w:val="single" w:sz="4" w:space="0" w:color="auto"/>
              <w:right w:val="single" w:sz="4" w:space="0" w:color="auto"/>
            </w:tcBorders>
            <w:hideMark/>
          </w:tcPr>
          <w:p w14:paraId="1E655090" w14:textId="77777777" w:rsidR="00947874" w:rsidRPr="004B3E3C" w:rsidRDefault="00947874" w:rsidP="00947874">
            <w:pPr>
              <w:pStyle w:val="TAC"/>
              <w:spacing w:line="254" w:lineRule="auto"/>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2FD0661A" w14:textId="77777777" w:rsidR="00947874" w:rsidRPr="004B3E3C" w:rsidRDefault="00947874" w:rsidP="00947874">
            <w:pPr>
              <w:pStyle w:val="TAC"/>
              <w:spacing w:line="254" w:lineRule="auto"/>
            </w:pPr>
            <w:r w:rsidRPr="004B3E3C">
              <w:rPr>
                <w:lang w:eastAsia="zh-TW"/>
              </w:rPr>
              <w:t>7</w:t>
            </w:r>
          </w:p>
        </w:tc>
        <w:tc>
          <w:tcPr>
            <w:tcW w:w="3652" w:type="dxa"/>
            <w:tcBorders>
              <w:top w:val="single" w:sz="4" w:space="0" w:color="auto"/>
              <w:left w:val="single" w:sz="4" w:space="0" w:color="auto"/>
              <w:bottom w:val="single" w:sz="4" w:space="0" w:color="auto"/>
              <w:right w:val="single" w:sz="4" w:space="0" w:color="auto"/>
            </w:tcBorders>
            <w:hideMark/>
          </w:tcPr>
          <w:p w14:paraId="68E9B95A" w14:textId="77777777" w:rsidR="00947874" w:rsidRPr="004B3E3C" w:rsidRDefault="00947874" w:rsidP="00947874">
            <w:pPr>
              <w:pStyle w:val="TAL"/>
              <w:spacing w:line="254" w:lineRule="auto"/>
            </w:pPr>
            <w:r w:rsidRPr="004B3E3C">
              <w:t xml:space="preserve">During this time the PCell/PSCell shall be known and cell3 is detected, </w:t>
            </w:r>
            <w:r w:rsidRPr="004B3E3C">
              <w:rPr>
                <w:rFonts w:cs="v4.2.0"/>
              </w:rPr>
              <w:t>and UE shall report a valid CQI for PCell/PSCell.</w:t>
            </w:r>
          </w:p>
        </w:tc>
      </w:tr>
      <w:tr w:rsidR="00947874" w:rsidRPr="004B3E3C" w14:paraId="50D0BB4A"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429946" w14:textId="77777777" w:rsidR="00947874" w:rsidRPr="004B3E3C" w:rsidRDefault="00947874" w:rsidP="00947874">
            <w:pPr>
              <w:pStyle w:val="TAL"/>
              <w:spacing w:line="254" w:lineRule="auto"/>
            </w:pPr>
            <w:r w:rsidRPr="004B3E3C">
              <w:t>T2</w:t>
            </w:r>
          </w:p>
        </w:tc>
        <w:tc>
          <w:tcPr>
            <w:tcW w:w="709" w:type="dxa"/>
            <w:tcBorders>
              <w:top w:val="single" w:sz="4" w:space="0" w:color="auto"/>
              <w:left w:val="single" w:sz="4" w:space="0" w:color="auto"/>
              <w:bottom w:val="single" w:sz="4" w:space="0" w:color="auto"/>
              <w:right w:val="single" w:sz="4" w:space="0" w:color="auto"/>
            </w:tcBorders>
            <w:hideMark/>
          </w:tcPr>
          <w:p w14:paraId="3CFEF017" w14:textId="77777777" w:rsidR="00947874" w:rsidRPr="004B3E3C" w:rsidRDefault="00947874" w:rsidP="00947874">
            <w:pPr>
              <w:pStyle w:val="TAC"/>
              <w:spacing w:line="254" w:lineRule="auto"/>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1B4D7E25" w14:textId="77777777" w:rsidR="00947874" w:rsidRPr="004B3E3C" w:rsidRDefault="00947874" w:rsidP="00947874">
            <w:pPr>
              <w:pStyle w:val="TAC"/>
              <w:spacing w:line="254" w:lineRule="auto"/>
            </w:pPr>
            <w:r w:rsidRPr="004B3E3C">
              <w:rPr>
                <w:i/>
              </w:rPr>
              <w:t>N</w:t>
            </w:r>
            <w:r w:rsidRPr="004B3E3C">
              <w:rPr>
                <w:i/>
                <w:vertAlign w:val="subscript"/>
              </w:rPr>
              <w:t>direct</w:t>
            </w:r>
          </w:p>
        </w:tc>
        <w:tc>
          <w:tcPr>
            <w:tcW w:w="3652" w:type="dxa"/>
            <w:tcBorders>
              <w:top w:val="single" w:sz="4" w:space="0" w:color="auto"/>
              <w:left w:val="single" w:sz="4" w:space="0" w:color="auto"/>
              <w:bottom w:val="single" w:sz="4" w:space="0" w:color="auto"/>
              <w:right w:val="single" w:sz="4" w:space="0" w:color="auto"/>
            </w:tcBorders>
            <w:hideMark/>
          </w:tcPr>
          <w:p w14:paraId="06ED187A" w14:textId="77777777" w:rsidR="00947874" w:rsidRPr="004B3E3C" w:rsidRDefault="00947874" w:rsidP="00947874">
            <w:pPr>
              <w:pStyle w:val="TAL"/>
              <w:spacing w:line="254" w:lineRule="auto"/>
            </w:pPr>
            <w:r w:rsidRPr="004B3E3C">
              <w:rPr>
                <w:rFonts w:cs="v4.2.0"/>
                <w:lang w:eastAsia="ja-JP"/>
              </w:rPr>
              <w:t>During this time the UE shall be configured with directly activated SCell1.</w:t>
            </w:r>
          </w:p>
        </w:tc>
      </w:tr>
      <w:tr w:rsidR="00947874" w:rsidRPr="004B3E3C" w14:paraId="297CC567" w14:textId="77777777" w:rsidTr="00A5137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ADDDD9" w14:textId="77777777" w:rsidR="00947874" w:rsidRPr="004B3E3C" w:rsidRDefault="00947874" w:rsidP="00947874">
            <w:pPr>
              <w:pStyle w:val="TAL"/>
              <w:spacing w:line="254" w:lineRule="auto"/>
            </w:pPr>
            <w:r w:rsidRPr="004B3E3C">
              <w:t>T3</w:t>
            </w:r>
          </w:p>
        </w:tc>
        <w:tc>
          <w:tcPr>
            <w:tcW w:w="709" w:type="dxa"/>
            <w:tcBorders>
              <w:top w:val="single" w:sz="4" w:space="0" w:color="auto"/>
              <w:left w:val="single" w:sz="4" w:space="0" w:color="auto"/>
              <w:bottom w:val="single" w:sz="4" w:space="0" w:color="auto"/>
              <w:right w:val="single" w:sz="4" w:space="0" w:color="auto"/>
            </w:tcBorders>
            <w:hideMark/>
          </w:tcPr>
          <w:p w14:paraId="1324B11D" w14:textId="77777777" w:rsidR="00947874" w:rsidRPr="004B3E3C" w:rsidRDefault="00947874" w:rsidP="00947874">
            <w:pPr>
              <w:pStyle w:val="TAC"/>
              <w:spacing w:line="254" w:lineRule="auto"/>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01AB72F1" w14:textId="77777777" w:rsidR="00947874" w:rsidRPr="004B3E3C" w:rsidRDefault="00947874" w:rsidP="00947874">
            <w:pPr>
              <w:pStyle w:val="TAC"/>
              <w:spacing w:line="254" w:lineRule="auto"/>
            </w:pPr>
            <w:r w:rsidRPr="004B3E3C">
              <w:t>1</w:t>
            </w:r>
          </w:p>
        </w:tc>
        <w:tc>
          <w:tcPr>
            <w:tcW w:w="3652" w:type="dxa"/>
            <w:tcBorders>
              <w:top w:val="single" w:sz="4" w:space="0" w:color="auto"/>
              <w:left w:val="single" w:sz="4" w:space="0" w:color="auto"/>
              <w:bottom w:val="single" w:sz="4" w:space="0" w:color="auto"/>
              <w:right w:val="single" w:sz="4" w:space="0" w:color="auto"/>
            </w:tcBorders>
            <w:hideMark/>
          </w:tcPr>
          <w:p w14:paraId="29652D04" w14:textId="77777777" w:rsidR="00947874" w:rsidRPr="004B3E3C" w:rsidRDefault="00947874" w:rsidP="00947874">
            <w:pPr>
              <w:pStyle w:val="TAL"/>
              <w:spacing w:line="254" w:lineRule="auto"/>
            </w:pPr>
            <w:r w:rsidRPr="004B3E3C">
              <w:rPr>
                <w:rFonts w:cs="v4.2.0"/>
                <w:lang w:eastAsia="ja-JP"/>
              </w:rPr>
              <w:t>During this time the UE shall report a valid CQI for PCell/PSCell and SCell.</w:t>
            </w:r>
          </w:p>
        </w:tc>
      </w:tr>
    </w:tbl>
    <w:p w14:paraId="32ADCDD2" w14:textId="77777777" w:rsidR="00A51375" w:rsidRPr="004B3E3C" w:rsidRDefault="00A51375" w:rsidP="00A51375">
      <w:pPr>
        <w:rPr>
          <w:lang w:eastAsia="sv-SE"/>
        </w:rPr>
      </w:pPr>
    </w:p>
    <w:p w14:paraId="50BDBD1E" w14:textId="77777777" w:rsidR="00A51375" w:rsidRPr="004B3E3C" w:rsidRDefault="00A51375" w:rsidP="00A51375">
      <w:pPr>
        <w:pStyle w:val="B1"/>
        <w:tabs>
          <w:tab w:val="left" w:pos="567"/>
        </w:tabs>
        <w:ind w:left="851"/>
      </w:pPr>
      <w:r w:rsidRPr="004B3E3C">
        <w:t>1.</w:t>
      </w:r>
      <w:r w:rsidRPr="004B3E3C">
        <w:rPr>
          <w:lang w:eastAsia="zh-TW"/>
        </w:rPr>
        <w:tab/>
      </w:r>
      <w:r w:rsidRPr="004B3E3C">
        <w:t>Message contents are defined in clause 5.5.3.7.4.3.</w:t>
      </w:r>
    </w:p>
    <w:p w14:paraId="1A0CFAD9" w14:textId="77777777" w:rsidR="00A51375" w:rsidRPr="004B3E3C" w:rsidRDefault="00A51375" w:rsidP="00A51375">
      <w:pPr>
        <w:pStyle w:val="B1"/>
        <w:ind w:left="851"/>
      </w:pPr>
      <w:r w:rsidRPr="004B3E3C">
        <w:t>2.</w:t>
      </w:r>
      <w:r w:rsidRPr="004B3E3C">
        <w:rPr>
          <w:lang w:eastAsia="zh-TW"/>
        </w:rPr>
        <w:tab/>
      </w:r>
      <w:r w:rsidRPr="004B3E3C">
        <w:t>Cell 1 is the E-UTRA serving cell (PCell) for the EN-DC setup. The power levels and settings for Cell 1 are set according to Annex A.6. Cell 2 and Cell 3 are NR FR</w:t>
      </w:r>
      <w:r w:rsidRPr="004B3E3C">
        <w:rPr>
          <w:lang w:eastAsia="zh-TW"/>
        </w:rPr>
        <w:t>2</w:t>
      </w:r>
      <w:r w:rsidRPr="004B3E3C">
        <w:t xml:space="preserve"> cells in the same frequency. Cell 2 is the PSCell and Cell 3 is the </w:t>
      </w:r>
      <w:r w:rsidRPr="004B3E3C">
        <w:rPr>
          <w:lang w:eastAsia="zh-TW"/>
        </w:rPr>
        <w:t>SCell.</w:t>
      </w:r>
    </w:p>
    <w:p w14:paraId="7F000D3A" w14:textId="77777777" w:rsidR="00A51375" w:rsidRPr="004B3E3C" w:rsidRDefault="00A51375" w:rsidP="00A51375">
      <w:pPr>
        <w:pStyle w:val="H6"/>
      </w:pPr>
      <w:r w:rsidRPr="004B3E3C">
        <w:t>5.5.3.7.4.2</w:t>
      </w:r>
      <w:r w:rsidRPr="004B3E3C">
        <w:tab/>
        <w:t>Test procedure</w:t>
      </w:r>
    </w:p>
    <w:p w14:paraId="40086554" w14:textId="77777777" w:rsidR="00A51375" w:rsidRPr="004B3E3C" w:rsidRDefault="00A51375" w:rsidP="00A51375">
      <w:pPr>
        <w:pStyle w:val="B1"/>
        <w:ind w:hanging="568"/>
        <w:rPr>
          <w:lang w:eastAsia="sv-SE"/>
        </w:rPr>
      </w:pPr>
      <w:r w:rsidRPr="004B3E3C">
        <w:t>Same as in 4.5.3.5</w:t>
      </w:r>
      <w:r w:rsidRPr="004B3E3C">
        <w:rPr>
          <w:lang w:eastAsia="sv-SE"/>
        </w:rPr>
        <w:t>.4.2 with the following exception:</w:t>
      </w:r>
    </w:p>
    <w:p w14:paraId="1D2419B7" w14:textId="77777777" w:rsidR="00A51375" w:rsidRPr="004B3E3C" w:rsidRDefault="00A51375" w:rsidP="00A51375">
      <w:pPr>
        <w:pStyle w:val="B1"/>
        <w:rPr>
          <w:lang w:eastAsia="zh-TW"/>
        </w:rPr>
      </w:pPr>
      <w:r w:rsidRPr="004B3E3C">
        <w:rPr>
          <w:lang w:eastAsia="zh-TW"/>
        </w:rPr>
        <w:t>2.</w:t>
      </w:r>
      <w:r w:rsidRPr="004B3E3C">
        <w:rPr>
          <w:lang w:eastAsia="zh-TW"/>
        </w:rPr>
        <w:tab/>
        <w:t>Set the parameters according to T1 in Tables 5.5.3.7.5-1 and A.6.1.2-1. Propagation conditions are set according to Annex C clauses C.2.2.</w:t>
      </w:r>
    </w:p>
    <w:p w14:paraId="0CFB3EED" w14:textId="77777777" w:rsidR="00A51375" w:rsidRPr="004B3E3C" w:rsidRDefault="00A51375" w:rsidP="00A51375">
      <w:pPr>
        <w:pStyle w:val="B1"/>
      </w:pPr>
      <w:r w:rsidRPr="004B3E3C">
        <w:rPr>
          <w:lang w:eastAsia="zh-TW"/>
        </w:rPr>
        <w:t>3.</w:t>
      </w:r>
      <w:r w:rsidRPr="004B3E3C">
        <w:rPr>
          <w:lang w:eastAsia="zh-TW"/>
        </w:rPr>
        <w:tab/>
        <w:t>T1 starts. Immediately after, t</w:t>
      </w:r>
      <w:r w:rsidRPr="004B3E3C">
        <w:t>he SS shall configure SCell (Cell 3) on the SCC as per TS 38.508-1 [14] clause 7.5.2, with the message content exceptions defined in clause 5.5.3.7.4.3. NR RRCReconfiguration message is contained in RRCConnectionReconfiguration and NR RRCReconfigurationComplete message is contained in RRCConnectionReconfigurationComplete.</w:t>
      </w:r>
    </w:p>
    <w:p w14:paraId="1DA9BB7A" w14:textId="77777777" w:rsidR="00A51375" w:rsidRPr="004B3E3C" w:rsidRDefault="00A51375" w:rsidP="00A51375">
      <w:pPr>
        <w:pStyle w:val="H6"/>
      </w:pPr>
      <w:r w:rsidRPr="004B3E3C">
        <w:t>5.5.3.7.4.3</w:t>
      </w:r>
      <w:r w:rsidRPr="004B3E3C">
        <w:tab/>
      </w:r>
      <w:r w:rsidRPr="004B3E3C">
        <w:tab/>
        <w:t>Message contents</w:t>
      </w:r>
    </w:p>
    <w:p w14:paraId="138A05B3" w14:textId="77777777" w:rsidR="00A51375" w:rsidRPr="004B3E3C" w:rsidRDefault="00A51375" w:rsidP="00A51375">
      <w:pPr>
        <w:rPr>
          <w:lang w:eastAsia="sv-SE"/>
        </w:rPr>
      </w:pPr>
      <w:r w:rsidRPr="004B3E3C">
        <w:rPr>
          <w:lang w:eastAsia="sv-SE"/>
        </w:rPr>
        <w:t>Message contents are according to TS 38.508-1 [14] clause 7.3 with the exception</w:t>
      </w:r>
      <w:r w:rsidRPr="004B3E3C">
        <w:rPr>
          <w:lang w:eastAsia="zh-TW"/>
        </w:rPr>
        <w:t xml:space="preserve"> as described in section 4.5.3.5.4.3.</w:t>
      </w:r>
    </w:p>
    <w:p w14:paraId="3109575B" w14:textId="77777777" w:rsidR="00A51375" w:rsidRPr="004B3E3C" w:rsidRDefault="00A51375" w:rsidP="006021B0">
      <w:pPr>
        <w:pStyle w:val="H6"/>
      </w:pPr>
      <w:r w:rsidRPr="004B3E3C">
        <w:t>5.5.3.7.5</w:t>
      </w:r>
      <w:r w:rsidRPr="004B3E3C">
        <w:tab/>
      </w:r>
      <w:r w:rsidRPr="004B3E3C">
        <w:tab/>
        <w:t>Test requirement</w:t>
      </w:r>
    </w:p>
    <w:p w14:paraId="12BCB917" w14:textId="77777777" w:rsidR="00947874" w:rsidRPr="004B3E3C" w:rsidRDefault="00947874" w:rsidP="00947874">
      <w:pPr>
        <w:rPr>
          <w:lang w:eastAsia="sv-SE"/>
        </w:rPr>
      </w:pPr>
      <w:r w:rsidRPr="004B3E3C">
        <w:rPr>
          <w:lang w:eastAsia="sv-SE"/>
        </w:rPr>
        <w:t>Table 5.5.3.7.5-1</w:t>
      </w:r>
      <w:r w:rsidRPr="004B3E3C">
        <w:rPr>
          <w:lang w:eastAsia="zh-TW"/>
        </w:rPr>
        <w:t xml:space="preserve"> </w:t>
      </w:r>
      <w:r w:rsidRPr="004B3E3C">
        <w:t xml:space="preserve">defines the cell specific test parameters will replace corresponding values in </w:t>
      </w:r>
      <w:r w:rsidRPr="004B3E3C">
        <w:rPr>
          <w:lang w:eastAsia="sv-SE"/>
        </w:rPr>
        <w:t xml:space="preserve">Table 4.5.3.5.5-1 and Table 4.5.3.5.5-1A, </w:t>
      </w:r>
      <w:r w:rsidRPr="004B3E3C">
        <w:rPr>
          <w:lang w:eastAsia="zh-TW"/>
        </w:rPr>
        <w:t>and Table 5.5.3.7.5-2</w:t>
      </w:r>
      <w:r w:rsidRPr="004B3E3C">
        <w:rPr>
          <w:lang w:eastAsia="sv-SE"/>
        </w:rPr>
        <w:t xml:space="preserve"> defines </w:t>
      </w:r>
      <w:r w:rsidRPr="004B3E3C">
        <w:t>OTA related test parameters</w:t>
      </w:r>
      <w:r w:rsidRPr="004B3E3C">
        <w:rPr>
          <w:lang w:eastAsia="sv-SE"/>
        </w:rPr>
        <w:t>.</w:t>
      </w:r>
    </w:p>
    <w:p w14:paraId="6D1558E1" w14:textId="77777777" w:rsidR="00947874" w:rsidRPr="004B3E3C" w:rsidRDefault="00947874" w:rsidP="00947874">
      <w:pPr>
        <w:pStyle w:val="TH"/>
      </w:pPr>
      <w:r w:rsidRPr="004B3E3C">
        <w:t xml:space="preserve">Table 5.5.3.7.5-1: </w:t>
      </w:r>
      <w:r w:rsidRPr="004B3E3C">
        <w:rPr>
          <w:lang w:eastAsia="sv-SE"/>
        </w:rPr>
        <w:t>Cell specific test parameters for FR2 SCell activation case</w:t>
      </w:r>
      <w:r w:rsidRPr="004B3E3C">
        <w:t xml:space="preserve"> with FR2 PSCell</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41"/>
        <w:gridCol w:w="704"/>
        <w:gridCol w:w="823"/>
        <w:gridCol w:w="824"/>
        <w:gridCol w:w="826"/>
        <w:gridCol w:w="824"/>
        <w:gridCol w:w="824"/>
        <w:gridCol w:w="743"/>
      </w:tblGrid>
      <w:tr w:rsidR="00947874" w:rsidRPr="004B3E3C" w14:paraId="003E6C60" w14:textId="77777777" w:rsidTr="005C1CB3">
        <w:trPr>
          <w:jc w:val="center"/>
        </w:trPr>
        <w:tc>
          <w:tcPr>
            <w:tcW w:w="36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FFB269" w14:textId="77777777" w:rsidR="00947874" w:rsidRPr="004B3E3C" w:rsidRDefault="00947874" w:rsidP="005C1CB3">
            <w:pPr>
              <w:pStyle w:val="TAH"/>
              <w:spacing w:line="256" w:lineRule="auto"/>
              <w:rPr>
                <w:lang w:eastAsia="zh-TW"/>
              </w:rPr>
            </w:pPr>
            <w:r w:rsidRPr="004B3E3C">
              <w:rPr>
                <w:lang w:eastAsia="zh-TW"/>
              </w:rPr>
              <w:t>ParameterNote 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6C5DF4" w14:textId="77777777" w:rsidR="00947874" w:rsidRPr="004B3E3C" w:rsidRDefault="00947874" w:rsidP="005C1CB3">
            <w:pPr>
              <w:pStyle w:val="TAH"/>
              <w:spacing w:line="256" w:lineRule="auto"/>
              <w:rPr>
                <w:lang w:eastAsia="zh-TW"/>
              </w:rPr>
            </w:pPr>
            <w:r w:rsidRPr="004B3E3C">
              <w:rPr>
                <w:lang w:eastAsia="zh-TW"/>
              </w:rPr>
              <w:t>Uni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A5D447D" w14:textId="77777777" w:rsidR="00947874" w:rsidRPr="004B3E3C" w:rsidRDefault="00947874" w:rsidP="005C1CB3">
            <w:pPr>
              <w:pStyle w:val="TAH"/>
              <w:spacing w:line="256" w:lineRule="auto"/>
              <w:rPr>
                <w:lang w:eastAsia="zh-TW"/>
              </w:rPr>
            </w:pPr>
            <w:r w:rsidRPr="004B3E3C">
              <w:rPr>
                <w:lang w:eastAsia="zh-TW"/>
              </w:rPr>
              <w:t>Cell 2</w:t>
            </w:r>
          </w:p>
        </w:tc>
        <w:tc>
          <w:tcPr>
            <w:tcW w:w="2411" w:type="dxa"/>
            <w:gridSpan w:val="3"/>
            <w:tcBorders>
              <w:top w:val="single" w:sz="4" w:space="0" w:color="auto"/>
              <w:left w:val="single" w:sz="4" w:space="0" w:color="auto"/>
              <w:bottom w:val="single" w:sz="4" w:space="0" w:color="auto"/>
              <w:right w:val="single" w:sz="4" w:space="0" w:color="auto"/>
            </w:tcBorders>
            <w:vAlign w:val="center"/>
            <w:hideMark/>
          </w:tcPr>
          <w:p w14:paraId="57194A26" w14:textId="77777777" w:rsidR="00947874" w:rsidRPr="004B3E3C" w:rsidRDefault="00947874" w:rsidP="005C1CB3">
            <w:pPr>
              <w:pStyle w:val="TAH"/>
              <w:spacing w:line="256" w:lineRule="auto"/>
              <w:rPr>
                <w:lang w:eastAsia="zh-TW"/>
              </w:rPr>
            </w:pPr>
            <w:r w:rsidRPr="004B3E3C">
              <w:rPr>
                <w:lang w:eastAsia="zh-TW"/>
              </w:rPr>
              <w:t>Cell 3</w:t>
            </w:r>
          </w:p>
        </w:tc>
      </w:tr>
      <w:tr w:rsidR="00947874" w:rsidRPr="004B3E3C" w14:paraId="46350AFD" w14:textId="77777777" w:rsidTr="005C1CB3">
        <w:tblPrEx>
          <w:tblCellMar>
            <w:left w:w="108" w:type="dxa"/>
          </w:tblCellMar>
        </w:tblPrEx>
        <w:trPr>
          <w:jc w:val="center"/>
        </w:trPr>
        <w:tc>
          <w:tcPr>
            <w:tcW w:w="3674" w:type="dxa"/>
            <w:tcBorders>
              <w:top w:val="nil"/>
              <w:left w:val="single" w:sz="4" w:space="0" w:color="auto"/>
              <w:bottom w:val="single" w:sz="4" w:space="0" w:color="auto"/>
              <w:right w:val="single" w:sz="4" w:space="0" w:color="auto"/>
            </w:tcBorders>
            <w:shd w:val="clear" w:color="auto" w:fill="auto"/>
            <w:hideMark/>
          </w:tcPr>
          <w:p w14:paraId="75D046CF" w14:textId="77777777" w:rsidR="00947874" w:rsidRPr="004B3E3C" w:rsidRDefault="00947874" w:rsidP="005C1CB3">
            <w:pPr>
              <w:pStyle w:val="TAH"/>
              <w:rPr>
                <w:rFonts w:eastAsia="Calibri"/>
                <w:szCs w:val="22"/>
              </w:rPr>
            </w:pPr>
          </w:p>
        </w:tc>
        <w:tc>
          <w:tcPr>
            <w:tcW w:w="676" w:type="dxa"/>
            <w:tcBorders>
              <w:top w:val="nil"/>
              <w:left w:val="single" w:sz="4" w:space="0" w:color="auto"/>
              <w:bottom w:val="single" w:sz="4" w:space="0" w:color="auto"/>
              <w:right w:val="single" w:sz="4" w:space="0" w:color="auto"/>
            </w:tcBorders>
            <w:shd w:val="clear" w:color="auto" w:fill="auto"/>
            <w:hideMark/>
          </w:tcPr>
          <w:p w14:paraId="52396C49" w14:textId="77777777" w:rsidR="00947874" w:rsidRPr="004B3E3C" w:rsidRDefault="00947874" w:rsidP="005C1CB3">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7FFC02C2"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0202CF4E" w14:textId="77777777" w:rsidR="00947874" w:rsidRPr="004B3E3C" w:rsidRDefault="00947874" w:rsidP="005C1CB3">
            <w:pPr>
              <w:pStyle w:val="TAH"/>
            </w:pPr>
            <w:r w:rsidRPr="004B3E3C">
              <w:t>T2</w:t>
            </w:r>
          </w:p>
        </w:tc>
        <w:tc>
          <w:tcPr>
            <w:tcW w:w="833" w:type="dxa"/>
            <w:tcBorders>
              <w:top w:val="single" w:sz="4" w:space="0" w:color="auto"/>
              <w:left w:val="single" w:sz="4" w:space="0" w:color="auto"/>
              <w:bottom w:val="single" w:sz="4" w:space="0" w:color="auto"/>
              <w:right w:val="single" w:sz="4" w:space="0" w:color="auto"/>
            </w:tcBorders>
            <w:hideMark/>
          </w:tcPr>
          <w:p w14:paraId="40D79C82" w14:textId="77777777" w:rsidR="00947874" w:rsidRPr="004B3E3C" w:rsidRDefault="00947874" w:rsidP="005C1CB3">
            <w:pPr>
              <w:pStyle w:val="TAH"/>
            </w:pPr>
            <w:r w:rsidRPr="004B3E3C">
              <w:t>T3</w:t>
            </w:r>
          </w:p>
        </w:tc>
        <w:tc>
          <w:tcPr>
            <w:tcW w:w="831" w:type="dxa"/>
            <w:tcBorders>
              <w:top w:val="single" w:sz="4" w:space="0" w:color="auto"/>
              <w:left w:val="single" w:sz="4" w:space="0" w:color="auto"/>
              <w:bottom w:val="single" w:sz="4" w:space="0" w:color="auto"/>
              <w:right w:val="single" w:sz="4" w:space="0" w:color="auto"/>
            </w:tcBorders>
            <w:hideMark/>
          </w:tcPr>
          <w:p w14:paraId="2A9BF169"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3B890CE1" w14:textId="77777777" w:rsidR="00947874" w:rsidRPr="004B3E3C" w:rsidRDefault="00947874" w:rsidP="005C1CB3">
            <w:pPr>
              <w:pStyle w:val="TAH"/>
            </w:pPr>
            <w:r w:rsidRPr="004B3E3C">
              <w:t>T2</w:t>
            </w:r>
          </w:p>
        </w:tc>
        <w:tc>
          <w:tcPr>
            <w:tcW w:w="703" w:type="dxa"/>
            <w:tcBorders>
              <w:top w:val="single" w:sz="4" w:space="0" w:color="auto"/>
              <w:left w:val="single" w:sz="4" w:space="0" w:color="auto"/>
              <w:bottom w:val="single" w:sz="4" w:space="0" w:color="auto"/>
              <w:right w:val="single" w:sz="4" w:space="0" w:color="auto"/>
            </w:tcBorders>
            <w:hideMark/>
          </w:tcPr>
          <w:p w14:paraId="13BFF55F" w14:textId="77777777" w:rsidR="00947874" w:rsidRPr="004B3E3C" w:rsidRDefault="00947874" w:rsidP="005C1CB3">
            <w:pPr>
              <w:pStyle w:val="TAH"/>
            </w:pPr>
            <w:r w:rsidRPr="004B3E3C">
              <w:t>T3</w:t>
            </w:r>
          </w:p>
        </w:tc>
      </w:tr>
      <w:tr w:rsidR="00947874" w:rsidRPr="004B3E3C" w14:paraId="68EB8BC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7BF35EB4" w14:textId="77777777" w:rsidR="00947874" w:rsidRPr="004B3E3C" w:rsidRDefault="00947874" w:rsidP="005C1CB3">
            <w:pPr>
              <w:pStyle w:val="TAL"/>
            </w:pPr>
            <w:r w:rsidRPr="004B3E3C">
              <w:t>SSB ARFCN</w:t>
            </w:r>
          </w:p>
        </w:tc>
        <w:tc>
          <w:tcPr>
            <w:tcW w:w="676" w:type="dxa"/>
            <w:tcBorders>
              <w:top w:val="single" w:sz="4" w:space="0" w:color="auto"/>
              <w:left w:val="single" w:sz="4" w:space="0" w:color="auto"/>
              <w:bottom w:val="single" w:sz="4" w:space="0" w:color="auto"/>
              <w:right w:val="single" w:sz="4" w:space="0" w:color="auto"/>
            </w:tcBorders>
          </w:tcPr>
          <w:p w14:paraId="42851494"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hideMark/>
          </w:tcPr>
          <w:p w14:paraId="06734EE8" w14:textId="77777777" w:rsidR="00947874" w:rsidRPr="004B3E3C" w:rsidRDefault="00947874" w:rsidP="005C1CB3">
            <w:pPr>
              <w:pStyle w:val="TAC"/>
            </w:pPr>
            <w:r w:rsidRPr="004B3E3C">
              <w:t>freq1</w:t>
            </w:r>
          </w:p>
        </w:tc>
        <w:tc>
          <w:tcPr>
            <w:tcW w:w="2365" w:type="dxa"/>
            <w:gridSpan w:val="3"/>
            <w:tcBorders>
              <w:top w:val="single" w:sz="4" w:space="0" w:color="auto"/>
              <w:left w:val="single" w:sz="4" w:space="0" w:color="auto"/>
              <w:bottom w:val="single" w:sz="4" w:space="0" w:color="auto"/>
              <w:right w:val="single" w:sz="4" w:space="0" w:color="auto"/>
            </w:tcBorders>
          </w:tcPr>
          <w:p w14:paraId="10A6C54B" w14:textId="77777777" w:rsidR="00947874" w:rsidRPr="004B3E3C" w:rsidRDefault="00947874" w:rsidP="005C1CB3">
            <w:pPr>
              <w:pStyle w:val="TAC"/>
            </w:pPr>
            <w:r w:rsidRPr="004B3E3C">
              <w:t>freq2</w:t>
            </w:r>
          </w:p>
        </w:tc>
      </w:tr>
      <w:tr w:rsidR="00947874" w:rsidRPr="004B3E3C" w14:paraId="7CEBEEBC"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2F5D968D" w14:textId="77777777" w:rsidR="00947874" w:rsidRPr="004B3E3C" w:rsidRDefault="00947874" w:rsidP="005C1CB3">
            <w:pPr>
              <w:pStyle w:val="TAL"/>
            </w:pPr>
            <w:r w:rsidRPr="004B3E3C">
              <w:t>Duplex mode</w:t>
            </w:r>
          </w:p>
        </w:tc>
        <w:tc>
          <w:tcPr>
            <w:tcW w:w="676" w:type="dxa"/>
            <w:tcBorders>
              <w:top w:val="single" w:sz="4" w:space="0" w:color="auto"/>
              <w:left w:val="single" w:sz="4" w:space="0" w:color="auto"/>
              <w:bottom w:val="single" w:sz="4" w:space="0" w:color="auto"/>
              <w:right w:val="single" w:sz="4" w:space="0" w:color="auto"/>
            </w:tcBorders>
          </w:tcPr>
          <w:p w14:paraId="3465697A"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18C4763" w14:textId="77777777" w:rsidR="00947874" w:rsidRPr="004B3E3C" w:rsidRDefault="00947874" w:rsidP="005C1CB3">
            <w:pPr>
              <w:pStyle w:val="TAC"/>
            </w:pPr>
            <w:r w:rsidRPr="004B3E3C">
              <w:t>TDD</w:t>
            </w:r>
          </w:p>
        </w:tc>
        <w:tc>
          <w:tcPr>
            <w:tcW w:w="2365" w:type="dxa"/>
            <w:gridSpan w:val="3"/>
            <w:tcBorders>
              <w:top w:val="single" w:sz="4" w:space="0" w:color="auto"/>
              <w:left w:val="single" w:sz="4" w:space="0" w:color="auto"/>
              <w:bottom w:val="single" w:sz="4" w:space="0" w:color="auto"/>
              <w:right w:val="single" w:sz="4" w:space="0" w:color="auto"/>
            </w:tcBorders>
          </w:tcPr>
          <w:p w14:paraId="6D9B612D" w14:textId="77777777" w:rsidR="00947874" w:rsidRPr="004B3E3C" w:rsidRDefault="00947874" w:rsidP="005C1CB3">
            <w:pPr>
              <w:pStyle w:val="TAC"/>
            </w:pPr>
            <w:r w:rsidRPr="004B3E3C">
              <w:t>TDD</w:t>
            </w:r>
          </w:p>
        </w:tc>
      </w:tr>
      <w:tr w:rsidR="00947874" w:rsidRPr="004B3E3C" w14:paraId="41D57A0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02329803" w14:textId="77777777" w:rsidR="00947874" w:rsidRPr="004B3E3C" w:rsidRDefault="00947874" w:rsidP="005C1CB3">
            <w:pPr>
              <w:pStyle w:val="TAL"/>
            </w:pPr>
            <w:r w:rsidRPr="004B3E3C">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69FE6C5A"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608F9A8D" w14:textId="77777777" w:rsidR="00947874" w:rsidRPr="004B3E3C" w:rsidRDefault="00947874" w:rsidP="005C1CB3">
            <w:pPr>
              <w:pStyle w:val="TAC"/>
            </w:pPr>
            <w:r w:rsidRPr="004B3E3C">
              <w:rPr>
                <w:lang w:eastAsia="ja-JP"/>
              </w:rPr>
              <w:t>TDDConf.3.1</w:t>
            </w:r>
          </w:p>
        </w:tc>
        <w:tc>
          <w:tcPr>
            <w:tcW w:w="2365" w:type="dxa"/>
            <w:gridSpan w:val="3"/>
            <w:tcBorders>
              <w:top w:val="single" w:sz="4" w:space="0" w:color="auto"/>
              <w:left w:val="single" w:sz="4" w:space="0" w:color="auto"/>
              <w:bottom w:val="single" w:sz="4" w:space="0" w:color="auto"/>
              <w:right w:val="single" w:sz="4" w:space="0" w:color="auto"/>
            </w:tcBorders>
          </w:tcPr>
          <w:p w14:paraId="00290C9C" w14:textId="77777777" w:rsidR="00947874" w:rsidRPr="004B3E3C" w:rsidRDefault="00947874" w:rsidP="005C1CB3">
            <w:pPr>
              <w:pStyle w:val="TAC"/>
            </w:pPr>
            <w:r w:rsidRPr="004B3E3C">
              <w:rPr>
                <w:lang w:eastAsia="ja-JP"/>
              </w:rPr>
              <w:t>TDDConf.3.1</w:t>
            </w:r>
          </w:p>
        </w:tc>
      </w:tr>
      <w:tr w:rsidR="00947874" w:rsidRPr="004B3E3C" w14:paraId="3C1B56C4"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35B7A268" w14:textId="77777777" w:rsidR="00947874" w:rsidRPr="004B3E3C" w:rsidRDefault="00947874" w:rsidP="005C1CB3">
            <w:pPr>
              <w:pStyle w:val="TAL"/>
            </w:pPr>
            <w:r w:rsidRPr="004B3E3C">
              <w:rPr>
                <w:rFonts w:eastAsia="Malgun Gothic"/>
                <w:szCs w:val="18"/>
              </w:rPr>
              <w:t>BW</w:t>
            </w:r>
            <w:r w:rsidRPr="004B3E3C">
              <w:rPr>
                <w:rFonts w:eastAsia="Malgun Gothic"/>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60DE50A9" w14:textId="77777777" w:rsidR="00947874" w:rsidRPr="004B3E3C" w:rsidRDefault="00947874" w:rsidP="005C1CB3">
            <w:pPr>
              <w:pStyle w:val="TAC"/>
            </w:pPr>
            <w:r w:rsidRPr="004B3E3C">
              <w:rPr>
                <w:rFonts w:eastAsia="Malgun Gothic"/>
                <w:szCs w:val="18"/>
              </w:rPr>
              <w:t>MHz</w:t>
            </w:r>
          </w:p>
        </w:tc>
        <w:tc>
          <w:tcPr>
            <w:tcW w:w="2494" w:type="dxa"/>
            <w:gridSpan w:val="3"/>
            <w:tcBorders>
              <w:top w:val="single" w:sz="4" w:space="0" w:color="auto"/>
              <w:left w:val="single" w:sz="4" w:space="0" w:color="auto"/>
              <w:bottom w:val="single" w:sz="4" w:space="0" w:color="auto"/>
              <w:right w:val="single" w:sz="4" w:space="0" w:color="auto"/>
            </w:tcBorders>
            <w:hideMark/>
          </w:tcPr>
          <w:p w14:paraId="4BC95E47" w14:textId="77777777" w:rsidR="00947874" w:rsidRPr="004B3E3C" w:rsidRDefault="00947874" w:rsidP="005C1CB3">
            <w:pPr>
              <w:pStyle w:val="TAC"/>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c>
          <w:tcPr>
            <w:tcW w:w="2365" w:type="dxa"/>
            <w:gridSpan w:val="3"/>
            <w:tcBorders>
              <w:top w:val="single" w:sz="4" w:space="0" w:color="auto"/>
              <w:left w:val="single" w:sz="4" w:space="0" w:color="auto"/>
              <w:bottom w:val="single" w:sz="4" w:space="0" w:color="auto"/>
              <w:right w:val="single" w:sz="4" w:space="0" w:color="auto"/>
            </w:tcBorders>
          </w:tcPr>
          <w:p w14:paraId="07329F71" w14:textId="77777777" w:rsidR="00947874" w:rsidRPr="004B3E3C" w:rsidRDefault="00947874" w:rsidP="005C1CB3">
            <w:pPr>
              <w:pStyle w:val="TAC"/>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r>
      <w:tr w:rsidR="00947874" w:rsidRPr="004B3E3C" w14:paraId="33589A6B" w14:textId="77777777" w:rsidTr="005C1CB3">
        <w:tblPrEx>
          <w:tblCellMar>
            <w:left w:w="108" w:type="dxa"/>
          </w:tblCellMar>
        </w:tblPrEx>
        <w:trPr>
          <w:trHeight w:val="267"/>
          <w:jc w:val="center"/>
        </w:trPr>
        <w:tc>
          <w:tcPr>
            <w:tcW w:w="3674" w:type="dxa"/>
            <w:tcBorders>
              <w:top w:val="single" w:sz="4" w:space="0" w:color="auto"/>
              <w:left w:val="single" w:sz="4" w:space="0" w:color="auto"/>
              <w:bottom w:val="single" w:sz="4" w:space="0" w:color="auto"/>
              <w:right w:val="single" w:sz="4" w:space="0" w:color="auto"/>
            </w:tcBorders>
            <w:hideMark/>
          </w:tcPr>
          <w:p w14:paraId="7FDC7730" w14:textId="77777777" w:rsidR="00947874" w:rsidRPr="004B3E3C" w:rsidRDefault="00947874" w:rsidP="005C1CB3">
            <w:pPr>
              <w:pStyle w:val="TAL"/>
            </w:pPr>
            <w:r w:rsidRPr="004B3E3C">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47D57269"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hideMark/>
          </w:tcPr>
          <w:p w14:paraId="6292F74A" w14:textId="77777777" w:rsidR="00947874" w:rsidRPr="004B3E3C" w:rsidDel="00B0349C" w:rsidRDefault="00947874" w:rsidP="005C1CB3">
            <w:pPr>
              <w:pStyle w:val="TAC"/>
            </w:pPr>
            <w:r w:rsidRPr="004B3E3C">
              <w:t>SR.3.1 TDD</w:t>
            </w:r>
          </w:p>
        </w:tc>
        <w:tc>
          <w:tcPr>
            <w:tcW w:w="2365" w:type="dxa"/>
            <w:gridSpan w:val="3"/>
            <w:tcBorders>
              <w:top w:val="single" w:sz="4" w:space="0" w:color="auto"/>
              <w:left w:val="single" w:sz="4" w:space="0" w:color="auto"/>
              <w:bottom w:val="single" w:sz="4" w:space="0" w:color="auto"/>
              <w:right w:val="single" w:sz="4" w:space="0" w:color="auto"/>
            </w:tcBorders>
          </w:tcPr>
          <w:p w14:paraId="3B25C739" w14:textId="77777777" w:rsidR="00947874" w:rsidRPr="004B3E3C" w:rsidRDefault="00947874" w:rsidP="005C1CB3">
            <w:pPr>
              <w:pStyle w:val="TAC"/>
            </w:pPr>
            <w:r w:rsidRPr="004B3E3C">
              <w:t>SR.3.1 TDD</w:t>
            </w:r>
          </w:p>
        </w:tc>
      </w:tr>
      <w:tr w:rsidR="00947874" w:rsidRPr="004B3E3C" w14:paraId="23E39600"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6928C400" w14:textId="77777777" w:rsidR="00947874" w:rsidRPr="004B3E3C" w:rsidRDefault="00947874" w:rsidP="005C1CB3">
            <w:pPr>
              <w:pStyle w:val="TAL"/>
            </w:pPr>
            <w:r w:rsidRPr="004B3E3C">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5BF418A1"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E61B028" w14:textId="77777777" w:rsidR="00947874" w:rsidRPr="004B3E3C" w:rsidDel="00B0349C" w:rsidRDefault="00947874" w:rsidP="005C1CB3">
            <w:pPr>
              <w:pStyle w:val="TAC"/>
            </w:pPr>
            <w:r w:rsidRPr="004B3E3C">
              <w:t>CR.3.1 TDD</w:t>
            </w:r>
          </w:p>
        </w:tc>
        <w:tc>
          <w:tcPr>
            <w:tcW w:w="2365" w:type="dxa"/>
            <w:gridSpan w:val="3"/>
            <w:tcBorders>
              <w:top w:val="single" w:sz="4" w:space="0" w:color="auto"/>
              <w:left w:val="single" w:sz="4" w:space="0" w:color="auto"/>
              <w:bottom w:val="single" w:sz="4" w:space="0" w:color="auto"/>
              <w:right w:val="single" w:sz="4" w:space="0" w:color="auto"/>
            </w:tcBorders>
          </w:tcPr>
          <w:p w14:paraId="44AFB5F0" w14:textId="77777777" w:rsidR="00947874" w:rsidRPr="004B3E3C" w:rsidRDefault="00947874" w:rsidP="005C1CB3">
            <w:pPr>
              <w:pStyle w:val="TAC"/>
            </w:pPr>
            <w:r w:rsidRPr="004B3E3C">
              <w:t>CR.3.1 TDD</w:t>
            </w:r>
          </w:p>
        </w:tc>
      </w:tr>
      <w:tr w:rsidR="00947874" w:rsidRPr="004B3E3C" w:rsidDel="00B0349C" w14:paraId="17C4D72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6CFE415C" w14:textId="77777777" w:rsidR="00947874" w:rsidRPr="004B3E3C" w:rsidRDefault="00947874" w:rsidP="005C1CB3">
            <w:pPr>
              <w:pStyle w:val="TAL"/>
              <w:rPr>
                <w:rFonts w:cs="v5.0.0"/>
              </w:rPr>
            </w:pPr>
            <w:r w:rsidRPr="004B3E3C">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711E4B93" w14:textId="77777777" w:rsidR="00947874" w:rsidRPr="004B3E3C" w:rsidRDefault="00947874" w:rsidP="005C1CB3">
            <w:pPr>
              <w:pStyle w:val="TAC"/>
            </w:pPr>
          </w:p>
        </w:tc>
        <w:tc>
          <w:tcPr>
            <w:tcW w:w="2494" w:type="dxa"/>
            <w:gridSpan w:val="3"/>
            <w:tcBorders>
              <w:top w:val="single" w:sz="4" w:space="0" w:color="auto"/>
              <w:left w:val="single" w:sz="4" w:space="0" w:color="auto"/>
              <w:bottom w:val="single" w:sz="4" w:space="0" w:color="auto"/>
              <w:right w:val="single" w:sz="4" w:space="0" w:color="auto"/>
            </w:tcBorders>
          </w:tcPr>
          <w:p w14:paraId="324628A2" w14:textId="77777777" w:rsidR="00947874" w:rsidRPr="004B3E3C" w:rsidRDefault="00947874" w:rsidP="005C1CB3">
            <w:pPr>
              <w:pStyle w:val="TAC"/>
            </w:pPr>
            <w:r w:rsidRPr="004B3E3C">
              <w:t>CCR.3.1 TDD</w:t>
            </w:r>
          </w:p>
        </w:tc>
        <w:tc>
          <w:tcPr>
            <w:tcW w:w="2365" w:type="dxa"/>
            <w:gridSpan w:val="3"/>
            <w:tcBorders>
              <w:top w:val="single" w:sz="4" w:space="0" w:color="auto"/>
              <w:left w:val="single" w:sz="4" w:space="0" w:color="auto"/>
              <w:bottom w:val="single" w:sz="4" w:space="0" w:color="auto"/>
              <w:right w:val="single" w:sz="4" w:space="0" w:color="auto"/>
            </w:tcBorders>
          </w:tcPr>
          <w:p w14:paraId="4891ADC9" w14:textId="77777777" w:rsidR="00947874" w:rsidRPr="004B3E3C" w:rsidDel="00B0349C" w:rsidRDefault="00947874" w:rsidP="005C1CB3">
            <w:pPr>
              <w:pStyle w:val="TAC"/>
            </w:pPr>
            <w:r w:rsidRPr="004B3E3C">
              <w:t>CCR.3.1 TDD</w:t>
            </w:r>
          </w:p>
        </w:tc>
      </w:tr>
      <w:tr w:rsidR="00947874" w:rsidRPr="004B3E3C" w14:paraId="588EE281"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57FCD69" w14:textId="77777777" w:rsidR="00947874" w:rsidRPr="004B3E3C" w:rsidRDefault="00947874" w:rsidP="005C1CB3">
            <w:pPr>
              <w:pStyle w:val="TAL"/>
            </w:pPr>
            <w:r w:rsidRPr="004B3E3C">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42F81CD8"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4377734B" w14:textId="77777777" w:rsidR="00947874" w:rsidRPr="004B3E3C" w:rsidRDefault="00947874" w:rsidP="005C1CB3">
            <w:pPr>
              <w:pStyle w:val="TAC"/>
              <w:rPr>
                <w:rFonts w:eastAsia="Malgun Gothic"/>
                <w:szCs w:val="18"/>
              </w:rPr>
            </w:pPr>
            <w:r w:rsidRPr="004B3E3C">
              <w:t>DLBWP.0.1</w:t>
            </w:r>
          </w:p>
        </w:tc>
      </w:tr>
      <w:tr w:rsidR="00947874" w:rsidRPr="004B3E3C" w14:paraId="4D241B6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C945C08" w14:textId="77777777" w:rsidR="00947874" w:rsidRPr="004B3E3C" w:rsidRDefault="00947874" w:rsidP="005C1CB3">
            <w:pPr>
              <w:pStyle w:val="TAL"/>
            </w:pPr>
            <w:r w:rsidRPr="004B3E3C">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629B91B2"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5313DFF" w14:textId="77777777" w:rsidR="00947874" w:rsidRPr="004B3E3C" w:rsidRDefault="00947874" w:rsidP="005C1CB3">
            <w:pPr>
              <w:pStyle w:val="TAC"/>
              <w:rPr>
                <w:rFonts w:eastAsia="Malgun Gothic"/>
                <w:szCs w:val="18"/>
              </w:rPr>
            </w:pPr>
            <w:r w:rsidRPr="004B3E3C">
              <w:t>DLBWP.1.1</w:t>
            </w:r>
          </w:p>
        </w:tc>
      </w:tr>
      <w:tr w:rsidR="00947874" w:rsidRPr="004B3E3C" w14:paraId="2855F655"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D3D22D9" w14:textId="77777777" w:rsidR="00947874" w:rsidRPr="004B3E3C" w:rsidRDefault="00947874" w:rsidP="005C1CB3">
            <w:pPr>
              <w:pStyle w:val="TAL"/>
            </w:pPr>
            <w:r w:rsidRPr="004B3E3C">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2D6EE182"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11CE09AD" w14:textId="77777777" w:rsidR="00947874" w:rsidRPr="004B3E3C" w:rsidRDefault="00947874" w:rsidP="005C1CB3">
            <w:pPr>
              <w:pStyle w:val="TAC"/>
              <w:rPr>
                <w:rFonts w:eastAsia="Malgun Gothic"/>
                <w:szCs w:val="18"/>
              </w:rPr>
            </w:pPr>
            <w:r w:rsidRPr="004B3E3C">
              <w:rPr>
                <w:rFonts w:cs="v3.7.0"/>
              </w:rPr>
              <w:t>ULBWP.0.1</w:t>
            </w:r>
          </w:p>
        </w:tc>
      </w:tr>
      <w:tr w:rsidR="00947874" w:rsidRPr="004B3E3C" w14:paraId="1A37E54D"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04D7F579" w14:textId="77777777" w:rsidR="00947874" w:rsidRPr="004B3E3C" w:rsidRDefault="00947874" w:rsidP="005C1CB3">
            <w:pPr>
              <w:pStyle w:val="TAL"/>
            </w:pPr>
            <w:r w:rsidRPr="004B3E3C">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6BF0C738"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F17AC41" w14:textId="77777777" w:rsidR="00947874" w:rsidRPr="004B3E3C" w:rsidRDefault="00947874" w:rsidP="005C1CB3">
            <w:pPr>
              <w:pStyle w:val="TAC"/>
              <w:rPr>
                <w:rFonts w:eastAsia="Malgun Gothic"/>
                <w:szCs w:val="18"/>
              </w:rPr>
            </w:pPr>
            <w:r w:rsidRPr="004B3E3C">
              <w:t>ULBWP.1.1</w:t>
            </w:r>
          </w:p>
        </w:tc>
      </w:tr>
      <w:tr w:rsidR="00947874" w:rsidRPr="004B3E3C" w14:paraId="2D6C80F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6D646A7A" w14:textId="77777777" w:rsidR="00947874" w:rsidRPr="004B3E3C" w:rsidRDefault="00947874" w:rsidP="005C1CB3">
            <w:pPr>
              <w:pStyle w:val="TAL"/>
            </w:pPr>
            <w:r w:rsidRPr="004B3E3C">
              <w:t>OCNG Patterns</w:t>
            </w:r>
          </w:p>
        </w:tc>
        <w:tc>
          <w:tcPr>
            <w:tcW w:w="676" w:type="dxa"/>
            <w:tcBorders>
              <w:top w:val="single" w:sz="4" w:space="0" w:color="auto"/>
              <w:left w:val="single" w:sz="4" w:space="0" w:color="auto"/>
              <w:bottom w:val="single" w:sz="4" w:space="0" w:color="auto"/>
              <w:right w:val="single" w:sz="4" w:space="0" w:color="auto"/>
            </w:tcBorders>
          </w:tcPr>
          <w:p w14:paraId="4055AA4E"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hideMark/>
          </w:tcPr>
          <w:p w14:paraId="3173400A" w14:textId="77777777" w:rsidR="00947874" w:rsidRPr="004B3E3C" w:rsidRDefault="00947874" w:rsidP="005C1CB3">
            <w:pPr>
              <w:pStyle w:val="TAC"/>
            </w:pPr>
            <w:r w:rsidRPr="004B3E3C">
              <w:rPr>
                <w:rFonts w:eastAsia="Malgun Gothic"/>
                <w:szCs w:val="18"/>
              </w:rPr>
              <w:t>OP.1</w:t>
            </w:r>
          </w:p>
        </w:tc>
      </w:tr>
      <w:tr w:rsidR="00947874" w:rsidRPr="004B3E3C" w14:paraId="33EA2FD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369C92EB" w14:textId="77777777" w:rsidR="00947874" w:rsidRPr="004B3E3C" w:rsidRDefault="00947874" w:rsidP="005C1CB3">
            <w:pPr>
              <w:pStyle w:val="TAL"/>
            </w:pPr>
            <w:r w:rsidRPr="004B3E3C">
              <w:t>SMTC configuration</w:t>
            </w:r>
          </w:p>
        </w:tc>
        <w:tc>
          <w:tcPr>
            <w:tcW w:w="676" w:type="dxa"/>
            <w:tcBorders>
              <w:top w:val="single" w:sz="4" w:space="0" w:color="auto"/>
              <w:left w:val="single" w:sz="4" w:space="0" w:color="auto"/>
              <w:bottom w:val="single" w:sz="4" w:space="0" w:color="auto"/>
              <w:right w:val="single" w:sz="4" w:space="0" w:color="auto"/>
            </w:tcBorders>
          </w:tcPr>
          <w:p w14:paraId="2FBD1FA2"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057350AA" w14:textId="77777777" w:rsidR="00947874" w:rsidRPr="004B3E3C" w:rsidRDefault="00947874" w:rsidP="005C1CB3">
            <w:pPr>
              <w:pStyle w:val="TAC"/>
            </w:pPr>
            <w:r w:rsidRPr="004B3E3C">
              <w:t>SMTC.1</w:t>
            </w:r>
          </w:p>
        </w:tc>
      </w:tr>
      <w:tr w:rsidR="00947874" w:rsidRPr="004B3E3C" w14:paraId="043CD9A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3A396F9E" w14:textId="77777777" w:rsidR="00947874" w:rsidRPr="004B3E3C" w:rsidRDefault="00947874" w:rsidP="005C1CB3">
            <w:pPr>
              <w:pStyle w:val="TAL"/>
            </w:pPr>
            <w:r w:rsidRPr="004B3E3C">
              <w:t>SSB configuration</w:t>
            </w:r>
          </w:p>
        </w:tc>
        <w:tc>
          <w:tcPr>
            <w:tcW w:w="676" w:type="dxa"/>
            <w:tcBorders>
              <w:top w:val="single" w:sz="4" w:space="0" w:color="auto"/>
              <w:left w:val="single" w:sz="4" w:space="0" w:color="auto"/>
              <w:bottom w:val="single" w:sz="4" w:space="0" w:color="auto"/>
              <w:right w:val="single" w:sz="4" w:space="0" w:color="auto"/>
            </w:tcBorders>
          </w:tcPr>
          <w:p w14:paraId="487BE28E"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53AF397A" w14:textId="77777777" w:rsidR="00947874" w:rsidRPr="004B3E3C" w:rsidRDefault="00947874" w:rsidP="005C1CB3">
            <w:pPr>
              <w:pStyle w:val="TAC"/>
            </w:pPr>
            <w:r w:rsidRPr="004B3E3C">
              <w:t>SSB.1 FR2</w:t>
            </w:r>
          </w:p>
        </w:tc>
      </w:tr>
      <w:tr w:rsidR="00947874" w:rsidRPr="004B3E3C" w14:paraId="3CED395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2D75ED4D" w14:textId="77777777" w:rsidR="00947874" w:rsidRPr="004B3E3C" w:rsidRDefault="00947874" w:rsidP="005C1CB3">
            <w:pPr>
              <w:pStyle w:val="TAL"/>
            </w:pPr>
            <w:r w:rsidRPr="004B3E3C">
              <w:t>TCI state</w:t>
            </w:r>
          </w:p>
        </w:tc>
        <w:tc>
          <w:tcPr>
            <w:tcW w:w="676" w:type="dxa"/>
            <w:tcBorders>
              <w:top w:val="single" w:sz="4" w:space="0" w:color="auto"/>
              <w:left w:val="single" w:sz="4" w:space="0" w:color="auto"/>
              <w:bottom w:val="single" w:sz="4" w:space="0" w:color="auto"/>
              <w:right w:val="single" w:sz="4" w:space="0" w:color="auto"/>
            </w:tcBorders>
          </w:tcPr>
          <w:p w14:paraId="201D6776"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2316CE18" w14:textId="77777777" w:rsidR="00947874" w:rsidRPr="004B3E3C" w:rsidRDefault="00947874" w:rsidP="005C1CB3">
            <w:pPr>
              <w:pStyle w:val="TAC"/>
            </w:pPr>
            <w:r w:rsidRPr="004B3E3C">
              <w:t>TCI.State.0</w:t>
            </w:r>
          </w:p>
        </w:tc>
      </w:tr>
      <w:tr w:rsidR="00947874" w:rsidRPr="004B3E3C" w14:paraId="56190C47"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tcPr>
          <w:p w14:paraId="73BDE1DF" w14:textId="77777777" w:rsidR="00947874" w:rsidRPr="004B3E3C" w:rsidRDefault="00947874" w:rsidP="005C1CB3">
            <w:pPr>
              <w:pStyle w:val="TAL"/>
            </w:pPr>
            <w:r w:rsidRPr="004B3E3C">
              <w:t>TRS configuration</w:t>
            </w:r>
          </w:p>
        </w:tc>
        <w:tc>
          <w:tcPr>
            <w:tcW w:w="676" w:type="dxa"/>
            <w:tcBorders>
              <w:top w:val="single" w:sz="4" w:space="0" w:color="auto"/>
              <w:left w:val="single" w:sz="4" w:space="0" w:color="auto"/>
              <w:bottom w:val="single" w:sz="4" w:space="0" w:color="auto"/>
              <w:right w:val="single" w:sz="4" w:space="0" w:color="auto"/>
            </w:tcBorders>
          </w:tcPr>
          <w:p w14:paraId="568F2058" w14:textId="77777777" w:rsidR="00947874" w:rsidRPr="004B3E3C" w:rsidRDefault="00947874" w:rsidP="005C1CB3">
            <w:pPr>
              <w:pStyle w:val="TAC"/>
            </w:pPr>
          </w:p>
        </w:tc>
        <w:tc>
          <w:tcPr>
            <w:tcW w:w="4859" w:type="dxa"/>
            <w:gridSpan w:val="6"/>
            <w:tcBorders>
              <w:top w:val="single" w:sz="4" w:space="0" w:color="auto"/>
              <w:left w:val="single" w:sz="4" w:space="0" w:color="auto"/>
              <w:bottom w:val="single" w:sz="4" w:space="0" w:color="auto"/>
              <w:right w:val="single" w:sz="4" w:space="0" w:color="auto"/>
            </w:tcBorders>
          </w:tcPr>
          <w:p w14:paraId="4BD8C562" w14:textId="77777777" w:rsidR="00947874" w:rsidRPr="004B3E3C" w:rsidRDefault="00947874" w:rsidP="005C1CB3">
            <w:pPr>
              <w:pStyle w:val="TAC"/>
            </w:pPr>
            <w:r w:rsidRPr="004B3E3C">
              <w:t>TRS.2.1 TDD</w:t>
            </w:r>
          </w:p>
        </w:tc>
      </w:tr>
      <w:tr w:rsidR="00947874" w:rsidRPr="004B3E3C" w14:paraId="3E575B4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19F8EB2B" w14:textId="77777777" w:rsidR="00947874" w:rsidRPr="004B3E3C" w:rsidRDefault="00947874" w:rsidP="005C1CB3">
            <w:pPr>
              <w:pStyle w:val="TAL"/>
            </w:pPr>
            <w:r w:rsidRPr="004B3E3C">
              <w:rPr>
                <w:szCs w:val="18"/>
              </w:rPr>
              <w:t>EPRE ratio of PSS to SSS</w:t>
            </w:r>
          </w:p>
        </w:tc>
        <w:tc>
          <w:tcPr>
            <w:tcW w:w="676" w:type="dxa"/>
            <w:tcBorders>
              <w:top w:val="single" w:sz="4" w:space="0" w:color="auto"/>
              <w:left w:val="single" w:sz="4" w:space="0" w:color="auto"/>
              <w:bottom w:val="nil"/>
              <w:right w:val="single" w:sz="4" w:space="0" w:color="auto"/>
            </w:tcBorders>
            <w:shd w:val="clear" w:color="auto" w:fill="auto"/>
            <w:hideMark/>
          </w:tcPr>
          <w:p w14:paraId="7D628F42" w14:textId="77777777" w:rsidR="00947874" w:rsidRPr="004B3E3C" w:rsidRDefault="00947874" w:rsidP="005C1CB3">
            <w:pPr>
              <w:pStyle w:val="TAC"/>
            </w:pPr>
            <w:r w:rsidRPr="004B3E3C">
              <w:t>dB</w:t>
            </w:r>
          </w:p>
        </w:tc>
        <w:tc>
          <w:tcPr>
            <w:tcW w:w="4859" w:type="dxa"/>
            <w:gridSpan w:val="6"/>
            <w:tcBorders>
              <w:top w:val="single" w:sz="4" w:space="0" w:color="auto"/>
              <w:left w:val="single" w:sz="4" w:space="0" w:color="auto"/>
              <w:bottom w:val="nil"/>
              <w:right w:val="single" w:sz="4" w:space="0" w:color="auto"/>
            </w:tcBorders>
            <w:shd w:val="clear" w:color="auto" w:fill="auto"/>
            <w:hideMark/>
          </w:tcPr>
          <w:p w14:paraId="491ED17C" w14:textId="77777777" w:rsidR="00947874" w:rsidRPr="004B3E3C" w:rsidRDefault="00947874" w:rsidP="005C1CB3">
            <w:pPr>
              <w:pStyle w:val="TAC"/>
            </w:pPr>
            <w:r w:rsidRPr="004B3E3C">
              <w:t>0</w:t>
            </w:r>
          </w:p>
        </w:tc>
      </w:tr>
      <w:tr w:rsidR="00947874" w:rsidRPr="004B3E3C" w14:paraId="2C77ED12"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3855E62C" w14:textId="77777777" w:rsidR="00947874" w:rsidRPr="004B3E3C" w:rsidRDefault="00947874" w:rsidP="005C1CB3">
            <w:pPr>
              <w:pStyle w:val="TAL"/>
              <w:spacing w:line="256" w:lineRule="auto"/>
              <w:rPr>
                <w:lang w:eastAsia="en-GB"/>
              </w:rPr>
            </w:pPr>
            <w:r w:rsidRPr="004B3E3C">
              <w:rPr>
                <w:rFonts w:cs="Arial"/>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526BF9FA" w14:textId="77777777" w:rsidR="00947874" w:rsidRPr="004B3E3C" w:rsidRDefault="00947874" w:rsidP="005C1CB3">
            <w:pPr>
              <w:pStyle w:val="TAC"/>
              <w:spacing w:line="256" w:lineRule="auto"/>
            </w:pPr>
          </w:p>
        </w:tc>
        <w:tc>
          <w:tcPr>
            <w:tcW w:w="4859" w:type="dxa"/>
            <w:gridSpan w:val="6"/>
            <w:tcBorders>
              <w:top w:val="single" w:sz="4" w:space="0" w:color="auto"/>
              <w:left w:val="single" w:sz="4" w:space="0" w:color="auto"/>
              <w:bottom w:val="single" w:sz="4" w:space="0" w:color="auto"/>
              <w:right w:val="single" w:sz="4" w:space="0" w:color="auto"/>
            </w:tcBorders>
            <w:hideMark/>
          </w:tcPr>
          <w:p w14:paraId="1361DD6A" w14:textId="77777777" w:rsidR="00947874" w:rsidRPr="004B3E3C" w:rsidRDefault="00947874" w:rsidP="005C1CB3">
            <w:pPr>
              <w:pStyle w:val="TAC"/>
              <w:spacing w:line="256" w:lineRule="auto"/>
            </w:pPr>
            <w:r w:rsidRPr="004B3E3C">
              <w:rPr>
                <w:rFonts w:cs="Arial"/>
                <w:lang w:eastAsia="zh-CN"/>
              </w:rPr>
              <w:t>CSI-RS.3.1 TDD</w:t>
            </w:r>
          </w:p>
        </w:tc>
      </w:tr>
      <w:tr w:rsidR="00947874" w:rsidRPr="004B3E3C" w14:paraId="467796B6"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0FCEA2E9" w14:textId="77777777" w:rsidR="00947874" w:rsidRPr="004B3E3C" w:rsidRDefault="00947874" w:rsidP="005C1CB3">
            <w:pPr>
              <w:pStyle w:val="TAL"/>
              <w:spacing w:line="256" w:lineRule="auto"/>
              <w:rPr>
                <w:rFonts w:cs="Arial"/>
              </w:rPr>
            </w:pPr>
            <w:r w:rsidRPr="004B3E3C">
              <w:rPr>
                <w:rFonts w:cs="Arial"/>
              </w:rPr>
              <w:t>reportConfigType</w:t>
            </w:r>
          </w:p>
        </w:tc>
        <w:tc>
          <w:tcPr>
            <w:tcW w:w="676" w:type="dxa"/>
            <w:tcBorders>
              <w:top w:val="single" w:sz="4" w:space="0" w:color="auto"/>
              <w:left w:val="single" w:sz="4" w:space="0" w:color="auto"/>
              <w:bottom w:val="single" w:sz="4" w:space="0" w:color="auto"/>
              <w:right w:val="single" w:sz="4" w:space="0" w:color="auto"/>
            </w:tcBorders>
            <w:vAlign w:val="center"/>
          </w:tcPr>
          <w:p w14:paraId="054C702F" w14:textId="77777777" w:rsidR="00947874" w:rsidRPr="004B3E3C" w:rsidRDefault="00947874" w:rsidP="005C1CB3">
            <w:pPr>
              <w:pStyle w:val="TAC"/>
              <w:spacing w:line="256" w:lineRule="auto"/>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0785CA4" w14:textId="77777777" w:rsidR="00947874" w:rsidRPr="004B3E3C" w:rsidRDefault="00947874" w:rsidP="005C1CB3">
            <w:pPr>
              <w:pStyle w:val="TAC"/>
              <w:spacing w:line="256" w:lineRule="auto"/>
              <w:rPr>
                <w:rFonts w:cs="Arial"/>
              </w:rPr>
            </w:pPr>
            <w:r w:rsidRPr="004B3E3C">
              <w:rPr>
                <w:rFonts w:cs="Arial"/>
              </w:rPr>
              <w:t>periodic</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0486E7CF" w14:textId="77777777" w:rsidR="00947874" w:rsidRPr="004B3E3C" w:rsidRDefault="00947874" w:rsidP="005C1CB3">
            <w:pPr>
              <w:pStyle w:val="TAC"/>
              <w:spacing w:line="256" w:lineRule="auto"/>
              <w:rPr>
                <w:rFonts w:cs="Arial"/>
                <w:lang w:eastAsia="zh-CN"/>
              </w:rPr>
            </w:pPr>
            <w:r w:rsidRPr="004B3E3C">
              <w:rPr>
                <w:rFonts w:cs="Arial"/>
              </w:rPr>
              <w:t>N/A</w:t>
            </w:r>
          </w:p>
        </w:tc>
      </w:tr>
      <w:tr w:rsidR="00947874" w:rsidRPr="004B3E3C" w14:paraId="35CF314C"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74DDABE4" w14:textId="77777777" w:rsidR="00947874" w:rsidRPr="004B3E3C" w:rsidRDefault="00947874" w:rsidP="005C1CB3">
            <w:pPr>
              <w:pStyle w:val="TAL"/>
              <w:spacing w:line="256" w:lineRule="auto"/>
              <w:rPr>
                <w:lang w:eastAsia="en-GB"/>
              </w:rPr>
            </w:pPr>
            <w:r w:rsidRPr="004B3E3C">
              <w:rPr>
                <w:rFonts w:cs="Arial"/>
              </w:rPr>
              <w:t>reportQuantity</w:t>
            </w:r>
          </w:p>
        </w:tc>
        <w:tc>
          <w:tcPr>
            <w:tcW w:w="676" w:type="dxa"/>
            <w:tcBorders>
              <w:top w:val="single" w:sz="4" w:space="0" w:color="auto"/>
              <w:left w:val="single" w:sz="4" w:space="0" w:color="auto"/>
              <w:bottom w:val="single" w:sz="4" w:space="0" w:color="auto"/>
              <w:right w:val="single" w:sz="4" w:space="0" w:color="auto"/>
            </w:tcBorders>
            <w:vAlign w:val="center"/>
          </w:tcPr>
          <w:p w14:paraId="7718399E" w14:textId="77777777" w:rsidR="00947874" w:rsidRPr="004B3E3C" w:rsidRDefault="00947874" w:rsidP="005C1CB3">
            <w:pPr>
              <w:pStyle w:val="TAC"/>
              <w:spacing w:line="256" w:lineRule="auto"/>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76762E6" w14:textId="77777777" w:rsidR="00947874" w:rsidRPr="004B3E3C" w:rsidRDefault="00947874" w:rsidP="005C1CB3">
            <w:pPr>
              <w:pStyle w:val="TAC"/>
              <w:spacing w:line="256" w:lineRule="auto"/>
            </w:pPr>
            <w:r w:rsidRPr="004B3E3C">
              <w:rPr>
                <w:rFonts w:cs="Arial"/>
              </w:rPr>
              <w:t>cri-RI-PMI-CQI</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5449FF2D" w14:textId="77777777" w:rsidR="00947874" w:rsidRPr="004B3E3C" w:rsidRDefault="00947874" w:rsidP="005C1CB3">
            <w:pPr>
              <w:pStyle w:val="TAC"/>
              <w:spacing w:line="256" w:lineRule="auto"/>
            </w:pPr>
            <w:r w:rsidRPr="004B3E3C">
              <w:rPr>
                <w:rFonts w:cs="Arial"/>
                <w:lang w:eastAsia="zh-CN"/>
              </w:rPr>
              <w:t>N/A</w:t>
            </w:r>
          </w:p>
        </w:tc>
      </w:tr>
      <w:tr w:rsidR="00947874" w:rsidRPr="004B3E3C" w14:paraId="739280C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68A3032E" w14:textId="77777777" w:rsidR="00947874" w:rsidRPr="004B3E3C" w:rsidRDefault="00947874" w:rsidP="005C1CB3">
            <w:pPr>
              <w:pStyle w:val="TAL"/>
              <w:spacing w:line="256" w:lineRule="auto"/>
            </w:pPr>
            <w:r w:rsidRPr="004B3E3C">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50BDDBFE" w14:textId="77777777" w:rsidR="00947874" w:rsidRPr="004B3E3C" w:rsidRDefault="00947874" w:rsidP="005C1CB3">
            <w:pPr>
              <w:pStyle w:val="TAC"/>
              <w:spacing w:line="256" w:lineRule="auto"/>
            </w:pPr>
            <w:r w:rsidRPr="004B3E3C">
              <w:rPr>
                <w:rFonts w:cs="Arial"/>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EAD88C6" w14:textId="77777777" w:rsidR="00947874" w:rsidRPr="004B3E3C" w:rsidRDefault="00947874" w:rsidP="005C1CB3">
            <w:pPr>
              <w:pStyle w:val="TAC"/>
              <w:spacing w:line="256" w:lineRule="auto"/>
            </w:pPr>
            <w:r w:rsidRPr="004B3E3C">
              <w:rPr>
                <w:rFonts w:cs="Arial"/>
                <w:lang w:eastAsia="zh-CN"/>
              </w:rPr>
              <w:t>40</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0264E42F" w14:textId="77777777" w:rsidR="00947874" w:rsidRPr="004B3E3C" w:rsidRDefault="00947874" w:rsidP="005C1CB3">
            <w:pPr>
              <w:pStyle w:val="TAC"/>
              <w:spacing w:line="256" w:lineRule="auto"/>
            </w:pPr>
            <w:r w:rsidRPr="004B3E3C">
              <w:rPr>
                <w:rFonts w:cs="Arial"/>
                <w:lang w:eastAsia="zh-CN"/>
              </w:rPr>
              <w:t>N/A</w:t>
            </w:r>
          </w:p>
        </w:tc>
      </w:tr>
      <w:tr w:rsidR="00947874" w:rsidRPr="004B3E3C" w14:paraId="565B6B0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5663BB8C" w14:textId="77777777" w:rsidR="00947874" w:rsidRPr="004B3E3C" w:rsidRDefault="00947874" w:rsidP="005C1CB3">
            <w:pPr>
              <w:pStyle w:val="TAL"/>
              <w:spacing w:line="256" w:lineRule="auto"/>
            </w:pPr>
            <w:r w:rsidRPr="004B3E3C">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4B1EC57F" w14:textId="77777777" w:rsidR="00947874" w:rsidRPr="004B3E3C" w:rsidRDefault="00947874" w:rsidP="005C1CB3">
            <w:pPr>
              <w:pStyle w:val="TAC"/>
              <w:spacing w:line="256" w:lineRule="auto"/>
            </w:pPr>
            <w:r w:rsidRPr="004B3E3C">
              <w:rPr>
                <w:rFonts w:cs="Arial"/>
                <w:lang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68B7898" w14:textId="77777777" w:rsidR="00947874" w:rsidRPr="004B3E3C" w:rsidRDefault="00947874" w:rsidP="005C1CB3">
            <w:pPr>
              <w:pStyle w:val="TAC"/>
              <w:spacing w:line="256" w:lineRule="auto"/>
            </w:pPr>
            <w:r w:rsidRPr="004B3E3C">
              <w:rPr>
                <w:rFonts w:cs="Arial"/>
                <w:lang w:eastAsia="zh-CN"/>
              </w:rPr>
              <w:t>4</w:t>
            </w:r>
          </w:p>
        </w:tc>
        <w:tc>
          <w:tcPr>
            <w:tcW w:w="2365" w:type="dxa"/>
            <w:gridSpan w:val="3"/>
            <w:tcBorders>
              <w:top w:val="single" w:sz="4" w:space="0" w:color="auto"/>
              <w:left w:val="single" w:sz="4" w:space="0" w:color="auto"/>
              <w:bottom w:val="single" w:sz="4" w:space="0" w:color="auto"/>
              <w:right w:val="single" w:sz="4" w:space="0" w:color="auto"/>
            </w:tcBorders>
            <w:vAlign w:val="center"/>
            <w:hideMark/>
          </w:tcPr>
          <w:p w14:paraId="5F9E48CB" w14:textId="77777777" w:rsidR="00947874" w:rsidRPr="004B3E3C" w:rsidRDefault="00947874" w:rsidP="005C1CB3">
            <w:pPr>
              <w:pStyle w:val="TAC"/>
              <w:spacing w:line="256" w:lineRule="auto"/>
            </w:pPr>
            <w:r w:rsidRPr="004B3E3C">
              <w:rPr>
                <w:rFonts w:cs="Arial"/>
                <w:lang w:eastAsia="zh-CN"/>
              </w:rPr>
              <w:t>N/A</w:t>
            </w:r>
          </w:p>
        </w:tc>
      </w:tr>
      <w:tr w:rsidR="00947874" w:rsidRPr="004B3E3C" w14:paraId="1673859E"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vAlign w:val="center"/>
            <w:hideMark/>
          </w:tcPr>
          <w:p w14:paraId="0C262991" w14:textId="77777777" w:rsidR="00947874" w:rsidRPr="004B3E3C" w:rsidRDefault="00947874" w:rsidP="005C1CB3">
            <w:pPr>
              <w:pStyle w:val="TAL"/>
              <w:spacing w:line="256" w:lineRule="auto"/>
            </w:pPr>
            <w:r w:rsidRPr="004B3E3C">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2F15455E" w14:textId="77777777" w:rsidR="00947874" w:rsidRPr="004B3E3C" w:rsidRDefault="00947874" w:rsidP="005C1CB3">
            <w:pPr>
              <w:pStyle w:val="TAC"/>
              <w:spacing w:line="256" w:lineRule="auto"/>
            </w:pPr>
            <w:r w:rsidRPr="004B3E3C">
              <w:rPr>
                <w:rFonts w:cs="Arial"/>
                <w:lang w:eastAsia="zh-CN"/>
              </w:rPr>
              <w:t>kHz</w:t>
            </w:r>
          </w:p>
        </w:tc>
        <w:tc>
          <w:tcPr>
            <w:tcW w:w="4859" w:type="dxa"/>
            <w:gridSpan w:val="6"/>
            <w:tcBorders>
              <w:top w:val="single" w:sz="4" w:space="0" w:color="auto"/>
              <w:left w:val="single" w:sz="4" w:space="0" w:color="auto"/>
              <w:bottom w:val="single" w:sz="4" w:space="0" w:color="auto"/>
              <w:right w:val="single" w:sz="4" w:space="0" w:color="auto"/>
            </w:tcBorders>
            <w:hideMark/>
          </w:tcPr>
          <w:p w14:paraId="5E12E8A2" w14:textId="77777777" w:rsidR="00947874" w:rsidRPr="004B3E3C" w:rsidRDefault="00947874" w:rsidP="005C1CB3">
            <w:pPr>
              <w:pStyle w:val="TAC"/>
              <w:spacing w:line="256" w:lineRule="auto"/>
            </w:pPr>
            <w:r w:rsidRPr="004B3E3C">
              <w:rPr>
                <w:rFonts w:cs="Arial"/>
                <w:lang w:eastAsia="zh-CN"/>
              </w:rPr>
              <w:t>120</w:t>
            </w:r>
          </w:p>
        </w:tc>
      </w:tr>
      <w:tr w:rsidR="00947874" w:rsidRPr="004B3E3C" w14:paraId="68D0BAA2"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68D9AE0D" w14:textId="77777777" w:rsidR="00947874" w:rsidRPr="004B3E3C" w:rsidRDefault="00947874" w:rsidP="005C1CB3">
            <w:pPr>
              <w:pStyle w:val="TAL"/>
            </w:pPr>
            <w:r w:rsidRPr="004B3E3C">
              <w:rPr>
                <w:szCs w:val="18"/>
              </w:rPr>
              <w:t>EPRE ratio of PBCH_DMRS to SSS</w:t>
            </w:r>
          </w:p>
        </w:tc>
        <w:tc>
          <w:tcPr>
            <w:tcW w:w="676" w:type="dxa"/>
            <w:tcBorders>
              <w:top w:val="nil"/>
              <w:left w:val="single" w:sz="4" w:space="0" w:color="auto"/>
              <w:bottom w:val="nil"/>
              <w:right w:val="single" w:sz="4" w:space="0" w:color="auto"/>
            </w:tcBorders>
            <w:shd w:val="clear" w:color="auto" w:fill="auto"/>
            <w:hideMark/>
          </w:tcPr>
          <w:p w14:paraId="01F716A6"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7F2C7D52" w14:textId="77777777" w:rsidR="00947874" w:rsidRPr="004B3E3C" w:rsidRDefault="00947874" w:rsidP="005C1CB3">
            <w:pPr>
              <w:pStyle w:val="TAC"/>
              <w:rPr>
                <w:rFonts w:eastAsia="Calibri"/>
                <w:szCs w:val="22"/>
              </w:rPr>
            </w:pPr>
          </w:p>
        </w:tc>
      </w:tr>
      <w:tr w:rsidR="00947874" w:rsidRPr="004B3E3C" w14:paraId="72149FF3"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2A94D5C2" w14:textId="77777777" w:rsidR="00947874" w:rsidRPr="004B3E3C" w:rsidRDefault="00947874" w:rsidP="005C1CB3">
            <w:pPr>
              <w:pStyle w:val="TAL"/>
            </w:pPr>
            <w:r w:rsidRPr="004B3E3C">
              <w:rPr>
                <w:szCs w:val="18"/>
              </w:rPr>
              <w:t>EPRE ratio of PBCH to PBCH_DMRS</w:t>
            </w:r>
          </w:p>
        </w:tc>
        <w:tc>
          <w:tcPr>
            <w:tcW w:w="676" w:type="dxa"/>
            <w:tcBorders>
              <w:top w:val="nil"/>
              <w:left w:val="single" w:sz="4" w:space="0" w:color="auto"/>
              <w:bottom w:val="nil"/>
              <w:right w:val="single" w:sz="4" w:space="0" w:color="auto"/>
            </w:tcBorders>
            <w:shd w:val="clear" w:color="auto" w:fill="auto"/>
            <w:hideMark/>
          </w:tcPr>
          <w:p w14:paraId="2AD94573"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6C4A1BAD" w14:textId="77777777" w:rsidR="00947874" w:rsidRPr="004B3E3C" w:rsidRDefault="00947874" w:rsidP="005C1CB3">
            <w:pPr>
              <w:pStyle w:val="TAC"/>
              <w:rPr>
                <w:rFonts w:eastAsia="Calibri"/>
                <w:szCs w:val="22"/>
              </w:rPr>
            </w:pPr>
          </w:p>
        </w:tc>
      </w:tr>
      <w:tr w:rsidR="00947874" w:rsidRPr="004B3E3C" w14:paraId="13B5FED5"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1C4920E5" w14:textId="77777777" w:rsidR="00947874" w:rsidRPr="004B3E3C" w:rsidRDefault="00947874" w:rsidP="005C1CB3">
            <w:pPr>
              <w:pStyle w:val="TAL"/>
            </w:pPr>
            <w:r w:rsidRPr="004B3E3C">
              <w:rPr>
                <w:szCs w:val="18"/>
              </w:rPr>
              <w:t>EPRE ratio of PDCCH_DMRS to SSS</w:t>
            </w:r>
          </w:p>
        </w:tc>
        <w:tc>
          <w:tcPr>
            <w:tcW w:w="676" w:type="dxa"/>
            <w:tcBorders>
              <w:top w:val="nil"/>
              <w:left w:val="single" w:sz="4" w:space="0" w:color="auto"/>
              <w:bottom w:val="nil"/>
              <w:right w:val="single" w:sz="4" w:space="0" w:color="auto"/>
            </w:tcBorders>
            <w:shd w:val="clear" w:color="auto" w:fill="auto"/>
            <w:hideMark/>
          </w:tcPr>
          <w:p w14:paraId="3C7FAF28"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096F73B1" w14:textId="77777777" w:rsidR="00947874" w:rsidRPr="004B3E3C" w:rsidRDefault="00947874" w:rsidP="005C1CB3">
            <w:pPr>
              <w:pStyle w:val="TAC"/>
              <w:rPr>
                <w:rFonts w:eastAsia="Calibri"/>
                <w:szCs w:val="22"/>
              </w:rPr>
            </w:pPr>
          </w:p>
        </w:tc>
      </w:tr>
      <w:tr w:rsidR="00947874" w:rsidRPr="004B3E3C" w14:paraId="6A4522B7"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47FDE754" w14:textId="77777777" w:rsidR="00947874" w:rsidRPr="004B3E3C" w:rsidRDefault="00947874" w:rsidP="005C1CB3">
            <w:pPr>
              <w:pStyle w:val="TAL"/>
            </w:pPr>
            <w:r w:rsidRPr="004B3E3C">
              <w:rPr>
                <w:szCs w:val="18"/>
              </w:rPr>
              <w:t>EPRE ratio of PDCCH to PDCCH_DMRS</w:t>
            </w:r>
          </w:p>
        </w:tc>
        <w:tc>
          <w:tcPr>
            <w:tcW w:w="676" w:type="dxa"/>
            <w:tcBorders>
              <w:top w:val="nil"/>
              <w:left w:val="single" w:sz="4" w:space="0" w:color="auto"/>
              <w:bottom w:val="nil"/>
              <w:right w:val="single" w:sz="4" w:space="0" w:color="auto"/>
            </w:tcBorders>
            <w:shd w:val="clear" w:color="auto" w:fill="auto"/>
            <w:hideMark/>
          </w:tcPr>
          <w:p w14:paraId="72A052F6"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0B9B9238" w14:textId="77777777" w:rsidR="00947874" w:rsidRPr="004B3E3C" w:rsidRDefault="00947874" w:rsidP="005C1CB3">
            <w:pPr>
              <w:pStyle w:val="TAC"/>
              <w:rPr>
                <w:rFonts w:eastAsia="Calibri"/>
                <w:szCs w:val="22"/>
              </w:rPr>
            </w:pPr>
          </w:p>
        </w:tc>
      </w:tr>
      <w:tr w:rsidR="00947874" w:rsidRPr="004B3E3C" w14:paraId="562D6171"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7951C568" w14:textId="77777777" w:rsidR="00947874" w:rsidRPr="004B3E3C" w:rsidRDefault="00947874" w:rsidP="005C1CB3">
            <w:pPr>
              <w:pStyle w:val="TAL"/>
            </w:pPr>
            <w:r w:rsidRPr="004B3E3C">
              <w:rPr>
                <w:szCs w:val="18"/>
              </w:rPr>
              <w:t>EPRE ratio of PDSCH_DMRS to SSS</w:t>
            </w:r>
          </w:p>
        </w:tc>
        <w:tc>
          <w:tcPr>
            <w:tcW w:w="676" w:type="dxa"/>
            <w:tcBorders>
              <w:top w:val="nil"/>
              <w:left w:val="single" w:sz="4" w:space="0" w:color="auto"/>
              <w:bottom w:val="nil"/>
              <w:right w:val="single" w:sz="4" w:space="0" w:color="auto"/>
            </w:tcBorders>
            <w:shd w:val="clear" w:color="auto" w:fill="auto"/>
            <w:hideMark/>
          </w:tcPr>
          <w:p w14:paraId="510F1B72"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4B9CB736" w14:textId="77777777" w:rsidR="00947874" w:rsidRPr="004B3E3C" w:rsidRDefault="00947874" w:rsidP="005C1CB3">
            <w:pPr>
              <w:pStyle w:val="TAC"/>
              <w:rPr>
                <w:rFonts w:eastAsia="Calibri"/>
                <w:szCs w:val="22"/>
              </w:rPr>
            </w:pPr>
          </w:p>
        </w:tc>
      </w:tr>
      <w:tr w:rsidR="00947874" w:rsidRPr="004B3E3C" w14:paraId="34D141FA"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26000930" w14:textId="77777777" w:rsidR="00947874" w:rsidRPr="004B3E3C" w:rsidRDefault="00947874" w:rsidP="005C1CB3">
            <w:pPr>
              <w:pStyle w:val="TAL"/>
            </w:pPr>
            <w:r w:rsidRPr="004B3E3C">
              <w:rPr>
                <w:szCs w:val="18"/>
              </w:rPr>
              <w:t>EPRE ratio of PDSCH to PDSCH_DMRS</w:t>
            </w:r>
          </w:p>
        </w:tc>
        <w:tc>
          <w:tcPr>
            <w:tcW w:w="676" w:type="dxa"/>
            <w:tcBorders>
              <w:top w:val="nil"/>
              <w:left w:val="single" w:sz="4" w:space="0" w:color="auto"/>
              <w:bottom w:val="nil"/>
              <w:right w:val="single" w:sz="4" w:space="0" w:color="auto"/>
            </w:tcBorders>
            <w:shd w:val="clear" w:color="auto" w:fill="auto"/>
            <w:hideMark/>
          </w:tcPr>
          <w:p w14:paraId="6A6D47CF"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7D68B413" w14:textId="77777777" w:rsidR="00947874" w:rsidRPr="004B3E3C" w:rsidRDefault="00947874" w:rsidP="005C1CB3">
            <w:pPr>
              <w:pStyle w:val="TAC"/>
              <w:rPr>
                <w:rFonts w:eastAsia="Calibri"/>
                <w:szCs w:val="22"/>
              </w:rPr>
            </w:pPr>
          </w:p>
        </w:tc>
      </w:tr>
      <w:tr w:rsidR="00947874" w:rsidRPr="004B3E3C" w14:paraId="5673BDB9" w14:textId="77777777" w:rsidTr="005C1CB3">
        <w:tblPrEx>
          <w:tblCellMar>
            <w:left w:w="108" w:type="dxa"/>
          </w:tblCellMar>
        </w:tblPrEx>
        <w:trPr>
          <w:jc w:val="center"/>
        </w:trPr>
        <w:tc>
          <w:tcPr>
            <w:tcW w:w="3674" w:type="dxa"/>
            <w:tcBorders>
              <w:top w:val="single" w:sz="4" w:space="0" w:color="auto"/>
              <w:left w:val="single" w:sz="4" w:space="0" w:color="auto"/>
              <w:bottom w:val="single" w:sz="4" w:space="0" w:color="auto"/>
              <w:right w:val="single" w:sz="4" w:space="0" w:color="auto"/>
            </w:tcBorders>
            <w:hideMark/>
          </w:tcPr>
          <w:p w14:paraId="5ADCDE13" w14:textId="77777777" w:rsidR="00947874" w:rsidRPr="004B3E3C" w:rsidRDefault="00947874" w:rsidP="005C1CB3">
            <w:pPr>
              <w:pStyle w:val="TAL"/>
            </w:pPr>
            <w:r w:rsidRPr="004B3E3C">
              <w:rPr>
                <w:rFonts w:eastAsia="Malgun Gothic"/>
                <w:szCs w:val="18"/>
              </w:rPr>
              <w:t>EPRE ratio of OCNG DMRS to SSS</w:t>
            </w:r>
            <w:r w:rsidRPr="004B3E3C">
              <w:rPr>
                <w:rFonts w:eastAsia="Malgun Gothic"/>
                <w:szCs w:val="18"/>
                <w:vertAlign w:val="superscript"/>
              </w:rPr>
              <w:t>Note 1</w:t>
            </w:r>
          </w:p>
        </w:tc>
        <w:tc>
          <w:tcPr>
            <w:tcW w:w="676" w:type="dxa"/>
            <w:tcBorders>
              <w:top w:val="nil"/>
              <w:left w:val="single" w:sz="4" w:space="0" w:color="auto"/>
              <w:bottom w:val="nil"/>
              <w:right w:val="single" w:sz="4" w:space="0" w:color="auto"/>
            </w:tcBorders>
            <w:shd w:val="clear" w:color="auto" w:fill="auto"/>
            <w:hideMark/>
          </w:tcPr>
          <w:p w14:paraId="664058F7"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nil"/>
              <w:right w:val="single" w:sz="4" w:space="0" w:color="auto"/>
            </w:tcBorders>
            <w:shd w:val="clear" w:color="auto" w:fill="auto"/>
            <w:hideMark/>
          </w:tcPr>
          <w:p w14:paraId="4DA1E24F" w14:textId="77777777" w:rsidR="00947874" w:rsidRPr="004B3E3C" w:rsidRDefault="00947874" w:rsidP="005C1CB3">
            <w:pPr>
              <w:pStyle w:val="TAC"/>
              <w:rPr>
                <w:rFonts w:eastAsia="Calibri"/>
                <w:szCs w:val="22"/>
              </w:rPr>
            </w:pPr>
          </w:p>
        </w:tc>
      </w:tr>
      <w:tr w:rsidR="00947874" w:rsidRPr="004B3E3C" w14:paraId="642A5343" w14:textId="77777777" w:rsidTr="005C1CB3">
        <w:tblPrEx>
          <w:tblCellMar>
            <w:left w:w="108" w:type="dxa"/>
          </w:tblCellMar>
        </w:tblPrEx>
        <w:trPr>
          <w:trHeight w:val="217"/>
          <w:jc w:val="center"/>
        </w:trPr>
        <w:tc>
          <w:tcPr>
            <w:tcW w:w="3674" w:type="dxa"/>
            <w:tcBorders>
              <w:top w:val="single" w:sz="4" w:space="0" w:color="auto"/>
              <w:left w:val="single" w:sz="4" w:space="0" w:color="auto"/>
              <w:right w:val="single" w:sz="4" w:space="0" w:color="auto"/>
            </w:tcBorders>
            <w:hideMark/>
          </w:tcPr>
          <w:p w14:paraId="314257EC" w14:textId="77777777" w:rsidR="00947874" w:rsidRPr="004B3E3C" w:rsidRDefault="00947874" w:rsidP="005C1CB3">
            <w:pPr>
              <w:pStyle w:val="TAL"/>
            </w:pPr>
            <w:r w:rsidRPr="004B3E3C">
              <w:rPr>
                <w:rFonts w:eastAsia="Malgun Gothic"/>
                <w:szCs w:val="18"/>
              </w:rPr>
              <w:t>EPRE ratio of OCNG to OCNG DMRS</w:t>
            </w:r>
            <w:r w:rsidRPr="004B3E3C">
              <w:rPr>
                <w:rFonts w:eastAsia="Malgun Gothic"/>
                <w:szCs w:val="18"/>
                <w:vertAlign w:val="superscript"/>
              </w:rPr>
              <w:t xml:space="preserve"> Note 1</w:t>
            </w:r>
          </w:p>
        </w:tc>
        <w:tc>
          <w:tcPr>
            <w:tcW w:w="676" w:type="dxa"/>
            <w:tcBorders>
              <w:top w:val="nil"/>
              <w:left w:val="single" w:sz="4" w:space="0" w:color="auto"/>
              <w:bottom w:val="single" w:sz="4" w:space="0" w:color="auto"/>
              <w:right w:val="single" w:sz="4" w:space="0" w:color="auto"/>
            </w:tcBorders>
            <w:shd w:val="clear" w:color="auto" w:fill="auto"/>
            <w:hideMark/>
          </w:tcPr>
          <w:p w14:paraId="5933B9EC" w14:textId="77777777" w:rsidR="00947874" w:rsidRPr="004B3E3C" w:rsidRDefault="00947874" w:rsidP="005C1CB3">
            <w:pPr>
              <w:pStyle w:val="TAC"/>
              <w:rPr>
                <w:rFonts w:eastAsia="Calibri"/>
                <w:szCs w:val="22"/>
              </w:rPr>
            </w:pPr>
          </w:p>
        </w:tc>
        <w:tc>
          <w:tcPr>
            <w:tcW w:w="4859" w:type="dxa"/>
            <w:gridSpan w:val="6"/>
            <w:tcBorders>
              <w:top w:val="nil"/>
              <w:left w:val="single" w:sz="4" w:space="0" w:color="auto"/>
              <w:bottom w:val="single" w:sz="4" w:space="0" w:color="auto"/>
              <w:right w:val="single" w:sz="4" w:space="0" w:color="auto"/>
            </w:tcBorders>
            <w:shd w:val="clear" w:color="auto" w:fill="auto"/>
            <w:hideMark/>
          </w:tcPr>
          <w:p w14:paraId="30706DA0" w14:textId="77777777" w:rsidR="00947874" w:rsidRPr="004B3E3C" w:rsidRDefault="00947874" w:rsidP="005C1CB3">
            <w:pPr>
              <w:pStyle w:val="TAC"/>
              <w:rPr>
                <w:rFonts w:eastAsia="Calibri"/>
                <w:szCs w:val="22"/>
              </w:rPr>
            </w:pPr>
          </w:p>
        </w:tc>
      </w:tr>
      <w:tr w:rsidR="00947874" w:rsidRPr="004B3E3C" w14:paraId="59AE15C9" w14:textId="77777777" w:rsidTr="005C1CB3">
        <w:tblPrEx>
          <w:tblCellMar>
            <w:left w:w="108" w:type="dxa"/>
          </w:tblCellMar>
        </w:tblPrEx>
        <w:trPr>
          <w:trHeight w:val="113"/>
          <w:jc w:val="center"/>
        </w:trPr>
        <w:tc>
          <w:tcPr>
            <w:tcW w:w="3674" w:type="dxa"/>
            <w:tcBorders>
              <w:top w:val="single" w:sz="4" w:space="0" w:color="auto"/>
              <w:left w:val="single" w:sz="4" w:space="0" w:color="auto"/>
              <w:bottom w:val="single" w:sz="4" w:space="0" w:color="auto"/>
              <w:right w:val="single" w:sz="4" w:space="0" w:color="auto"/>
            </w:tcBorders>
          </w:tcPr>
          <w:p w14:paraId="46C91DC3" w14:textId="77777777" w:rsidR="00947874" w:rsidRPr="004B3E3C" w:rsidRDefault="00947874" w:rsidP="005C1CB3">
            <w:pPr>
              <w:pStyle w:val="TAL"/>
              <w:rPr>
                <w:rFonts w:eastAsia="Calibri"/>
                <w:szCs w:val="22"/>
              </w:rPr>
            </w:pPr>
            <w:r w:rsidRPr="004B3E3C">
              <w:rPr>
                <w:rFonts w:eastAsia="Calibri"/>
                <w:szCs w:val="22"/>
              </w:rPr>
              <w:t>Propagation conditions</w:t>
            </w:r>
          </w:p>
        </w:tc>
        <w:tc>
          <w:tcPr>
            <w:tcW w:w="676" w:type="dxa"/>
            <w:tcBorders>
              <w:top w:val="single" w:sz="4" w:space="0" w:color="auto"/>
              <w:left w:val="single" w:sz="4" w:space="0" w:color="auto"/>
              <w:bottom w:val="single" w:sz="4" w:space="0" w:color="auto"/>
              <w:right w:val="single" w:sz="4" w:space="0" w:color="auto"/>
            </w:tcBorders>
          </w:tcPr>
          <w:p w14:paraId="2C879550" w14:textId="77777777" w:rsidR="00947874" w:rsidRPr="004B3E3C" w:rsidRDefault="00947874" w:rsidP="005C1CB3">
            <w:pPr>
              <w:pStyle w:val="TAC"/>
              <w:rPr>
                <w:rFonts w:eastAsia="Calibri"/>
                <w:szCs w:val="22"/>
              </w:rPr>
            </w:pPr>
          </w:p>
        </w:tc>
        <w:tc>
          <w:tcPr>
            <w:tcW w:w="4859" w:type="dxa"/>
            <w:gridSpan w:val="6"/>
            <w:tcBorders>
              <w:left w:val="single" w:sz="4" w:space="0" w:color="auto"/>
              <w:bottom w:val="single" w:sz="4" w:space="0" w:color="auto"/>
              <w:right w:val="single" w:sz="4" w:space="0" w:color="auto"/>
            </w:tcBorders>
          </w:tcPr>
          <w:p w14:paraId="6877DEE0" w14:textId="77777777" w:rsidR="00947874" w:rsidRPr="004B3E3C" w:rsidRDefault="00947874" w:rsidP="005C1CB3">
            <w:pPr>
              <w:pStyle w:val="TAC"/>
            </w:pPr>
            <w:r w:rsidRPr="004B3E3C">
              <w:t>AWGN</w:t>
            </w:r>
          </w:p>
        </w:tc>
      </w:tr>
      <w:tr w:rsidR="00947874" w:rsidRPr="004B3E3C" w14:paraId="639A99ED" w14:textId="77777777" w:rsidTr="005C1CB3">
        <w:tblPrEx>
          <w:tblCellMar>
            <w:left w:w="108" w:type="dxa"/>
          </w:tblCellMar>
        </w:tblPrEx>
        <w:trPr>
          <w:cantSplit/>
          <w:jc w:val="center"/>
        </w:trPr>
        <w:tc>
          <w:tcPr>
            <w:tcW w:w="9209" w:type="dxa"/>
            <w:gridSpan w:val="8"/>
            <w:tcBorders>
              <w:top w:val="single" w:sz="4" w:space="0" w:color="auto"/>
              <w:left w:val="single" w:sz="4" w:space="0" w:color="auto"/>
              <w:bottom w:val="single" w:sz="4" w:space="0" w:color="auto"/>
              <w:right w:val="single" w:sz="4" w:space="0" w:color="auto"/>
            </w:tcBorders>
            <w:vAlign w:val="center"/>
            <w:hideMark/>
          </w:tcPr>
          <w:p w14:paraId="068694C4" w14:textId="77777777" w:rsidR="00947874" w:rsidRPr="004B3E3C" w:rsidRDefault="00947874" w:rsidP="005C1CB3">
            <w:pPr>
              <w:pStyle w:val="TAN"/>
            </w:pPr>
            <w:r w:rsidRPr="004B3E3C">
              <w:t>Note 1:</w:t>
            </w:r>
            <w:r w:rsidRPr="004B3E3C">
              <w:tab/>
              <w:t>OCNG shall be used such that both cells are fully allocated, and a constant total transmitted power spectral density is achieved for all OFDM symbols.</w:t>
            </w:r>
          </w:p>
          <w:p w14:paraId="7405E763" w14:textId="77777777" w:rsidR="00947874" w:rsidRPr="004B3E3C" w:rsidRDefault="00947874"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13FFB0DF">
                <v:shape id="_x0000_i1090" type="#_x0000_t75" style="width:21.6pt;height:17.4pt" o:ole="" fillcolor="window">
                  <v:imagedata r:id="rId11" o:title=""/>
                </v:shape>
                <o:OLEObject Type="Embed" ProgID="Equation.3" ShapeID="_x0000_i1090" DrawAspect="Content" ObjectID="_1781672385" r:id="rId94"/>
              </w:object>
            </w:r>
            <w:r w:rsidRPr="004B3E3C">
              <w:t xml:space="preserve"> to be fulfilled.</w:t>
            </w:r>
          </w:p>
          <w:p w14:paraId="218AA60C" w14:textId="77777777" w:rsidR="00947874" w:rsidRPr="004B3E3C" w:rsidRDefault="00947874" w:rsidP="005C1CB3">
            <w:pPr>
              <w:pStyle w:val="TAN"/>
            </w:pPr>
            <w:r w:rsidRPr="004B3E3C">
              <w:t>Note 3:</w:t>
            </w:r>
            <w:r w:rsidRPr="004B3E3C">
              <w:tab/>
              <w:t>SS-RSRP and Io levels have been derived from other parameters for information purposes. They are not settable parameters themselves.</w:t>
            </w:r>
          </w:p>
          <w:p w14:paraId="5F10CF2F" w14:textId="77777777" w:rsidR="00947874" w:rsidRPr="004B3E3C" w:rsidRDefault="00947874" w:rsidP="005C1CB3">
            <w:pPr>
              <w:pStyle w:val="TAN"/>
            </w:pPr>
            <w:r w:rsidRPr="004B3E3C">
              <w:t>Note 4:</w:t>
            </w:r>
            <w:r w:rsidRPr="004B3E3C">
              <w:tab/>
              <w:t>SS-RSRP minimum requirements are specified assuming independent interference and noise at each receiver antenna port.</w:t>
            </w:r>
          </w:p>
          <w:p w14:paraId="22E91A17" w14:textId="77777777" w:rsidR="00947874" w:rsidRPr="004B3E3C" w:rsidRDefault="00947874" w:rsidP="005C1CB3">
            <w:pPr>
              <w:pStyle w:val="TAN"/>
            </w:pPr>
            <w:r w:rsidRPr="004B3E3C">
              <w:t>Note 5:</w:t>
            </w:r>
            <w:r w:rsidRPr="004B3E3C">
              <w:tab/>
              <w:t>All parameters apply for configuration 1 and 2.</w:t>
            </w:r>
          </w:p>
        </w:tc>
      </w:tr>
    </w:tbl>
    <w:p w14:paraId="3D10146E" w14:textId="77777777" w:rsidR="00947874" w:rsidRPr="004B3E3C" w:rsidRDefault="00947874" w:rsidP="00100F6F"/>
    <w:p w14:paraId="2CEC990D" w14:textId="77777777" w:rsidR="00947874" w:rsidRPr="004B3E3C" w:rsidRDefault="00947874" w:rsidP="00947874">
      <w:pPr>
        <w:pStyle w:val="TH"/>
      </w:pPr>
      <w:r w:rsidRPr="004B3E3C">
        <w:t>Table 5.5.3.7.5-</w:t>
      </w:r>
      <w:r w:rsidRPr="004B3E3C">
        <w:rPr>
          <w:lang w:eastAsia="zh-TW"/>
        </w:rPr>
        <w:t>2</w:t>
      </w:r>
      <w:r w:rsidRPr="004B3E3C">
        <w:t xml:space="preserve">: </w:t>
      </w:r>
      <w:r w:rsidRPr="004B3E3C">
        <w:rPr>
          <w:lang w:eastAsia="sv-SE"/>
        </w:rPr>
        <w:t>OTA related test parameters for FR2 SCell activation case</w:t>
      </w:r>
      <w:r w:rsidRPr="004B3E3C">
        <w:t xml:space="preserve"> with FR2 PSCell</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2"/>
        <w:gridCol w:w="1271"/>
        <w:gridCol w:w="830"/>
        <w:gridCol w:w="831"/>
        <w:gridCol w:w="832"/>
        <w:gridCol w:w="831"/>
        <w:gridCol w:w="831"/>
        <w:gridCol w:w="832"/>
      </w:tblGrid>
      <w:tr w:rsidR="00947874" w:rsidRPr="004B3E3C" w14:paraId="77B046B9" w14:textId="77777777" w:rsidTr="005C1CB3">
        <w:trPr>
          <w:jc w:val="center"/>
        </w:trPr>
        <w:tc>
          <w:tcPr>
            <w:tcW w:w="3222" w:type="dxa"/>
            <w:tcBorders>
              <w:top w:val="single" w:sz="4" w:space="0" w:color="auto"/>
              <w:left w:val="single" w:sz="4" w:space="0" w:color="auto"/>
              <w:bottom w:val="nil"/>
              <w:right w:val="single" w:sz="4" w:space="0" w:color="auto"/>
            </w:tcBorders>
            <w:shd w:val="clear" w:color="auto" w:fill="auto"/>
            <w:hideMark/>
          </w:tcPr>
          <w:p w14:paraId="0BB86071" w14:textId="77777777" w:rsidR="00947874" w:rsidRPr="004B3E3C" w:rsidRDefault="00947874" w:rsidP="005C1CB3">
            <w:pPr>
              <w:pStyle w:val="TAH"/>
              <w:spacing w:line="256" w:lineRule="auto"/>
            </w:pPr>
            <w:r w:rsidRPr="004B3E3C">
              <w:t>ParameterNote 6</w:t>
            </w:r>
          </w:p>
        </w:tc>
        <w:tc>
          <w:tcPr>
            <w:tcW w:w="1271" w:type="dxa"/>
            <w:tcBorders>
              <w:top w:val="single" w:sz="4" w:space="0" w:color="auto"/>
              <w:left w:val="single" w:sz="4" w:space="0" w:color="auto"/>
              <w:bottom w:val="nil"/>
              <w:right w:val="single" w:sz="4" w:space="0" w:color="auto"/>
            </w:tcBorders>
            <w:shd w:val="clear" w:color="auto" w:fill="auto"/>
            <w:hideMark/>
          </w:tcPr>
          <w:p w14:paraId="3B5884ED" w14:textId="77777777" w:rsidR="00947874" w:rsidRPr="004B3E3C" w:rsidRDefault="00947874" w:rsidP="005C1CB3">
            <w:pPr>
              <w:pStyle w:val="TAH"/>
              <w:spacing w:line="256" w:lineRule="auto"/>
            </w:pPr>
            <w:r w:rsidRPr="004B3E3C">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4DF04293" w14:textId="77777777" w:rsidR="00947874" w:rsidRPr="004B3E3C" w:rsidRDefault="00947874" w:rsidP="005C1CB3">
            <w:pPr>
              <w:pStyle w:val="TAH"/>
              <w:spacing w:line="256" w:lineRule="auto"/>
            </w:pPr>
            <w:r w:rsidRPr="004B3E3C">
              <w:t>Cell 2</w:t>
            </w:r>
          </w:p>
        </w:tc>
        <w:tc>
          <w:tcPr>
            <w:tcW w:w="2494" w:type="dxa"/>
            <w:gridSpan w:val="3"/>
            <w:tcBorders>
              <w:top w:val="single" w:sz="4" w:space="0" w:color="auto"/>
              <w:left w:val="single" w:sz="4" w:space="0" w:color="auto"/>
              <w:bottom w:val="single" w:sz="4" w:space="0" w:color="auto"/>
              <w:right w:val="single" w:sz="4" w:space="0" w:color="auto"/>
            </w:tcBorders>
            <w:hideMark/>
          </w:tcPr>
          <w:p w14:paraId="1536F060" w14:textId="77777777" w:rsidR="00947874" w:rsidRPr="004B3E3C" w:rsidRDefault="00947874" w:rsidP="005C1CB3">
            <w:pPr>
              <w:pStyle w:val="TAH"/>
              <w:spacing w:line="256" w:lineRule="auto"/>
            </w:pPr>
            <w:r w:rsidRPr="004B3E3C">
              <w:t>Cell 3</w:t>
            </w:r>
          </w:p>
        </w:tc>
      </w:tr>
      <w:tr w:rsidR="00947874" w:rsidRPr="004B3E3C" w14:paraId="1AAEC9ED" w14:textId="77777777" w:rsidTr="005C1CB3">
        <w:tblPrEx>
          <w:tblCellMar>
            <w:left w:w="108" w:type="dxa"/>
          </w:tblCellMar>
        </w:tblPrEx>
        <w:trPr>
          <w:jc w:val="center"/>
        </w:trPr>
        <w:tc>
          <w:tcPr>
            <w:tcW w:w="3222" w:type="dxa"/>
            <w:tcBorders>
              <w:top w:val="nil"/>
              <w:left w:val="single" w:sz="4" w:space="0" w:color="auto"/>
              <w:bottom w:val="single" w:sz="4" w:space="0" w:color="auto"/>
              <w:right w:val="single" w:sz="4" w:space="0" w:color="auto"/>
            </w:tcBorders>
            <w:shd w:val="clear" w:color="auto" w:fill="auto"/>
            <w:hideMark/>
          </w:tcPr>
          <w:p w14:paraId="40961BB9" w14:textId="77777777" w:rsidR="00947874" w:rsidRPr="004B3E3C" w:rsidRDefault="00947874" w:rsidP="005C1CB3">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hideMark/>
          </w:tcPr>
          <w:p w14:paraId="59B24D11" w14:textId="77777777" w:rsidR="00947874" w:rsidRPr="004B3E3C" w:rsidRDefault="00947874" w:rsidP="005C1CB3">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hideMark/>
          </w:tcPr>
          <w:p w14:paraId="28435C3F"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3B3692E9" w14:textId="77777777" w:rsidR="00947874" w:rsidRPr="004B3E3C" w:rsidRDefault="00947874" w:rsidP="005C1CB3">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37AECD10" w14:textId="77777777" w:rsidR="00947874" w:rsidRPr="004B3E3C" w:rsidRDefault="00947874" w:rsidP="005C1CB3">
            <w:pPr>
              <w:pStyle w:val="TAH"/>
            </w:pPr>
            <w:r w:rsidRPr="004B3E3C">
              <w:t>T3</w:t>
            </w:r>
          </w:p>
        </w:tc>
        <w:tc>
          <w:tcPr>
            <w:tcW w:w="831" w:type="dxa"/>
            <w:tcBorders>
              <w:top w:val="single" w:sz="4" w:space="0" w:color="auto"/>
              <w:left w:val="single" w:sz="4" w:space="0" w:color="auto"/>
              <w:bottom w:val="single" w:sz="4" w:space="0" w:color="auto"/>
              <w:right w:val="single" w:sz="4" w:space="0" w:color="auto"/>
            </w:tcBorders>
            <w:hideMark/>
          </w:tcPr>
          <w:p w14:paraId="47FD9F2D" w14:textId="77777777" w:rsidR="00947874" w:rsidRPr="004B3E3C" w:rsidRDefault="00947874" w:rsidP="005C1CB3">
            <w:pPr>
              <w:pStyle w:val="TAH"/>
            </w:pPr>
            <w:r w:rsidRPr="004B3E3C">
              <w:t>T1</w:t>
            </w:r>
          </w:p>
        </w:tc>
        <w:tc>
          <w:tcPr>
            <w:tcW w:w="831" w:type="dxa"/>
            <w:tcBorders>
              <w:top w:val="single" w:sz="4" w:space="0" w:color="auto"/>
              <w:left w:val="single" w:sz="4" w:space="0" w:color="auto"/>
              <w:bottom w:val="single" w:sz="4" w:space="0" w:color="auto"/>
              <w:right w:val="single" w:sz="4" w:space="0" w:color="auto"/>
            </w:tcBorders>
            <w:hideMark/>
          </w:tcPr>
          <w:p w14:paraId="67D05C4F" w14:textId="77777777" w:rsidR="00947874" w:rsidRPr="004B3E3C" w:rsidRDefault="00947874" w:rsidP="005C1CB3">
            <w:pPr>
              <w:pStyle w:val="TAH"/>
            </w:pPr>
            <w:r w:rsidRPr="004B3E3C">
              <w:t>T2</w:t>
            </w:r>
          </w:p>
        </w:tc>
        <w:tc>
          <w:tcPr>
            <w:tcW w:w="832" w:type="dxa"/>
            <w:tcBorders>
              <w:top w:val="single" w:sz="4" w:space="0" w:color="auto"/>
              <w:left w:val="single" w:sz="4" w:space="0" w:color="auto"/>
              <w:bottom w:val="single" w:sz="4" w:space="0" w:color="auto"/>
              <w:right w:val="single" w:sz="4" w:space="0" w:color="auto"/>
            </w:tcBorders>
            <w:hideMark/>
          </w:tcPr>
          <w:p w14:paraId="3F72302B" w14:textId="77777777" w:rsidR="00947874" w:rsidRPr="004B3E3C" w:rsidRDefault="00947874" w:rsidP="005C1CB3">
            <w:pPr>
              <w:pStyle w:val="TAH"/>
            </w:pPr>
            <w:r w:rsidRPr="004B3E3C">
              <w:t>T3</w:t>
            </w:r>
          </w:p>
        </w:tc>
      </w:tr>
      <w:tr w:rsidR="00947874" w:rsidRPr="004B3E3C" w14:paraId="6F6A323F"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3E853694" w14:textId="77777777" w:rsidR="00947874" w:rsidRPr="004B3E3C" w:rsidRDefault="00947874" w:rsidP="005C1CB3">
            <w:pPr>
              <w:pStyle w:val="TAL"/>
            </w:pPr>
            <w:r w:rsidRPr="004B3E3C">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8BAF6C" w14:textId="77777777" w:rsidR="00947874" w:rsidRPr="004B3E3C" w:rsidRDefault="00947874" w:rsidP="005C1CB3">
            <w:pPr>
              <w:pStyle w:val="TAC"/>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4D58C09" w14:textId="374B6388" w:rsidR="00947874" w:rsidRPr="004B3E3C" w:rsidRDefault="00947874" w:rsidP="005C1CB3">
            <w:pPr>
              <w:pStyle w:val="TAC"/>
            </w:pPr>
            <w:r w:rsidRPr="004B3E3C">
              <w:t>Setup 1 according to A.9.1</w:t>
            </w:r>
          </w:p>
        </w:tc>
      </w:tr>
      <w:tr w:rsidR="00947874" w:rsidRPr="004B3E3C" w14:paraId="6D5724FD"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tcPr>
          <w:p w14:paraId="58169A30" w14:textId="77777777" w:rsidR="00947874" w:rsidRPr="004B3E3C" w:rsidRDefault="00947874" w:rsidP="005C1CB3">
            <w:pPr>
              <w:pStyle w:val="TAL"/>
            </w:pPr>
            <w:r w:rsidRPr="004B3E3C">
              <w:rPr>
                <w:rFonts w:cs="Arial"/>
                <w:szCs w:val="18"/>
              </w:rPr>
              <w:t>Assumption for UE beams</w:t>
            </w:r>
            <w:r w:rsidRPr="004B3E3C">
              <w:rPr>
                <w:rFonts w:cs="Arial"/>
                <w:szCs w:val="18"/>
                <w:vertAlign w:val="superscript"/>
              </w:rPr>
              <w:t>Note 7</w:t>
            </w:r>
          </w:p>
        </w:tc>
        <w:tc>
          <w:tcPr>
            <w:tcW w:w="1271" w:type="dxa"/>
            <w:tcBorders>
              <w:top w:val="single" w:sz="4" w:space="0" w:color="auto"/>
              <w:left w:val="single" w:sz="4" w:space="0" w:color="auto"/>
              <w:bottom w:val="single" w:sz="4" w:space="0" w:color="auto"/>
              <w:right w:val="single" w:sz="4" w:space="0" w:color="auto"/>
            </w:tcBorders>
          </w:tcPr>
          <w:p w14:paraId="762614A7" w14:textId="77777777" w:rsidR="00947874" w:rsidRPr="004B3E3C" w:rsidRDefault="00947874" w:rsidP="005C1CB3">
            <w:pPr>
              <w:pStyle w:val="TAC"/>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DF3361E" w14:textId="77777777" w:rsidR="00947874" w:rsidRPr="004B3E3C" w:rsidRDefault="00947874" w:rsidP="005C1CB3">
            <w:pPr>
              <w:pStyle w:val="TAC"/>
            </w:pPr>
            <w:r w:rsidRPr="004B3E3C">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6FE2A8" w14:textId="77777777" w:rsidR="00947874" w:rsidRPr="004B3E3C" w:rsidRDefault="00947874" w:rsidP="005C1CB3">
            <w:pPr>
              <w:pStyle w:val="TAC"/>
            </w:pPr>
            <w:r w:rsidRPr="004B3E3C">
              <w:rPr>
                <w:rFonts w:cs="Arial"/>
              </w:rPr>
              <w:t>Rough</w:t>
            </w:r>
          </w:p>
        </w:tc>
      </w:tr>
      <w:tr w:rsidR="00947874" w:rsidRPr="004B3E3C" w14:paraId="1AFFD783" w14:textId="77777777" w:rsidTr="005C1CB3">
        <w:tblPrEx>
          <w:tblCellMar>
            <w:left w:w="108" w:type="dxa"/>
          </w:tblCellMar>
        </w:tblPrEx>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tcPr>
          <w:p w14:paraId="4332F592" w14:textId="77777777" w:rsidR="00947874" w:rsidRPr="004B3E3C" w:rsidRDefault="00947874" w:rsidP="005C1CB3">
            <w:pPr>
              <w:pStyle w:val="TAL"/>
            </w:pPr>
            <w:r w:rsidRPr="004B3E3C">
              <w:rPr>
                <w:rFonts w:eastAsia="Calibri"/>
                <w:position w:val="-12"/>
                <w:szCs w:val="22"/>
              </w:rPr>
              <w:object w:dxaOrig="405" w:dyaOrig="345" w14:anchorId="533113CE">
                <v:shape id="_x0000_i1091" type="#_x0000_t75" style="width:21.6pt;height:17.4pt" o:ole="" fillcolor="window">
                  <v:imagedata r:id="rId11" o:title=""/>
                </v:shape>
                <o:OLEObject Type="Embed" ProgID="Equation.3" ShapeID="_x0000_i1091" DrawAspect="Content" ObjectID="_1781672386" r:id="rId95"/>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03BF07" w14:textId="77777777" w:rsidR="00947874" w:rsidRPr="004B3E3C" w:rsidRDefault="00947874" w:rsidP="005C1CB3">
            <w:pPr>
              <w:pStyle w:val="TAC"/>
            </w:pPr>
            <w:r w:rsidRPr="004B3E3C">
              <w:t>dBm/15kHz</w:t>
            </w:r>
            <w:r w:rsidRPr="004B3E3C">
              <w:rPr>
                <w:vertAlign w:val="superscript"/>
              </w:rPr>
              <w:t>Note4</w:t>
            </w:r>
          </w:p>
        </w:tc>
        <w:tc>
          <w:tcPr>
            <w:tcW w:w="2493" w:type="dxa"/>
            <w:gridSpan w:val="3"/>
            <w:tcBorders>
              <w:top w:val="single" w:sz="4" w:space="0" w:color="auto"/>
              <w:left w:val="single" w:sz="4" w:space="0" w:color="auto"/>
              <w:right w:val="single" w:sz="4" w:space="0" w:color="auto"/>
            </w:tcBorders>
            <w:vAlign w:val="center"/>
          </w:tcPr>
          <w:p w14:paraId="4BC432FA" w14:textId="77777777" w:rsidR="00947874" w:rsidRPr="004B3E3C" w:rsidRDefault="00947874" w:rsidP="005C1CB3">
            <w:pPr>
              <w:pStyle w:val="TAC"/>
            </w:pPr>
            <w:r w:rsidRPr="004B3E3C">
              <w:t xml:space="preserve">-104.7 </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40E48CF1" w14:textId="77777777" w:rsidR="00947874" w:rsidRPr="004B3E3C" w:rsidRDefault="00947874" w:rsidP="005C1CB3">
            <w:pPr>
              <w:pStyle w:val="TAC"/>
            </w:pPr>
            <w:r w:rsidRPr="004B3E3C">
              <w:t>-104.7</w:t>
            </w:r>
            <w:r w:rsidRPr="004B3E3C">
              <w:rPr>
                <w:strike/>
              </w:rPr>
              <w:t>+TT</w:t>
            </w:r>
          </w:p>
        </w:tc>
      </w:tr>
      <w:tr w:rsidR="00947874" w:rsidRPr="004B3E3C" w14:paraId="5B607870" w14:textId="77777777" w:rsidTr="005C1CB3">
        <w:tblPrEx>
          <w:tblCellMar>
            <w:left w:w="108" w:type="dxa"/>
          </w:tblCellMar>
        </w:tblPrEx>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63FB8DE3" w14:textId="77777777" w:rsidR="00947874" w:rsidRPr="004B3E3C" w:rsidRDefault="00947874" w:rsidP="005C1CB3">
            <w:pPr>
              <w:pStyle w:val="TAL"/>
            </w:pPr>
            <w:r w:rsidRPr="004B3E3C">
              <w:rPr>
                <w:rFonts w:eastAsia="Calibri"/>
                <w:position w:val="-12"/>
                <w:szCs w:val="22"/>
              </w:rPr>
              <w:object w:dxaOrig="405" w:dyaOrig="345" w14:anchorId="1CD1B9E7">
                <v:shape id="_x0000_i1092" type="#_x0000_t75" style="width:21.6pt;height:17.4pt" o:ole="" fillcolor="window">
                  <v:imagedata r:id="rId11" o:title=""/>
                </v:shape>
                <o:OLEObject Type="Embed" ProgID="Equation.3" ShapeID="_x0000_i1092" DrawAspect="Content" ObjectID="_1781672387" r:id="rId96"/>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47F1A60" w14:textId="77777777" w:rsidR="00947874" w:rsidRPr="004B3E3C" w:rsidRDefault="00947874" w:rsidP="005C1CB3">
            <w:pPr>
              <w:pStyle w:val="TAC"/>
            </w:pPr>
            <w:r w:rsidRPr="004B3E3C">
              <w:t>dBm/SCS</w:t>
            </w:r>
            <w:r w:rsidRPr="004B3E3C">
              <w:rPr>
                <w:vertAlign w:val="superscript"/>
              </w:rPr>
              <w:t>Note3</w:t>
            </w:r>
          </w:p>
        </w:tc>
        <w:tc>
          <w:tcPr>
            <w:tcW w:w="2493" w:type="dxa"/>
            <w:gridSpan w:val="3"/>
            <w:tcBorders>
              <w:top w:val="single" w:sz="4" w:space="0" w:color="auto"/>
              <w:left w:val="single" w:sz="4" w:space="0" w:color="auto"/>
              <w:right w:val="single" w:sz="4" w:space="0" w:color="auto"/>
            </w:tcBorders>
            <w:vAlign w:val="center"/>
          </w:tcPr>
          <w:p w14:paraId="5B23B7B4" w14:textId="77777777" w:rsidR="00947874" w:rsidRPr="004B3E3C" w:rsidRDefault="00947874" w:rsidP="005C1CB3">
            <w:pPr>
              <w:pStyle w:val="TAC"/>
            </w:pPr>
            <w:r w:rsidRPr="004B3E3C">
              <w:t>-95.7</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044B64A3" w14:textId="77777777" w:rsidR="00947874" w:rsidRPr="004B3E3C" w:rsidRDefault="00947874" w:rsidP="005C1CB3">
            <w:pPr>
              <w:pStyle w:val="TAC"/>
            </w:pPr>
            <w:r w:rsidRPr="004B3E3C">
              <w:t>-95.7</w:t>
            </w:r>
            <w:r w:rsidRPr="004B3E3C">
              <w:rPr>
                <w:strike/>
              </w:rPr>
              <w:t>+TT</w:t>
            </w:r>
          </w:p>
        </w:tc>
      </w:tr>
      <w:tr w:rsidR="00947874" w:rsidRPr="004B3E3C" w:rsidDel="00205653" w14:paraId="30A10A31" w14:textId="77777777" w:rsidTr="005C1CB3">
        <w:tblPrEx>
          <w:tblCellMar>
            <w:left w:w="108" w:type="dxa"/>
          </w:tblCellMar>
        </w:tblPrEx>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tcPr>
          <w:p w14:paraId="1EF93582" w14:textId="77777777" w:rsidR="00947874" w:rsidRPr="004B3E3C" w:rsidRDefault="00947874" w:rsidP="005C1CB3">
            <w:pPr>
              <w:pStyle w:val="TAL"/>
              <w:rPr>
                <w:rFonts w:eastAsia="Calibri"/>
                <w:szCs w:val="22"/>
              </w:rPr>
            </w:pPr>
            <w:r w:rsidRPr="004B3E3C">
              <w:rPr>
                <w:rFonts w:eastAsia="Calibri"/>
                <w:position w:val="-12"/>
                <w:szCs w:val="22"/>
              </w:rPr>
              <w:object w:dxaOrig="810" w:dyaOrig="390" w14:anchorId="34D59442">
                <v:shape id="_x0000_i1093" type="#_x0000_t75" style="width:40.5pt;height:20.1pt" o:ole="" fillcolor="window">
                  <v:imagedata r:id="rId46" o:title=""/>
                </v:shape>
                <o:OLEObject Type="Embed" ProgID="Equation.3" ShapeID="_x0000_i1093" DrawAspect="Content" ObjectID="_1781672388" r:id="rId97"/>
              </w:object>
            </w:r>
          </w:p>
        </w:tc>
        <w:tc>
          <w:tcPr>
            <w:tcW w:w="1271" w:type="dxa"/>
            <w:tcBorders>
              <w:top w:val="single" w:sz="4" w:space="0" w:color="auto"/>
              <w:left w:val="single" w:sz="4" w:space="0" w:color="auto"/>
              <w:bottom w:val="single" w:sz="4" w:space="0" w:color="auto"/>
              <w:right w:val="single" w:sz="4" w:space="0" w:color="auto"/>
            </w:tcBorders>
            <w:vAlign w:val="center"/>
          </w:tcPr>
          <w:p w14:paraId="59868761" w14:textId="77777777" w:rsidR="00947874" w:rsidRPr="004B3E3C" w:rsidRDefault="00947874" w:rsidP="005C1CB3">
            <w:pPr>
              <w:pStyle w:val="TAC"/>
            </w:pPr>
            <w:r w:rsidRPr="004B3E3C">
              <w:t>dB</w:t>
            </w:r>
          </w:p>
        </w:tc>
        <w:tc>
          <w:tcPr>
            <w:tcW w:w="2493" w:type="dxa"/>
            <w:gridSpan w:val="3"/>
            <w:tcBorders>
              <w:top w:val="single" w:sz="4" w:space="0" w:color="auto"/>
              <w:left w:val="single" w:sz="4" w:space="0" w:color="auto"/>
              <w:right w:val="single" w:sz="4" w:space="0" w:color="auto"/>
            </w:tcBorders>
            <w:vAlign w:val="center"/>
          </w:tcPr>
          <w:p w14:paraId="19047533" w14:textId="77777777" w:rsidR="00947874" w:rsidRPr="004B3E3C" w:rsidRDefault="00947874" w:rsidP="005C1CB3">
            <w:pPr>
              <w:pStyle w:val="TAC"/>
            </w:pPr>
            <w:r w:rsidRPr="004B3E3C">
              <w:t>7</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5B10DAA6" w14:textId="77777777" w:rsidR="00947874" w:rsidRPr="004B3E3C" w:rsidDel="00205653" w:rsidRDefault="00947874" w:rsidP="005C1CB3">
            <w:pPr>
              <w:pStyle w:val="TAC"/>
            </w:pPr>
            <w:r w:rsidRPr="004B3E3C">
              <w:t>7</w:t>
            </w:r>
            <w:r w:rsidRPr="004B3E3C">
              <w:rPr>
                <w:u w:val="single"/>
              </w:rPr>
              <w:t>+TT</w:t>
            </w:r>
          </w:p>
        </w:tc>
      </w:tr>
      <w:tr w:rsidR="00947874" w:rsidRPr="004B3E3C" w14:paraId="5E196C9C" w14:textId="77777777" w:rsidTr="005C1CB3">
        <w:tblPrEx>
          <w:tblCellMar>
            <w:left w:w="108" w:type="dxa"/>
          </w:tblCellMar>
        </w:tblPrEx>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D10C541" w14:textId="77777777" w:rsidR="00947874" w:rsidRPr="004B3E3C" w:rsidRDefault="00947874" w:rsidP="005C1CB3">
            <w:pPr>
              <w:pStyle w:val="TAL"/>
            </w:pPr>
            <w:r w:rsidRPr="004B3E3C">
              <w:t>SS-RS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76C2514" w14:textId="77777777" w:rsidR="00947874" w:rsidRPr="004B3E3C" w:rsidRDefault="00947874" w:rsidP="005C1CB3">
            <w:pPr>
              <w:pStyle w:val="TAC"/>
            </w:pPr>
            <w:r w:rsidRPr="004B3E3C">
              <w:t>dBm/SCS</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0AD761A3" w14:textId="77777777" w:rsidR="00947874" w:rsidRPr="004B3E3C" w:rsidRDefault="00947874" w:rsidP="005C1CB3">
            <w:pPr>
              <w:pStyle w:val="TAC"/>
            </w:pPr>
            <w:r w:rsidRPr="004B3E3C">
              <w:t>-88.7</w:t>
            </w:r>
            <w:r w:rsidRPr="004B3E3C">
              <w:rPr>
                <w:strike/>
              </w:rPr>
              <w:t>+TT</w:t>
            </w:r>
          </w:p>
        </w:tc>
        <w:tc>
          <w:tcPr>
            <w:tcW w:w="2494" w:type="dxa"/>
            <w:gridSpan w:val="3"/>
            <w:tcBorders>
              <w:top w:val="single" w:sz="4" w:space="0" w:color="auto"/>
              <w:left w:val="single" w:sz="4" w:space="0" w:color="auto"/>
              <w:right w:val="single" w:sz="4" w:space="0" w:color="auto"/>
            </w:tcBorders>
            <w:vAlign w:val="center"/>
          </w:tcPr>
          <w:p w14:paraId="03C956F3" w14:textId="77777777" w:rsidR="00947874" w:rsidRPr="004B3E3C" w:rsidRDefault="00947874" w:rsidP="005C1CB3">
            <w:pPr>
              <w:pStyle w:val="TAC"/>
            </w:pPr>
            <w:r w:rsidRPr="004B3E3C">
              <w:t>-88.7</w:t>
            </w:r>
            <w:r w:rsidRPr="004B3E3C">
              <w:rPr>
                <w:strike/>
              </w:rPr>
              <w:t>+TT</w:t>
            </w:r>
          </w:p>
        </w:tc>
      </w:tr>
      <w:tr w:rsidR="00947874" w:rsidRPr="004B3E3C" w14:paraId="1A4670A2" w14:textId="77777777" w:rsidTr="005C1CB3">
        <w:tblPrEx>
          <w:tblCellMar>
            <w:left w:w="108" w:type="dxa"/>
          </w:tblCellMar>
        </w:tblPrEx>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0688FB1" w14:textId="77777777" w:rsidR="00947874" w:rsidRPr="004B3E3C" w:rsidRDefault="00947874" w:rsidP="005C1CB3">
            <w:pPr>
              <w:pStyle w:val="TAL"/>
            </w:pPr>
            <w:r w:rsidRPr="004B3E3C">
              <w:rPr>
                <w:rFonts w:eastAsia="Calibri"/>
                <w:position w:val="-12"/>
                <w:szCs w:val="22"/>
              </w:rPr>
              <w:object w:dxaOrig="615" w:dyaOrig="390" w14:anchorId="00A56A71">
                <v:shape id="_x0000_i1094" type="#_x0000_t75" style="width:30.9pt;height:20.1pt" o:ole="" fillcolor="window">
                  <v:imagedata r:id="rId16" o:title=""/>
                </v:shape>
                <o:OLEObject Type="Embed" ProgID="Equation.3" ShapeID="_x0000_i1094" DrawAspect="Content" ObjectID="_1781672389" r:id="rId9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5D25D0" w14:textId="77777777" w:rsidR="00947874" w:rsidRPr="004B3E3C" w:rsidRDefault="00947874" w:rsidP="005C1CB3">
            <w:pPr>
              <w:pStyle w:val="TAC"/>
            </w:pPr>
            <w:r w:rsidRPr="004B3E3C">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E804BFF" w14:textId="77777777" w:rsidR="00947874" w:rsidRPr="004B3E3C" w:rsidRDefault="00947874" w:rsidP="005C1CB3">
            <w:pPr>
              <w:pStyle w:val="TAC"/>
            </w:pPr>
            <w:r w:rsidRPr="004B3E3C">
              <w:t>7</w:t>
            </w:r>
            <w:r w:rsidRPr="004B3E3C">
              <w:rPr>
                <w:strike/>
              </w:rPr>
              <w:t>+TT</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AF02849" w14:textId="77777777" w:rsidR="00947874" w:rsidRPr="004B3E3C" w:rsidRDefault="00947874" w:rsidP="005C1CB3">
            <w:pPr>
              <w:pStyle w:val="TAC"/>
            </w:pPr>
            <w:r w:rsidRPr="004B3E3C">
              <w:t>7</w:t>
            </w:r>
            <w:r w:rsidRPr="004B3E3C">
              <w:rPr>
                <w:strike/>
              </w:rPr>
              <w:t>+TT</w:t>
            </w:r>
          </w:p>
        </w:tc>
      </w:tr>
      <w:tr w:rsidR="00947874" w:rsidRPr="004B3E3C" w14:paraId="737C31BF" w14:textId="77777777" w:rsidTr="005C1CB3">
        <w:tblPrEx>
          <w:tblCellMar>
            <w:left w:w="108" w:type="dxa"/>
          </w:tblCellMar>
        </w:tblPrEx>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B5BB0EC" w14:textId="77777777" w:rsidR="00947874" w:rsidRPr="004B3E3C" w:rsidRDefault="00947874" w:rsidP="005C1CB3">
            <w:pPr>
              <w:pStyle w:val="TAL"/>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79F1ECF" w14:textId="77777777" w:rsidR="00947874" w:rsidRPr="004B3E3C" w:rsidRDefault="00947874" w:rsidP="005C1CB3">
            <w:pPr>
              <w:pStyle w:val="TAC"/>
            </w:pPr>
            <w:r w:rsidRPr="004B3E3C">
              <w:t>dBm/95.04 MHz</w:t>
            </w:r>
            <w:r w:rsidRPr="004B3E3C">
              <w:rPr>
                <w:vertAlign w:val="superscript"/>
              </w:rPr>
              <w:t xml:space="preserve"> Note4</w:t>
            </w:r>
          </w:p>
        </w:tc>
        <w:tc>
          <w:tcPr>
            <w:tcW w:w="2493" w:type="dxa"/>
            <w:gridSpan w:val="3"/>
            <w:tcBorders>
              <w:top w:val="single" w:sz="4" w:space="0" w:color="auto"/>
              <w:left w:val="single" w:sz="4" w:space="0" w:color="auto"/>
              <w:right w:val="single" w:sz="4" w:space="0" w:color="auto"/>
            </w:tcBorders>
            <w:vAlign w:val="center"/>
            <w:hideMark/>
          </w:tcPr>
          <w:p w14:paraId="1E6DB335" w14:textId="77777777" w:rsidR="00947874" w:rsidRPr="004B3E3C" w:rsidDel="000B3745" w:rsidRDefault="00947874" w:rsidP="005C1CB3">
            <w:pPr>
              <w:pStyle w:val="TAC"/>
            </w:pPr>
            <w:r w:rsidRPr="004B3E3C">
              <w:rPr>
                <w:lang w:eastAsia="zh-TW"/>
              </w:rPr>
              <w:t>-58.92</w:t>
            </w:r>
            <w:r w:rsidRPr="004B3E3C">
              <w:rPr>
                <w:strike/>
                <w:lang w:eastAsia="zh-TW"/>
              </w:rPr>
              <w:t>+TT</w:t>
            </w:r>
          </w:p>
        </w:tc>
        <w:tc>
          <w:tcPr>
            <w:tcW w:w="2494" w:type="dxa"/>
            <w:gridSpan w:val="3"/>
            <w:tcBorders>
              <w:top w:val="single" w:sz="4" w:space="0" w:color="auto"/>
              <w:left w:val="single" w:sz="4" w:space="0" w:color="auto"/>
              <w:right w:val="single" w:sz="4" w:space="0" w:color="auto"/>
            </w:tcBorders>
            <w:vAlign w:val="center"/>
          </w:tcPr>
          <w:p w14:paraId="7180C115" w14:textId="77777777" w:rsidR="00947874" w:rsidRPr="004B3E3C" w:rsidRDefault="00947874" w:rsidP="005C1CB3">
            <w:pPr>
              <w:pStyle w:val="TAC"/>
            </w:pPr>
            <w:r w:rsidRPr="004B3E3C">
              <w:rPr>
                <w:lang w:eastAsia="zh-TW"/>
              </w:rPr>
              <w:t>-58.92</w:t>
            </w:r>
            <w:r w:rsidRPr="004B3E3C">
              <w:rPr>
                <w:strike/>
                <w:lang w:eastAsia="zh-TW"/>
              </w:rPr>
              <w:t>+TT</w:t>
            </w:r>
          </w:p>
        </w:tc>
      </w:tr>
      <w:tr w:rsidR="00947874" w:rsidRPr="004B3E3C" w14:paraId="4A6F8A76" w14:textId="77777777" w:rsidTr="005C1CB3">
        <w:tblPrEx>
          <w:tblCellMar>
            <w:left w:w="108" w:type="dxa"/>
          </w:tblCellMar>
        </w:tblPrEx>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7E8D549C" w14:textId="77777777" w:rsidR="00947874" w:rsidRPr="004B3E3C" w:rsidRDefault="00947874" w:rsidP="005C1CB3">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64F128F2">
                <v:shape id="_x0000_i1095" type="#_x0000_t75" style="width:21.6pt;height:17.4pt" o:ole="" fillcolor="window">
                  <v:imagedata r:id="rId11" o:title=""/>
                </v:shape>
                <o:OLEObject Type="Embed" ProgID="Equation.3" ShapeID="_x0000_i1095" DrawAspect="Content" ObjectID="_1781672390" r:id="rId99"/>
              </w:object>
            </w:r>
            <w:r w:rsidRPr="004B3E3C">
              <w:t xml:space="preserve"> to be fulfilled.</w:t>
            </w:r>
          </w:p>
          <w:p w14:paraId="0EF3D7FD" w14:textId="77777777" w:rsidR="00947874" w:rsidRPr="004B3E3C" w:rsidRDefault="00947874" w:rsidP="005C1CB3">
            <w:pPr>
              <w:pStyle w:val="TAN"/>
            </w:pPr>
            <w:r w:rsidRPr="004B3E3C">
              <w:t>Note 2:</w:t>
            </w:r>
            <w:r w:rsidRPr="004B3E3C">
              <w:tab/>
              <w:t>SS-RSRP and Io levels have been derived from other parameters for information purposes. They are not settable parameters themselves.</w:t>
            </w:r>
          </w:p>
          <w:p w14:paraId="3BB1CD5E" w14:textId="77777777" w:rsidR="00947874" w:rsidRPr="004B3E3C" w:rsidRDefault="00947874" w:rsidP="005C1CB3">
            <w:pPr>
              <w:pStyle w:val="TAN"/>
            </w:pPr>
            <w:r w:rsidRPr="004B3E3C">
              <w:t>Note 3:</w:t>
            </w:r>
            <w:r w:rsidRPr="004B3E3C">
              <w:tab/>
              <w:t>SS-RSRP minimum requirements are specified assuming independent interference and noise at each receiver antenna port.</w:t>
            </w:r>
          </w:p>
          <w:p w14:paraId="2F205B6D" w14:textId="77777777" w:rsidR="00947874" w:rsidRPr="004B3E3C" w:rsidRDefault="00947874" w:rsidP="005C1CB3">
            <w:pPr>
              <w:pStyle w:val="TAN"/>
            </w:pPr>
            <w:r w:rsidRPr="004B3E3C">
              <w:t>Note 4:</w:t>
            </w:r>
            <w:r w:rsidRPr="004B3E3C">
              <w:tab/>
              <w:t>Equivalent power received by an antenna with 0dBi gain at the centre of the quiet zone</w:t>
            </w:r>
          </w:p>
          <w:p w14:paraId="07603AFE" w14:textId="77777777" w:rsidR="00947874" w:rsidRPr="004B3E3C" w:rsidRDefault="00947874" w:rsidP="005C1CB3">
            <w:pPr>
              <w:pStyle w:val="TAN"/>
            </w:pPr>
            <w:r w:rsidRPr="004B3E3C">
              <w:t>Note 5:</w:t>
            </w:r>
            <w:r w:rsidRPr="004B3E3C">
              <w:tab/>
              <w:t>As observed with 0dBi gain antenna at the centre of the quiet zone</w:t>
            </w:r>
          </w:p>
          <w:p w14:paraId="11C3E650" w14:textId="77777777" w:rsidR="00947874" w:rsidRPr="004B3E3C" w:rsidRDefault="00947874" w:rsidP="005C1CB3">
            <w:pPr>
              <w:pStyle w:val="TAN"/>
            </w:pPr>
            <w:r w:rsidRPr="004B3E3C">
              <w:t>Note 6:</w:t>
            </w:r>
            <w:r w:rsidRPr="004B3E3C">
              <w:tab/>
              <w:t>All parameters apply for configuration 1 and 2</w:t>
            </w:r>
          </w:p>
          <w:p w14:paraId="23673BD8" w14:textId="77777777" w:rsidR="00947874" w:rsidRPr="004B3E3C" w:rsidRDefault="00947874" w:rsidP="005C1CB3">
            <w:pPr>
              <w:pStyle w:val="TAN"/>
            </w:pPr>
            <w:r w:rsidRPr="004B3E3C">
              <w:rPr>
                <w:rFonts w:cs="Arial"/>
              </w:rPr>
              <w:t xml:space="preserve">Note </w:t>
            </w:r>
            <w:r w:rsidRPr="004B3E3C">
              <w:rPr>
                <w:rFonts w:cs="Arial"/>
                <w:lang w:eastAsia="zh-CN"/>
              </w:rPr>
              <w:t>7</w:t>
            </w:r>
            <w:r w:rsidRPr="004B3E3C">
              <w:rPr>
                <w:rFonts w:cs="Arial"/>
              </w:rPr>
              <w:t>:</w:t>
            </w:r>
            <w:r w:rsidRPr="004B3E3C">
              <w:rPr>
                <w:rFonts w:cs="Arial"/>
              </w:rPr>
              <w:tab/>
              <w:t>Information about types of UE beam is given in B.2.1.3, and does not limit UE implementation or test system implementation</w:t>
            </w:r>
          </w:p>
        </w:tc>
      </w:tr>
    </w:tbl>
    <w:p w14:paraId="341FA52A" w14:textId="77777777" w:rsidR="00947874" w:rsidRPr="004B3E3C" w:rsidRDefault="00947874" w:rsidP="00947874"/>
    <w:p w14:paraId="693812BC" w14:textId="3D0FFCFF" w:rsidR="00A51375" w:rsidRPr="004B3E3C" w:rsidRDefault="00A51375" w:rsidP="00947874">
      <w:pPr>
        <w:rPr>
          <w:rFonts w:eastAsia="PMingLiU"/>
          <w:lang w:eastAsia="zh-CN"/>
        </w:rPr>
      </w:pPr>
      <w:r w:rsidRPr="004B3E3C">
        <w:rPr>
          <w:rFonts w:eastAsia="PMingLiU"/>
          <w:lang w:eastAsia="zh-CN"/>
        </w:rPr>
        <w:t xml:space="preserve">The UE shall accomplish the activation of the SCell no later than subframe </w:t>
      </w:r>
      <w:r w:rsidRPr="004B3E3C">
        <w:rPr>
          <w:rFonts w:eastAsia="PMingLiU" w:cs="v4.2.0"/>
        </w:rPr>
        <w:t>m+</w:t>
      </w:r>
      <w:r w:rsidRPr="004B3E3C">
        <w:rPr>
          <w:rFonts w:eastAsia="PMingLiU" w:cs="v4.2.0"/>
          <w:i/>
          <w:iCs/>
        </w:rPr>
        <w:t>N</w:t>
      </w:r>
      <w:r w:rsidRPr="004B3E3C">
        <w:rPr>
          <w:rFonts w:eastAsia="PMingLiU" w:cs="v4.2.0"/>
          <w:i/>
          <w:iCs/>
          <w:vertAlign w:val="subscript"/>
        </w:rPr>
        <w:t>direct</w:t>
      </w:r>
      <w:r w:rsidRPr="004B3E3C">
        <w:rPr>
          <w:rFonts w:eastAsia="PMingLiU"/>
          <w:lang w:eastAsia="zh-CN"/>
        </w:rPr>
        <w:t xml:space="preserve"> as defined in TS 38.133[6], clause 8.3.4. Time period T3 starts at (m+</w:t>
      </w:r>
      <w:r w:rsidRPr="004B3E3C">
        <w:rPr>
          <w:rFonts w:eastAsia="PMingLiU"/>
          <w:i/>
        </w:rPr>
        <w:t xml:space="preserve"> N</w:t>
      </w:r>
      <w:r w:rsidRPr="004B3E3C">
        <w:rPr>
          <w:rFonts w:eastAsia="PMingLiU"/>
          <w:i/>
          <w:vertAlign w:val="subscript"/>
        </w:rPr>
        <w:t>direct</w:t>
      </w:r>
      <w:r w:rsidRPr="004B3E3C">
        <w:rPr>
          <w:rFonts w:eastAsia="PMingLiU"/>
          <w:lang w:eastAsia="zh-CN"/>
        </w:rPr>
        <w:t>), at which point UE shall be reporting a valid CQI for both PSCell and SCell.</w:t>
      </w:r>
    </w:p>
    <w:p w14:paraId="2733ACAF" w14:textId="77777777" w:rsidR="00A51375" w:rsidRPr="004B3E3C" w:rsidRDefault="00A51375" w:rsidP="00A51375">
      <w:pPr>
        <w:rPr>
          <w:rFonts w:eastAsia="PMingLiU"/>
          <w:lang w:eastAsia="zh-CN"/>
        </w:rPr>
      </w:pPr>
      <w:r w:rsidRPr="004B3E3C">
        <w:rPr>
          <w:rFonts w:eastAsia="PMingLiU"/>
          <w:lang w:eastAsia="zh-CN"/>
        </w:rPr>
        <w:t>During T3 the UE shall send CSI reports for SCell with non-zero CQI index and continue to send CSI reports for SCell 1 with non-zero CQI index until the end of T3. All of the above test requirements shall be fulfilled in order for the observed SCell1 direct activation delay to be counted as correct. The rate of correct observed SCell1 direct activation delay during repeated tests shall be at least 90%.</w:t>
      </w:r>
    </w:p>
    <w:p w14:paraId="04748F1E" w14:textId="77777777" w:rsidR="00A51375" w:rsidRPr="004B3E3C" w:rsidRDefault="00A51375" w:rsidP="00A51375">
      <w:pPr>
        <w:pStyle w:val="NO"/>
        <w:rPr>
          <w:lang w:eastAsia="zh-CN"/>
        </w:rPr>
      </w:pPr>
      <w:r w:rsidRPr="004B3E3C">
        <w:rPr>
          <w:lang w:eastAsia="zh-CN"/>
        </w:rPr>
        <w:t>NOTE:</w:t>
      </w:r>
      <w:r w:rsidRPr="004B3E3C">
        <w:rPr>
          <w:lang w:eastAsia="zh-CN"/>
        </w:rPr>
        <w:tab/>
        <w:t>In this test case the placement of interruptions is only verified in NR PSCell.</w:t>
      </w:r>
    </w:p>
    <w:p w14:paraId="2E377F74" w14:textId="77777777" w:rsidR="005C1CB3" w:rsidRPr="004B3E3C" w:rsidRDefault="005C1CB3" w:rsidP="005C1CB3">
      <w:pPr>
        <w:pStyle w:val="Heading4"/>
      </w:pPr>
      <w:r w:rsidRPr="004B3E3C">
        <w:rPr>
          <w:lang w:eastAsia="sv-SE"/>
        </w:rPr>
        <w:t>5.5.3.8</w:t>
      </w:r>
      <w:r w:rsidRPr="004B3E3C">
        <w:rPr>
          <w:lang w:eastAsia="sv-SE"/>
        </w:rPr>
        <w:tab/>
        <w:t xml:space="preserve">EN-DC FR2 </w:t>
      </w:r>
      <w:r w:rsidRPr="004B3E3C">
        <w:t>fast SCell Activation of SCell in FR2 intra-band</w:t>
      </w:r>
    </w:p>
    <w:p w14:paraId="22214B5A" w14:textId="1D445C7E" w:rsidR="005C1CB3" w:rsidRPr="004B3E3C" w:rsidRDefault="005C1CB3" w:rsidP="005C1CB3">
      <w:pPr>
        <w:pStyle w:val="EditorsNote"/>
        <w:ind w:left="0" w:firstLine="0"/>
      </w:pPr>
      <w:r w:rsidRPr="004B3E3C">
        <w:t xml:space="preserve">Editor’s note: This test case is incomplete </w:t>
      </w:r>
      <w:r w:rsidR="004463D0" w:rsidRPr="004B3E3C">
        <w:t xml:space="preserve">only in </w:t>
      </w:r>
      <w:r w:rsidRPr="004B3E3C">
        <w:t>following aspects:</w:t>
      </w:r>
    </w:p>
    <w:p w14:paraId="725476BC" w14:textId="43DC1165" w:rsidR="005C1CB3" w:rsidRPr="004B3E3C" w:rsidRDefault="005C1CB3" w:rsidP="005C1CB3">
      <w:pPr>
        <w:pStyle w:val="EditorsNote"/>
      </w:pPr>
      <w:r w:rsidRPr="004B3E3C">
        <w:t xml:space="preserve">- </w:t>
      </w:r>
    </w:p>
    <w:p w14:paraId="2D5C0F99" w14:textId="77777777" w:rsidR="005C1CB3" w:rsidRPr="004B3E3C" w:rsidRDefault="005C1CB3" w:rsidP="005C1CB3">
      <w:pPr>
        <w:pStyle w:val="EditorsNote"/>
        <w:keepLines w:val="0"/>
      </w:pPr>
      <w:r w:rsidRPr="004B3E3C">
        <w:t>- The test is incomplete for test frequencies &gt; 40.8 GHz</w:t>
      </w:r>
    </w:p>
    <w:p w14:paraId="173927C8" w14:textId="225CE8C3" w:rsidR="005C1CB3" w:rsidRPr="004B3E3C" w:rsidRDefault="005C1CB3" w:rsidP="00AD1F2E">
      <w:pPr>
        <w:pStyle w:val="H6"/>
      </w:pPr>
      <w:r w:rsidRPr="004B3E3C">
        <w:t>5.5.3.8.1</w:t>
      </w:r>
      <w:r w:rsidRPr="004B3E3C">
        <w:tab/>
        <w:t>Test purpose</w:t>
      </w:r>
    </w:p>
    <w:p w14:paraId="06B7E67F" w14:textId="77777777" w:rsidR="005C1CB3" w:rsidRPr="004B3E3C" w:rsidRDefault="005C1CB3" w:rsidP="005C1CB3">
      <w:pPr>
        <w:tabs>
          <w:tab w:val="left" w:pos="1701"/>
        </w:tabs>
      </w:pPr>
      <w:r w:rsidRPr="004B3E3C">
        <w:t>The purpose of this test is to verify that the fast SCell activation times are within the requirements stated in TS 38.133 [6] clause 8.3.16, when the SCell in FR2 is known by the UE at the time of activation.</w:t>
      </w:r>
    </w:p>
    <w:p w14:paraId="58124A83" w14:textId="7A8E4E2B" w:rsidR="005C1CB3" w:rsidRPr="004B3E3C" w:rsidRDefault="005C1CB3" w:rsidP="00AD1F2E">
      <w:pPr>
        <w:pStyle w:val="H6"/>
        <w:rPr>
          <w:szCs w:val="24"/>
        </w:rPr>
      </w:pPr>
      <w:r w:rsidRPr="004B3E3C">
        <w:t>5.5.3.8.2</w:t>
      </w:r>
      <w:r w:rsidRPr="004B3E3C">
        <w:tab/>
        <w:t>Test applicability</w:t>
      </w:r>
    </w:p>
    <w:p w14:paraId="50C15C28" w14:textId="77777777" w:rsidR="005C1CB3" w:rsidRPr="004B3E3C" w:rsidRDefault="005C1CB3" w:rsidP="005C1CB3">
      <w:pPr>
        <w:rPr>
          <w:lang w:eastAsia="sv-SE"/>
        </w:rPr>
      </w:pPr>
      <w:r w:rsidRPr="004B3E3C">
        <w:rPr>
          <w:lang w:eastAsia="sv-SE"/>
        </w:rPr>
        <w:t xml:space="preserve">This test applies to all types of NR UE supporting E-UTRA and EN-DC from Release 17 onwards and supporting 2DL CA in NR </w:t>
      </w:r>
      <w:r w:rsidRPr="004B3E3C">
        <w:t>and fast SCell activation</w:t>
      </w:r>
      <w:r w:rsidRPr="004B3E3C">
        <w:rPr>
          <w:lang w:eastAsia="sv-SE"/>
        </w:rPr>
        <w:t>.</w:t>
      </w:r>
    </w:p>
    <w:p w14:paraId="24F938D5" w14:textId="3D5DC7B4" w:rsidR="005C1CB3" w:rsidRPr="004B3E3C" w:rsidRDefault="005C1CB3" w:rsidP="00AD1F2E">
      <w:pPr>
        <w:pStyle w:val="H6"/>
        <w:rPr>
          <w:lang w:eastAsia="sv-SE"/>
        </w:rPr>
      </w:pPr>
      <w:r w:rsidRPr="004B3E3C">
        <w:t>5.5.3.8.3</w:t>
      </w:r>
      <w:r w:rsidRPr="004B3E3C">
        <w:tab/>
        <w:t>Minimum conformance requirements</w:t>
      </w:r>
    </w:p>
    <w:p w14:paraId="0806161A" w14:textId="77777777" w:rsidR="005C1CB3" w:rsidRPr="004B3E3C" w:rsidRDefault="005C1CB3" w:rsidP="005C1CB3">
      <w:pPr>
        <w:rPr>
          <w:lang w:eastAsia="sv-SE"/>
        </w:rPr>
      </w:pPr>
      <w:r w:rsidRPr="004B3E3C">
        <w:rPr>
          <w:lang w:eastAsia="sv-SE"/>
        </w:rPr>
        <w:t>The minimum conformance requirements are specified in clause 4.5.3.0.2.</w:t>
      </w:r>
    </w:p>
    <w:p w14:paraId="6C8AAB4D" w14:textId="77777777" w:rsidR="005C1CB3" w:rsidRPr="004B3E3C" w:rsidRDefault="005C1CB3" w:rsidP="005C1CB3">
      <w:pPr>
        <w:rPr>
          <w:lang w:eastAsia="sv-SE"/>
        </w:rPr>
      </w:pPr>
      <w:r w:rsidRPr="004B3E3C">
        <w:rPr>
          <w:lang w:eastAsia="sv-SE"/>
        </w:rPr>
        <w:t>The normative reference for this requirement is TS 38.133 [6] clause 8.3.16.</w:t>
      </w:r>
    </w:p>
    <w:p w14:paraId="1EDA8A3B" w14:textId="11344222" w:rsidR="005C1CB3" w:rsidRPr="004B3E3C" w:rsidRDefault="005C1CB3" w:rsidP="00AD1F2E">
      <w:pPr>
        <w:pStyle w:val="H6"/>
      </w:pPr>
      <w:r w:rsidRPr="004B3E3C">
        <w:t>5.5.3.8.4</w:t>
      </w:r>
      <w:r w:rsidRPr="004B3E3C">
        <w:tab/>
        <w:t>Test description</w:t>
      </w:r>
    </w:p>
    <w:p w14:paraId="40F5CA95" w14:textId="79F645A6" w:rsidR="005C1CB3" w:rsidRPr="004B3E3C" w:rsidRDefault="005C1CB3" w:rsidP="00AD1F2E">
      <w:pPr>
        <w:pStyle w:val="H6"/>
      </w:pPr>
      <w:r w:rsidRPr="004B3E3C">
        <w:t>5.5.3.8.4.1</w:t>
      </w:r>
      <w:r w:rsidRPr="004B3E3C">
        <w:tab/>
        <w:t>Initial conditions</w:t>
      </w:r>
    </w:p>
    <w:p w14:paraId="3069851B" w14:textId="77777777" w:rsidR="005C1CB3" w:rsidRPr="004B3E3C" w:rsidRDefault="005C1CB3" w:rsidP="005C1CB3">
      <w:pPr>
        <w:rPr>
          <w:lang w:eastAsia="sv-SE"/>
        </w:rPr>
      </w:pPr>
      <w:r w:rsidRPr="004B3E3C">
        <w:rPr>
          <w:lang w:eastAsia="sv-SE"/>
        </w:rPr>
        <w:t xml:space="preserve">This test shall be tested using any of the test configurations in this clause. </w:t>
      </w:r>
      <w:r w:rsidRPr="004B3E3C">
        <w:rPr>
          <w:lang w:eastAsia="ko-KR"/>
        </w:rPr>
        <w:t xml:space="preserve">The supported test configurations </w:t>
      </w:r>
      <w:r w:rsidRPr="004B3E3C">
        <w:t xml:space="preserve">for </w:t>
      </w:r>
      <w:r w:rsidRPr="004B3E3C">
        <w:rPr>
          <w:lang w:eastAsia="zh-CN"/>
        </w:rPr>
        <w:t>LTE PCell, NR PSCell and NR SCell</w:t>
      </w:r>
      <w:r w:rsidRPr="004B3E3C">
        <w:rPr>
          <w:lang w:eastAsia="ko-KR"/>
        </w:rPr>
        <w:t xml:space="preserve"> are shown in</w:t>
      </w:r>
      <w:r w:rsidRPr="004B3E3C">
        <w:rPr>
          <w:lang w:eastAsia="sv-SE"/>
        </w:rPr>
        <w:t xml:space="preserve"> Table 5.5.3.8.</w:t>
      </w:r>
      <w:r w:rsidRPr="004B3E3C">
        <w:rPr>
          <w:lang w:eastAsia="zh-TW"/>
        </w:rPr>
        <w:t>4.1</w:t>
      </w:r>
      <w:r w:rsidRPr="004B3E3C">
        <w:rPr>
          <w:lang w:eastAsia="sv-SE"/>
        </w:rPr>
        <w:t xml:space="preserve">-1. </w:t>
      </w:r>
    </w:p>
    <w:p w14:paraId="5B242184" w14:textId="77777777" w:rsidR="005C1CB3" w:rsidRPr="004B3E3C" w:rsidRDefault="005C1CB3" w:rsidP="005C1CB3">
      <w:pPr>
        <w:pStyle w:val="TH"/>
      </w:pPr>
      <w:r w:rsidRPr="004B3E3C">
        <w:t>Table 5.5.3.8.4.1-1: Supported test configurations for FR2 SCell activation case with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5C1CB3" w:rsidRPr="004B3E3C" w14:paraId="1955A3AA"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1426B473" w14:textId="77777777" w:rsidR="005C1CB3" w:rsidRPr="004B3E3C" w:rsidRDefault="005C1CB3" w:rsidP="005C1CB3">
            <w:pPr>
              <w:keepNext/>
              <w:keepLines/>
              <w:spacing w:after="0" w:line="256" w:lineRule="auto"/>
              <w:jc w:val="center"/>
              <w:rPr>
                <w:rFonts w:ascii="Arial" w:hAnsi="Arial"/>
                <w:b/>
                <w:sz w:val="18"/>
              </w:rPr>
            </w:pPr>
            <w:r w:rsidRPr="004B3E3C">
              <w:rPr>
                <w:rFonts w:ascii="Arial" w:hAnsi="Arial"/>
                <w:b/>
                <w:sz w:val="18"/>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2BE55E0B" w14:textId="77777777" w:rsidR="005C1CB3" w:rsidRPr="004B3E3C" w:rsidRDefault="005C1CB3" w:rsidP="005C1CB3">
            <w:pPr>
              <w:keepNext/>
              <w:keepLines/>
              <w:spacing w:after="0" w:line="256" w:lineRule="auto"/>
              <w:jc w:val="center"/>
              <w:rPr>
                <w:rFonts w:ascii="Arial" w:hAnsi="Arial"/>
                <w:b/>
                <w:sz w:val="18"/>
              </w:rPr>
            </w:pPr>
            <w:r w:rsidRPr="004B3E3C">
              <w:rPr>
                <w:rFonts w:ascii="Arial" w:hAnsi="Arial"/>
                <w:b/>
                <w:sz w:val="18"/>
              </w:rPr>
              <w:t>Description</w:t>
            </w:r>
          </w:p>
        </w:tc>
      </w:tr>
      <w:tr w:rsidR="005C1CB3" w:rsidRPr="004B3E3C" w14:paraId="162592E7"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0574782B" w14:textId="77777777" w:rsidR="005C1CB3" w:rsidRPr="004B3E3C" w:rsidRDefault="005C1CB3" w:rsidP="005C1CB3">
            <w:pPr>
              <w:pStyle w:val="TAL"/>
              <w:spacing w:line="256" w:lineRule="auto"/>
            </w:pPr>
            <w:r w:rsidRPr="004B3E3C">
              <w:t>1</w:t>
            </w:r>
          </w:p>
        </w:tc>
        <w:tc>
          <w:tcPr>
            <w:tcW w:w="7654" w:type="dxa"/>
            <w:tcBorders>
              <w:top w:val="single" w:sz="4" w:space="0" w:color="auto"/>
              <w:left w:val="single" w:sz="4" w:space="0" w:color="auto"/>
              <w:bottom w:val="single" w:sz="4" w:space="0" w:color="auto"/>
              <w:right w:val="single" w:sz="4" w:space="0" w:color="auto"/>
            </w:tcBorders>
            <w:hideMark/>
          </w:tcPr>
          <w:p w14:paraId="6032C111" w14:textId="77777777" w:rsidR="005C1CB3" w:rsidRPr="004B3E3C" w:rsidRDefault="005C1CB3" w:rsidP="005C1CB3">
            <w:pPr>
              <w:pStyle w:val="TAL"/>
              <w:spacing w:line="256" w:lineRule="auto"/>
            </w:pPr>
            <w:r w:rsidRPr="004B3E3C">
              <w:t>FDD LTE PCell, Cell 2&amp;3 120 kHz SSB SCS, 100 MHz bandwidth, TDD duplex mode</w:t>
            </w:r>
          </w:p>
        </w:tc>
      </w:tr>
      <w:tr w:rsidR="005C1CB3" w:rsidRPr="004B3E3C" w14:paraId="7AC255A9" w14:textId="77777777" w:rsidTr="005C1CB3">
        <w:tc>
          <w:tcPr>
            <w:tcW w:w="1696" w:type="dxa"/>
            <w:tcBorders>
              <w:top w:val="single" w:sz="4" w:space="0" w:color="auto"/>
              <w:left w:val="single" w:sz="4" w:space="0" w:color="auto"/>
              <w:bottom w:val="single" w:sz="4" w:space="0" w:color="auto"/>
              <w:right w:val="single" w:sz="4" w:space="0" w:color="auto"/>
            </w:tcBorders>
            <w:hideMark/>
          </w:tcPr>
          <w:p w14:paraId="3A8166B5" w14:textId="77777777" w:rsidR="005C1CB3" w:rsidRPr="004B3E3C" w:rsidRDefault="005C1CB3" w:rsidP="005C1CB3">
            <w:pPr>
              <w:pStyle w:val="TAL"/>
              <w:spacing w:line="256" w:lineRule="auto"/>
            </w:pPr>
            <w:r w:rsidRPr="004B3E3C">
              <w:t>2</w:t>
            </w:r>
          </w:p>
        </w:tc>
        <w:tc>
          <w:tcPr>
            <w:tcW w:w="7654" w:type="dxa"/>
            <w:tcBorders>
              <w:top w:val="single" w:sz="4" w:space="0" w:color="auto"/>
              <w:left w:val="single" w:sz="4" w:space="0" w:color="auto"/>
              <w:bottom w:val="single" w:sz="4" w:space="0" w:color="auto"/>
              <w:right w:val="single" w:sz="4" w:space="0" w:color="auto"/>
            </w:tcBorders>
            <w:hideMark/>
          </w:tcPr>
          <w:p w14:paraId="114E0FD7" w14:textId="77777777" w:rsidR="005C1CB3" w:rsidRPr="004B3E3C" w:rsidRDefault="005C1CB3" w:rsidP="005C1CB3">
            <w:pPr>
              <w:pStyle w:val="TAL"/>
              <w:spacing w:line="256" w:lineRule="auto"/>
            </w:pPr>
            <w:r w:rsidRPr="004B3E3C">
              <w:t>TDD LTE PCell, Cell 2&amp;3 120 kHz SSB SCS, 100 MHz bandwidth, TDD duplex mode</w:t>
            </w:r>
          </w:p>
        </w:tc>
      </w:tr>
      <w:tr w:rsidR="005C1CB3" w:rsidRPr="004B3E3C" w14:paraId="6FB497F2" w14:textId="77777777" w:rsidTr="005C1CB3">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0C5D3B32" w14:textId="77777777" w:rsidR="005C1CB3" w:rsidRPr="004B3E3C" w:rsidRDefault="005C1CB3" w:rsidP="005C1CB3">
            <w:pPr>
              <w:keepNext/>
              <w:keepLines/>
              <w:spacing w:after="0" w:line="256" w:lineRule="auto"/>
              <w:ind w:left="851" w:hanging="851"/>
              <w:rPr>
                <w:rFonts w:ascii="Arial" w:hAnsi="Arial"/>
                <w:sz w:val="18"/>
              </w:rPr>
            </w:pPr>
            <w:r w:rsidRPr="004B3E3C">
              <w:rPr>
                <w:rFonts w:ascii="Arial" w:hAnsi="Arial"/>
                <w:sz w:val="18"/>
              </w:rPr>
              <w:t>Note:</w:t>
            </w:r>
            <w:r w:rsidRPr="004B3E3C">
              <w:rPr>
                <w:rFonts w:ascii="Arial" w:hAnsi="Arial"/>
                <w:sz w:val="18"/>
              </w:rPr>
              <w:tab/>
              <w:t>The UE is only required to pass in one of the supported test configurations</w:t>
            </w:r>
          </w:p>
        </w:tc>
      </w:tr>
    </w:tbl>
    <w:p w14:paraId="0DF418E5" w14:textId="77777777" w:rsidR="00AD1F2E" w:rsidRPr="004B3E3C" w:rsidRDefault="00AD1F2E" w:rsidP="005C1CB3">
      <w:pPr>
        <w:rPr>
          <w:lang w:eastAsia="sv-SE"/>
        </w:rPr>
      </w:pPr>
    </w:p>
    <w:p w14:paraId="7BB3C678" w14:textId="7502F814" w:rsidR="005C1CB3" w:rsidRPr="004B3E3C" w:rsidRDefault="005C1CB3" w:rsidP="005C1CB3">
      <w:pPr>
        <w:rPr>
          <w:lang w:eastAsia="sv-SE"/>
        </w:rPr>
      </w:pPr>
      <w:r w:rsidRPr="004B3E3C">
        <w:rPr>
          <w:lang w:eastAsia="sv-SE"/>
        </w:rPr>
        <w:t>Configure the test equipment and the DUT according to the parameters in Table 5.5.3.8.4.1-</w:t>
      </w:r>
      <w:r w:rsidRPr="004B3E3C">
        <w:rPr>
          <w:lang w:eastAsia="zh-TW"/>
        </w:rPr>
        <w:t>2 and Table 5.5.3.8.4.1-3</w:t>
      </w:r>
      <w:r w:rsidRPr="004B3E3C">
        <w:rPr>
          <w:lang w:eastAsia="sv-SE"/>
        </w:rPr>
        <w:t>.</w:t>
      </w:r>
    </w:p>
    <w:p w14:paraId="3AD1E719" w14:textId="77777777" w:rsidR="005C1CB3" w:rsidRPr="004B3E3C" w:rsidRDefault="005C1CB3" w:rsidP="005C1CB3">
      <w:pPr>
        <w:pStyle w:val="TH"/>
        <w:keepNext w:val="0"/>
        <w:keepLines w:val="0"/>
      </w:pPr>
      <w:r w:rsidRPr="004B3E3C">
        <w:t>Table 5.5.3.8.</w:t>
      </w:r>
      <w:r w:rsidRPr="004B3E3C">
        <w:rPr>
          <w:lang w:eastAsia="zh-TW"/>
        </w:rPr>
        <w:t>4.1</w:t>
      </w:r>
      <w:r w:rsidRPr="004B3E3C">
        <w:t>-</w:t>
      </w:r>
      <w:r w:rsidRPr="004B3E3C">
        <w:rPr>
          <w:lang w:eastAsia="zh-TW"/>
        </w:rPr>
        <w:t>2</w:t>
      </w:r>
      <w:r w:rsidRPr="004B3E3C">
        <w:t>: Initial conditions for fast known FR2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C1CB3" w:rsidRPr="004B3E3C" w14:paraId="6EF3492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19B8D84" w14:textId="77777777" w:rsidR="005C1CB3" w:rsidRPr="004B3E3C" w:rsidRDefault="005C1CB3" w:rsidP="005C1CB3">
            <w:pPr>
              <w:pStyle w:val="TAL"/>
              <w:keepNext w:val="0"/>
              <w:keepLines w:val="0"/>
              <w:spacing w:line="256" w:lineRule="auto"/>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790B5DA" w14:textId="77777777" w:rsidR="005C1CB3" w:rsidRPr="004B3E3C" w:rsidRDefault="005C1CB3" w:rsidP="005C1CB3">
            <w:pPr>
              <w:pStyle w:val="TAL"/>
              <w:keepNext w:val="0"/>
              <w:keepLines w:val="0"/>
              <w:spacing w:line="256" w:lineRule="auto"/>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59D4F2D" w14:textId="77777777" w:rsidR="005C1CB3" w:rsidRPr="004B3E3C" w:rsidRDefault="005C1CB3" w:rsidP="005C1CB3">
            <w:pPr>
              <w:pStyle w:val="TAL"/>
              <w:keepNext w:val="0"/>
              <w:keepLines w:val="0"/>
              <w:spacing w:line="256" w:lineRule="auto"/>
            </w:pPr>
            <w:r w:rsidRPr="004B3E3C">
              <w:t>Comment</w:t>
            </w:r>
          </w:p>
        </w:tc>
      </w:tr>
      <w:tr w:rsidR="005C1CB3" w:rsidRPr="004B3E3C" w14:paraId="5184B3F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64AA59B" w14:textId="77777777" w:rsidR="005C1CB3" w:rsidRPr="004B3E3C" w:rsidRDefault="005C1CB3" w:rsidP="005C1CB3">
            <w:pPr>
              <w:pStyle w:val="TAL"/>
              <w:keepNext w:val="0"/>
              <w:keepLines w:val="0"/>
              <w:spacing w:line="256" w:lineRule="auto"/>
              <w:rPr>
                <w:szCs w:val="18"/>
              </w:rPr>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8BFDA96" w14:textId="77777777" w:rsidR="005C1CB3" w:rsidRPr="004B3E3C" w:rsidRDefault="005C1CB3" w:rsidP="005C1CB3">
            <w:pPr>
              <w:pStyle w:val="TAL"/>
              <w:keepNext w:val="0"/>
              <w:keepLines w:val="0"/>
              <w:spacing w:line="256" w:lineRule="auto"/>
              <w:rPr>
                <w:szCs w:val="18"/>
              </w:rPr>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3319DEE" w14:textId="77777777" w:rsidR="005C1CB3" w:rsidRPr="004B3E3C" w:rsidRDefault="005C1CB3" w:rsidP="005C1CB3">
            <w:pPr>
              <w:pStyle w:val="TAL"/>
              <w:keepNext w:val="0"/>
              <w:keepLines w:val="0"/>
              <w:spacing w:line="256" w:lineRule="auto"/>
              <w:rPr>
                <w:szCs w:val="18"/>
              </w:rPr>
            </w:pPr>
            <w:r w:rsidRPr="004B3E3C">
              <w:t>As specified in TS 38.508-1 [14] clause 4.1.</w:t>
            </w:r>
          </w:p>
        </w:tc>
      </w:tr>
      <w:tr w:rsidR="005C1CB3" w:rsidRPr="004B3E3C" w14:paraId="22B738C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F8D1FC" w14:textId="77777777" w:rsidR="005C1CB3" w:rsidRPr="004B3E3C" w:rsidRDefault="005C1CB3" w:rsidP="005C1CB3">
            <w:pPr>
              <w:pStyle w:val="TAL"/>
              <w:keepNext w:val="0"/>
              <w:keepLines w:val="0"/>
              <w:spacing w:line="256" w:lineRule="auto"/>
              <w:rPr>
                <w:szCs w:val="18"/>
              </w:rPr>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69CA6C8" w14:textId="77777777" w:rsidR="005C1CB3" w:rsidRPr="004B3E3C" w:rsidRDefault="005C1CB3" w:rsidP="005C1CB3">
            <w:pPr>
              <w:pStyle w:val="TAL"/>
              <w:keepNext w:val="0"/>
              <w:keepLines w:val="0"/>
              <w:spacing w:line="256" w:lineRule="auto"/>
              <w:rPr>
                <w:szCs w:val="18"/>
              </w:rPr>
            </w:pPr>
            <w:r w:rsidRPr="004B3E3C">
              <w:t>As specified in Annex E, Table E.1-1 and TS 38.508-1 [14] clause 4.3.1 for E-UTRA and 7.2.3 for NR.</w:t>
            </w:r>
          </w:p>
        </w:tc>
      </w:tr>
      <w:tr w:rsidR="005C1CB3" w:rsidRPr="004B3E3C" w14:paraId="7E6697C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09CFE8" w14:textId="77777777" w:rsidR="005C1CB3" w:rsidRPr="004B3E3C" w:rsidRDefault="005C1CB3" w:rsidP="005C1CB3">
            <w:pPr>
              <w:pStyle w:val="TAL"/>
              <w:keepNext w:val="0"/>
              <w:keepLines w:val="0"/>
              <w:spacing w:line="256" w:lineRule="auto"/>
              <w:rPr>
                <w:szCs w:val="18"/>
              </w:rPr>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579D82B" w14:textId="77777777" w:rsidR="005C1CB3" w:rsidRPr="004B3E3C" w:rsidRDefault="005C1CB3" w:rsidP="005C1CB3">
            <w:pPr>
              <w:pStyle w:val="TAL"/>
              <w:keepNext w:val="0"/>
              <w:keepLines w:val="0"/>
              <w:spacing w:line="256" w:lineRule="auto"/>
              <w:rPr>
                <w:szCs w:val="18"/>
              </w:rPr>
            </w:pPr>
            <w:r w:rsidRPr="004B3E3C">
              <w:t>As specified by the test configuration selected from 5.5.3.8.5-1.</w:t>
            </w:r>
          </w:p>
        </w:tc>
      </w:tr>
      <w:tr w:rsidR="005C1CB3" w:rsidRPr="004B3E3C" w14:paraId="3A9A4DF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0D982F0" w14:textId="77777777" w:rsidR="005C1CB3" w:rsidRPr="004B3E3C" w:rsidRDefault="005C1CB3" w:rsidP="005C1CB3">
            <w:pPr>
              <w:pStyle w:val="TAL"/>
              <w:keepNext w:val="0"/>
              <w:keepLines w:val="0"/>
              <w:spacing w:line="256" w:lineRule="auto"/>
              <w:rPr>
                <w:szCs w:val="18"/>
              </w:rPr>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380FC56" w14:textId="77777777" w:rsidR="005C1CB3" w:rsidRPr="004B3E3C" w:rsidRDefault="005C1CB3" w:rsidP="005C1CB3">
            <w:pPr>
              <w:pStyle w:val="TAL"/>
              <w:keepNext w:val="0"/>
              <w:keepLines w:val="0"/>
              <w:spacing w:line="256" w:lineRule="auto"/>
              <w:rPr>
                <w:szCs w:val="18"/>
              </w:rPr>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65D7690" w14:textId="77777777" w:rsidR="005C1CB3" w:rsidRPr="004B3E3C" w:rsidRDefault="005C1CB3" w:rsidP="005C1CB3">
            <w:pPr>
              <w:pStyle w:val="TAL"/>
              <w:keepNext w:val="0"/>
              <w:keepLines w:val="0"/>
              <w:spacing w:line="256" w:lineRule="auto"/>
              <w:rPr>
                <w:szCs w:val="18"/>
              </w:rPr>
            </w:pPr>
            <w:r w:rsidRPr="004B3E3C">
              <w:t>As specified in clause C.2.2.</w:t>
            </w:r>
          </w:p>
        </w:tc>
      </w:tr>
      <w:tr w:rsidR="005C1CB3" w:rsidRPr="004B3E3C" w14:paraId="61395EF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CAD42BC" w14:textId="77777777" w:rsidR="005C1CB3" w:rsidRPr="004B3E3C" w:rsidRDefault="005C1CB3" w:rsidP="005C1CB3">
            <w:pPr>
              <w:pStyle w:val="TAL"/>
              <w:keepNext w:val="0"/>
              <w:keepLines w:val="0"/>
              <w:spacing w:line="256" w:lineRule="auto"/>
              <w:rPr>
                <w:szCs w:val="18"/>
              </w:rPr>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DE60FDF" w14:textId="77777777" w:rsidR="005C1CB3" w:rsidRPr="004B3E3C" w:rsidRDefault="005C1CB3" w:rsidP="005C1CB3">
            <w:pPr>
              <w:pStyle w:val="TAL"/>
              <w:keepNext w:val="0"/>
              <w:keepLines w:val="0"/>
              <w:spacing w:line="256" w:lineRule="auto"/>
              <w:rPr>
                <w:szCs w:val="18"/>
              </w:rPr>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6DFBB53A" w14:textId="77777777" w:rsidR="005C1CB3" w:rsidRPr="004B3E3C" w:rsidRDefault="005C1CB3" w:rsidP="005C1CB3">
            <w:pPr>
              <w:pStyle w:val="TAL"/>
              <w:keepNext w:val="0"/>
              <w:keepLines w:val="0"/>
              <w:spacing w:line="256" w:lineRule="auto"/>
              <w:rPr>
                <w:szCs w:val="18"/>
              </w:rPr>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645C64" w14:textId="77777777" w:rsidR="005C1CB3" w:rsidRPr="004B3E3C" w:rsidRDefault="005C1CB3" w:rsidP="005C1CB3">
            <w:pPr>
              <w:pStyle w:val="TAL"/>
              <w:keepNext w:val="0"/>
              <w:keepLines w:val="0"/>
              <w:spacing w:line="256" w:lineRule="auto"/>
              <w:rPr>
                <w:szCs w:val="18"/>
              </w:rPr>
            </w:pPr>
            <w:r w:rsidRPr="004B3E3C">
              <w:t>Connection Diagram</w:t>
            </w:r>
          </w:p>
        </w:tc>
      </w:tr>
      <w:tr w:rsidR="005C1CB3" w:rsidRPr="004B3E3C" w14:paraId="4CC1D209"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0FC0BB4" w14:textId="77777777" w:rsidR="005C1CB3" w:rsidRPr="004B3E3C" w:rsidRDefault="005C1CB3" w:rsidP="005C1CB3">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1059F586" w14:textId="77777777" w:rsidR="005C1CB3" w:rsidRPr="004B3E3C" w:rsidRDefault="005C1CB3" w:rsidP="005C1CB3">
            <w:pPr>
              <w:pStyle w:val="TAL"/>
              <w:keepNext w:val="0"/>
              <w:keepLines w:val="0"/>
              <w:spacing w:line="256" w:lineRule="auto"/>
              <w:rPr>
                <w:szCs w:val="18"/>
              </w:rPr>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62CD657" w14:textId="77777777" w:rsidR="005C1CB3" w:rsidRPr="004B3E3C" w:rsidRDefault="005C1CB3" w:rsidP="005C1CB3">
            <w:pPr>
              <w:pStyle w:val="TAL"/>
              <w:keepNext w:val="0"/>
              <w:keepLines w:val="0"/>
              <w:spacing w:line="256" w:lineRule="auto"/>
              <w:rPr>
                <w:szCs w:val="18"/>
              </w:rPr>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27BE71" w14:textId="77777777" w:rsidR="005C1CB3" w:rsidRPr="004B3E3C" w:rsidRDefault="005C1CB3" w:rsidP="005C1CB3">
            <w:pPr>
              <w:spacing w:after="0" w:line="256" w:lineRule="auto"/>
              <w:rPr>
                <w:rFonts w:ascii="Arial" w:hAnsi="Arial"/>
                <w:sz w:val="18"/>
                <w:szCs w:val="18"/>
              </w:rPr>
            </w:pPr>
          </w:p>
        </w:tc>
      </w:tr>
      <w:tr w:rsidR="005C1CB3" w:rsidRPr="004B3E3C" w14:paraId="09AF485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A38D12" w14:textId="77777777" w:rsidR="005C1CB3" w:rsidRPr="004B3E3C" w:rsidRDefault="005C1CB3" w:rsidP="005C1CB3">
            <w:pPr>
              <w:pStyle w:val="TAL"/>
              <w:keepNext w:val="0"/>
              <w:keepLines w:val="0"/>
              <w:spacing w:line="256" w:lineRule="auto"/>
              <w:rPr>
                <w:szCs w:val="18"/>
              </w:rPr>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767B14D" w14:textId="77777777" w:rsidR="005C1CB3" w:rsidRPr="004B3E3C" w:rsidRDefault="005C1CB3" w:rsidP="005C1CB3">
            <w:pPr>
              <w:pStyle w:val="TAL"/>
              <w:keepNext w:val="0"/>
              <w:keepLines w:val="0"/>
              <w:spacing w:line="256" w:lineRule="auto"/>
              <w:rPr>
                <w:szCs w:val="18"/>
              </w:rPr>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0098E93" w14:textId="77777777" w:rsidR="005C1CB3" w:rsidRPr="004B3E3C" w:rsidRDefault="005C1CB3" w:rsidP="005C1CB3">
            <w:pPr>
              <w:pStyle w:val="TAL"/>
              <w:keepNext w:val="0"/>
              <w:keepLines w:val="0"/>
              <w:spacing w:line="256" w:lineRule="auto"/>
              <w:rPr>
                <w:szCs w:val="18"/>
              </w:rPr>
            </w:pPr>
          </w:p>
        </w:tc>
      </w:tr>
    </w:tbl>
    <w:p w14:paraId="2476E828" w14:textId="77777777" w:rsidR="005C1CB3" w:rsidRPr="004B3E3C" w:rsidRDefault="005C1CB3" w:rsidP="005C1CB3">
      <w:pPr>
        <w:rPr>
          <w:lang w:eastAsia="zh-CN"/>
        </w:rPr>
      </w:pPr>
    </w:p>
    <w:p w14:paraId="00B510A9" w14:textId="77777777" w:rsidR="005C1CB3" w:rsidRPr="004B3E3C" w:rsidRDefault="005C1CB3" w:rsidP="005C1CB3">
      <w:pPr>
        <w:pStyle w:val="TH"/>
      </w:pPr>
      <w:r w:rsidRPr="004B3E3C">
        <w:t>Table 5.5.3.8.4.1-3: General test parameters for FR2 SCell activation case with FR2 PSCell</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5C1CB3" w:rsidRPr="004B3E3C" w14:paraId="3D0672C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4CC14B" w14:textId="77777777" w:rsidR="005C1CB3" w:rsidRPr="004B3E3C" w:rsidRDefault="005C1CB3" w:rsidP="005C1CB3">
            <w:pPr>
              <w:pStyle w:val="TAH"/>
              <w:spacing w:line="256" w:lineRule="auto"/>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hideMark/>
          </w:tcPr>
          <w:p w14:paraId="44A01FEE" w14:textId="77777777" w:rsidR="005C1CB3" w:rsidRPr="004B3E3C" w:rsidRDefault="005C1CB3" w:rsidP="005C1CB3">
            <w:pPr>
              <w:pStyle w:val="TAH"/>
              <w:spacing w:line="256" w:lineRule="auto"/>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hideMark/>
          </w:tcPr>
          <w:p w14:paraId="4DF5CFEB" w14:textId="77777777" w:rsidR="005C1CB3" w:rsidRPr="004B3E3C" w:rsidRDefault="005C1CB3" w:rsidP="005C1CB3">
            <w:pPr>
              <w:pStyle w:val="TAH"/>
              <w:spacing w:line="256" w:lineRule="auto"/>
              <w:rPr>
                <w:lang w:eastAsia="ja-JP"/>
              </w:rPr>
            </w:pPr>
            <w:r w:rsidRPr="004B3E3C">
              <w:t>Value</w:t>
            </w:r>
          </w:p>
        </w:tc>
        <w:tc>
          <w:tcPr>
            <w:tcW w:w="3401" w:type="dxa"/>
            <w:tcBorders>
              <w:top w:val="single" w:sz="4" w:space="0" w:color="auto"/>
              <w:left w:val="single" w:sz="4" w:space="0" w:color="auto"/>
              <w:bottom w:val="single" w:sz="4" w:space="0" w:color="auto"/>
              <w:right w:val="single" w:sz="4" w:space="0" w:color="auto"/>
            </w:tcBorders>
            <w:hideMark/>
          </w:tcPr>
          <w:p w14:paraId="6A3637C5" w14:textId="77777777" w:rsidR="005C1CB3" w:rsidRPr="004B3E3C" w:rsidRDefault="005C1CB3" w:rsidP="005C1CB3">
            <w:pPr>
              <w:pStyle w:val="TAH"/>
              <w:spacing w:line="256" w:lineRule="auto"/>
              <w:rPr>
                <w:lang w:eastAsia="ja-JP"/>
              </w:rPr>
            </w:pPr>
            <w:r w:rsidRPr="004B3E3C">
              <w:t>Comment</w:t>
            </w:r>
          </w:p>
        </w:tc>
      </w:tr>
      <w:tr w:rsidR="005C1CB3" w:rsidRPr="004B3E3C" w14:paraId="4B27D7C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6D4F6C" w14:textId="77777777" w:rsidR="005C1CB3" w:rsidRPr="004B3E3C" w:rsidRDefault="005C1CB3" w:rsidP="005C1CB3">
            <w:pPr>
              <w:pStyle w:val="TAL"/>
              <w:spacing w:line="256" w:lineRule="auto"/>
              <w:rPr>
                <w:lang w:eastAsia="ja-JP"/>
              </w:rPr>
            </w:pPr>
            <w:r w:rsidRPr="004B3E3C">
              <w:t>RF Channel Number</w:t>
            </w:r>
          </w:p>
        </w:tc>
        <w:tc>
          <w:tcPr>
            <w:tcW w:w="709" w:type="dxa"/>
            <w:tcBorders>
              <w:top w:val="single" w:sz="4" w:space="0" w:color="auto"/>
              <w:left w:val="single" w:sz="4" w:space="0" w:color="auto"/>
              <w:bottom w:val="single" w:sz="4" w:space="0" w:color="auto"/>
              <w:right w:val="single" w:sz="4" w:space="0" w:color="auto"/>
            </w:tcBorders>
          </w:tcPr>
          <w:p w14:paraId="6B8CBEFE"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1881189" w14:textId="77777777" w:rsidR="005C1CB3" w:rsidRPr="004B3E3C" w:rsidRDefault="005C1CB3" w:rsidP="005C1CB3">
            <w:pPr>
              <w:pStyle w:val="TAC"/>
              <w:spacing w:line="256" w:lineRule="auto"/>
              <w:rPr>
                <w:lang w:eastAsia="ja-JP"/>
              </w:rPr>
            </w:pPr>
            <w:r w:rsidRPr="004B3E3C">
              <w:t>1,2,3</w:t>
            </w:r>
          </w:p>
        </w:tc>
        <w:tc>
          <w:tcPr>
            <w:tcW w:w="3401" w:type="dxa"/>
            <w:tcBorders>
              <w:top w:val="single" w:sz="4" w:space="0" w:color="auto"/>
              <w:left w:val="single" w:sz="4" w:space="0" w:color="auto"/>
              <w:bottom w:val="single" w:sz="4" w:space="0" w:color="auto"/>
              <w:right w:val="single" w:sz="4" w:space="0" w:color="auto"/>
            </w:tcBorders>
            <w:hideMark/>
          </w:tcPr>
          <w:p w14:paraId="2C15609B" w14:textId="77777777" w:rsidR="005C1CB3" w:rsidRPr="004B3E3C" w:rsidRDefault="005C1CB3" w:rsidP="005C1CB3">
            <w:pPr>
              <w:pStyle w:val="TAL"/>
              <w:spacing w:line="256" w:lineRule="auto"/>
              <w:rPr>
                <w:lang w:eastAsia="ja-JP"/>
              </w:rPr>
            </w:pPr>
            <w:r w:rsidRPr="004B3E3C">
              <w:t>One E-UTRAN radio channel (1) and two NR radio channel (2,3) are used for this test</w:t>
            </w:r>
          </w:p>
        </w:tc>
      </w:tr>
      <w:tr w:rsidR="005C1CB3" w:rsidRPr="004B3E3C" w14:paraId="4F64AF4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8CB87D" w14:textId="77777777" w:rsidR="005C1CB3" w:rsidRPr="004B3E3C" w:rsidRDefault="005C1CB3" w:rsidP="005C1CB3">
            <w:pPr>
              <w:pStyle w:val="TAL"/>
              <w:spacing w:line="256" w:lineRule="auto"/>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7B8E8825"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609F37F" w14:textId="77777777" w:rsidR="005C1CB3" w:rsidRPr="004B3E3C" w:rsidRDefault="005C1CB3" w:rsidP="005C1CB3">
            <w:pPr>
              <w:pStyle w:val="TAC"/>
              <w:spacing w:line="256" w:lineRule="auto"/>
              <w:rPr>
                <w:lang w:eastAsia="ja-JP"/>
              </w:rPr>
            </w:pPr>
            <w:r w:rsidRPr="004B3E3C">
              <w:t>Cell 1</w:t>
            </w:r>
          </w:p>
        </w:tc>
        <w:tc>
          <w:tcPr>
            <w:tcW w:w="3401" w:type="dxa"/>
            <w:tcBorders>
              <w:top w:val="single" w:sz="4" w:space="0" w:color="auto"/>
              <w:left w:val="single" w:sz="4" w:space="0" w:color="auto"/>
              <w:bottom w:val="single" w:sz="4" w:space="0" w:color="auto"/>
              <w:right w:val="single" w:sz="4" w:space="0" w:color="auto"/>
            </w:tcBorders>
            <w:hideMark/>
          </w:tcPr>
          <w:p w14:paraId="66CF12F2" w14:textId="77777777" w:rsidR="005C1CB3" w:rsidRPr="004B3E3C" w:rsidRDefault="005C1CB3" w:rsidP="005C1CB3">
            <w:pPr>
              <w:pStyle w:val="TAL"/>
              <w:spacing w:line="256" w:lineRule="auto"/>
              <w:rPr>
                <w:lang w:eastAsia="ko-KR"/>
              </w:rPr>
            </w:pPr>
            <w:r w:rsidRPr="004B3E3C">
              <w:t>Primary cell on E-UTRAN RF channel number 1.</w:t>
            </w:r>
          </w:p>
          <w:p w14:paraId="3116B684" w14:textId="77777777" w:rsidR="005C1CB3" w:rsidRPr="004B3E3C" w:rsidRDefault="005C1CB3" w:rsidP="005C1CB3">
            <w:pPr>
              <w:pStyle w:val="TAL"/>
              <w:spacing w:line="256" w:lineRule="auto"/>
              <w:rPr>
                <w:lang w:eastAsia="ja-JP"/>
              </w:rPr>
            </w:pPr>
            <w:r w:rsidRPr="004B3E3C">
              <w:t>As specified in clause A.3.7.2.2</w:t>
            </w:r>
          </w:p>
        </w:tc>
      </w:tr>
      <w:tr w:rsidR="005C1CB3" w:rsidRPr="004B3E3C" w14:paraId="0993188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A63CDE" w14:textId="77777777" w:rsidR="005C1CB3" w:rsidRPr="004B3E3C" w:rsidRDefault="005C1CB3" w:rsidP="005C1CB3">
            <w:pPr>
              <w:pStyle w:val="TAL"/>
              <w:spacing w:line="256" w:lineRule="auto"/>
              <w:rPr>
                <w:lang w:eastAsia="ko-KR"/>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587A0250"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BB7A5F4" w14:textId="77777777" w:rsidR="005C1CB3" w:rsidRPr="004B3E3C" w:rsidRDefault="005C1CB3" w:rsidP="005C1CB3">
            <w:pPr>
              <w:pStyle w:val="TAC"/>
              <w:spacing w:line="256" w:lineRule="auto"/>
              <w:rPr>
                <w:lang w:eastAsia="ko-KR"/>
              </w:rPr>
            </w:pPr>
            <w:r w:rsidRPr="004B3E3C">
              <w:t>Cell 2</w:t>
            </w:r>
          </w:p>
        </w:tc>
        <w:tc>
          <w:tcPr>
            <w:tcW w:w="3401" w:type="dxa"/>
            <w:tcBorders>
              <w:top w:val="single" w:sz="4" w:space="0" w:color="auto"/>
              <w:left w:val="single" w:sz="4" w:space="0" w:color="auto"/>
              <w:bottom w:val="single" w:sz="4" w:space="0" w:color="auto"/>
              <w:right w:val="single" w:sz="4" w:space="0" w:color="auto"/>
            </w:tcBorders>
            <w:hideMark/>
          </w:tcPr>
          <w:p w14:paraId="2F667B40" w14:textId="77777777" w:rsidR="005C1CB3" w:rsidRPr="004B3E3C" w:rsidRDefault="005C1CB3" w:rsidP="005C1CB3">
            <w:pPr>
              <w:pStyle w:val="TAL"/>
              <w:spacing w:line="256" w:lineRule="auto"/>
            </w:pPr>
            <w:r w:rsidRPr="004B3E3C">
              <w:t>Primary secondary cell on NR RF channel number 2.</w:t>
            </w:r>
          </w:p>
        </w:tc>
      </w:tr>
      <w:tr w:rsidR="005C1CB3" w:rsidRPr="004B3E3C" w14:paraId="5C6B28B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209116" w14:textId="77777777" w:rsidR="005C1CB3" w:rsidRPr="004B3E3C" w:rsidRDefault="005C1CB3" w:rsidP="005C1CB3">
            <w:pPr>
              <w:pStyle w:val="TAL"/>
              <w:spacing w:line="256" w:lineRule="auto"/>
              <w:rPr>
                <w:lang w:eastAsia="ja-JP"/>
              </w:rPr>
            </w:pPr>
            <w:r w:rsidRPr="004B3E3C">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5B6AF2F9"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0F82F92" w14:textId="77777777" w:rsidR="005C1CB3" w:rsidRPr="004B3E3C" w:rsidRDefault="005C1CB3" w:rsidP="005C1CB3">
            <w:pPr>
              <w:pStyle w:val="TAC"/>
              <w:spacing w:line="256" w:lineRule="auto"/>
              <w:rPr>
                <w:lang w:eastAsia="ja-JP"/>
              </w:rPr>
            </w:pPr>
            <w:r w:rsidRPr="004B3E3C">
              <w:t>Cell 3</w:t>
            </w:r>
          </w:p>
        </w:tc>
        <w:tc>
          <w:tcPr>
            <w:tcW w:w="3401" w:type="dxa"/>
            <w:tcBorders>
              <w:top w:val="single" w:sz="4" w:space="0" w:color="auto"/>
              <w:left w:val="single" w:sz="4" w:space="0" w:color="auto"/>
              <w:bottom w:val="single" w:sz="4" w:space="0" w:color="auto"/>
              <w:right w:val="single" w:sz="4" w:space="0" w:color="auto"/>
            </w:tcBorders>
            <w:hideMark/>
          </w:tcPr>
          <w:p w14:paraId="3C45CA35" w14:textId="77777777" w:rsidR="005C1CB3" w:rsidRPr="004B3E3C" w:rsidRDefault="005C1CB3" w:rsidP="005C1CB3">
            <w:pPr>
              <w:pStyle w:val="TAL"/>
              <w:spacing w:line="256" w:lineRule="auto"/>
              <w:rPr>
                <w:lang w:eastAsia="ja-JP"/>
              </w:rPr>
            </w:pPr>
            <w:r w:rsidRPr="004B3E3C">
              <w:t>Configured deactivated secondary cell on NR RF channel number 3</w:t>
            </w:r>
          </w:p>
        </w:tc>
      </w:tr>
      <w:tr w:rsidR="005C1CB3" w:rsidRPr="004B3E3C" w14:paraId="78D72BB9"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070AE5" w14:textId="77777777" w:rsidR="005C1CB3" w:rsidRPr="004B3E3C" w:rsidRDefault="005C1CB3" w:rsidP="005C1CB3">
            <w:pPr>
              <w:pStyle w:val="TAL"/>
              <w:spacing w:line="256" w:lineRule="auto"/>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2739AF10"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AFDB14E" w14:textId="77777777" w:rsidR="005C1CB3" w:rsidRPr="004B3E3C" w:rsidRDefault="005C1CB3" w:rsidP="005C1CB3">
            <w:pPr>
              <w:pStyle w:val="TAC"/>
              <w:spacing w:line="256" w:lineRule="auto"/>
              <w:rPr>
                <w:lang w:eastAsia="ja-JP"/>
              </w:rPr>
            </w:pPr>
            <w:r w:rsidRPr="004B3E3C">
              <w:t>Normal</w:t>
            </w:r>
          </w:p>
        </w:tc>
        <w:tc>
          <w:tcPr>
            <w:tcW w:w="3401" w:type="dxa"/>
            <w:tcBorders>
              <w:top w:val="single" w:sz="4" w:space="0" w:color="auto"/>
              <w:left w:val="single" w:sz="4" w:space="0" w:color="auto"/>
              <w:bottom w:val="single" w:sz="4" w:space="0" w:color="auto"/>
              <w:right w:val="single" w:sz="4" w:space="0" w:color="auto"/>
            </w:tcBorders>
          </w:tcPr>
          <w:p w14:paraId="2187FBE4" w14:textId="77777777" w:rsidR="005C1CB3" w:rsidRPr="004B3E3C" w:rsidRDefault="005C1CB3" w:rsidP="005C1CB3">
            <w:pPr>
              <w:pStyle w:val="TAL"/>
              <w:spacing w:line="256" w:lineRule="auto"/>
              <w:rPr>
                <w:lang w:eastAsia="ja-JP"/>
              </w:rPr>
            </w:pPr>
          </w:p>
        </w:tc>
      </w:tr>
      <w:tr w:rsidR="005C1CB3" w:rsidRPr="004B3E3C" w14:paraId="43B1141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B54680" w14:textId="77777777" w:rsidR="005C1CB3" w:rsidRPr="004B3E3C" w:rsidRDefault="005C1CB3" w:rsidP="005C1CB3">
            <w:pPr>
              <w:pStyle w:val="TAL"/>
              <w:spacing w:line="256" w:lineRule="auto"/>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25E84B9" w14:textId="77777777" w:rsidR="005C1CB3" w:rsidRPr="004B3E3C" w:rsidRDefault="005C1CB3" w:rsidP="005C1CB3">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F16A086" w14:textId="77777777" w:rsidR="005C1CB3" w:rsidRPr="004B3E3C" w:rsidRDefault="005C1CB3" w:rsidP="005C1CB3">
            <w:pPr>
              <w:pStyle w:val="TAC"/>
              <w:spacing w:line="256" w:lineRule="auto"/>
              <w:rPr>
                <w:lang w:eastAsia="ja-JP"/>
              </w:rPr>
            </w:pPr>
            <w:r w:rsidRPr="004B3E3C">
              <w:t>OFF</w:t>
            </w:r>
          </w:p>
        </w:tc>
        <w:tc>
          <w:tcPr>
            <w:tcW w:w="3401" w:type="dxa"/>
            <w:tcBorders>
              <w:top w:val="single" w:sz="4" w:space="0" w:color="auto"/>
              <w:left w:val="single" w:sz="4" w:space="0" w:color="auto"/>
              <w:bottom w:val="single" w:sz="4" w:space="0" w:color="auto"/>
              <w:right w:val="single" w:sz="4" w:space="0" w:color="auto"/>
            </w:tcBorders>
            <w:hideMark/>
          </w:tcPr>
          <w:p w14:paraId="7218FD0F" w14:textId="77777777" w:rsidR="005C1CB3" w:rsidRPr="004B3E3C" w:rsidRDefault="005C1CB3" w:rsidP="005C1CB3">
            <w:pPr>
              <w:pStyle w:val="TAL"/>
              <w:spacing w:line="256" w:lineRule="auto"/>
              <w:rPr>
                <w:lang w:eastAsia="ja-JP"/>
              </w:rPr>
            </w:pPr>
            <w:r w:rsidRPr="004B3E3C">
              <w:t>Continuous monitoring of primary cell</w:t>
            </w:r>
          </w:p>
        </w:tc>
      </w:tr>
      <w:tr w:rsidR="005C1CB3" w:rsidRPr="004B3E3C" w14:paraId="33E8769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5DC3D9" w14:textId="77777777" w:rsidR="005C1CB3" w:rsidRPr="004B3E3C" w:rsidRDefault="005C1CB3" w:rsidP="005C1CB3">
            <w:pPr>
              <w:pStyle w:val="TAL"/>
              <w:spacing w:line="256" w:lineRule="auto"/>
              <w:rPr>
                <w:lang w:eastAsia="ja-JP"/>
              </w:rPr>
            </w:pPr>
            <w:r w:rsidRPr="004B3E3C">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572F4CD3" w14:textId="77777777" w:rsidR="005C1CB3" w:rsidRPr="004B3E3C" w:rsidRDefault="005C1CB3" w:rsidP="005C1CB3">
            <w:pPr>
              <w:pStyle w:val="TAC"/>
              <w:spacing w:line="256" w:lineRule="auto"/>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4CA31132" w14:textId="77777777" w:rsidR="005C1CB3" w:rsidRPr="004B3E3C" w:rsidRDefault="005C1CB3" w:rsidP="005C1CB3">
            <w:pPr>
              <w:pStyle w:val="TAC"/>
              <w:spacing w:line="256" w:lineRule="auto"/>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hideMark/>
          </w:tcPr>
          <w:p w14:paraId="26D77D23" w14:textId="77777777" w:rsidR="005C1CB3" w:rsidRPr="004B3E3C" w:rsidRDefault="005C1CB3" w:rsidP="005C1CB3">
            <w:pPr>
              <w:pStyle w:val="TAL"/>
              <w:spacing w:line="256" w:lineRule="auto"/>
              <w:rPr>
                <w:lang w:eastAsia="ja-JP"/>
              </w:rPr>
            </w:pPr>
            <w:r w:rsidRPr="004B3E3C">
              <w:t>Individual offset for cells on primary component carrier.</w:t>
            </w:r>
          </w:p>
        </w:tc>
      </w:tr>
      <w:tr w:rsidR="005C1CB3" w:rsidRPr="004B3E3C" w14:paraId="6B386F0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1B4923" w14:textId="77777777" w:rsidR="005C1CB3" w:rsidRPr="004B3E3C" w:rsidRDefault="005C1CB3" w:rsidP="005C1CB3">
            <w:pPr>
              <w:pStyle w:val="TAL"/>
              <w:spacing w:line="256" w:lineRule="auto"/>
              <w:rPr>
                <w:lang w:eastAsia="ja-JP"/>
              </w:rPr>
            </w:pPr>
            <w:r w:rsidRPr="004B3E3C">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49D1B754" w14:textId="77777777" w:rsidR="005C1CB3" w:rsidRPr="004B3E3C" w:rsidRDefault="005C1CB3" w:rsidP="005C1CB3">
            <w:pPr>
              <w:pStyle w:val="TAC"/>
              <w:spacing w:line="256" w:lineRule="auto"/>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hideMark/>
          </w:tcPr>
          <w:p w14:paraId="0D72F5D9" w14:textId="77777777" w:rsidR="005C1CB3" w:rsidRPr="004B3E3C" w:rsidRDefault="005C1CB3" w:rsidP="005C1CB3">
            <w:pPr>
              <w:pStyle w:val="TAC"/>
              <w:spacing w:line="256" w:lineRule="auto"/>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hideMark/>
          </w:tcPr>
          <w:p w14:paraId="0E4E41A1" w14:textId="77777777" w:rsidR="005C1CB3" w:rsidRPr="004B3E3C" w:rsidRDefault="005C1CB3" w:rsidP="005C1CB3">
            <w:pPr>
              <w:pStyle w:val="TAL"/>
              <w:spacing w:line="256" w:lineRule="auto"/>
              <w:rPr>
                <w:lang w:eastAsia="ja-JP"/>
              </w:rPr>
            </w:pPr>
            <w:r w:rsidRPr="004B3E3C">
              <w:t>Individual offset for cells on secondary component carrier.</w:t>
            </w:r>
          </w:p>
        </w:tc>
      </w:tr>
      <w:tr w:rsidR="005C1CB3" w:rsidRPr="004B3E3C" w14:paraId="26578BF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07C8C3" w14:textId="77777777" w:rsidR="005C1CB3" w:rsidRPr="004B3E3C" w:rsidRDefault="005C1CB3" w:rsidP="005C1CB3">
            <w:pPr>
              <w:pStyle w:val="TAL"/>
              <w:spacing w:line="256" w:lineRule="auto"/>
              <w:rPr>
                <w:rFonts w:cs="Arial"/>
                <w:lang w:eastAsia="ja-JP"/>
              </w:rPr>
            </w:pPr>
            <w:r w:rsidRPr="004B3E3C">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18ADD8A7" w14:textId="77777777" w:rsidR="005C1CB3" w:rsidRPr="004B3E3C" w:rsidRDefault="005C1CB3" w:rsidP="005C1CB3">
            <w:pPr>
              <w:pStyle w:val="TAC"/>
              <w:spacing w:line="256" w:lineRule="auto"/>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05D433A" w14:textId="77777777" w:rsidR="005C1CB3" w:rsidRPr="004B3E3C" w:rsidRDefault="005C1CB3" w:rsidP="005C1CB3">
            <w:pPr>
              <w:pStyle w:val="TAC"/>
              <w:spacing w:line="256" w:lineRule="auto"/>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tcPr>
          <w:p w14:paraId="74E8E9A0" w14:textId="77777777" w:rsidR="005C1CB3" w:rsidRPr="004B3E3C" w:rsidRDefault="005C1CB3" w:rsidP="005C1CB3">
            <w:pPr>
              <w:pStyle w:val="TAL"/>
              <w:spacing w:line="256" w:lineRule="auto"/>
              <w:rPr>
                <w:lang w:eastAsia="ja-JP"/>
              </w:rPr>
            </w:pPr>
          </w:p>
        </w:tc>
      </w:tr>
      <w:tr w:rsidR="005C1CB3" w:rsidRPr="004B3E3C" w14:paraId="6425A64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A28CA2" w14:textId="77777777" w:rsidR="005C1CB3" w:rsidRPr="004B3E3C" w:rsidRDefault="005C1CB3" w:rsidP="005C1CB3">
            <w:pPr>
              <w:pStyle w:val="TAL"/>
              <w:spacing w:line="256" w:lineRule="auto"/>
              <w:rPr>
                <w:rFonts w:cs="Arial"/>
                <w:lang w:eastAsia="ja-JP"/>
              </w:rPr>
            </w:pPr>
            <w:r w:rsidRPr="004B3E3C">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01F9D1E9" w14:textId="77777777" w:rsidR="005C1CB3" w:rsidRPr="004B3E3C" w:rsidRDefault="005C1CB3" w:rsidP="005C1CB3">
            <w:pPr>
              <w:pStyle w:val="TAC"/>
              <w:spacing w:line="256" w:lineRule="auto"/>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7F68DD1" w14:textId="77777777" w:rsidR="005C1CB3" w:rsidRPr="004B3E3C" w:rsidRDefault="005C1CB3" w:rsidP="005C1CB3">
            <w:pPr>
              <w:pStyle w:val="TAC"/>
              <w:spacing w:line="256" w:lineRule="auto"/>
              <w:rPr>
                <w:lang w:eastAsia="ja-JP"/>
              </w:rPr>
            </w:pPr>
            <w:r w:rsidRPr="004B3E3C">
              <w:rPr>
                <w:rFonts w:cs="Arial"/>
              </w:rPr>
              <w:sym w:font="Symbol" w:char="F0A3"/>
            </w:r>
            <w:r w:rsidRPr="004B3E3C">
              <w:rPr>
                <w:rFonts w:cs="Arial"/>
                <w:lang w:eastAsia="zh-CN"/>
              </w:rPr>
              <w:t xml:space="preserve"> </w:t>
            </w:r>
            <w:r w:rsidRPr="004B3E3C">
              <w:rPr>
                <w:rFonts w:cs="Arial"/>
              </w:rPr>
              <w:t>Time alignment error as specified in TS 38.104 [28] clause 6.5.3.1.</w:t>
            </w:r>
          </w:p>
        </w:tc>
        <w:tc>
          <w:tcPr>
            <w:tcW w:w="3401" w:type="dxa"/>
            <w:tcBorders>
              <w:top w:val="single" w:sz="4" w:space="0" w:color="auto"/>
              <w:left w:val="single" w:sz="4" w:space="0" w:color="auto"/>
              <w:bottom w:val="single" w:sz="4" w:space="0" w:color="auto"/>
              <w:right w:val="single" w:sz="4" w:space="0" w:color="auto"/>
            </w:tcBorders>
            <w:hideMark/>
          </w:tcPr>
          <w:p w14:paraId="78AB7147" w14:textId="77777777" w:rsidR="005C1CB3" w:rsidRPr="004B3E3C" w:rsidRDefault="005C1CB3" w:rsidP="005C1CB3">
            <w:pPr>
              <w:pStyle w:val="TAL"/>
              <w:spacing w:line="256" w:lineRule="auto"/>
              <w:rPr>
                <w:lang w:eastAsia="ja-JP"/>
              </w:rPr>
            </w:pPr>
            <w:r w:rsidRPr="004B3E3C">
              <w:rPr>
                <w:rFonts w:cs="Arial"/>
              </w:rPr>
              <w:t>The value of time alignment error depends upon the type of carrier aggregation.</w:t>
            </w:r>
          </w:p>
        </w:tc>
      </w:tr>
      <w:tr w:rsidR="005C1CB3" w:rsidRPr="004B3E3C" w14:paraId="5D6EB57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68EACE" w14:textId="77777777" w:rsidR="005C1CB3" w:rsidRPr="004B3E3C" w:rsidRDefault="005C1CB3" w:rsidP="005C1CB3">
            <w:pPr>
              <w:pStyle w:val="TAL"/>
              <w:spacing w:line="256" w:lineRule="auto"/>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hideMark/>
          </w:tcPr>
          <w:p w14:paraId="3B04A1B9" w14:textId="77777777" w:rsidR="005C1CB3" w:rsidRPr="004B3E3C" w:rsidRDefault="005C1CB3" w:rsidP="005C1CB3">
            <w:pPr>
              <w:pStyle w:val="TAC"/>
              <w:spacing w:line="256" w:lineRule="auto"/>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3BBD1B96" w14:textId="77777777" w:rsidR="005C1CB3" w:rsidRPr="004B3E3C" w:rsidRDefault="005C1CB3" w:rsidP="005C1CB3">
            <w:pPr>
              <w:pStyle w:val="TAC"/>
              <w:spacing w:line="256" w:lineRule="auto"/>
              <w:rPr>
                <w:lang w:eastAsia="ja-JP"/>
              </w:rPr>
            </w:pPr>
            <w:r w:rsidRPr="004B3E3C">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60D81A1D" w14:textId="77777777" w:rsidR="005C1CB3" w:rsidRPr="004B3E3C" w:rsidRDefault="005C1CB3" w:rsidP="005C1CB3">
            <w:pPr>
              <w:pStyle w:val="TAL"/>
              <w:spacing w:line="256" w:lineRule="auto"/>
              <w:rPr>
                <w:lang w:eastAsia="ja-JP"/>
              </w:rPr>
            </w:pPr>
            <w:r w:rsidRPr="004B3E3C">
              <w:t>During this time the PSCell shall be known and the SCell configured and detected.</w:t>
            </w:r>
          </w:p>
        </w:tc>
      </w:tr>
      <w:tr w:rsidR="005C1CB3" w:rsidRPr="004B3E3C" w14:paraId="201AA27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B342B0F" w14:textId="77777777" w:rsidR="005C1CB3" w:rsidRPr="004B3E3C" w:rsidRDefault="005C1CB3" w:rsidP="005C1CB3">
            <w:pPr>
              <w:pStyle w:val="TAL"/>
              <w:spacing w:line="256" w:lineRule="auto"/>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hideMark/>
          </w:tcPr>
          <w:p w14:paraId="1B64CB53" w14:textId="77777777" w:rsidR="005C1CB3" w:rsidRPr="004B3E3C" w:rsidRDefault="005C1CB3" w:rsidP="005C1CB3">
            <w:pPr>
              <w:pStyle w:val="TAC"/>
              <w:spacing w:line="256" w:lineRule="auto"/>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hideMark/>
          </w:tcPr>
          <w:p w14:paraId="04D8DFC9" w14:textId="77777777" w:rsidR="005C1CB3" w:rsidRPr="004B3E3C" w:rsidRDefault="005C1CB3" w:rsidP="005C1CB3">
            <w:pPr>
              <w:pStyle w:val="TAC"/>
              <w:spacing w:line="256" w:lineRule="auto"/>
              <w:rPr>
                <w:lang w:eastAsia="ja-JP"/>
              </w:rPr>
            </w:pPr>
            <w:r w:rsidRPr="004B3E3C">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0F0DD114" w14:textId="77777777" w:rsidR="005C1CB3" w:rsidRPr="004B3E3C" w:rsidRDefault="005C1CB3" w:rsidP="005C1CB3">
            <w:pPr>
              <w:pStyle w:val="TAL"/>
              <w:spacing w:line="256" w:lineRule="auto"/>
              <w:rPr>
                <w:lang w:eastAsia="ja-JP"/>
              </w:rPr>
            </w:pPr>
            <w:r w:rsidRPr="004B3E3C">
              <w:rPr>
                <w:lang w:eastAsia="ja-JP"/>
              </w:rPr>
              <w:t>During this time the UE shall activate the SCell.</w:t>
            </w:r>
          </w:p>
        </w:tc>
      </w:tr>
      <w:tr w:rsidR="005C1CB3" w:rsidRPr="004B3E3C" w14:paraId="22D6C889"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8D6890A" w14:textId="77777777" w:rsidR="005C1CB3" w:rsidRPr="004B3E3C" w:rsidRDefault="005C1CB3" w:rsidP="005C1CB3">
            <w:pPr>
              <w:pStyle w:val="TAL"/>
              <w:spacing w:line="256" w:lineRule="auto"/>
            </w:pPr>
            <w:r w:rsidRPr="004B3E3C">
              <w:t>A3-offset</w:t>
            </w:r>
          </w:p>
        </w:tc>
        <w:tc>
          <w:tcPr>
            <w:tcW w:w="709" w:type="dxa"/>
            <w:tcBorders>
              <w:top w:val="single" w:sz="4" w:space="0" w:color="auto"/>
              <w:left w:val="single" w:sz="4" w:space="0" w:color="auto"/>
              <w:bottom w:val="single" w:sz="4" w:space="0" w:color="auto"/>
              <w:right w:val="single" w:sz="4" w:space="0" w:color="auto"/>
            </w:tcBorders>
          </w:tcPr>
          <w:p w14:paraId="1954231F" w14:textId="77777777" w:rsidR="005C1CB3" w:rsidRPr="004B3E3C" w:rsidRDefault="005C1CB3" w:rsidP="005C1CB3">
            <w:pPr>
              <w:pStyle w:val="TAC"/>
              <w:spacing w:line="256" w:lineRule="auto"/>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4BD4119C" w14:textId="77777777" w:rsidR="005C1CB3" w:rsidRPr="004B3E3C" w:rsidRDefault="005C1CB3" w:rsidP="005C1CB3">
            <w:pPr>
              <w:pStyle w:val="TAC"/>
              <w:spacing w:line="256" w:lineRule="auto"/>
              <w:rPr>
                <w:rFonts w:cs="Arial"/>
              </w:rPr>
            </w:pPr>
            <w:r w:rsidRPr="004B3E3C">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21B4741A" w14:textId="77777777" w:rsidR="005C1CB3" w:rsidRPr="004B3E3C" w:rsidRDefault="005C1CB3" w:rsidP="005C1CB3">
            <w:pPr>
              <w:pStyle w:val="TAL"/>
              <w:spacing w:line="256" w:lineRule="auto"/>
              <w:rPr>
                <w:lang w:eastAsia="ja-JP"/>
              </w:rPr>
            </w:pPr>
          </w:p>
        </w:tc>
      </w:tr>
      <w:tr w:rsidR="005C1CB3" w:rsidRPr="004B3E3C" w14:paraId="7B38ADF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D8075D" w14:textId="77777777" w:rsidR="005C1CB3" w:rsidRPr="004B3E3C" w:rsidRDefault="005C1CB3" w:rsidP="005C1CB3">
            <w:pPr>
              <w:pStyle w:val="TAL"/>
              <w:spacing w:line="256" w:lineRule="auto"/>
              <w:rPr>
                <w:lang w:eastAsia="ko-KR"/>
              </w:rPr>
            </w:pPr>
            <w:r w:rsidRPr="004B3E3C">
              <w:t>T</w:t>
            </w:r>
            <w:r w:rsidRPr="004B3E3C">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E9F3B3A" w14:textId="77777777" w:rsidR="005C1CB3" w:rsidRPr="004B3E3C" w:rsidRDefault="005C1CB3" w:rsidP="005C1CB3">
            <w:pPr>
              <w:pStyle w:val="TAC"/>
              <w:spacing w:line="256" w:lineRule="auto"/>
            </w:pPr>
            <w:r w:rsidRPr="004B3E3C">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0DAFDBA4" w14:textId="77777777" w:rsidR="005C1CB3" w:rsidRPr="004B3E3C" w:rsidRDefault="005C1CB3" w:rsidP="005C1CB3">
            <w:pPr>
              <w:pStyle w:val="TAC"/>
              <w:spacing w:line="256" w:lineRule="auto"/>
            </w:pPr>
            <w:r w:rsidRPr="004B3E3C">
              <w:rPr>
                <w:rFonts w:cs="v4.2.0"/>
              </w:rPr>
              <w:t>k</w:t>
            </w:r>
            <w:r w:rsidRPr="004B3E3C">
              <w:rPr>
                <w:rFonts w:cs="v4.2.0"/>
                <w:vertAlign w:val="subscript"/>
              </w:rPr>
              <w:t>1</w:t>
            </w:r>
            <w:r w:rsidRPr="004B3E3C">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2E89E591" w14:textId="77777777" w:rsidR="005C1CB3" w:rsidRPr="004B3E3C" w:rsidRDefault="005C1CB3" w:rsidP="005C1CB3">
            <w:pPr>
              <w:pStyle w:val="TAL"/>
              <w:spacing w:line="256" w:lineRule="auto"/>
            </w:pPr>
            <w:r w:rsidRPr="004B3E3C">
              <w:rPr>
                <w:rFonts w:cs="v4.2.0"/>
                <w:lang w:eastAsia="zh-CN"/>
              </w:rPr>
              <w:t>k</w:t>
            </w:r>
            <w:r w:rsidRPr="004B3E3C">
              <w:rPr>
                <w:rFonts w:cs="v4.2.0"/>
                <w:vertAlign w:val="subscript"/>
                <w:lang w:eastAsia="zh-CN"/>
              </w:rPr>
              <w:t>1</w:t>
            </w:r>
            <w:r w:rsidRPr="004B3E3C">
              <w:rPr>
                <w:lang w:eastAsia="zh-CN"/>
              </w:rPr>
              <w:t xml:space="preserve"> is </w:t>
            </w:r>
            <w:r w:rsidRPr="004B3E3C">
              <w:t xml:space="preserve">a number of slots indicated by the PDSCH-to-HARQ_feedback timing indicator field in a corresponding DCI format or provided by </w:t>
            </w:r>
            <w:r w:rsidRPr="004B3E3C">
              <w:rPr>
                <w:i/>
              </w:rPr>
              <w:t>dl-DataToUL-ACK</w:t>
            </w:r>
            <w:r w:rsidRPr="004B3E3C">
              <w:rPr>
                <w:lang w:eastAsia="zh-CN"/>
              </w:rPr>
              <w:t xml:space="preserve"> if the PDSCH-to-HARQ feedback timing field is not present in the DCI format, the value is defined in </w:t>
            </w:r>
            <w:r w:rsidRPr="004B3E3C">
              <w:t xml:space="preserve"> 38.</w:t>
            </w:r>
            <w:r w:rsidRPr="004B3E3C">
              <w:rPr>
                <w:lang w:eastAsia="zh-CN"/>
              </w:rPr>
              <w:t>213</w:t>
            </w:r>
            <w:r w:rsidRPr="004B3E3C">
              <w:t xml:space="preserve"> [</w:t>
            </w:r>
            <w:r w:rsidRPr="004B3E3C">
              <w:rPr>
                <w:lang w:eastAsia="zh-CN"/>
              </w:rPr>
              <w:t>8</w:t>
            </w:r>
            <w:r w:rsidRPr="004B3E3C">
              <w:t>]</w:t>
            </w:r>
          </w:p>
        </w:tc>
      </w:tr>
      <w:tr w:rsidR="005C1CB3" w:rsidRPr="004B3E3C" w14:paraId="1841AF9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77933C" w14:textId="77777777" w:rsidR="005C1CB3" w:rsidRPr="004B3E3C" w:rsidRDefault="005C1CB3" w:rsidP="005C1CB3">
            <w:pPr>
              <w:pStyle w:val="TAL"/>
              <w:spacing w:line="256" w:lineRule="auto"/>
            </w:pPr>
            <w:r w:rsidRPr="004B3E3C">
              <w:t>T</w:t>
            </w:r>
            <w:r w:rsidRPr="004B3E3C">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2E5833D9" w14:textId="77777777" w:rsidR="005C1CB3" w:rsidRPr="004B3E3C" w:rsidRDefault="005C1CB3" w:rsidP="005C1CB3">
            <w:pPr>
              <w:pStyle w:val="TAC"/>
              <w:spacing w:line="256" w:lineRule="auto"/>
            </w:pPr>
            <w:r w:rsidRPr="004B3E3C">
              <w:t>ms</w:t>
            </w:r>
          </w:p>
        </w:tc>
        <w:tc>
          <w:tcPr>
            <w:tcW w:w="2977" w:type="dxa"/>
            <w:tcBorders>
              <w:top w:val="single" w:sz="4" w:space="0" w:color="auto"/>
              <w:left w:val="single" w:sz="4" w:space="0" w:color="auto"/>
              <w:bottom w:val="single" w:sz="4" w:space="0" w:color="auto"/>
              <w:right w:val="single" w:sz="4" w:space="0" w:color="auto"/>
            </w:tcBorders>
            <w:hideMark/>
          </w:tcPr>
          <w:p w14:paraId="08C9D783" w14:textId="77777777" w:rsidR="005C1CB3" w:rsidRPr="004B3E3C" w:rsidRDefault="005C1CB3" w:rsidP="005C1CB3">
            <w:pPr>
              <w:pStyle w:val="TAC"/>
              <w:spacing w:line="256" w:lineRule="auto"/>
            </w:pPr>
            <w:r w:rsidRPr="004B3E3C">
              <w:t>15</w:t>
            </w:r>
          </w:p>
        </w:tc>
        <w:tc>
          <w:tcPr>
            <w:tcW w:w="3401" w:type="dxa"/>
            <w:tcBorders>
              <w:top w:val="single" w:sz="4" w:space="0" w:color="auto"/>
              <w:left w:val="single" w:sz="4" w:space="0" w:color="auto"/>
              <w:bottom w:val="single" w:sz="4" w:space="0" w:color="auto"/>
              <w:right w:val="single" w:sz="4" w:space="0" w:color="auto"/>
            </w:tcBorders>
            <w:hideMark/>
          </w:tcPr>
          <w:p w14:paraId="425D8199" w14:textId="77777777" w:rsidR="005C1CB3" w:rsidRPr="004B3E3C" w:rsidRDefault="005C1CB3" w:rsidP="005C1CB3">
            <w:pPr>
              <w:pStyle w:val="TAL"/>
              <w:spacing w:line="256" w:lineRule="auto"/>
            </w:pPr>
            <w:r w:rsidRPr="004B3E3C">
              <w:t xml:space="preserve">the delay (in ms) </w:t>
            </w:r>
            <w:r w:rsidRPr="004B3E3C">
              <w:rPr>
                <w:lang w:eastAsia="zh-CN"/>
              </w:rPr>
              <w:t xml:space="preserve">including </w:t>
            </w:r>
            <w:r w:rsidRPr="004B3E3C">
              <w:t>uncertainty in acquiring the first available downlink CSI reference resource</w:t>
            </w:r>
            <w:r w:rsidRPr="004B3E3C">
              <w:rPr>
                <w:lang w:eastAsia="zh-CN"/>
              </w:rPr>
              <w:t xml:space="preserve">, UE processing time for CSI reporting </w:t>
            </w:r>
            <w:r w:rsidRPr="004B3E3C">
              <w:rPr>
                <w:rFonts w:cs="v4.2.0"/>
              </w:rPr>
              <w:t xml:space="preserve">(clause 5.2.2.5 in TS 38.214) </w:t>
            </w:r>
            <w:r w:rsidRPr="004B3E3C">
              <w:rPr>
                <w:lang w:eastAsia="zh-CN"/>
              </w:rPr>
              <w:t xml:space="preserve">and </w:t>
            </w:r>
            <w:r w:rsidRPr="004B3E3C">
              <w:t>uncertainty in acquiring the first available CSI reporting resources as specified in TS 38.331 [2]</w:t>
            </w:r>
          </w:p>
        </w:tc>
      </w:tr>
      <w:tr w:rsidR="005C1CB3" w:rsidRPr="004B3E3C" w14:paraId="57CD6E0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F9E1A3" w14:textId="77777777" w:rsidR="005C1CB3" w:rsidRPr="004B3E3C" w:rsidRDefault="005C1CB3" w:rsidP="005C1CB3">
            <w:pPr>
              <w:pStyle w:val="TAL"/>
              <w:spacing w:line="256" w:lineRule="auto"/>
            </w:pPr>
            <w:r w:rsidRPr="004B3E3C">
              <w:t>k</w:t>
            </w:r>
          </w:p>
        </w:tc>
        <w:tc>
          <w:tcPr>
            <w:tcW w:w="709" w:type="dxa"/>
            <w:tcBorders>
              <w:top w:val="single" w:sz="4" w:space="0" w:color="auto"/>
              <w:left w:val="single" w:sz="4" w:space="0" w:color="auto"/>
              <w:bottom w:val="single" w:sz="4" w:space="0" w:color="auto"/>
              <w:right w:val="single" w:sz="4" w:space="0" w:color="auto"/>
            </w:tcBorders>
            <w:hideMark/>
          </w:tcPr>
          <w:p w14:paraId="4F520361" w14:textId="77777777" w:rsidR="005C1CB3" w:rsidRPr="004B3E3C" w:rsidRDefault="005C1CB3" w:rsidP="005C1CB3">
            <w:pPr>
              <w:pStyle w:val="TAC"/>
              <w:spacing w:line="256" w:lineRule="auto"/>
            </w:pPr>
            <w:r w:rsidRPr="004B3E3C">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18587FED" w14:textId="77777777" w:rsidR="005C1CB3" w:rsidRPr="004B3E3C" w:rsidRDefault="005C1CB3" w:rsidP="005C1CB3">
            <w:pPr>
              <w:pStyle w:val="TAC"/>
              <w:spacing w:line="256" w:lineRule="auto"/>
            </w:pPr>
            <w:r w:rsidRPr="004B3E3C">
              <w:rPr>
                <w:position w:val="-10"/>
                <w:lang w:eastAsia="ko-KR"/>
              </w:rPr>
              <w:object w:dxaOrig="1790" w:dyaOrig="350" w14:anchorId="1B365EEE">
                <v:shape id="_x0000_i1096" type="#_x0000_t75" style="width:89.1pt;height:17.4pt" o:ole="">
                  <v:imagedata r:id="rId87" o:title=""/>
                </v:shape>
                <o:OLEObject Type="Embed" ProgID="Equation.3" ShapeID="_x0000_i1096" DrawAspect="Content" ObjectID="_1781672391" r:id="rId100"/>
              </w:object>
            </w:r>
          </w:p>
        </w:tc>
        <w:tc>
          <w:tcPr>
            <w:tcW w:w="3401" w:type="dxa"/>
            <w:tcBorders>
              <w:top w:val="single" w:sz="4" w:space="0" w:color="auto"/>
              <w:left w:val="single" w:sz="4" w:space="0" w:color="auto"/>
              <w:bottom w:val="single" w:sz="4" w:space="0" w:color="auto"/>
              <w:right w:val="single" w:sz="4" w:space="0" w:color="auto"/>
            </w:tcBorders>
            <w:hideMark/>
          </w:tcPr>
          <w:p w14:paraId="163058DA" w14:textId="77777777" w:rsidR="005C1CB3" w:rsidRPr="004B3E3C" w:rsidRDefault="005C1CB3" w:rsidP="005C1CB3">
            <w:pPr>
              <w:pStyle w:val="TAL"/>
              <w:spacing w:line="256" w:lineRule="auto"/>
            </w:pPr>
            <w:r w:rsidRPr="004B3E3C">
              <w:t>As specified in clause 4.3 of TS 38.213 [8]</w:t>
            </w:r>
          </w:p>
        </w:tc>
      </w:tr>
    </w:tbl>
    <w:p w14:paraId="7F03ADCE" w14:textId="77777777" w:rsidR="005C1CB3" w:rsidRPr="004B3E3C" w:rsidRDefault="005C1CB3" w:rsidP="005C1CB3">
      <w:pPr>
        <w:rPr>
          <w:lang w:eastAsia="sv-SE"/>
        </w:rPr>
      </w:pPr>
    </w:p>
    <w:p w14:paraId="4B2FA3CF" w14:textId="77777777" w:rsidR="005C1CB3" w:rsidRPr="004B3E3C" w:rsidRDefault="005C1CB3" w:rsidP="005C1CB3">
      <w:pPr>
        <w:pStyle w:val="B1"/>
        <w:ind w:hanging="1"/>
      </w:pPr>
      <w:r w:rsidRPr="004B3E3C">
        <w:t>1.</w:t>
      </w:r>
      <w:r w:rsidRPr="004B3E3C">
        <w:rPr>
          <w:lang w:eastAsia="zh-TW"/>
        </w:rPr>
        <w:tab/>
      </w:r>
      <w:r w:rsidRPr="004B3E3C">
        <w:t>Message contents are defined in clause 5.5.3.8.4.3.</w:t>
      </w:r>
    </w:p>
    <w:p w14:paraId="7DAC0C4B" w14:textId="77777777" w:rsidR="005C1CB3" w:rsidRPr="004B3E3C" w:rsidRDefault="005C1CB3" w:rsidP="005C1CB3">
      <w:pPr>
        <w:pStyle w:val="B1"/>
        <w:ind w:left="851"/>
        <w:rPr>
          <w:lang w:eastAsia="zh-TW"/>
        </w:rPr>
      </w:pPr>
      <w:r w:rsidRPr="004B3E3C">
        <w:t>2.</w:t>
      </w:r>
      <w:r w:rsidRPr="004B3E3C">
        <w:rPr>
          <w:lang w:eastAsia="zh-TW"/>
        </w:rPr>
        <w:tab/>
      </w:r>
      <w:r w:rsidRPr="004B3E3C">
        <w:t>Cell 1 is the E-UTRA serving cell (PCell) for the EN-DC setup. The power levels and settings for Cell 1 are set according to Annex A.6. Cell 2 and Cell 3 are NR FR</w:t>
      </w:r>
      <w:r w:rsidRPr="004B3E3C">
        <w:rPr>
          <w:lang w:eastAsia="zh-TW"/>
        </w:rPr>
        <w:t>2</w:t>
      </w:r>
      <w:r w:rsidRPr="004B3E3C">
        <w:t xml:space="preserve"> cells in the same frequency. Cell 2 is the PSCell and Cell 3 is the </w:t>
      </w:r>
      <w:r w:rsidRPr="004B3E3C">
        <w:rPr>
          <w:lang w:eastAsia="zh-TW"/>
        </w:rPr>
        <w:t>known activated SCell.</w:t>
      </w:r>
    </w:p>
    <w:p w14:paraId="4C60A01E" w14:textId="77777777" w:rsidR="005C1CB3" w:rsidRPr="004B3E3C" w:rsidRDefault="005C1CB3" w:rsidP="005C1CB3">
      <w:pPr>
        <w:pStyle w:val="B1"/>
        <w:tabs>
          <w:tab w:val="left" w:pos="1985"/>
        </w:tabs>
        <w:ind w:left="1985" w:hanging="1985"/>
        <w:rPr>
          <w:rFonts w:ascii="Arial" w:hAnsi="Arial" w:cs="Arial"/>
        </w:rPr>
      </w:pPr>
      <w:r w:rsidRPr="004B3E3C">
        <w:rPr>
          <w:rFonts w:ascii="Arial" w:hAnsi="Arial" w:cs="Arial"/>
        </w:rPr>
        <w:t>5.5.3.8.4.2</w:t>
      </w:r>
      <w:r w:rsidRPr="004B3E3C">
        <w:rPr>
          <w:rFonts w:ascii="Arial" w:hAnsi="Arial" w:cs="Arial"/>
        </w:rPr>
        <w:tab/>
      </w:r>
      <w:r w:rsidRPr="004B3E3C">
        <w:rPr>
          <w:rFonts w:ascii="Arial" w:hAnsi="Arial" w:cs="Arial"/>
        </w:rPr>
        <w:tab/>
        <w:t>Test procedure</w:t>
      </w:r>
    </w:p>
    <w:p w14:paraId="31EB76F1" w14:textId="77777777" w:rsidR="005C1CB3" w:rsidRPr="004B3E3C" w:rsidRDefault="005C1CB3" w:rsidP="005C1CB3">
      <w:r w:rsidRPr="004B3E3C">
        <w:t>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313EBF70" w14:textId="77777777" w:rsidR="005C1CB3" w:rsidRPr="004B3E3C" w:rsidRDefault="005C1CB3" w:rsidP="005C1CB3">
      <w:pPr>
        <w:rPr>
          <w:lang w:eastAsia="zh-CN"/>
        </w:rPr>
      </w:pPr>
      <w:r w:rsidRPr="004B3E3C">
        <w:t>At the beginning of T1 the UE receives an RRC message by which the SCell (Cell 3) becomes configured on NR. The UE now starts monitoring the SCell</w:t>
      </w:r>
      <w:r w:rsidRPr="004B3E3C">
        <w:rPr>
          <w:lang w:eastAsia="zh-CN"/>
        </w:rPr>
        <w:t>. The test equipment sends a MAC message for activation of the SCell and triggering the aperiodic CSI-RS for fast SCell activation.</w:t>
      </w:r>
    </w:p>
    <w:p w14:paraId="4F42F4E4" w14:textId="77777777" w:rsidR="005C1CB3" w:rsidRPr="004B3E3C" w:rsidRDefault="005C1CB3" w:rsidP="005C1CB3">
      <w:pPr>
        <w:rPr>
          <w:lang w:eastAsia="zh-CN"/>
        </w:rPr>
      </w:pPr>
      <w:r w:rsidRPr="004B3E3C">
        <w:rPr>
          <w:lang w:eastAsia="zh-CN"/>
        </w:rPr>
        <w:t xml:space="preserve">The point in time at which the MAC message is received at the UE antenna connector, in a slot # denoted m (where m mode 20=1), defines the start of time period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B3E3C">
        <w:rPr>
          <w:lang w:eastAsia="zh-CN"/>
        </w:rPr>
        <w:t xml:space="preserve">, as defined in </w:t>
      </w:r>
      <w:r w:rsidRPr="004B3E3C">
        <w:t xml:space="preserve">TS 38.133 [6] </w:t>
      </w:r>
      <w:r w:rsidRPr="004B3E3C">
        <w:rPr>
          <w:lang w:eastAsia="zh-CN"/>
        </w:rPr>
        <w:t xml:space="preserve">clause 8.3.16. The UE shall start reporting CSI in PSCell after at least one CSI-RS transmission occasion for channel measurement and reporting after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B3E3C">
        <w:rPr>
          <w:lang w:eastAsia="zh-CN"/>
        </w:rPr>
        <w:t xml:space="preserve">, as defined in </w:t>
      </w:r>
      <w:r w:rsidRPr="004B3E3C">
        <w:t xml:space="preserve">TS 38.133 [6] </w:t>
      </w:r>
      <w:r w:rsidRPr="004B3E3C">
        <w:rPr>
          <w:lang w:eastAsia="zh-CN"/>
        </w:rPr>
        <w:t xml:space="preserve">clause 8.3,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B3E3C">
        <w:rPr>
          <w:iCs/>
          <w:lang w:eastAsia="zh-CN"/>
        </w:rPr>
        <w:t xml:space="preserve"> is the interruption length given in </w:t>
      </w:r>
      <w:r w:rsidRPr="004B3E3C">
        <w:t xml:space="preserve">TS 38.133 [6] </w:t>
      </w:r>
      <w:r w:rsidRPr="004B3E3C">
        <w:rPr>
          <w:iCs/>
          <w:lang w:eastAsia="zh-CN"/>
        </w:rPr>
        <w:t>clause 8.2</w:t>
      </w:r>
      <w:r w:rsidRPr="004B3E3C">
        <w:rPr>
          <w:lang w:eastAsia="zh-CN"/>
        </w:rPr>
        <w:t xml:space="preserve">. </w:t>
      </w:r>
    </w:p>
    <w:p w14:paraId="56B9BA6D" w14:textId="77777777" w:rsidR="005C1CB3" w:rsidRPr="004B3E3C" w:rsidRDefault="005C1CB3" w:rsidP="005C1CB3">
      <w:pPr>
        <w:rPr>
          <w:lang w:eastAsia="zh-CN"/>
        </w:rPr>
      </w:pPr>
      <w:r w:rsidRPr="004B3E3C">
        <w:rPr>
          <w:lang w:eastAsia="zh-CN"/>
        </w:rPr>
        <w:t>The test equipment verifies that potential interruption is carried out in the correct time span by monitoring ACK/NACK sent in PSCell during activation of SCell. The test equipment verifies the activation time by counting the slots from the time when the SCell activation command is sent until a CSI report with other than CQI index 0 is received.</w:t>
      </w:r>
    </w:p>
    <w:p w14:paraId="2E31BB25" w14:textId="77777777" w:rsidR="005C1CB3" w:rsidRPr="004B3E3C" w:rsidRDefault="005C1CB3" w:rsidP="005C1CB3">
      <w:pPr>
        <w:pStyle w:val="B1"/>
        <w:rPr>
          <w:lang w:eastAsia="sv-SE"/>
        </w:rPr>
      </w:pPr>
      <w:r w:rsidRPr="004B3E3C">
        <w:t>1.</w:t>
      </w:r>
      <w:r w:rsidRPr="004B3E3C">
        <w:rPr>
          <w:lang w:eastAsia="zh-TW"/>
        </w:rPr>
        <w:tab/>
      </w:r>
      <w:r w:rsidRPr="004B3E3C">
        <w:t xml:space="preserve">Ensure the UE is in state RRC_CONNECTED with generic procedure parameters Connectivity EN-DC, DC bearer MCG and SCG, Connected without release </w:t>
      </w:r>
      <w:r w:rsidRPr="004B3E3C">
        <w:rPr>
          <w:i/>
        </w:rPr>
        <w:t>On</w:t>
      </w:r>
      <w:r w:rsidRPr="004B3E3C">
        <w:t xml:space="preserve"> according to TS 38.508-1 [14] clause 4.5.4.</w:t>
      </w:r>
    </w:p>
    <w:p w14:paraId="44E54239" w14:textId="77777777" w:rsidR="005C1CB3" w:rsidRPr="004B3E3C" w:rsidRDefault="005C1CB3" w:rsidP="005C1CB3">
      <w:pPr>
        <w:pStyle w:val="B1"/>
        <w:rPr>
          <w:lang w:eastAsia="zh-TW"/>
        </w:rPr>
      </w:pPr>
      <w:r w:rsidRPr="004B3E3C">
        <w:rPr>
          <w:lang w:eastAsia="zh-TW"/>
        </w:rPr>
        <w:t>2.</w:t>
      </w:r>
      <w:r w:rsidRPr="004B3E3C">
        <w:rPr>
          <w:lang w:eastAsia="zh-TW"/>
        </w:rPr>
        <w:tab/>
        <w:t>Set the parameters according to T1 in Tables 5.5.3.8.5-1 and A.6.1.2-1. Propagation conditions are set according to Annex C clauses C.2.2.</w:t>
      </w:r>
    </w:p>
    <w:p w14:paraId="2A2A5EFF" w14:textId="77777777" w:rsidR="005C1CB3" w:rsidRPr="004B3E3C" w:rsidRDefault="005C1CB3" w:rsidP="005C1CB3">
      <w:pPr>
        <w:pStyle w:val="B1"/>
      </w:pPr>
      <w:r w:rsidRPr="004B3E3C">
        <w:rPr>
          <w:lang w:eastAsia="zh-TW"/>
        </w:rPr>
        <w:t>3.</w:t>
      </w:r>
      <w:r w:rsidRPr="004B3E3C">
        <w:rPr>
          <w:lang w:eastAsia="zh-TW"/>
        </w:rPr>
        <w:tab/>
        <w:t>T1 starts. Immediately after, t</w:t>
      </w:r>
      <w:r w:rsidRPr="004B3E3C">
        <w:t>he SS shall configure SCell (Cell 3) on the SCC as per TS 38.508-1 [14] clause 7.5.2, with the message content exceptions defined in clause 5.5.3.8.4.3. NR RRCReconfiguration message is contained in RRCConnectionReconfiguration and NR RRCReconfigurationComplete message is contained in RRCConnectionReconfigurationComplete.</w:t>
      </w:r>
    </w:p>
    <w:p w14:paraId="368B31C2" w14:textId="77777777" w:rsidR="005C1CB3" w:rsidRPr="004B3E3C" w:rsidRDefault="005C1CB3" w:rsidP="005C1CB3">
      <w:pPr>
        <w:pStyle w:val="B1"/>
        <w:ind w:left="709" w:hanging="425"/>
        <w:rPr>
          <w:lang w:eastAsia="zh-TW"/>
        </w:rPr>
      </w:pPr>
      <w:r w:rsidRPr="004B3E3C">
        <w:t>3a.</w:t>
      </w:r>
      <w:r w:rsidRPr="004B3E3C">
        <w:tab/>
        <w:t xml:space="preserve">The UE send a </w:t>
      </w:r>
      <w:r w:rsidRPr="004B3E3C">
        <w:rPr>
          <w:i/>
        </w:rPr>
        <w:t>MeasurementReport</w:t>
      </w:r>
      <w:r w:rsidRPr="004B3E3C">
        <w:t xml:space="preserve"> message embedded in </w:t>
      </w:r>
      <w:r w:rsidRPr="004B3E3C">
        <w:rPr>
          <w:bCs/>
          <w:i/>
          <w:iCs/>
        </w:rPr>
        <w:t>ULInformationTransferMRDC.</w:t>
      </w:r>
    </w:p>
    <w:p w14:paraId="1500A025" w14:textId="77777777" w:rsidR="005C1CB3" w:rsidRPr="004B3E3C" w:rsidRDefault="005C1CB3" w:rsidP="005C1CB3">
      <w:pPr>
        <w:pStyle w:val="B1"/>
        <w:ind w:left="709" w:hanging="425"/>
        <w:rPr>
          <w:lang w:eastAsia="zh-TW"/>
        </w:rPr>
      </w:pPr>
      <w:r w:rsidRPr="004B3E3C">
        <w:rPr>
          <w:lang w:eastAsia="zh-TW"/>
        </w:rPr>
        <w:t>4.</w:t>
      </w:r>
      <w:r w:rsidRPr="004B3E3C">
        <w:rPr>
          <w:lang w:eastAsia="zh-TW"/>
        </w:rPr>
        <w:tab/>
      </w:r>
      <w:r w:rsidRPr="004B3E3C">
        <w:t>The SS shall configure transmission of PDSCH with a maximum number of 1 HARQ transmission</w:t>
      </w:r>
      <w:r w:rsidRPr="004B3E3C">
        <w:rPr>
          <w:lang w:eastAsia="zh-TW"/>
        </w:rPr>
        <w:t>.</w:t>
      </w:r>
    </w:p>
    <w:p w14:paraId="540C558D" w14:textId="77777777" w:rsidR="005C1CB3" w:rsidRPr="004B3E3C" w:rsidRDefault="005C1CB3" w:rsidP="005C1CB3">
      <w:pPr>
        <w:pStyle w:val="B1"/>
        <w:ind w:left="709" w:hanging="425"/>
      </w:pPr>
      <w:r w:rsidRPr="004B3E3C">
        <w:t>5.</w:t>
      </w:r>
      <w:r w:rsidRPr="004B3E3C">
        <w:tab/>
        <w:t>The SS activates SCC by sending the activation MAC-CE (Refer TS 38.321 [12], clauses 5.9, 6.1.3.55) in a slot # denoted m and T2 starts in slot</w:t>
      </w:r>
      <w:r w:rsidRPr="004B3E3C">
        <w:rPr>
          <w:lang w:eastAsia="zh-TW"/>
        </w:rPr>
        <w:t xml:space="preserve"> </w:t>
      </w:r>
      <w:r w:rsidRPr="004B3E3C">
        <w:t>m. If the SS receives ACK for MAC-CE sent by the UE, the test proceeds to step 6, otherwise go to step 7.</w:t>
      </w:r>
    </w:p>
    <w:p w14:paraId="783ADF35" w14:textId="77777777" w:rsidR="005C1CB3" w:rsidRPr="004B3E3C" w:rsidRDefault="005C1CB3" w:rsidP="005C1CB3">
      <w:pPr>
        <w:pStyle w:val="B1"/>
        <w:ind w:left="709" w:hanging="425"/>
      </w:pPr>
      <w:r w:rsidRPr="004B3E3C">
        <w:t>6.</w:t>
      </w:r>
      <w:r w:rsidRPr="004B3E3C">
        <w:tab/>
        <w:t xml:space="preserve">After at least one CSI-RS transmission occasion for channel measurement, the UE shall start sending CSI reports for SCell and the SS shall monitor CSI reports for SCell sent from the UE and ACK/NACK sent in PSCell according to the following criteria: </w:t>
      </w:r>
    </w:p>
    <w:p w14:paraId="0591DE0E" w14:textId="77777777" w:rsidR="005C1CB3" w:rsidRPr="004B3E3C" w:rsidRDefault="005C1CB3" w:rsidP="005C1CB3">
      <w:pPr>
        <w:pStyle w:val="B3"/>
        <w:ind w:left="1004" w:firstLine="0"/>
      </w:pPr>
      <w:r w:rsidRPr="004B3E3C">
        <w:t>-</w:t>
      </w:r>
      <w:r w:rsidRPr="004B3E3C">
        <w:tab/>
        <w:t xml:space="preserve">If the first CSI report for SCell is received by the SS no later than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SI_Reporting</m:t>
                </m:r>
              </m:sub>
            </m:sSub>
          </m:num>
          <m:den>
            <m:r>
              <w:rPr>
                <w:rFonts w:ascii="Cambria Math" w:hAnsi="Cambria Math"/>
                <w:lang w:eastAsia="zh-CN"/>
              </w:rPr>
              <m:t>NR slot length</m:t>
            </m:r>
          </m:den>
        </m:f>
      </m:oMath>
      <w:r w:rsidRPr="004B3E3C">
        <w:t>,</w:t>
      </w:r>
    </w:p>
    <w:p w14:paraId="480084D8" w14:textId="77777777" w:rsidR="005C1CB3" w:rsidRPr="004B3E3C" w:rsidRDefault="005C1CB3" w:rsidP="005C1CB3">
      <w:pPr>
        <w:pStyle w:val="B4"/>
        <w:ind w:left="1004" w:firstLine="0"/>
      </w:pPr>
      <w:r w:rsidRPr="004B3E3C">
        <w:t>-</w:t>
      </w:r>
      <w:r w:rsidRPr="004B3E3C">
        <w:tab/>
        <w:t xml:space="preserve">or slot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4B3E3C">
        <w:t xml:space="preserve"> if the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B3E3C">
        <w:t xml:space="preserve"> was subject to interruption,</w:t>
      </w:r>
    </w:p>
    <w:p w14:paraId="56F5306E" w14:textId="77777777" w:rsidR="005C1CB3" w:rsidRPr="004B3E3C" w:rsidRDefault="005C1CB3" w:rsidP="005C1CB3">
      <w:pPr>
        <w:pStyle w:val="B4"/>
        <w:ind w:left="1004" w:firstLine="0"/>
      </w:pPr>
      <w:r w:rsidRPr="004B3E3C">
        <w:t>-</w:t>
      </w:r>
      <w:r w:rsidRPr="004B3E3C">
        <w:tab/>
        <w:t xml:space="preserve">or the next CSI report occasion if there is no CSI report occasion in slots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4B3E3C">
        <w:t xml:space="preserve"> or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oMath>
      <w:r w:rsidRPr="004B3E3C">
        <w:t>,</w:t>
      </w:r>
    </w:p>
    <w:p w14:paraId="174FBD43" w14:textId="77777777" w:rsidR="005C1CB3" w:rsidRPr="004B3E3C" w:rsidRDefault="005C1CB3" w:rsidP="005C1CB3">
      <w:pPr>
        <w:pStyle w:val="B3"/>
        <w:ind w:left="1004" w:firstLine="0"/>
      </w:pPr>
      <w:r w:rsidRPr="004B3E3C">
        <w:t>-</w:t>
      </w:r>
      <w:r w:rsidRPr="004B3E3C">
        <w:tab/>
        <w:t xml:space="preserve">and CSI report with non-zero CQI index is received by the SS earlier than or equal to slot </w:t>
      </w:r>
      <m:oMath>
        <m:sSub>
          <m:sSubPr>
            <m:ctrlPr>
              <w:rPr>
                <w:rFonts w:ascii="Cambria Math" w:hAnsi="Cambria Math"/>
                <w:i/>
              </w:rPr>
            </m:ctrlPr>
          </m:sSubPr>
          <m:e>
            <m:r>
              <w:rPr>
                <w:rFonts w:ascii="Cambria Math" w:hAnsi="Cambria Math"/>
              </w:rPr>
              <m:t>s</m:t>
            </m:r>
          </m:e>
          <m:sub>
            <m:r>
              <w:rPr>
                <w:rFonts w:ascii="Cambria Math" w:hAnsi="Cambria Math"/>
              </w:rPr>
              <m:t>nonzero_CQI</m:t>
            </m:r>
          </m:sub>
        </m:sSub>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4B3E3C">
        <w:t xml:space="preserve">, where </w:t>
      </w:r>
      <w:r w:rsidRPr="004B3E3C">
        <w:rPr>
          <w:lang w:eastAsia="zh-CN"/>
        </w:rPr>
        <w:t>T</w:t>
      </w:r>
      <w:r w:rsidRPr="004B3E3C">
        <w:rPr>
          <w:vertAlign w:val="subscript"/>
          <w:lang w:eastAsia="zh-CN"/>
        </w:rPr>
        <w:t xml:space="preserve">activation_time </w:t>
      </w:r>
      <w:r w:rsidRPr="004B3E3C">
        <w:rPr>
          <w:lang w:eastAsia="zh-CN"/>
        </w:rPr>
        <w:t xml:space="preserve">= </w:t>
      </w:r>
      <w:r w:rsidRPr="004B3E3C">
        <w:t>T</w:t>
      </w:r>
      <w:r w:rsidRPr="004B3E3C">
        <w:rPr>
          <w:vertAlign w:val="subscript"/>
        </w:rPr>
        <w:t>FirstATRS</w:t>
      </w:r>
      <w:r w:rsidRPr="004B3E3C">
        <w:t xml:space="preserve"> + 5ms</w:t>
      </w:r>
      <w:r w:rsidRPr="004B3E3C">
        <w:rPr>
          <w:lang w:eastAsia="zh-CN"/>
        </w:rPr>
        <w:t>, as defined</w:t>
      </w:r>
      <w:r w:rsidRPr="004B3E3C">
        <w:t xml:space="preserve"> in TS 38.133 [6] clause 8.3.16,</w:t>
      </w:r>
    </w:p>
    <w:p w14:paraId="691C69E3" w14:textId="77777777" w:rsidR="005C1CB3" w:rsidRPr="004B3E3C" w:rsidRDefault="005C1CB3" w:rsidP="005C1CB3">
      <w:pPr>
        <w:pStyle w:val="B4"/>
        <w:ind w:left="1004" w:firstLine="0"/>
      </w:pPr>
      <w:r w:rsidRPr="004B3E3C">
        <w:t>-</w:t>
      </w:r>
      <w:r w:rsidRPr="004B3E3C">
        <w:tab/>
        <w:t>or slot</w:t>
      </w:r>
      <w:r w:rsidRPr="004B3E3C">
        <w:rPr>
          <w:rStyle w:val="EQChar"/>
          <w:rFonts w:eastAsia="MS Mincho"/>
          <w:noProof w:val="0"/>
        </w:rPr>
        <w:t xml:space="preserve"> </w:t>
      </w:r>
      <m:oMath>
        <m:sSubSup>
          <m:sSubSupPr>
            <m:ctrlPr>
              <w:rPr>
                <w:rFonts w:ascii="Cambria Math" w:hAnsi="Cambria Math"/>
                <w:i/>
              </w:rPr>
            </m:ctrlPr>
          </m:sSubSupPr>
          <m:e>
            <m:r>
              <w:rPr>
                <w:rStyle w:val="EQChar"/>
                <w:rFonts w:ascii="Cambria Math" w:eastAsia="MS Mincho" w:hAnsi="Cambria Math"/>
                <w:noProof w:val="0"/>
              </w:rPr>
              <m:t>s</m:t>
            </m:r>
          </m:e>
          <m:sub>
            <m:r>
              <w:rPr>
                <w:rStyle w:val="EQChar"/>
                <w:rFonts w:ascii="Cambria Math" w:eastAsia="MS Mincho" w:hAnsi="Cambria Math"/>
                <w:noProof w:val="0"/>
              </w:rPr>
              <m:t>nonzero_CQI</m:t>
            </m:r>
          </m:sub>
          <m:sup>
            <m:r>
              <w:rPr>
                <w:rStyle w:val="EQChar"/>
                <w:rFonts w:ascii="Cambria Math" w:eastAsia="MS Mincho"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4B3E3C">
        <w:t xml:space="preserve"> if slot</w:t>
      </w:r>
      <w:r w:rsidRPr="004B3E3C">
        <w:rPr>
          <w:rStyle w:val="EQChar"/>
          <w:rFonts w:eastAsia="MS Mincho"/>
          <w:noProof w:val="0"/>
        </w:rPr>
        <w:t xml:space="preserve">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B3E3C">
        <w:t xml:space="preserve"> was subject to interruption,</w:t>
      </w:r>
    </w:p>
    <w:p w14:paraId="02170C4D" w14:textId="77777777" w:rsidR="005C1CB3" w:rsidRPr="004B3E3C" w:rsidRDefault="005C1CB3" w:rsidP="005C1CB3">
      <w:pPr>
        <w:pStyle w:val="B4"/>
        <w:ind w:left="1004" w:firstLine="0"/>
      </w:pPr>
      <w:r w:rsidRPr="004B3E3C">
        <w:t>-</w:t>
      </w:r>
      <w:r w:rsidRPr="004B3E3C">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B3E3C">
        <w:t xml:space="preserve">, or slot </w:t>
      </w:r>
      <m:oMath>
        <m:sSubSup>
          <m:sSubSupPr>
            <m:ctrlPr>
              <w:rPr>
                <w:rFonts w:ascii="Cambria Math" w:hAnsi="Cambria Math"/>
                <w:i/>
              </w:rPr>
            </m:ctrlPr>
          </m:sSubSupPr>
          <m:e>
            <m:r>
              <w:rPr>
                <w:rStyle w:val="EQChar"/>
                <w:rFonts w:ascii="Cambria Math" w:eastAsia="MS Mincho" w:hAnsi="Cambria Math"/>
                <w:noProof w:val="0"/>
              </w:rPr>
              <m:t>s</m:t>
            </m:r>
          </m:e>
          <m:sub>
            <m:r>
              <w:rPr>
                <w:rStyle w:val="EQChar"/>
                <w:rFonts w:ascii="Cambria Math" w:eastAsia="MS Mincho" w:hAnsi="Cambria Math"/>
                <w:noProof w:val="0"/>
              </w:rPr>
              <m:t>nonzero_CQI</m:t>
            </m:r>
          </m:sub>
          <m:sup>
            <m:r>
              <w:rPr>
                <w:rStyle w:val="EQChar"/>
                <w:rFonts w:ascii="Cambria Math" w:eastAsia="MS Mincho" w:hAnsi="Cambria Math"/>
                <w:noProof w:val="0"/>
              </w:rPr>
              <m:t>int</m:t>
            </m:r>
          </m:sup>
        </m:sSubSup>
      </m:oMath>
      <w:r w:rsidRPr="004B3E3C">
        <w:t xml:space="preserve"> if </w:t>
      </w:r>
      <m:oMath>
        <m:sSub>
          <m:sSubPr>
            <m:ctrlPr>
              <w:rPr>
                <w:rFonts w:ascii="Cambria Math" w:hAnsi="Cambria Math"/>
                <w:i/>
              </w:rPr>
            </m:ctrlPr>
          </m:sSubPr>
          <m:e>
            <m:r>
              <w:rPr>
                <w:rStyle w:val="EQChar"/>
                <w:rFonts w:ascii="Cambria Math" w:eastAsia="MS Mincho" w:hAnsi="Cambria Math"/>
                <w:noProof w:val="0"/>
              </w:rPr>
              <m:t>s</m:t>
            </m:r>
          </m:e>
          <m:sub>
            <m:r>
              <w:rPr>
                <w:rStyle w:val="EQChar"/>
                <w:rFonts w:ascii="Cambria Math" w:eastAsia="MS Mincho" w:hAnsi="Cambria Math"/>
                <w:noProof w:val="0"/>
              </w:rPr>
              <m:t>nonzero_CQI</m:t>
            </m:r>
          </m:sub>
        </m:sSub>
      </m:oMath>
      <w:r w:rsidRPr="004B3E3C">
        <w:t xml:space="preserve"> was subject to interruption,</w:t>
      </w:r>
    </w:p>
    <w:p w14:paraId="493F897D" w14:textId="77777777" w:rsidR="005C1CB3" w:rsidRPr="004B3E3C" w:rsidRDefault="005C1CB3" w:rsidP="005C1CB3">
      <w:pPr>
        <w:pStyle w:val="B3"/>
      </w:pPr>
      <w:r w:rsidRPr="004B3E3C">
        <w:t>-</w:t>
      </w:r>
      <w:r w:rsidRPr="004B3E3C">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4B3E3C">
        <w:t xml:space="preserve"> up to the end of T2</w:t>
      </w:r>
    </w:p>
    <w:p w14:paraId="258A5E00" w14:textId="77777777" w:rsidR="005C1CB3" w:rsidRPr="004B3E3C" w:rsidRDefault="005C1CB3" w:rsidP="005C1CB3">
      <w:pPr>
        <w:pStyle w:val="B1"/>
        <w:ind w:left="1135"/>
      </w:pPr>
      <w:r w:rsidRPr="004B3E3C">
        <w:t>-</w:t>
      </w:r>
      <w:r w:rsidRPr="004B3E3C">
        <w:tab/>
      </w:r>
      <w:r w:rsidRPr="004B3E3C">
        <w:tab/>
        <w:t xml:space="preserve">Then the number of successes for the event "Activation" is increased by one. Otherwise, count a fail for the event "Activation" and go to step 7. </w:t>
      </w:r>
    </w:p>
    <w:p w14:paraId="4844EB75" w14:textId="77777777" w:rsidR="005C1CB3" w:rsidRPr="004B3E3C" w:rsidRDefault="005C1CB3" w:rsidP="005C1CB3">
      <w:pPr>
        <w:pStyle w:val="B1"/>
        <w:ind w:left="709" w:hanging="425"/>
      </w:pPr>
      <w:r w:rsidRPr="004B3E3C">
        <w:t>7.</w:t>
      </w:r>
      <w:r w:rsidRPr="004B3E3C">
        <w:tab/>
        <w:t xml:space="preserve">When T2 expires, or Activation in step 5 was not acknowledged, or a fail was counted for the event "Activation" in step 6, the SS shall transmit an </w:t>
      </w:r>
      <w:r w:rsidRPr="004B3E3C">
        <w:rPr>
          <w:i/>
        </w:rPr>
        <w:t>RRCConnectionReconfiguration</w:t>
      </w:r>
      <w:r w:rsidRPr="004B3E3C">
        <w:t xml:space="preserve"> message with condition EN-DC_PSCell_Rel according to TS 36.508[25] Table 4.6.1-8 to release NR PSCell. The UE shall transmit an </w:t>
      </w:r>
      <w:r w:rsidRPr="004B3E3C">
        <w:rPr>
          <w:i/>
        </w:rPr>
        <w:t>RRCConnectionReconfigurationComplete</w:t>
      </w:r>
      <w:r w:rsidRPr="004B3E3C">
        <w:t xml:space="preserve"> message.</w:t>
      </w:r>
    </w:p>
    <w:p w14:paraId="1709CFF5" w14:textId="77777777" w:rsidR="005C1CB3" w:rsidRPr="004B3E3C" w:rsidRDefault="005C1CB3" w:rsidP="005C1CB3">
      <w:pPr>
        <w:pStyle w:val="B1"/>
        <w:ind w:left="709" w:hanging="425"/>
      </w:pPr>
      <w:r w:rsidRPr="004B3E3C">
        <w:t>8.</w:t>
      </w:r>
      <w:r w:rsidRPr="004B3E3C">
        <w:tab/>
        <w:t>Set Cell 3 physical cell identity = ((current cell 3 physical cell identity + 1) mod 1008) for next iteration of the test procedure loop.</w:t>
      </w:r>
    </w:p>
    <w:p w14:paraId="6E7BA56B" w14:textId="77777777" w:rsidR="005C1CB3" w:rsidRPr="004B3E3C" w:rsidRDefault="005C1CB3" w:rsidP="005C1CB3">
      <w:pPr>
        <w:pStyle w:val="B1"/>
        <w:ind w:left="709" w:hanging="425"/>
      </w:pPr>
      <w:r w:rsidRPr="004B3E3C">
        <w:t>9.</w:t>
      </w:r>
      <w:r w:rsidRPr="004B3E3C">
        <w:tab/>
        <w:t xml:space="preserve">The SS shall transmit an </w:t>
      </w:r>
      <w:r w:rsidRPr="004B3E3C">
        <w:rPr>
          <w:i/>
        </w:rPr>
        <w:t>RRCConnectionReconfiguration</w:t>
      </w:r>
      <w:r w:rsidRPr="004B3E3C">
        <w:t xml:space="preserve"> message with condition MCG and SCG according to TS 36.508 [25] Table 4.6.1-8 to 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The UE shall transmit an RRCConnectionReconfigurationComplete message.</w:t>
      </w:r>
    </w:p>
    <w:p w14:paraId="1885FBA6" w14:textId="77777777" w:rsidR="005C1CB3" w:rsidRPr="004B3E3C" w:rsidRDefault="005C1CB3" w:rsidP="005C1CB3">
      <w:pPr>
        <w:pStyle w:val="B1"/>
        <w:ind w:left="709" w:hanging="425"/>
        <w:rPr>
          <w:rFonts w:eastAsia="??"/>
        </w:rPr>
      </w:pPr>
      <w:r w:rsidRPr="004B3E3C">
        <w:t>10.</w:t>
      </w:r>
      <w:r w:rsidRPr="004B3E3C">
        <w:tab/>
        <w:t>Repeat steps 2-9 until a test verdict has been achieved</w:t>
      </w:r>
      <w:r w:rsidRPr="004B3E3C">
        <w:rPr>
          <w:rFonts w:eastAsia="??"/>
        </w:rPr>
        <w:t>.</w:t>
      </w:r>
    </w:p>
    <w:p w14:paraId="7F999C7E" w14:textId="6D21E056" w:rsidR="005C1CB3" w:rsidRPr="004B3E3C" w:rsidRDefault="005C1CB3" w:rsidP="00AD1F2E">
      <w:r w:rsidRPr="004B3E3C">
        <w:t>The event "Activation" is evaluated independently for the statistic, resulting in an event verdict: pass or fail. Each event is evaluated only until the confidence level according to Table G.2.3-1 in Annex G.2 is achieved.</w:t>
      </w:r>
    </w:p>
    <w:p w14:paraId="43158A3B" w14:textId="77777777" w:rsidR="005C1CB3" w:rsidRPr="004B3E3C" w:rsidRDefault="005C1CB3" w:rsidP="005C1CB3">
      <w:pPr>
        <w:tabs>
          <w:tab w:val="left" w:pos="567"/>
        </w:tabs>
        <w:ind w:left="1985" w:hanging="1985"/>
        <w:rPr>
          <w:rFonts w:ascii="Arial" w:hAnsi="Arial" w:cs="Arial"/>
          <w:lang w:eastAsia="sv-SE"/>
        </w:rPr>
      </w:pPr>
      <w:r w:rsidRPr="004B3E3C">
        <w:rPr>
          <w:rFonts w:ascii="Arial" w:hAnsi="Arial" w:cs="Arial"/>
        </w:rPr>
        <w:t>5.5.3.8.4.3</w:t>
      </w:r>
      <w:r w:rsidRPr="004B3E3C">
        <w:rPr>
          <w:rFonts w:ascii="Arial" w:hAnsi="Arial" w:cs="Arial"/>
        </w:rPr>
        <w:tab/>
      </w:r>
      <w:r w:rsidRPr="004B3E3C">
        <w:rPr>
          <w:rFonts w:ascii="Arial" w:hAnsi="Arial" w:cs="Arial"/>
        </w:rPr>
        <w:tab/>
      </w:r>
      <w:r w:rsidRPr="004B3E3C">
        <w:rPr>
          <w:rFonts w:ascii="Arial" w:hAnsi="Arial" w:cs="Arial"/>
          <w:lang w:eastAsia="sv-SE"/>
        </w:rPr>
        <w:t>Message contents</w:t>
      </w:r>
    </w:p>
    <w:p w14:paraId="2C64C809" w14:textId="77777777" w:rsidR="005C1CB3" w:rsidRPr="004B3E3C" w:rsidRDefault="005C1CB3" w:rsidP="005C1CB3">
      <w:pPr>
        <w:rPr>
          <w:lang w:eastAsia="zh-TW"/>
        </w:rPr>
      </w:pPr>
      <w:r w:rsidRPr="004B3E3C">
        <w:rPr>
          <w:lang w:eastAsia="zh-TW"/>
        </w:rPr>
        <w:t xml:space="preserve">Message contents </w:t>
      </w:r>
      <w:r w:rsidRPr="004B3E3C">
        <w:rPr>
          <w:lang w:eastAsia="sv-SE"/>
        </w:rPr>
        <w:t>are according to TS 38.508-1 [14] clause 7.3,</w:t>
      </w:r>
      <w:r w:rsidRPr="004B3E3C">
        <w:rPr>
          <w:lang w:eastAsia="zh-TW"/>
        </w:rPr>
        <w:t xml:space="preserve"> with following exception:</w:t>
      </w:r>
    </w:p>
    <w:p w14:paraId="315AC980" w14:textId="77777777" w:rsidR="005C1CB3" w:rsidRPr="004B3E3C" w:rsidRDefault="005C1CB3" w:rsidP="005C1CB3">
      <w:pPr>
        <w:pStyle w:val="TH"/>
      </w:pPr>
      <w:r w:rsidRPr="004B3E3C">
        <w:t xml:space="preserve">Table </w:t>
      </w:r>
      <w:r w:rsidRPr="004B3E3C">
        <w:rPr>
          <w:lang w:eastAsia="sv-SE"/>
        </w:rPr>
        <w:t>5.5.3.8.4.3</w:t>
      </w:r>
      <w:r w:rsidRPr="004B3E3C">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C1CB3" w:rsidRPr="004B3E3C" w14:paraId="752F0D8D" w14:textId="77777777" w:rsidTr="005C1CB3">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2F1113D" w14:textId="77777777" w:rsidR="005C1CB3" w:rsidRPr="004B3E3C" w:rsidRDefault="005C1CB3" w:rsidP="005C1CB3">
            <w:pPr>
              <w:pStyle w:val="TAH"/>
              <w:spacing w:line="256" w:lineRule="auto"/>
            </w:pPr>
            <w:r w:rsidRPr="004B3E3C">
              <w:t>Default Message Contents</w:t>
            </w:r>
          </w:p>
        </w:tc>
      </w:tr>
      <w:tr w:rsidR="005C1CB3" w:rsidRPr="004B3E3C" w14:paraId="5DFC6B35"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927C380" w14:textId="77777777" w:rsidR="005C1CB3" w:rsidRPr="004B3E3C" w:rsidRDefault="005C1CB3" w:rsidP="005C1CB3">
            <w:pPr>
              <w:pStyle w:val="TAL"/>
              <w:spacing w:line="256" w:lineRule="auto"/>
            </w:pPr>
            <w:r w:rsidRPr="004B3E3C">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7583D7D8" w14:textId="77777777" w:rsidR="005C1CB3" w:rsidRPr="004B3E3C" w:rsidRDefault="005C1CB3" w:rsidP="005C1CB3">
            <w:pPr>
              <w:pStyle w:val="TAL"/>
              <w:spacing w:line="256" w:lineRule="auto"/>
            </w:pPr>
          </w:p>
        </w:tc>
      </w:tr>
      <w:tr w:rsidR="005C1CB3" w:rsidRPr="004B3E3C" w14:paraId="20842709" w14:textId="77777777" w:rsidTr="005C1CB3">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7A9C644" w14:textId="77777777" w:rsidR="005C1CB3" w:rsidRPr="004B3E3C" w:rsidRDefault="005C1CB3" w:rsidP="005C1CB3">
            <w:pPr>
              <w:pStyle w:val="TAL"/>
              <w:spacing w:line="256" w:lineRule="auto"/>
            </w:pPr>
            <w:r w:rsidRPr="004B3E3C">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0727FBC5" w14:textId="77777777" w:rsidR="005C1CB3" w:rsidRPr="004B3E3C" w:rsidRDefault="005C1CB3" w:rsidP="005C1CB3">
            <w:pPr>
              <w:pStyle w:val="TAL"/>
              <w:keepNext w:val="0"/>
              <w:keepLines w:val="0"/>
              <w:spacing w:line="256" w:lineRule="auto"/>
            </w:pPr>
            <w:r w:rsidRPr="004B3E3C">
              <w:t>Table H.3.1-1</w:t>
            </w:r>
          </w:p>
          <w:p w14:paraId="233E1A50" w14:textId="209260E5" w:rsidR="005C1CB3" w:rsidRPr="004B3E3C" w:rsidRDefault="005C1CB3" w:rsidP="005C1CB3">
            <w:pPr>
              <w:pStyle w:val="TAL"/>
              <w:spacing w:line="256" w:lineRule="auto"/>
            </w:pPr>
            <w:r w:rsidRPr="004B3E3C">
              <w:t>Table H.3.1-7 with Condition Deactivated SCell</w:t>
            </w:r>
          </w:p>
        </w:tc>
      </w:tr>
    </w:tbl>
    <w:p w14:paraId="08DA520C" w14:textId="2A9BE4BE" w:rsidR="005C1CB3" w:rsidRPr="004B3E3C" w:rsidRDefault="005C1CB3" w:rsidP="005C1CB3">
      <w:pPr>
        <w:rPr>
          <w:lang w:eastAsia="sv-SE"/>
        </w:rPr>
      </w:pPr>
    </w:p>
    <w:p w14:paraId="3A8A5EAA" w14:textId="77777777" w:rsidR="005C1CB3" w:rsidRPr="004B3E3C" w:rsidRDefault="005C1CB3" w:rsidP="005C1CB3">
      <w:pPr>
        <w:pStyle w:val="TH"/>
        <w:keepNext w:val="0"/>
        <w:keepLines w:val="0"/>
      </w:pPr>
      <w:r w:rsidRPr="004B3E3C">
        <w:t xml:space="preserve">Table </w:t>
      </w:r>
      <w:r w:rsidRPr="004B3E3C">
        <w:rPr>
          <w:lang w:eastAsia="sv-SE"/>
        </w:rPr>
        <w:t>5.5.3.8.4.3</w:t>
      </w:r>
      <w:r w:rsidRPr="004B3E3C">
        <w:t xml:space="preserve">-2: </w:t>
      </w:r>
      <w:r w:rsidRPr="004B3E3C">
        <w:rPr>
          <w:i/>
        </w:rPr>
        <w:t xml:space="preserve">RRCReconfiguration </w:t>
      </w:r>
      <w:r w:rsidRPr="004B3E3C">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6A0C8180" w14:textId="77777777" w:rsidTr="005C1CB3">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695E8476" w14:textId="77777777" w:rsidR="005C1CB3" w:rsidRPr="004B3E3C" w:rsidRDefault="005C1CB3" w:rsidP="005C1CB3">
            <w:pPr>
              <w:pStyle w:val="TAL"/>
              <w:keepNext w:val="0"/>
              <w:keepLines w:val="0"/>
              <w:spacing w:line="256" w:lineRule="auto"/>
            </w:pPr>
            <w:r w:rsidRPr="004B3E3C">
              <w:t>Derivation Path: TS 38.508-1 [14], Table 4.6.1-13 with condition EN-DC_MEAS and EN-DC_SCell_add</w:t>
            </w:r>
          </w:p>
        </w:tc>
      </w:tr>
      <w:tr w:rsidR="005C1CB3" w:rsidRPr="004B3E3C" w14:paraId="7660585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0F525" w14:textId="77777777" w:rsidR="005C1CB3" w:rsidRPr="004B3E3C" w:rsidRDefault="005C1CB3" w:rsidP="005C1CB3">
            <w:pPr>
              <w:pStyle w:val="TAH"/>
              <w:keepNext w:val="0"/>
              <w:keepLines w:val="0"/>
              <w:spacing w:line="256" w:lineRule="auto"/>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990FD" w14:textId="77777777" w:rsidR="005C1CB3" w:rsidRPr="004B3E3C" w:rsidRDefault="005C1CB3" w:rsidP="005C1CB3">
            <w:pPr>
              <w:pStyle w:val="TAH"/>
              <w:keepNext w:val="0"/>
              <w:keepLines w:val="0"/>
              <w:spacing w:line="256" w:lineRule="auto"/>
            </w:pPr>
            <w:r w:rsidRPr="004B3E3C">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C2030" w14:textId="77777777" w:rsidR="005C1CB3" w:rsidRPr="004B3E3C" w:rsidRDefault="005C1CB3" w:rsidP="005C1CB3">
            <w:pPr>
              <w:pStyle w:val="TAH"/>
              <w:keepNext w:val="0"/>
              <w:keepLines w:val="0"/>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BA907" w14:textId="77777777" w:rsidR="005C1CB3" w:rsidRPr="004B3E3C" w:rsidRDefault="005C1CB3" w:rsidP="005C1CB3">
            <w:pPr>
              <w:pStyle w:val="TAH"/>
              <w:keepNext w:val="0"/>
              <w:keepLines w:val="0"/>
              <w:spacing w:line="256" w:lineRule="auto"/>
            </w:pPr>
            <w:r w:rsidRPr="004B3E3C">
              <w:t>Condition</w:t>
            </w:r>
          </w:p>
        </w:tc>
      </w:tr>
      <w:tr w:rsidR="005C1CB3" w:rsidRPr="004B3E3C" w14:paraId="3AE13DC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A09E6" w14:textId="77777777" w:rsidR="005C1CB3" w:rsidRPr="004B3E3C" w:rsidRDefault="005C1CB3" w:rsidP="005C1CB3">
            <w:pPr>
              <w:pStyle w:val="TAL"/>
              <w:spacing w:line="256" w:lineRule="auto"/>
            </w:pPr>
            <w:r w:rsidRPr="004B3E3C">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AA5FB"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E5776"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E3C6F" w14:textId="77777777" w:rsidR="005C1CB3" w:rsidRPr="004B3E3C" w:rsidRDefault="005C1CB3" w:rsidP="005C1CB3">
            <w:pPr>
              <w:pStyle w:val="TAL"/>
              <w:spacing w:line="256" w:lineRule="auto"/>
            </w:pPr>
          </w:p>
        </w:tc>
      </w:tr>
      <w:tr w:rsidR="005C1CB3" w:rsidRPr="004B3E3C" w14:paraId="147D1BA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AB6E7" w14:textId="77777777" w:rsidR="005C1CB3" w:rsidRPr="004B3E3C" w:rsidRDefault="005C1CB3" w:rsidP="005C1CB3">
            <w:pPr>
              <w:pStyle w:val="TAL"/>
              <w:spacing w:line="256" w:lineRule="auto"/>
            </w:pPr>
            <w:r w:rsidRPr="004B3E3C">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7B90D"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2E863"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EE70" w14:textId="77777777" w:rsidR="005C1CB3" w:rsidRPr="004B3E3C" w:rsidRDefault="005C1CB3" w:rsidP="005C1CB3">
            <w:pPr>
              <w:pStyle w:val="TAL"/>
              <w:spacing w:line="256" w:lineRule="auto"/>
            </w:pPr>
          </w:p>
        </w:tc>
      </w:tr>
      <w:tr w:rsidR="005C1CB3" w:rsidRPr="004B3E3C" w14:paraId="06B7C80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B7F49" w14:textId="77777777" w:rsidR="005C1CB3" w:rsidRPr="004B3E3C" w:rsidRDefault="005C1CB3" w:rsidP="005C1CB3">
            <w:pPr>
              <w:pStyle w:val="TAL"/>
              <w:spacing w:line="256" w:lineRule="auto"/>
            </w:pPr>
            <w:r w:rsidRPr="004B3E3C">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ED947"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256C2"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6FB69" w14:textId="77777777" w:rsidR="005C1CB3" w:rsidRPr="004B3E3C" w:rsidRDefault="005C1CB3" w:rsidP="005C1CB3">
            <w:pPr>
              <w:pStyle w:val="TAL"/>
              <w:spacing w:line="256" w:lineRule="auto"/>
            </w:pPr>
          </w:p>
        </w:tc>
      </w:tr>
      <w:tr w:rsidR="005C1CB3" w:rsidRPr="004B3E3C" w14:paraId="01CF197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2A3EA" w14:textId="77777777" w:rsidR="005C1CB3" w:rsidRPr="004B3E3C" w:rsidRDefault="005C1CB3" w:rsidP="005C1CB3">
            <w:pPr>
              <w:pStyle w:val="TAL"/>
              <w:spacing w:line="256" w:lineRule="auto"/>
              <w:rPr>
                <w:lang w:eastAsia="zh-CN"/>
              </w:rPr>
            </w:pPr>
            <w:r w:rsidRPr="004B3E3C">
              <w:rPr>
                <w:lang w:eastAsia="zh-CN"/>
              </w:rPr>
              <w:t xml:space="preserve">      </w:t>
            </w:r>
            <w:r w:rsidRPr="004B3E3C">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73840" w14:textId="77777777" w:rsidR="005C1CB3" w:rsidRPr="004B3E3C" w:rsidRDefault="005C1CB3" w:rsidP="005C1CB3">
            <w:pPr>
              <w:pStyle w:val="TAL"/>
              <w:spacing w:line="256" w:lineRule="auto"/>
            </w:pPr>
            <w:r w:rsidRPr="004B3E3C">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5CCD6" w14:textId="77777777" w:rsidR="005C1CB3" w:rsidRPr="004B3E3C" w:rsidRDefault="005C1CB3" w:rsidP="005C1CB3">
            <w:pPr>
              <w:pStyle w:val="TAL"/>
              <w:spacing w:line="256" w:lineRule="auto"/>
              <w:rPr>
                <w:lang w:eastAsia="zh-CN"/>
              </w:rPr>
            </w:pPr>
            <w:r w:rsidRPr="004B3E3C">
              <w:rPr>
                <w:lang w:eastAsia="zh-CN"/>
              </w:rPr>
              <w:t>Table 5.5.3.8.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0028F" w14:textId="77777777" w:rsidR="005C1CB3" w:rsidRPr="004B3E3C" w:rsidRDefault="005C1CB3" w:rsidP="005C1CB3">
            <w:pPr>
              <w:pStyle w:val="TAL"/>
              <w:spacing w:line="256" w:lineRule="auto"/>
            </w:pPr>
          </w:p>
        </w:tc>
      </w:tr>
      <w:tr w:rsidR="005C1CB3" w:rsidRPr="004B3E3C" w14:paraId="6D9A71E4" w14:textId="77777777" w:rsidTr="005C1CB3">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110CB31" w14:textId="77777777" w:rsidR="005C1CB3" w:rsidRPr="004B3E3C" w:rsidRDefault="005C1CB3" w:rsidP="005C1CB3">
            <w:pPr>
              <w:pStyle w:val="TAL"/>
              <w:spacing w:line="256" w:lineRule="auto"/>
            </w:pPr>
            <w:r w:rsidRPr="004B3E3C">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FCBED" w14:textId="77777777" w:rsidR="005C1CB3" w:rsidRPr="004B3E3C" w:rsidRDefault="005C1CB3" w:rsidP="005C1CB3">
            <w:pPr>
              <w:pStyle w:val="TAL"/>
              <w:spacing w:line="256" w:lineRule="auto"/>
            </w:pPr>
            <w:r w:rsidRPr="004B3E3C">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F2B9F" w14:textId="77777777" w:rsidR="005C1CB3" w:rsidRPr="004B3E3C" w:rsidRDefault="005C1CB3" w:rsidP="005C1CB3">
            <w:pPr>
              <w:pStyle w:val="TAL"/>
              <w:spacing w:line="256" w:lineRule="auto"/>
            </w:pPr>
          </w:p>
          <w:p w14:paraId="2449220B" w14:textId="77777777" w:rsidR="005C1CB3" w:rsidRPr="004B3E3C" w:rsidRDefault="005C1CB3" w:rsidP="005C1CB3">
            <w:pPr>
              <w:pStyle w:val="TAL"/>
              <w:spacing w:line="256" w:lineRule="auto"/>
            </w:pPr>
            <w:r w:rsidRPr="004B3E3C">
              <w:t>Table 5.5.3.8.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BCB14" w14:textId="77777777" w:rsidR="005C1CB3" w:rsidRPr="004B3E3C" w:rsidRDefault="005C1CB3" w:rsidP="005C1CB3">
            <w:pPr>
              <w:pStyle w:val="TAL"/>
              <w:spacing w:line="256" w:lineRule="auto"/>
            </w:pPr>
          </w:p>
        </w:tc>
      </w:tr>
      <w:tr w:rsidR="005C1CB3" w:rsidRPr="004B3E3C" w14:paraId="5ECF4FB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0176F" w14:textId="77777777" w:rsidR="005C1CB3" w:rsidRPr="004B3E3C" w:rsidRDefault="005C1CB3" w:rsidP="005C1CB3">
            <w:pPr>
              <w:pStyle w:val="TAL"/>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FF4D5"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084B7"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04B8E" w14:textId="77777777" w:rsidR="005C1CB3" w:rsidRPr="004B3E3C" w:rsidRDefault="005C1CB3" w:rsidP="005C1CB3">
            <w:pPr>
              <w:pStyle w:val="TAL"/>
              <w:spacing w:line="256" w:lineRule="auto"/>
            </w:pPr>
          </w:p>
        </w:tc>
      </w:tr>
      <w:tr w:rsidR="005C1CB3" w:rsidRPr="004B3E3C" w14:paraId="1429FDC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2041C" w14:textId="77777777" w:rsidR="005C1CB3" w:rsidRPr="004B3E3C" w:rsidRDefault="005C1CB3" w:rsidP="005C1CB3">
            <w:pPr>
              <w:pStyle w:val="TAL"/>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47DD6"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C6883"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24767" w14:textId="77777777" w:rsidR="005C1CB3" w:rsidRPr="004B3E3C" w:rsidRDefault="005C1CB3" w:rsidP="005C1CB3">
            <w:pPr>
              <w:pStyle w:val="TAL"/>
              <w:spacing w:line="256" w:lineRule="auto"/>
            </w:pPr>
          </w:p>
        </w:tc>
      </w:tr>
      <w:tr w:rsidR="005C1CB3" w:rsidRPr="004B3E3C" w14:paraId="1E36C62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9A073" w14:textId="77777777" w:rsidR="005C1CB3" w:rsidRPr="004B3E3C" w:rsidRDefault="005C1CB3" w:rsidP="005C1CB3">
            <w:pPr>
              <w:pStyle w:val="TAL"/>
              <w:spacing w:line="256" w:lineRule="auto"/>
            </w:pPr>
            <w:r w:rsidRPr="004B3E3C">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D177E"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B3410"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903E2" w14:textId="77777777" w:rsidR="005C1CB3" w:rsidRPr="004B3E3C" w:rsidRDefault="005C1CB3" w:rsidP="005C1CB3">
            <w:pPr>
              <w:pStyle w:val="TAL"/>
              <w:spacing w:line="256" w:lineRule="auto"/>
            </w:pPr>
          </w:p>
        </w:tc>
      </w:tr>
    </w:tbl>
    <w:p w14:paraId="365D745B" w14:textId="77777777" w:rsidR="005C1CB3" w:rsidRPr="004B3E3C" w:rsidRDefault="005C1CB3" w:rsidP="005C1CB3"/>
    <w:p w14:paraId="3A458FE4" w14:textId="77777777" w:rsidR="005C1CB3" w:rsidRPr="004B3E3C" w:rsidRDefault="005C1CB3" w:rsidP="005C1CB3">
      <w:pPr>
        <w:pStyle w:val="TH"/>
        <w:keepNext w:val="0"/>
        <w:keepLines w:val="0"/>
      </w:pPr>
      <w:r w:rsidRPr="004B3E3C">
        <w:t xml:space="preserve">Table </w:t>
      </w:r>
      <w:r w:rsidRPr="004B3E3C">
        <w:rPr>
          <w:lang w:eastAsia="sv-SE"/>
        </w:rPr>
        <w:t>5.5.3.8.4.3</w:t>
      </w:r>
      <w:r w:rsidRPr="004B3E3C">
        <w:t xml:space="preserve">-2A: MeasConfig (Table </w:t>
      </w:r>
      <w:r w:rsidRPr="004B3E3C">
        <w:rPr>
          <w:lang w:eastAsia="sv-SE"/>
        </w:rPr>
        <w:t>5.5.3.8.4.3</w:t>
      </w:r>
      <w:r w:rsidRPr="004B3E3C">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36"/>
        <w:gridCol w:w="2057"/>
        <w:gridCol w:w="1668"/>
        <w:gridCol w:w="1167"/>
      </w:tblGrid>
      <w:tr w:rsidR="005C1CB3" w:rsidRPr="004B3E3C" w14:paraId="3F73CA48"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9ADE696" w14:textId="77777777" w:rsidR="005C1CB3" w:rsidRPr="004B3E3C" w:rsidRDefault="005C1CB3" w:rsidP="005C1CB3">
            <w:pPr>
              <w:pStyle w:val="TAL"/>
              <w:keepNext w:val="0"/>
              <w:keepLines w:val="0"/>
              <w:spacing w:line="256" w:lineRule="auto"/>
            </w:pPr>
            <w:r w:rsidRPr="004B3E3C">
              <w:t>Derivation path: Table H.3.1-2 with condition Deactivated SCell</w:t>
            </w:r>
          </w:p>
        </w:tc>
      </w:tr>
      <w:tr w:rsidR="005C1CB3" w:rsidRPr="004B3E3C" w14:paraId="5869E499"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23F210" w14:textId="77777777" w:rsidR="005C1CB3" w:rsidRPr="004B3E3C" w:rsidRDefault="005C1CB3" w:rsidP="005C1CB3">
            <w:pPr>
              <w:pStyle w:val="TAH"/>
              <w:keepNext w:val="0"/>
              <w:keepLines w:val="0"/>
              <w:spacing w:line="256" w:lineRule="auto"/>
            </w:pPr>
            <w:r w:rsidRPr="004B3E3C">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760A3BB5" w14:textId="77777777" w:rsidR="005C1CB3" w:rsidRPr="004B3E3C" w:rsidRDefault="005C1CB3" w:rsidP="005C1CB3">
            <w:pPr>
              <w:pStyle w:val="TAH"/>
              <w:keepNext w:val="0"/>
              <w:keepLines w:val="0"/>
              <w:spacing w:line="256" w:lineRule="auto"/>
            </w:pPr>
            <w:r w:rsidRPr="004B3E3C">
              <w:t>Value/Remark</w:t>
            </w:r>
          </w:p>
        </w:tc>
        <w:tc>
          <w:tcPr>
            <w:tcW w:w="866" w:type="pct"/>
            <w:tcBorders>
              <w:top w:val="single" w:sz="4" w:space="0" w:color="auto"/>
              <w:left w:val="single" w:sz="4" w:space="0" w:color="auto"/>
              <w:bottom w:val="single" w:sz="4" w:space="0" w:color="auto"/>
              <w:right w:val="single" w:sz="4" w:space="0" w:color="auto"/>
            </w:tcBorders>
            <w:hideMark/>
          </w:tcPr>
          <w:p w14:paraId="01A17E2D" w14:textId="77777777" w:rsidR="005C1CB3" w:rsidRPr="004B3E3C" w:rsidRDefault="005C1CB3" w:rsidP="005C1CB3">
            <w:pPr>
              <w:pStyle w:val="TAH"/>
              <w:keepNext w:val="0"/>
              <w:keepLines w:val="0"/>
              <w:spacing w:line="256" w:lineRule="auto"/>
            </w:pPr>
            <w:r w:rsidRPr="004B3E3C">
              <w:t>Comment</w:t>
            </w:r>
          </w:p>
        </w:tc>
        <w:tc>
          <w:tcPr>
            <w:tcW w:w="606" w:type="pct"/>
            <w:tcBorders>
              <w:top w:val="single" w:sz="4" w:space="0" w:color="auto"/>
              <w:left w:val="single" w:sz="4" w:space="0" w:color="auto"/>
              <w:bottom w:val="single" w:sz="4" w:space="0" w:color="auto"/>
              <w:right w:val="single" w:sz="4" w:space="0" w:color="auto"/>
            </w:tcBorders>
            <w:hideMark/>
          </w:tcPr>
          <w:p w14:paraId="2B723BB9" w14:textId="77777777" w:rsidR="005C1CB3" w:rsidRPr="004B3E3C" w:rsidRDefault="005C1CB3" w:rsidP="005C1CB3">
            <w:pPr>
              <w:pStyle w:val="TAH"/>
              <w:keepNext w:val="0"/>
              <w:keepLines w:val="0"/>
              <w:spacing w:line="256" w:lineRule="auto"/>
            </w:pPr>
            <w:r w:rsidRPr="004B3E3C">
              <w:t>Condition</w:t>
            </w:r>
          </w:p>
        </w:tc>
      </w:tr>
      <w:tr w:rsidR="005C1CB3" w:rsidRPr="004B3E3C" w14:paraId="17461F0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173B65B" w14:textId="77777777" w:rsidR="005C1CB3" w:rsidRPr="004B3E3C" w:rsidRDefault="005C1CB3" w:rsidP="005C1CB3">
            <w:pPr>
              <w:pStyle w:val="TAL"/>
              <w:keepNext w:val="0"/>
              <w:keepLines w:val="0"/>
              <w:spacing w:line="256" w:lineRule="auto"/>
            </w:pPr>
            <w:r w:rsidRPr="004B3E3C">
              <w:t>measConfig ::= SEQUENCE {</w:t>
            </w:r>
          </w:p>
        </w:tc>
        <w:tc>
          <w:tcPr>
            <w:tcW w:w="1068" w:type="pct"/>
            <w:tcBorders>
              <w:top w:val="single" w:sz="4" w:space="0" w:color="auto"/>
              <w:left w:val="single" w:sz="4" w:space="0" w:color="auto"/>
              <w:bottom w:val="single" w:sz="4" w:space="0" w:color="auto"/>
              <w:right w:val="single" w:sz="4" w:space="0" w:color="auto"/>
            </w:tcBorders>
          </w:tcPr>
          <w:p w14:paraId="7F27B173"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0CF744D"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1AD7AA0" w14:textId="77777777" w:rsidR="005C1CB3" w:rsidRPr="004B3E3C" w:rsidRDefault="005C1CB3" w:rsidP="005C1CB3">
            <w:pPr>
              <w:pStyle w:val="TAL"/>
              <w:keepNext w:val="0"/>
              <w:keepLines w:val="0"/>
              <w:spacing w:line="256" w:lineRule="auto"/>
            </w:pPr>
          </w:p>
        </w:tc>
      </w:tr>
      <w:tr w:rsidR="005C1CB3" w:rsidRPr="004B3E3C" w14:paraId="24ED103F"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781FF26D" w14:textId="77777777" w:rsidR="005C1CB3" w:rsidRPr="004B3E3C" w:rsidRDefault="005C1CB3" w:rsidP="005C1CB3">
            <w:pPr>
              <w:pStyle w:val="TAL"/>
              <w:keepNext w:val="0"/>
              <w:keepLines w:val="0"/>
              <w:spacing w:line="256" w:lineRule="auto"/>
            </w:pPr>
            <w:r w:rsidRPr="004B3E3C">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7CA43EF9" w14:textId="77777777" w:rsidR="005C1CB3" w:rsidRPr="004B3E3C" w:rsidRDefault="005C1CB3" w:rsidP="005C1CB3">
            <w:pPr>
              <w:pStyle w:val="TAL"/>
              <w:keepNext w:val="0"/>
              <w:keepLines w:val="0"/>
              <w:spacing w:line="256" w:lineRule="auto"/>
            </w:pPr>
            <w:r w:rsidRPr="004B3E3C">
              <w:t>2 entries</w:t>
            </w:r>
          </w:p>
        </w:tc>
        <w:tc>
          <w:tcPr>
            <w:tcW w:w="866" w:type="pct"/>
            <w:tcBorders>
              <w:top w:val="single" w:sz="4" w:space="0" w:color="auto"/>
              <w:left w:val="single" w:sz="4" w:space="0" w:color="auto"/>
              <w:bottom w:val="single" w:sz="4" w:space="0" w:color="auto"/>
              <w:right w:val="single" w:sz="4" w:space="0" w:color="auto"/>
            </w:tcBorders>
          </w:tcPr>
          <w:p w14:paraId="4410CE91"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3D1711C" w14:textId="77777777" w:rsidR="005C1CB3" w:rsidRPr="004B3E3C" w:rsidRDefault="005C1CB3" w:rsidP="005C1CB3">
            <w:pPr>
              <w:pStyle w:val="TAL"/>
              <w:keepNext w:val="0"/>
              <w:keepLines w:val="0"/>
              <w:spacing w:line="256" w:lineRule="auto"/>
            </w:pPr>
          </w:p>
        </w:tc>
      </w:tr>
      <w:tr w:rsidR="005C1CB3" w:rsidRPr="004B3E3C" w14:paraId="5787BCB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359508E5" w14:textId="77777777" w:rsidR="005C1CB3" w:rsidRPr="004B3E3C" w:rsidRDefault="005C1CB3" w:rsidP="005C1CB3">
            <w:pPr>
              <w:pStyle w:val="TAL"/>
              <w:keepNext w:val="0"/>
              <w:keepLines w:val="0"/>
              <w:spacing w:line="256" w:lineRule="auto"/>
            </w:pPr>
            <w:r w:rsidRPr="004B3E3C">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31830206"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9F168F0"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D5380FA" w14:textId="77777777" w:rsidR="005C1CB3" w:rsidRPr="004B3E3C" w:rsidRDefault="005C1CB3" w:rsidP="005C1CB3">
            <w:pPr>
              <w:pStyle w:val="TAL"/>
              <w:keepNext w:val="0"/>
              <w:keepLines w:val="0"/>
              <w:spacing w:line="256" w:lineRule="auto"/>
            </w:pPr>
          </w:p>
        </w:tc>
      </w:tr>
      <w:tr w:rsidR="005C1CB3" w:rsidRPr="004B3E3C" w14:paraId="41DD0FAA"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0D601778" w14:textId="77777777" w:rsidR="005C1CB3" w:rsidRPr="004B3E3C" w:rsidRDefault="005C1CB3" w:rsidP="005C1CB3">
            <w:pPr>
              <w:pStyle w:val="TAL"/>
              <w:keepNext w:val="0"/>
              <w:keepLines w:val="0"/>
              <w:spacing w:line="256" w:lineRule="auto"/>
            </w:pPr>
            <w:r w:rsidRPr="004B3E3C">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3A711FA6" w14:textId="77777777" w:rsidR="005C1CB3" w:rsidRPr="004B3E3C" w:rsidRDefault="005C1CB3" w:rsidP="005C1CB3">
            <w:pPr>
              <w:pStyle w:val="TAL"/>
              <w:keepNext w:val="0"/>
              <w:keepLines w:val="0"/>
              <w:spacing w:line="256" w:lineRule="auto"/>
            </w:pPr>
            <w:r w:rsidRPr="004B3E3C">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20D800F8" w14:textId="77777777" w:rsidR="005C1CB3" w:rsidRPr="004B3E3C" w:rsidRDefault="005C1CB3" w:rsidP="005C1CB3">
            <w:pPr>
              <w:pStyle w:val="TAL"/>
              <w:keepNext w:val="0"/>
              <w:keepLines w:val="0"/>
              <w:spacing w:line="256" w:lineRule="auto"/>
              <w:rPr>
                <w:lang w:eastAsia="zh-CN"/>
              </w:rPr>
            </w:pPr>
            <w:r w:rsidRPr="004B3E3C">
              <w:rPr>
                <w:lang w:eastAsia="zh-CN"/>
              </w:rPr>
              <w:t>entry 2</w:t>
            </w:r>
          </w:p>
          <w:p w14:paraId="19A9DF85" w14:textId="77777777" w:rsidR="005C1CB3" w:rsidRPr="004B3E3C" w:rsidRDefault="005C1CB3" w:rsidP="005C1CB3">
            <w:pPr>
              <w:pStyle w:val="TAL"/>
              <w:keepNext w:val="0"/>
              <w:keepLines w:val="0"/>
              <w:spacing w:line="256" w:lineRule="auto"/>
            </w:pPr>
            <w:r w:rsidRPr="004B3E3C">
              <w:t>Table 5.5.3.8.4.3-3</w:t>
            </w:r>
          </w:p>
        </w:tc>
        <w:tc>
          <w:tcPr>
            <w:tcW w:w="606" w:type="pct"/>
            <w:tcBorders>
              <w:top w:val="single" w:sz="4" w:space="0" w:color="auto"/>
              <w:left w:val="single" w:sz="4" w:space="0" w:color="auto"/>
              <w:bottom w:val="single" w:sz="4" w:space="0" w:color="auto"/>
              <w:right w:val="single" w:sz="4" w:space="0" w:color="auto"/>
            </w:tcBorders>
          </w:tcPr>
          <w:p w14:paraId="24F0B85A" w14:textId="77777777" w:rsidR="005C1CB3" w:rsidRPr="004B3E3C" w:rsidRDefault="005C1CB3" w:rsidP="005C1CB3">
            <w:pPr>
              <w:pStyle w:val="TAL"/>
              <w:keepNext w:val="0"/>
              <w:keepLines w:val="0"/>
              <w:spacing w:line="256" w:lineRule="auto"/>
            </w:pPr>
          </w:p>
        </w:tc>
      </w:tr>
      <w:tr w:rsidR="005C1CB3" w:rsidRPr="004B3E3C" w14:paraId="2AD6F862"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AEC4B9" w14:textId="77777777" w:rsidR="005C1CB3" w:rsidRPr="004B3E3C" w:rsidRDefault="005C1CB3" w:rsidP="005C1CB3">
            <w:pPr>
              <w:pStyle w:val="TAL"/>
              <w:keepNext w:val="0"/>
              <w:keepLines w:val="0"/>
              <w:spacing w:line="256" w:lineRule="auto"/>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43BDD07D"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3F418BC"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665CF85" w14:textId="77777777" w:rsidR="005C1CB3" w:rsidRPr="004B3E3C" w:rsidRDefault="005C1CB3" w:rsidP="005C1CB3">
            <w:pPr>
              <w:pStyle w:val="TAL"/>
              <w:keepNext w:val="0"/>
              <w:keepLines w:val="0"/>
              <w:spacing w:line="256" w:lineRule="auto"/>
            </w:pPr>
          </w:p>
        </w:tc>
      </w:tr>
      <w:tr w:rsidR="005C1CB3" w:rsidRPr="004B3E3C" w14:paraId="4D3C2D7F"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403A3FE" w14:textId="77777777" w:rsidR="005C1CB3" w:rsidRPr="004B3E3C" w:rsidRDefault="005C1CB3" w:rsidP="005C1CB3">
            <w:pPr>
              <w:pStyle w:val="TAL"/>
              <w:keepNext w:val="0"/>
              <w:keepLines w:val="0"/>
              <w:spacing w:line="256" w:lineRule="auto"/>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6AB6F953"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887CBE2"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CA551B3" w14:textId="77777777" w:rsidR="005C1CB3" w:rsidRPr="004B3E3C" w:rsidRDefault="005C1CB3" w:rsidP="005C1CB3">
            <w:pPr>
              <w:pStyle w:val="TAL"/>
              <w:keepNext w:val="0"/>
              <w:keepLines w:val="0"/>
              <w:spacing w:line="256" w:lineRule="auto"/>
            </w:pPr>
          </w:p>
        </w:tc>
      </w:tr>
      <w:tr w:rsidR="005C1CB3" w:rsidRPr="004B3E3C" w14:paraId="0C8B690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18AA4971" w14:textId="77777777" w:rsidR="005C1CB3" w:rsidRPr="004B3E3C" w:rsidRDefault="005C1CB3" w:rsidP="005C1CB3">
            <w:pPr>
              <w:pStyle w:val="TAL"/>
              <w:keepNext w:val="0"/>
              <w:keepLines w:val="0"/>
              <w:spacing w:line="256" w:lineRule="auto"/>
            </w:pPr>
            <w:r w:rsidRPr="004B3E3C">
              <w:t xml:space="preserve">  reportConfigToAddModList </w:t>
            </w:r>
            <w:r w:rsidRPr="004B3E3C">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57D02188" w14:textId="77777777" w:rsidR="005C1CB3" w:rsidRPr="004B3E3C" w:rsidRDefault="005C1CB3" w:rsidP="005C1CB3">
            <w:pPr>
              <w:pStyle w:val="TAL"/>
              <w:keepNext w:val="0"/>
              <w:keepLines w:val="0"/>
              <w:spacing w:line="256" w:lineRule="auto"/>
            </w:pPr>
            <w:r w:rsidRPr="004B3E3C">
              <w:t>1 entry</w:t>
            </w:r>
          </w:p>
        </w:tc>
        <w:tc>
          <w:tcPr>
            <w:tcW w:w="866" w:type="pct"/>
            <w:tcBorders>
              <w:top w:val="single" w:sz="4" w:space="0" w:color="auto"/>
              <w:left w:val="single" w:sz="4" w:space="0" w:color="auto"/>
              <w:bottom w:val="single" w:sz="4" w:space="0" w:color="auto"/>
              <w:right w:val="single" w:sz="4" w:space="0" w:color="auto"/>
            </w:tcBorders>
          </w:tcPr>
          <w:p w14:paraId="66A3420F"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02A299E" w14:textId="77777777" w:rsidR="005C1CB3" w:rsidRPr="004B3E3C" w:rsidRDefault="005C1CB3" w:rsidP="005C1CB3">
            <w:pPr>
              <w:pStyle w:val="TAL"/>
              <w:keepNext w:val="0"/>
              <w:keepLines w:val="0"/>
              <w:spacing w:line="256" w:lineRule="auto"/>
            </w:pPr>
          </w:p>
        </w:tc>
      </w:tr>
      <w:tr w:rsidR="005C1CB3" w:rsidRPr="004B3E3C" w14:paraId="4334B880"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B489764" w14:textId="77777777" w:rsidR="005C1CB3" w:rsidRPr="004B3E3C" w:rsidRDefault="005C1CB3" w:rsidP="005C1CB3">
            <w:pPr>
              <w:pStyle w:val="TAL"/>
              <w:keepNext w:val="0"/>
              <w:keepLines w:val="0"/>
              <w:spacing w:line="256" w:lineRule="auto"/>
            </w:pPr>
            <w:r w:rsidRPr="004B3E3C">
              <w:rPr>
                <w:lang w:eastAsia="zh-CN"/>
              </w:rPr>
              <w:t xml:space="preserve">    </w:t>
            </w:r>
            <w:r w:rsidRPr="004B3E3C">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0AE4C879"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05EB8814" w14:textId="77777777" w:rsidR="005C1CB3" w:rsidRPr="004B3E3C" w:rsidRDefault="005C1CB3" w:rsidP="005C1CB3">
            <w:pPr>
              <w:pStyle w:val="TAL"/>
              <w:keepNext w:val="0"/>
              <w:keepLines w:val="0"/>
              <w:spacing w:line="256" w:lineRule="auto"/>
            </w:pPr>
            <w:r w:rsidRPr="004B3E3C">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37D00AA2" w14:textId="77777777" w:rsidR="005C1CB3" w:rsidRPr="004B3E3C" w:rsidRDefault="005C1CB3" w:rsidP="005C1CB3">
            <w:pPr>
              <w:pStyle w:val="TAL"/>
              <w:keepNext w:val="0"/>
              <w:keepLines w:val="0"/>
              <w:spacing w:line="256" w:lineRule="auto"/>
            </w:pPr>
          </w:p>
        </w:tc>
      </w:tr>
      <w:tr w:rsidR="005C1CB3" w:rsidRPr="004B3E3C" w14:paraId="2328A39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896E38F" w14:textId="77777777" w:rsidR="005C1CB3" w:rsidRPr="004B3E3C" w:rsidRDefault="005C1CB3" w:rsidP="005C1CB3">
            <w:pPr>
              <w:pStyle w:val="TAL"/>
              <w:keepNext w:val="0"/>
              <w:keepLines w:val="0"/>
              <w:spacing w:line="256" w:lineRule="auto"/>
            </w:pPr>
            <w:r w:rsidRPr="004B3E3C">
              <w:rPr>
                <w:lang w:eastAsia="zh-CN"/>
              </w:rPr>
              <w:t xml:space="preserve">      </w:t>
            </w:r>
            <w:r w:rsidRPr="004B3E3C">
              <w:t>reportConfigId</w:t>
            </w:r>
          </w:p>
        </w:tc>
        <w:tc>
          <w:tcPr>
            <w:tcW w:w="1068" w:type="pct"/>
            <w:tcBorders>
              <w:top w:val="single" w:sz="4" w:space="0" w:color="auto"/>
              <w:left w:val="single" w:sz="4" w:space="0" w:color="auto"/>
              <w:bottom w:val="single" w:sz="4" w:space="0" w:color="auto"/>
              <w:right w:val="single" w:sz="4" w:space="0" w:color="auto"/>
            </w:tcBorders>
            <w:hideMark/>
          </w:tcPr>
          <w:p w14:paraId="2FA4D5B8" w14:textId="77777777" w:rsidR="005C1CB3" w:rsidRPr="004B3E3C" w:rsidRDefault="005C1CB3" w:rsidP="005C1CB3">
            <w:pPr>
              <w:pStyle w:val="TAL"/>
              <w:keepNext w:val="0"/>
              <w:keepLines w:val="0"/>
              <w:spacing w:line="256" w:lineRule="auto"/>
            </w:pPr>
            <w:r w:rsidRPr="004B3E3C">
              <w:t>ReportConfigId</w:t>
            </w:r>
          </w:p>
        </w:tc>
        <w:tc>
          <w:tcPr>
            <w:tcW w:w="866" w:type="pct"/>
            <w:tcBorders>
              <w:top w:val="single" w:sz="4" w:space="0" w:color="auto"/>
              <w:left w:val="single" w:sz="4" w:space="0" w:color="auto"/>
              <w:bottom w:val="single" w:sz="4" w:space="0" w:color="auto"/>
              <w:right w:val="single" w:sz="4" w:space="0" w:color="auto"/>
            </w:tcBorders>
          </w:tcPr>
          <w:p w14:paraId="61A7B57B"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9EA0E04" w14:textId="77777777" w:rsidR="005C1CB3" w:rsidRPr="004B3E3C" w:rsidRDefault="005C1CB3" w:rsidP="005C1CB3">
            <w:pPr>
              <w:pStyle w:val="TAL"/>
              <w:keepNext w:val="0"/>
              <w:keepLines w:val="0"/>
              <w:spacing w:line="256" w:lineRule="auto"/>
            </w:pPr>
          </w:p>
        </w:tc>
      </w:tr>
      <w:tr w:rsidR="005C1CB3" w:rsidRPr="004B3E3C" w14:paraId="5C2A6E3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918C6AC" w14:textId="77777777" w:rsidR="005C1CB3" w:rsidRPr="004B3E3C" w:rsidRDefault="005C1CB3" w:rsidP="005C1CB3">
            <w:pPr>
              <w:pStyle w:val="TAL"/>
              <w:keepNext w:val="0"/>
              <w:keepLines w:val="0"/>
              <w:spacing w:line="256" w:lineRule="auto"/>
            </w:pPr>
            <w:r w:rsidRPr="004B3E3C">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768AA71F"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03A4D05"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7A97CEE" w14:textId="77777777" w:rsidR="005C1CB3" w:rsidRPr="004B3E3C" w:rsidRDefault="005C1CB3" w:rsidP="005C1CB3">
            <w:pPr>
              <w:pStyle w:val="TAL"/>
              <w:keepNext w:val="0"/>
              <w:keepLines w:val="0"/>
              <w:spacing w:line="256" w:lineRule="auto"/>
            </w:pPr>
          </w:p>
        </w:tc>
      </w:tr>
      <w:tr w:rsidR="005C1CB3" w:rsidRPr="004B3E3C" w14:paraId="66512DDB"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62D2C67C" w14:textId="77777777" w:rsidR="005C1CB3" w:rsidRPr="004B3E3C" w:rsidRDefault="005C1CB3" w:rsidP="005C1CB3">
            <w:pPr>
              <w:pStyle w:val="TAL"/>
              <w:keepNext w:val="0"/>
              <w:keepLines w:val="0"/>
              <w:spacing w:line="256" w:lineRule="auto"/>
            </w:pPr>
            <w:r w:rsidRPr="004B3E3C">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4B157E14" w14:textId="77777777" w:rsidR="005C1CB3" w:rsidRPr="004B3E3C" w:rsidRDefault="005C1CB3" w:rsidP="005C1CB3">
            <w:pPr>
              <w:pStyle w:val="TAL"/>
              <w:keepNext w:val="0"/>
              <w:keepLines w:val="0"/>
              <w:spacing w:line="256" w:lineRule="auto"/>
            </w:pPr>
            <w:r w:rsidRPr="004B3E3C">
              <w:t>ReportConfigNR</w:t>
            </w:r>
          </w:p>
        </w:tc>
        <w:tc>
          <w:tcPr>
            <w:tcW w:w="866" w:type="pct"/>
            <w:tcBorders>
              <w:top w:val="single" w:sz="4" w:space="0" w:color="auto"/>
              <w:left w:val="single" w:sz="4" w:space="0" w:color="auto"/>
              <w:bottom w:val="single" w:sz="4" w:space="0" w:color="auto"/>
              <w:right w:val="single" w:sz="4" w:space="0" w:color="auto"/>
            </w:tcBorders>
            <w:hideMark/>
          </w:tcPr>
          <w:p w14:paraId="1292A8D9" w14:textId="77777777" w:rsidR="005C1CB3" w:rsidRPr="004B3E3C" w:rsidRDefault="005C1CB3" w:rsidP="005C1CB3">
            <w:pPr>
              <w:pStyle w:val="TAL"/>
              <w:keepNext w:val="0"/>
              <w:keepLines w:val="0"/>
              <w:spacing w:line="256" w:lineRule="auto"/>
            </w:pPr>
            <w:r w:rsidRPr="004B3E3C">
              <w:t>Table 5.5.3.8.4.3-4</w:t>
            </w:r>
          </w:p>
        </w:tc>
        <w:tc>
          <w:tcPr>
            <w:tcW w:w="606" w:type="pct"/>
            <w:tcBorders>
              <w:top w:val="single" w:sz="4" w:space="0" w:color="auto"/>
              <w:left w:val="single" w:sz="4" w:space="0" w:color="auto"/>
              <w:bottom w:val="single" w:sz="4" w:space="0" w:color="auto"/>
              <w:right w:val="single" w:sz="4" w:space="0" w:color="auto"/>
            </w:tcBorders>
          </w:tcPr>
          <w:p w14:paraId="1F644FAC" w14:textId="77777777" w:rsidR="005C1CB3" w:rsidRPr="004B3E3C" w:rsidRDefault="005C1CB3" w:rsidP="005C1CB3">
            <w:pPr>
              <w:pStyle w:val="TAL"/>
              <w:keepNext w:val="0"/>
              <w:keepLines w:val="0"/>
              <w:spacing w:line="256" w:lineRule="auto"/>
            </w:pPr>
          </w:p>
        </w:tc>
      </w:tr>
      <w:tr w:rsidR="005C1CB3" w:rsidRPr="004B3E3C" w14:paraId="1D865FB4"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359297C" w14:textId="77777777" w:rsidR="005C1CB3" w:rsidRPr="004B3E3C" w:rsidRDefault="005C1CB3" w:rsidP="005C1CB3">
            <w:pPr>
              <w:pStyle w:val="TAL"/>
              <w:keepNext w:val="0"/>
              <w:keepLines w:val="0"/>
              <w:spacing w:line="256" w:lineRule="auto"/>
            </w:pPr>
            <w:r w:rsidRPr="004B3E3C">
              <w:t xml:space="preserve">      }</w:t>
            </w:r>
          </w:p>
        </w:tc>
        <w:tc>
          <w:tcPr>
            <w:tcW w:w="1068" w:type="pct"/>
            <w:tcBorders>
              <w:top w:val="single" w:sz="4" w:space="0" w:color="auto"/>
              <w:left w:val="single" w:sz="4" w:space="0" w:color="auto"/>
              <w:bottom w:val="single" w:sz="4" w:space="0" w:color="auto"/>
              <w:right w:val="single" w:sz="4" w:space="0" w:color="auto"/>
            </w:tcBorders>
          </w:tcPr>
          <w:p w14:paraId="1E996EB6"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F390ED6"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AFB15F6" w14:textId="77777777" w:rsidR="005C1CB3" w:rsidRPr="004B3E3C" w:rsidRDefault="005C1CB3" w:rsidP="005C1CB3">
            <w:pPr>
              <w:pStyle w:val="TAL"/>
              <w:keepNext w:val="0"/>
              <w:keepLines w:val="0"/>
              <w:spacing w:line="256" w:lineRule="auto"/>
            </w:pPr>
          </w:p>
        </w:tc>
      </w:tr>
      <w:tr w:rsidR="005C1CB3" w:rsidRPr="004B3E3C" w14:paraId="0C7AACB8"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47122DFE" w14:textId="77777777" w:rsidR="005C1CB3" w:rsidRPr="004B3E3C" w:rsidRDefault="005C1CB3" w:rsidP="005C1CB3">
            <w:pPr>
              <w:pStyle w:val="TAL"/>
              <w:keepNext w:val="0"/>
              <w:keepLines w:val="0"/>
              <w:spacing w:line="256" w:lineRule="auto"/>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F7B4C8E"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834B0E9"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873C5DD" w14:textId="77777777" w:rsidR="005C1CB3" w:rsidRPr="004B3E3C" w:rsidRDefault="005C1CB3" w:rsidP="005C1CB3">
            <w:pPr>
              <w:pStyle w:val="TAL"/>
              <w:keepNext w:val="0"/>
              <w:keepLines w:val="0"/>
              <w:spacing w:line="256" w:lineRule="auto"/>
            </w:pPr>
          </w:p>
        </w:tc>
      </w:tr>
      <w:tr w:rsidR="005C1CB3" w:rsidRPr="004B3E3C" w14:paraId="1E403AEE"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5940C504" w14:textId="77777777" w:rsidR="005C1CB3" w:rsidRPr="004B3E3C" w:rsidRDefault="005C1CB3" w:rsidP="005C1CB3">
            <w:pPr>
              <w:pStyle w:val="TAL"/>
              <w:keepNext w:val="0"/>
              <w:keepLines w:val="0"/>
              <w:spacing w:line="256" w:lineRule="auto"/>
            </w:pPr>
            <w:r w:rsidRPr="004B3E3C">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24D310CF"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0388D52"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4925E81" w14:textId="77777777" w:rsidR="005C1CB3" w:rsidRPr="004B3E3C" w:rsidRDefault="005C1CB3" w:rsidP="005C1CB3">
            <w:pPr>
              <w:pStyle w:val="TAL"/>
              <w:keepNext w:val="0"/>
              <w:keepLines w:val="0"/>
              <w:spacing w:line="256" w:lineRule="auto"/>
            </w:pPr>
          </w:p>
        </w:tc>
      </w:tr>
      <w:tr w:rsidR="005C1CB3" w:rsidRPr="004B3E3C" w14:paraId="1A0CA7D5" w14:textId="77777777" w:rsidTr="005C1CB3">
        <w:trPr>
          <w:jc w:val="center"/>
        </w:trPr>
        <w:tc>
          <w:tcPr>
            <w:tcW w:w="2460" w:type="pct"/>
            <w:tcBorders>
              <w:top w:val="single" w:sz="4" w:space="0" w:color="auto"/>
              <w:left w:val="single" w:sz="4" w:space="0" w:color="auto"/>
              <w:bottom w:val="single" w:sz="4" w:space="0" w:color="auto"/>
              <w:right w:val="single" w:sz="4" w:space="0" w:color="auto"/>
            </w:tcBorders>
            <w:hideMark/>
          </w:tcPr>
          <w:p w14:paraId="21217B8E" w14:textId="77777777" w:rsidR="005C1CB3" w:rsidRPr="004B3E3C" w:rsidRDefault="005C1CB3" w:rsidP="005C1CB3">
            <w:pPr>
              <w:pStyle w:val="TAL"/>
              <w:keepNext w:val="0"/>
              <w:keepLines w:val="0"/>
              <w:spacing w:line="256" w:lineRule="auto"/>
            </w:pPr>
            <w:r w:rsidRPr="004B3E3C">
              <w:t>}</w:t>
            </w:r>
          </w:p>
        </w:tc>
        <w:tc>
          <w:tcPr>
            <w:tcW w:w="1068" w:type="pct"/>
            <w:tcBorders>
              <w:top w:val="single" w:sz="4" w:space="0" w:color="auto"/>
              <w:left w:val="single" w:sz="4" w:space="0" w:color="auto"/>
              <w:bottom w:val="single" w:sz="4" w:space="0" w:color="auto"/>
              <w:right w:val="single" w:sz="4" w:space="0" w:color="auto"/>
            </w:tcBorders>
          </w:tcPr>
          <w:p w14:paraId="1C8DA7D1" w14:textId="77777777" w:rsidR="005C1CB3" w:rsidRPr="004B3E3C" w:rsidRDefault="005C1CB3" w:rsidP="005C1CB3">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16BBD5E" w14:textId="77777777" w:rsidR="005C1CB3" w:rsidRPr="004B3E3C" w:rsidRDefault="005C1CB3" w:rsidP="005C1CB3">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D4C7AB8" w14:textId="77777777" w:rsidR="005C1CB3" w:rsidRPr="004B3E3C" w:rsidRDefault="005C1CB3" w:rsidP="005C1CB3">
            <w:pPr>
              <w:pStyle w:val="TAL"/>
              <w:keepNext w:val="0"/>
              <w:keepLines w:val="0"/>
              <w:spacing w:line="256" w:lineRule="auto"/>
            </w:pPr>
          </w:p>
        </w:tc>
      </w:tr>
    </w:tbl>
    <w:p w14:paraId="728F6430" w14:textId="77777777" w:rsidR="005C1CB3" w:rsidRPr="004B3E3C" w:rsidRDefault="005C1CB3" w:rsidP="005C1CB3">
      <w:pPr>
        <w:rPr>
          <w:lang w:eastAsia="sv-SE"/>
        </w:rPr>
      </w:pPr>
    </w:p>
    <w:p w14:paraId="02038AC7" w14:textId="77777777" w:rsidR="005C1CB3" w:rsidRPr="004B3E3C" w:rsidRDefault="005C1CB3" w:rsidP="005C1CB3">
      <w:pPr>
        <w:pStyle w:val="TH"/>
        <w:keepNext w:val="0"/>
        <w:keepLines w:val="0"/>
        <w:rPr>
          <w:i/>
        </w:rPr>
      </w:pPr>
      <w:r w:rsidRPr="004B3E3C">
        <w:t>Table 5.5.3.8.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5C1CB3" w:rsidRPr="004B3E3C" w14:paraId="6F775416"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CEF9D6D" w14:textId="77777777" w:rsidR="005C1CB3" w:rsidRPr="004B3E3C" w:rsidRDefault="005C1CB3" w:rsidP="005C1CB3">
            <w:pPr>
              <w:pStyle w:val="TAH"/>
              <w:keepNext w:val="0"/>
              <w:keepLines w:val="0"/>
              <w:spacing w:line="256" w:lineRule="auto"/>
              <w:jc w:val="left"/>
              <w:rPr>
                <w:b w:val="0"/>
              </w:rPr>
            </w:pPr>
            <w:r w:rsidRPr="004B3E3C">
              <w:rPr>
                <w:b w:val="0"/>
              </w:rPr>
              <w:t xml:space="preserve">Derivation Path: Table H.3.1-3 with condition Deactivated SCell and Synchronous cells </w:t>
            </w:r>
          </w:p>
        </w:tc>
      </w:tr>
      <w:tr w:rsidR="005C1CB3" w:rsidRPr="004B3E3C" w14:paraId="3D2ECBE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FE1B9A4" w14:textId="77777777" w:rsidR="005C1CB3" w:rsidRPr="004B3E3C" w:rsidRDefault="005C1CB3" w:rsidP="005C1CB3">
            <w:pPr>
              <w:pStyle w:val="TAH"/>
              <w:keepNext w:val="0"/>
              <w:keepLines w:val="0"/>
              <w:spacing w:line="256" w:lineRule="auto"/>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19BA6EA" w14:textId="77777777" w:rsidR="005C1CB3" w:rsidRPr="004B3E3C" w:rsidRDefault="005C1CB3" w:rsidP="005C1CB3">
            <w:pPr>
              <w:pStyle w:val="TAH"/>
              <w:keepNext w:val="0"/>
              <w:keepLines w:val="0"/>
              <w:spacing w:line="256" w:lineRule="auto"/>
            </w:pPr>
            <w:r w:rsidRPr="004B3E3C">
              <w:t>Value/remark</w:t>
            </w:r>
          </w:p>
        </w:tc>
        <w:tc>
          <w:tcPr>
            <w:tcW w:w="1273" w:type="dxa"/>
            <w:tcBorders>
              <w:top w:val="single" w:sz="4" w:space="0" w:color="auto"/>
              <w:left w:val="single" w:sz="4" w:space="0" w:color="auto"/>
              <w:bottom w:val="single" w:sz="4" w:space="0" w:color="auto"/>
              <w:right w:val="single" w:sz="4" w:space="0" w:color="auto"/>
            </w:tcBorders>
            <w:hideMark/>
          </w:tcPr>
          <w:p w14:paraId="6B5F2CC8" w14:textId="77777777" w:rsidR="005C1CB3" w:rsidRPr="004B3E3C" w:rsidRDefault="005C1CB3" w:rsidP="005C1CB3">
            <w:pPr>
              <w:pStyle w:val="TAH"/>
              <w:keepNext w:val="0"/>
              <w:keepLines w:val="0"/>
              <w:spacing w:line="256" w:lineRule="auto"/>
            </w:pPr>
            <w:r w:rsidRPr="004B3E3C">
              <w:t>Comment</w:t>
            </w:r>
          </w:p>
        </w:tc>
        <w:tc>
          <w:tcPr>
            <w:tcW w:w="1673" w:type="dxa"/>
            <w:tcBorders>
              <w:top w:val="single" w:sz="4" w:space="0" w:color="auto"/>
              <w:left w:val="single" w:sz="4" w:space="0" w:color="auto"/>
              <w:bottom w:val="single" w:sz="4" w:space="0" w:color="auto"/>
              <w:right w:val="single" w:sz="4" w:space="0" w:color="auto"/>
            </w:tcBorders>
            <w:hideMark/>
          </w:tcPr>
          <w:p w14:paraId="3D45E353" w14:textId="77777777" w:rsidR="005C1CB3" w:rsidRPr="004B3E3C" w:rsidRDefault="005C1CB3" w:rsidP="005C1CB3">
            <w:pPr>
              <w:pStyle w:val="TAH"/>
              <w:keepNext w:val="0"/>
              <w:keepLines w:val="0"/>
              <w:spacing w:line="256" w:lineRule="auto"/>
            </w:pPr>
            <w:r w:rsidRPr="004B3E3C">
              <w:t>Condition</w:t>
            </w:r>
          </w:p>
        </w:tc>
      </w:tr>
      <w:tr w:rsidR="005C1CB3" w:rsidRPr="004B3E3C" w14:paraId="4C5550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7524F10" w14:textId="77777777" w:rsidR="005C1CB3" w:rsidRPr="004B3E3C" w:rsidRDefault="005C1CB3" w:rsidP="005C1CB3">
            <w:pPr>
              <w:pStyle w:val="TAL"/>
              <w:keepNext w:val="0"/>
              <w:keepLines w:val="0"/>
              <w:spacing w:line="256" w:lineRule="auto"/>
            </w:pPr>
            <w:r w:rsidRPr="004B3E3C">
              <w:t xml:space="preserve">MeasObjectNR::=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3BAFFE57" w14:textId="77777777" w:rsidR="005C1CB3" w:rsidRPr="004B3E3C" w:rsidRDefault="005C1CB3" w:rsidP="005C1CB3">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69BD2E2A" w14:textId="77777777" w:rsidR="005C1CB3" w:rsidRPr="004B3E3C" w:rsidRDefault="005C1CB3" w:rsidP="005C1CB3">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19A0E3F1" w14:textId="77777777" w:rsidR="005C1CB3" w:rsidRPr="004B3E3C" w:rsidRDefault="005C1CB3" w:rsidP="005C1CB3">
            <w:pPr>
              <w:pStyle w:val="TAL"/>
              <w:keepNext w:val="0"/>
              <w:keepLines w:val="0"/>
              <w:spacing w:line="256" w:lineRule="auto"/>
            </w:pPr>
          </w:p>
        </w:tc>
      </w:tr>
      <w:tr w:rsidR="005C1CB3" w:rsidRPr="004B3E3C" w14:paraId="36A723B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FFDD799" w14:textId="77777777" w:rsidR="005C1CB3" w:rsidRPr="004B3E3C" w:rsidRDefault="005C1CB3" w:rsidP="005C1CB3">
            <w:pPr>
              <w:spacing w:after="0" w:line="256" w:lineRule="auto"/>
              <w:rPr>
                <w:rFonts w:ascii="Arial" w:hAnsi="Arial"/>
                <w:sz w:val="18"/>
                <w:lang w:eastAsia="zh-CN"/>
              </w:rPr>
            </w:pPr>
            <w:r w:rsidRPr="004B3E3C">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48450304" w14:textId="77777777" w:rsidR="005C1CB3" w:rsidRPr="004B3E3C" w:rsidRDefault="005C1CB3" w:rsidP="005C1CB3">
            <w:pPr>
              <w:spacing w:after="0" w:line="256" w:lineRule="auto"/>
              <w:rPr>
                <w:rFonts w:ascii="Arial" w:hAnsi="Arial"/>
                <w:sz w:val="18"/>
              </w:rPr>
            </w:pPr>
            <w:r w:rsidRPr="004B3E3C">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1A9182CD" w14:textId="77777777" w:rsidR="005C1CB3" w:rsidRPr="004B3E3C" w:rsidRDefault="005C1CB3" w:rsidP="005C1CB3">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5B53BDD9" w14:textId="77777777" w:rsidR="005C1CB3" w:rsidRPr="004B3E3C" w:rsidRDefault="005C1CB3" w:rsidP="005C1CB3">
            <w:pPr>
              <w:spacing w:after="0" w:line="256" w:lineRule="auto"/>
              <w:rPr>
                <w:rFonts w:ascii="Arial" w:hAnsi="Arial"/>
                <w:sz w:val="18"/>
              </w:rPr>
            </w:pPr>
          </w:p>
        </w:tc>
      </w:tr>
      <w:tr w:rsidR="005C1CB3" w:rsidRPr="004B3E3C" w14:paraId="47EE1E3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51132CA" w14:textId="77777777" w:rsidR="005C1CB3" w:rsidRPr="004B3E3C" w:rsidRDefault="005C1CB3" w:rsidP="005C1CB3">
            <w:pPr>
              <w:spacing w:after="0" w:line="256" w:lineRule="auto"/>
              <w:rPr>
                <w:rFonts w:ascii="Arial" w:hAnsi="Arial"/>
                <w:sz w:val="18"/>
              </w:rPr>
            </w:pPr>
            <w:r w:rsidRPr="004B3E3C">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3FD64207" w14:textId="77777777" w:rsidR="005C1CB3" w:rsidRPr="004B3E3C" w:rsidRDefault="005C1CB3" w:rsidP="005C1CB3">
            <w:pPr>
              <w:spacing w:after="0" w:line="256" w:lineRule="auto"/>
              <w:rPr>
                <w:rFonts w:ascii="Arial" w:hAnsi="Arial"/>
                <w:sz w:val="18"/>
              </w:rPr>
            </w:pPr>
            <w:r w:rsidRPr="004B3E3C">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9AFEDCC" w14:textId="77777777" w:rsidR="005C1CB3" w:rsidRPr="004B3E3C" w:rsidRDefault="005C1CB3" w:rsidP="005C1CB3">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D426A21" w14:textId="77777777" w:rsidR="005C1CB3" w:rsidRPr="004B3E3C" w:rsidRDefault="005C1CB3" w:rsidP="005C1CB3">
            <w:pPr>
              <w:spacing w:after="0" w:line="256" w:lineRule="auto"/>
              <w:rPr>
                <w:rFonts w:ascii="Arial" w:hAnsi="Arial"/>
                <w:sz w:val="18"/>
              </w:rPr>
            </w:pPr>
          </w:p>
        </w:tc>
      </w:tr>
      <w:tr w:rsidR="005C1CB3" w:rsidRPr="004B3E3C" w14:paraId="1A949C8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0B41D0" w14:textId="77777777" w:rsidR="005C1CB3" w:rsidRPr="004B3E3C" w:rsidRDefault="005C1CB3" w:rsidP="005C1CB3">
            <w:pPr>
              <w:pStyle w:val="TAL"/>
              <w:keepNext w:val="0"/>
              <w:keepLines w:val="0"/>
              <w:spacing w:line="256" w:lineRule="auto"/>
            </w:pPr>
            <w:r w:rsidRPr="004B3E3C">
              <w:t>}</w:t>
            </w:r>
          </w:p>
        </w:tc>
        <w:tc>
          <w:tcPr>
            <w:tcW w:w="2268" w:type="dxa"/>
            <w:tcBorders>
              <w:top w:val="single" w:sz="4" w:space="0" w:color="auto"/>
              <w:left w:val="single" w:sz="4" w:space="0" w:color="auto"/>
              <w:bottom w:val="single" w:sz="4" w:space="0" w:color="auto"/>
              <w:right w:val="single" w:sz="4" w:space="0" w:color="auto"/>
            </w:tcBorders>
          </w:tcPr>
          <w:p w14:paraId="6BE883C1" w14:textId="77777777" w:rsidR="005C1CB3" w:rsidRPr="004B3E3C" w:rsidRDefault="005C1CB3" w:rsidP="005C1CB3">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2136FFC" w14:textId="77777777" w:rsidR="005C1CB3" w:rsidRPr="004B3E3C" w:rsidRDefault="005C1CB3" w:rsidP="005C1CB3">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4EBBED8A" w14:textId="77777777" w:rsidR="005C1CB3" w:rsidRPr="004B3E3C" w:rsidRDefault="005C1CB3" w:rsidP="005C1CB3">
            <w:pPr>
              <w:pStyle w:val="TAL"/>
              <w:keepNext w:val="0"/>
              <w:keepLines w:val="0"/>
              <w:spacing w:line="256" w:lineRule="auto"/>
            </w:pPr>
          </w:p>
        </w:tc>
      </w:tr>
    </w:tbl>
    <w:p w14:paraId="5246A9C2" w14:textId="77777777" w:rsidR="005C1CB3" w:rsidRPr="004B3E3C" w:rsidRDefault="005C1CB3" w:rsidP="005C1CB3">
      <w:pPr>
        <w:rPr>
          <w:lang w:eastAsia="sv-SE"/>
        </w:rPr>
      </w:pPr>
    </w:p>
    <w:p w14:paraId="7BEB5DD3" w14:textId="77777777" w:rsidR="005C1CB3" w:rsidRPr="004B3E3C" w:rsidRDefault="005C1CB3" w:rsidP="005C1CB3">
      <w:pPr>
        <w:pStyle w:val="TH"/>
        <w:keepNext w:val="0"/>
        <w:keepLines w:val="0"/>
      </w:pPr>
      <w:r w:rsidRPr="004B3E3C">
        <w:t xml:space="preserve">Table 5.5.3.8.4.3-4: </w:t>
      </w:r>
      <w:r w:rsidRPr="004B3E3C">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58"/>
        <w:gridCol w:w="1623"/>
        <w:gridCol w:w="2938"/>
        <w:gridCol w:w="1209"/>
      </w:tblGrid>
      <w:tr w:rsidR="005C1CB3" w:rsidRPr="004B3E3C" w14:paraId="0CFE464A" w14:textId="77777777" w:rsidTr="005C1CB3">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0F7B6C81" w14:textId="77777777" w:rsidR="005C1CB3" w:rsidRPr="004B3E3C" w:rsidRDefault="005C1CB3" w:rsidP="005C1CB3">
            <w:pPr>
              <w:pStyle w:val="TAH"/>
              <w:keepNext w:val="0"/>
              <w:keepLines w:val="0"/>
              <w:spacing w:line="256" w:lineRule="auto"/>
              <w:jc w:val="left"/>
              <w:rPr>
                <w:b w:val="0"/>
              </w:rPr>
            </w:pPr>
            <w:r w:rsidRPr="004B3E3C">
              <w:rPr>
                <w:b w:val="0"/>
              </w:rPr>
              <w:t>Derivation Path: Table H.3.1-4</w:t>
            </w:r>
          </w:p>
        </w:tc>
      </w:tr>
      <w:tr w:rsidR="005C1CB3" w:rsidRPr="004B3E3C" w14:paraId="0375E932"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1DB4BEB" w14:textId="77777777" w:rsidR="005C1CB3" w:rsidRPr="004B3E3C" w:rsidRDefault="005C1CB3" w:rsidP="005C1CB3">
            <w:pPr>
              <w:pStyle w:val="TAH"/>
              <w:keepNext w:val="0"/>
              <w:keepLines w:val="0"/>
              <w:spacing w:line="256" w:lineRule="auto"/>
            </w:pPr>
            <w:r w:rsidRPr="004B3E3C">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4FC3157" w14:textId="77777777" w:rsidR="005C1CB3" w:rsidRPr="004B3E3C" w:rsidRDefault="005C1CB3" w:rsidP="005C1CB3">
            <w:pPr>
              <w:pStyle w:val="TAH"/>
              <w:keepNext w:val="0"/>
              <w:keepLines w:val="0"/>
              <w:spacing w:line="256" w:lineRule="auto"/>
            </w:pPr>
            <w:r w:rsidRPr="004B3E3C">
              <w:t>Value/remark</w:t>
            </w:r>
          </w:p>
        </w:tc>
        <w:tc>
          <w:tcPr>
            <w:tcW w:w="1526" w:type="pct"/>
            <w:tcBorders>
              <w:top w:val="single" w:sz="4" w:space="0" w:color="auto"/>
              <w:left w:val="single" w:sz="4" w:space="0" w:color="auto"/>
              <w:bottom w:val="single" w:sz="4" w:space="0" w:color="auto"/>
              <w:right w:val="single" w:sz="4" w:space="0" w:color="auto"/>
            </w:tcBorders>
            <w:hideMark/>
          </w:tcPr>
          <w:p w14:paraId="79FDAE91" w14:textId="77777777" w:rsidR="005C1CB3" w:rsidRPr="004B3E3C" w:rsidRDefault="005C1CB3" w:rsidP="005C1CB3">
            <w:pPr>
              <w:pStyle w:val="TAH"/>
              <w:keepNext w:val="0"/>
              <w:keepLines w:val="0"/>
              <w:spacing w:line="256" w:lineRule="auto"/>
            </w:pPr>
            <w:r w:rsidRPr="004B3E3C">
              <w:t>Comment</w:t>
            </w:r>
          </w:p>
        </w:tc>
        <w:tc>
          <w:tcPr>
            <w:tcW w:w="628" w:type="pct"/>
            <w:tcBorders>
              <w:top w:val="single" w:sz="4" w:space="0" w:color="auto"/>
              <w:left w:val="single" w:sz="4" w:space="0" w:color="auto"/>
              <w:bottom w:val="single" w:sz="4" w:space="0" w:color="auto"/>
              <w:right w:val="single" w:sz="4" w:space="0" w:color="auto"/>
            </w:tcBorders>
            <w:hideMark/>
          </w:tcPr>
          <w:p w14:paraId="141EFA52" w14:textId="77777777" w:rsidR="005C1CB3" w:rsidRPr="004B3E3C" w:rsidRDefault="005C1CB3" w:rsidP="005C1CB3">
            <w:pPr>
              <w:pStyle w:val="TAH"/>
              <w:keepNext w:val="0"/>
              <w:keepLines w:val="0"/>
              <w:spacing w:line="256" w:lineRule="auto"/>
            </w:pPr>
            <w:r w:rsidRPr="004B3E3C">
              <w:t>Condition</w:t>
            </w:r>
          </w:p>
        </w:tc>
      </w:tr>
      <w:tr w:rsidR="005C1CB3" w:rsidRPr="004B3E3C" w14:paraId="141134AA"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D7FC8A0" w14:textId="77777777" w:rsidR="005C1CB3" w:rsidRPr="004B3E3C" w:rsidRDefault="005C1CB3" w:rsidP="005C1CB3">
            <w:pPr>
              <w:pStyle w:val="TAL"/>
              <w:keepNext w:val="0"/>
              <w:keepLines w:val="0"/>
              <w:spacing w:line="256" w:lineRule="auto"/>
            </w:pPr>
            <w:r w:rsidRPr="004B3E3C">
              <w:t xml:space="preserve">ReportConfigNR::= </w:t>
            </w:r>
            <w:r w:rsidRPr="004B3E3C">
              <w:rPr>
                <w:snapToGrid w:val="0"/>
              </w:rPr>
              <w:t xml:space="preserve">SEQUENCE </w:t>
            </w:r>
            <w:r w:rsidRPr="004B3E3C">
              <w:t>{</w:t>
            </w:r>
          </w:p>
        </w:tc>
        <w:tc>
          <w:tcPr>
            <w:tcW w:w="843" w:type="pct"/>
            <w:tcBorders>
              <w:top w:val="single" w:sz="4" w:space="0" w:color="auto"/>
              <w:left w:val="single" w:sz="4" w:space="0" w:color="auto"/>
              <w:bottom w:val="single" w:sz="4" w:space="0" w:color="auto"/>
              <w:right w:val="single" w:sz="4" w:space="0" w:color="auto"/>
            </w:tcBorders>
          </w:tcPr>
          <w:p w14:paraId="0A409B70"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B97CE15"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9C9F6E3" w14:textId="77777777" w:rsidR="005C1CB3" w:rsidRPr="004B3E3C" w:rsidRDefault="005C1CB3" w:rsidP="005C1CB3">
            <w:pPr>
              <w:pStyle w:val="TAL"/>
              <w:keepNext w:val="0"/>
              <w:keepLines w:val="0"/>
              <w:spacing w:line="256" w:lineRule="auto"/>
            </w:pPr>
          </w:p>
        </w:tc>
      </w:tr>
      <w:tr w:rsidR="005C1CB3" w:rsidRPr="004B3E3C" w14:paraId="7A25D2A5"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731E1B32" w14:textId="77777777" w:rsidR="005C1CB3" w:rsidRPr="004B3E3C" w:rsidRDefault="005C1CB3" w:rsidP="005C1CB3">
            <w:pPr>
              <w:pStyle w:val="TAL"/>
              <w:keepNext w:val="0"/>
              <w:keepLines w:val="0"/>
              <w:spacing w:line="256" w:lineRule="auto"/>
            </w:pPr>
            <w:r w:rsidRPr="004B3E3C">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65064B44"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D826484"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E56FC9C" w14:textId="77777777" w:rsidR="005C1CB3" w:rsidRPr="004B3E3C" w:rsidRDefault="005C1CB3" w:rsidP="005C1CB3">
            <w:pPr>
              <w:pStyle w:val="TAL"/>
              <w:keepNext w:val="0"/>
              <w:keepLines w:val="0"/>
              <w:spacing w:line="256" w:lineRule="auto"/>
            </w:pPr>
          </w:p>
        </w:tc>
      </w:tr>
      <w:tr w:rsidR="005C1CB3" w:rsidRPr="004B3E3C" w14:paraId="30DD472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80F0C50" w14:textId="77777777" w:rsidR="005C1CB3" w:rsidRPr="004B3E3C" w:rsidRDefault="005C1CB3" w:rsidP="005C1CB3">
            <w:pPr>
              <w:pStyle w:val="TAL"/>
              <w:keepNext w:val="0"/>
              <w:keepLines w:val="0"/>
              <w:spacing w:line="256" w:lineRule="auto"/>
            </w:pPr>
            <w:r w:rsidRPr="004B3E3C">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458230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4443503"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7B25E6D" w14:textId="77777777" w:rsidR="005C1CB3" w:rsidRPr="004B3E3C" w:rsidRDefault="005C1CB3" w:rsidP="005C1CB3">
            <w:pPr>
              <w:pStyle w:val="TAL"/>
              <w:keepNext w:val="0"/>
              <w:keepLines w:val="0"/>
              <w:spacing w:line="256" w:lineRule="auto"/>
            </w:pPr>
          </w:p>
        </w:tc>
      </w:tr>
      <w:tr w:rsidR="005C1CB3" w:rsidRPr="004B3E3C" w14:paraId="22D66290"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33FE7410" w14:textId="77777777" w:rsidR="005C1CB3" w:rsidRPr="004B3E3C" w:rsidRDefault="005C1CB3" w:rsidP="005C1CB3">
            <w:pPr>
              <w:pStyle w:val="TAL"/>
              <w:keepNext w:val="0"/>
              <w:keepLines w:val="0"/>
              <w:spacing w:line="256" w:lineRule="auto"/>
            </w:pPr>
            <w:r w:rsidRPr="004B3E3C">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43B750B2"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A9F900F"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6666FA9" w14:textId="77777777" w:rsidR="005C1CB3" w:rsidRPr="004B3E3C" w:rsidRDefault="005C1CB3" w:rsidP="005C1CB3">
            <w:pPr>
              <w:pStyle w:val="TAL"/>
              <w:keepNext w:val="0"/>
              <w:keepLines w:val="0"/>
              <w:spacing w:line="256" w:lineRule="auto"/>
            </w:pPr>
          </w:p>
        </w:tc>
      </w:tr>
      <w:tr w:rsidR="005C1CB3" w:rsidRPr="004B3E3C" w14:paraId="0AB53DA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59002AF" w14:textId="77777777" w:rsidR="005C1CB3" w:rsidRPr="004B3E3C" w:rsidRDefault="005C1CB3" w:rsidP="005C1CB3">
            <w:pPr>
              <w:pStyle w:val="TAL"/>
              <w:keepNext w:val="0"/>
              <w:keepLines w:val="0"/>
              <w:spacing w:line="256" w:lineRule="auto"/>
            </w:pPr>
            <w:r w:rsidRPr="004B3E3C">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0C3BB48"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FF48C79"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3BDFD8F" w14:textId="77777777" w:rsidR="005C1CB3" w:rsidRPr="004B3E3C" w:rsidRDefault="005C1CB3" w:rsidP="005C1CB3">
            <w:pPr>
              <w:pStyle w:val="TAL"/>
              <w:keepNext w:val="0"/>
              <w:keepLines w:val="0"/>
              <w:spacing w:line="256" w:lineRule="auto"/>
            </w:pPr>
          </w:p>
        </w:tc>
      </w:tr>
      <w:tr w:rsidR="005C1CB3" w:rsidRPr="004B3E3C" w14:paraId="6EEF6BF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60BF0CF" w14:textId="77777777" w:rsidR="005C1CB3" w:rsidRPr="004B3E3C" w:rsidRDefault="005C1CB3" w:rsidP="005C1CB3">
            <w:pPr>
              <w:pStyle w:val="TAL"/>
              <w:keepNext w:val="0"/>
              <w:keepLines w:val="0"/>
              <w:spacing w:line="256" w:lineRule="auto"/>
            </w:pPr>
            <w:r w:rsidRPr="004B3E3C">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32222AB"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F98E26B"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7331D15" w14:textId="77777777" w:rsidR="005C1CB3" w:rsidRPr="004B3E3C" w:rsidRDefault="005C1CB3" w:rsidP="005C1CB3">
            <w:pPr>
              <w:pStyle w:val="TAL"/>
              <w:keepNext w:val="0"/>
              <w:keepLines w:val="0"/>
              <w:spacing w:line="256" w:lineRule="auto"/>
            </w:pPr>
          </w:p>
        </w:tc>
      </w:tr>
      <w:tr w:rsidR="005C1CB3" w:rsidRPr="004B3E3C" w14:paraId="2FF925F3"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720EE668" w14:textId="77777777" w:rsidR="005C1CB3" w:rsidRPr="004B3E3C" w:rsidRDefault="005C1CB3" w:rsidP="005C1CB3">
            <w:pPr>
              <w:pStyle w:val="TAL"/>
              <w:keepNext w:val="0"/>
              <w:keepLines w:val="0"/>
              <w:spacing w:line="256" w:lineRule="auto"/>
            </w:pPr>
            <w:r w:rsidRPr="004B3E3C">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40AA1CCA" w14:textId="77777777" w:rsidR="005C1CB3" w:rsidRPr="004B3E3C" w:rsidRDefault="005C1CB3" w:rsidP="005C1CB3">
            <w:pPr>
              <w:pStyle w:val="TAL"/>
              <w:keepNext w:val="0"/>
              <w:keepLines w:val="0"/>
              <w:spacing w:line="256" w:lineRule="auto"/>
            </w:pPr>
            <w:r w:rsidRPr="004B3E3C">
              <w:t>-30</w:t>
            </w:r>
          </w:p>
        </w:tc>
        <w:tc>
          <w:tcPr>
            <w:tcW w:w="1526" w:type="pct"/>
            <w:tcBorders>
              <w:top w:val="single" w:sz="4" w:space="0" w:color="auto"/>
              <w:left w:val="single" w:sz="4" w:space="0" w:color="auto"/>
              <w:bottom w:val="single" w:sz="4" w:space="0" w:color="auto"/>
              <w:right w:val="single" w:sz="4" w:space="0" w:color="auto"/>
            </w:tcBorders>
            <w:hideMark/>
          </w:tcPr>
          <w:p w14:paraId="591F58B5" w14:textId="77777777" w:rsidR="005C1CB3" w:rsidRPr="004B3E3C" w:rsidRDefault="005C1CB3" w:rsidP="005C1CB3">
            <w:pPr>
              <w:pStyle w:val="TAL"/>
              <w:keepNext w:val="0"/>
              <w:keepLines w:val="0"/>
              <w:spacing w:line="256" w:lineRule="auto"/>
            </w:pPr>
            <w:r w:rsidRPr="004B3E3C">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229B041A" w14:textId="77777777" w:rsidR="005C1CB3" w:rsidRPr="004B3E3C" w:rsidRDefault="005C1CB3" w:rsidP="005C1CB3">
            <w:pPr>
              <w:pStyle w:val="TAL"/>
              <w:keepNext w:val="0"/>
              <w:keepLines w:val="0"/>
              <w:spacing w:line="256" w:lineRule="auto"/>
            </w:pPr>
          </w:p>
        </w:tc>
      </w:tr>
      <w:tr w:rsidR="005C1CB3" w:rsidRPr="004B3E3C" w14:paraId="564345FB"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0431A037"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7EDC15A6"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C377FEF"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833CCC3" w14:textId="77777777" w:rsidR="005C1CB3" w:rsidRPr="004B3E3C" w:rsidRDefault="005C1CB3" w:rsidP="005C1CB3">
            <w:pPr>
              <w:pStyle w:val="TAL"/>
              <w:keepNext w:val="0"/>
              <w:keepLines w:val="0"/>
              <w:spacing w:line="256" w:lineRule="auto"/>
            </w:pPr>
          </w:p>
        </w:tc>
      </w:tr>
      <w:tr w:rsidR="005C1CB3" w:rsidRPr="004B3E3C" w14:paraId="6C553BFE"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DE092A9"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5B674D7C"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5148410"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F1B1083" w14:textId="77777777" w:rsidR="005C1CB3" w:rsidRPr="004B3E3C" w:rsidRDefault="005C1CB3" w:rsidP="005C1CB3">
            <w:pPr>
              <w:pStyle w:val="TAL"/>
              <w:keepNext w:val="0"/>
              <w:keepLines w:val="0"/>
              <w:spacing w:line="256" w:lineRule="auto"/>
            </w:pPr>
          </w:p>
        </w:tc>
      </w:tr>
      <w:tr w:rsidR="005C1CB3" w:rsidRPr="004B3E3C" w14:paraId="3C31BB1D"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1CEB6747"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0DE5C6C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43071AFB"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2A2D77E" w14:textId="77777777" w:rsidR="005C1CB3" w:rsidRPr="004B3E3C" w:rsidRDefault="005C1CB3" w:rsidP="005C1CB3">
            <w:pPr>
              <w:pStyle w:val="TAL"/>
              <w:keepNext w:val="0"/>
              <w:keepLines w:val="0"/>
              <w:spacing w:line="256" w:lineRule="auto"/>
            </w:pPr>
          </w:p>
        </w:tc>
      </w:tr>
      <w:tr w:rsidR="005C1CB3" w:rsidRPr="004B3E3C" w14:paraId="16BB3404"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5AE4262C"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7D99404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B43928C"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A59EBE2" w14:textId="77777777" w:rsidR="005C1CB3" w:rsidRPr="004B3E3C" w:rsidRDefault="005C1CB3" w:rsidP="005C1CB3">
            <w:pPr>
              <w:pStyle w:val="TAL"/>
              <w:keepNext w:val="0"/>
              <w:keepLines w:val="0"/>
              <w:spacing w:line="256" w:lineRule="auto"/>
            </w:pPr>
          </w:p>
        </w:tc>
      </w:tr>
      <w:tr w:rsidR="005C1CB3" w:rsidRPr="004B3E3C" w14:paraId="513495D1"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26C73B0C" w14:textId="77777777" w:rsidR="005C1CB3" w:rsidRPr="004B3E3C" w:rsidRDefault="005C1CB3" w:rsidP="005C1CB3">
            <w:pPr>
              <w:pStyle w:val="TAL"/>
              <w:keepNext w:val="0"/>
              <w:keepLines w:val="0"/>
              <w:spacing w:line="256" w:lineRule="auto"/>
            </w:pPr>
            <w:r w:rsidRPr="004B3E3C">
              <w:t xml:space="preserve">  }</w:t>
            </w:r>
          </w:p>
        </w:tc>
        <w:tc>
          <w:tcPr>
            <w:tcW w:w="843" w:type="pct"/>
            <w:tcBorders>
              <w:top w:val="single" w:sz="4" w:space="0" w:color="auto"/>
              <w:left w:val="single" w:sz="4" w:space="0" w:color="auto"/>
              <w:bottom w:val="single" w:sz="4" w:space="0" w:color="auto"/>
              <w:right w:val="single" w:sz="4" w:space="0" w:color="auto"/>
            </w:tcBorders>
          </w:tcPr>
          <w:p w14:paraId="4430FAAD"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60D84FC"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FB36B9F" w14:textId="77777777" w:rsidR="005C1CB3" w:rsidRPr="004B3E3C" w:rsidRDefault="005C1CB3" w:rsidP="005C1CB3">
            <w:pPr>
              <w:pStyle w:val="TAL"/>
              <w:keepNext w:val="0"/>
              <w:keepLines w:val="0"/>
              <w:spacing w:line="256" w:lineRule="auto"/>
            </w:pPr>
          </w:p>
        </w:tc>
      </w:tr>
      <w:tr w:rsidR="005C1CB3" w:rsidRPr="004B3E3C" w14:paraId="23530BCF" w14:textId="77777777" w:rsidTr="005C1CB3">
        <w:trPr>
          <w:jc w:val="center"/>
        </w:trPr>
        <w:tc>
          <w:tcPr>
            <w:tcW w:w="2003" w:type="pct"/>
            <w:tcBorders>
              <w:top w:val="single" w:sz="4" w:space="0" w:color="auto"/>
              <w:left w:val="single" w:sz="4" w:space="0" w:color="auto"/>
              <w:bottom w:val="single" w:sz="4" w:space="0" w:color="auto"/>
              <w:right w:val="single" w:sz="4" w:space="0" w:color="auto"/>
            </w:tcBorders>
            <w:hideMark/>
          </w:tcPr>
          <w:p w14:paraId="696451DC" w14:textId="77777777" w:rsidR="005C1CB3" w:rsidRPr="004B3E3C" w:rsidRDefault="005C1CB3" w:rsidP="005C1CB3">
            <w:pPr>
              <w:pStyle w:val="TAL"/>
              <w:keepNext w:val="0"/>
              <w:keepLines w:val="0"/>
              <w:spacing w:line="256" w:lineRule="auto"/>
            </w:pPr>
            <w:r w:rsidRPr="004B3E3C">
              <w:t>}</w:t>
            </w:r>
          </w:p>
        </w:tc>
        <w:tc>
          <w:tcPr>
            <w:tcW w:w="843" w:type="pct"/>
            <w:tcBorders>
              <w:top w:val="single" w:sz="4" w:space="0" w:color="auto"/>
              <w:left w:val="single" w:sz="4" w:space="0" w:color="auto"/>
              <w:bottom w:val="single" w:sz="4" w:space="0" w:color="auto"/>
              <w:right w:val="single" w:sz="4" w:space="0" w:color="auto"/>
            </w:tcBorders>
          </w:tcPr>
          <w:p w14:paraId="48A54415" w14:textId="77777777" w:rsidR="005C1CB3" w:rsidRPr="004B3E3C" w:rsidRDefault="005C1CB3" w:rsidP="005C1CB3">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731A755" w14:textId="77777777" w:rsidR="005C1CB3" w:rsidRPr="004B3E3C" w:rsidRDefault="005C1CB3" w:rsidP="005C1CB3">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6ED2938" w14:textId="77777777" w:rsidR="005C1CB3" w:rsidRPr="004B3E3C" w:rsidRDefault="005C1CB3" w:rsidP="005C1CB3">
            <w:pPr>
              <w:pStyle w:val="TAL"/>
              <w:keepNext w:val="0"/>
              <w:keepLines w:val="0"/>
              <w:spacing w:line="256" w:lineRule="auto"/>
            </w:pPr>
          </w:p>
        </w:tc>
      </w:tr>
    </w:tbl>
    <w:p w14:paraId="43F8BC19" w14:textId="77777777" w:rsidR="005C1CB3" w:rsidRPr="004B3E3C" w:rsidRDefault="005C1CB3" w:rsidP="005C1CB3">
      <w:pPr>
        <w:rPr>
          <w:lang w:eastAsia="sv-SE"/>
        </w:rPr>
      </w:pPr>
    </w:p>
    <w:p w14:paraId="3854D1E4" w14:textId="77777777" w:rsidR="005C1CB3" w:rsidRPr="004B3E3C" w:rsidRDefault="005C1CB3" w:rsidP="005C1CB3">
      <w:pPr>
        <w:pStyle w:val="TH"/>
        <w:rPr>
          <w:lang w:eastAsia="zh-CN"/>
        </w:rPr>
      </w:pPr>
      <w:r w:rsidRPr="004B3E3C">
        <w:t xml:space="preserve">Table 5.5.3.8.4.3-5: CellGroupConfig-SCell </w:t>
      </w:r>
      <w:r w:rsidRPr="004B3E3C">
        <w:rPr>
          <w:lang w:eastAsia="zh-CN"/>
        </w:rPr>
        <w:t>(</w:t>
      </w:r>
      <w:r w:rsidRPr="004B3E3C">
        <w:t xml:space="preserve">Table </w:t>
      </w:r>
      <w:r w:rsidRPr="004B3E3C">
        <w:rPr>
          <w:lang w:eastAsia="sv-SE"/>
        </w:rPr>
        <w:t>5.5.3.8.4.3</w:t>
      </w:r>
      <w:r w:rsidRPr="004B3E3C">
        <w:t>-2</w:t>
      </w:r>
      <w:r w:rsidRPr="004B3E3C">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3BB575F1"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904E442" w14:textId="77777777" w:rsidR="005C1CB3" w:rsidRPr="004B3E3C" w:rsidRDefault="005C1CB3" w:rsidP="005C1CB3">
            <w:pPr>
              <w:pStyle w:val="TAH"/>
              <w:spacing w:line="256" w:lineRule="auto"/>
              <w:jc w:val="left"/>
              <w:rPr>
                <w:b w:val="0"/>
              </w:rPr>
            </w:pPr>
            <w:r w:rsidRPr="004B3E3C">
              <w:rPr>
                <w:b w:val="0"/>
              </w:rPr>
              <w:t>Derivation Path: TS 38.508-1 [14], Table 4.6.3-19 with condition MEAS and SCell_add</w:t>
            </w:r>
          </w:p>
        </w:tc>
      </w:tr>
      <w:tr w:rsidR="005C1CB3" w:rsidRPr="004B3E3C" w14:paraId="73FE364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B7A80B5" w14:textId="77777777" w:rsidR="005C1CB3" w:rsidRPr="004B3E3C" w:rsidRDefault="005C1CB3" w:rsidP="005C1CB3">
            <w:pPr>
              <w:pStyle w:val="TAH"/>
              <w:spacing w:line="256" w:lineRule="auto"/>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5A877A5" w14:textId="77777777" w:rsidR="005C1CB3" w:rsidRPr="004B3E3C" w:rsidRDefault="005C1CB3" w:rsidP="005C1CB3">
            <w:pPr>
              <w:pStyle w:val="TAH"/>
              <w:spacing w:line="256" w:lineRule="auto"/>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B02D142" w14:textId="77777777" w:rsidR="005C1CB3" w:rsidRPr="004B3E3C" w:rsidRDefault="005C1CB3" w:rsidP="005C1CB3">
            <w:pPr>
              <w:pStyle w:val="TAH"/>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6227C10" w14:textId="77777777" w:rsidR="005C1CB3" w:rsidRPr="004B3E3C" w:rsidRDefault="005C1CB3" w:rsidP="005C1CB3">
            <w:pPr>
              <w:pStyle w:val="TAH"/>
              <w:spacing w:line="256" w:lineRule="auto"/>
            </w:pPr>
            <w:r w:rsidRPr="004B3E3C">
              <w:t>Condition</w:t>
            </w:r>
          </w:p>
        </w:tc>
      </w:tr>
      <w:tr w:rsidR="005C1CB3" w:rsidRPr="004B3E3C" w14:paraId="2992E05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75DC32" w14:textId="77777777" w:rsidR="005C1CB3" w:rsidRPr="004B3E3C" w:rsidRDefault="005C1CB3" w:rsidP="005C1CB3">
            <w:pPr>
              <w:pStyle w:val="TAL"/>
              <w:spacing w:line="256" w:lineRule="auto"/>
            </w:pPr>
            <w:r w:rsidRPr="004B3E3C">
              <w:t xml:space="preserve">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68D5B3C"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7F1C405"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F9C8A3" w14:textId="77777777" w:rsidR="005C1CB3" w:rsidRPr="004B3E3C" w:rsidRDefault="005C1CB3" w:rsidP="005C1CB3">
            <w:pPr>
              <w:pStyle w:val="TAL"/>
              <w:spacing w:line="256" w:lineRule="auto"/>
            </w:pPr>
          </w:p>
        </w:tc>
      </w:tr>
      <w:tr w:rsidR="005C1CB3" w:rsidRPr="004B3E3C" w14:paraId="609CCB9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B6571C" w14:textId="77777777" w:rsidR="005C1CB3" w:rsidRPr="004B3E3C" w:rsidRDefault="005C1CB3" w:rsidP="005C1CB3">
            <w:pPr>
              <w:pStyle w:val="TAL"/>
              <w:spacing w:line="256" w:lineRule="auto"/>
            </w:pPr>
            <w:r w:rsidRPr="004B3E3C">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838824C" w14:textId="77777777" w:rsidR="005C1CB3" w:rsidRPr="004B3E3C" w:rsidRDefault="005C1CB3" w:rsidP="005C1CB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AEB6F23"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5134DCE" w14:textId="77777777" w:rsidR="005C1CB3" w:rsidRPr="004B3E3C" w:rsidRDefault="005C1CB3" w:rsidP="005C1CB3">
            <w:pPr>
              <w:pStyle w:val="TAL"/>
              <w:spacing w:line="256" w:lineRule="auto"/>
            </w:pPr>
          </w:p>
        </w:tc>
      </w:tr>
      <w:tr w:rsidR="005C1CB3" w:rsidRPr="004B3E3C" w14:paraId="59FA55A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3B9EC5" w14:textId="77777777" w:rsidR="005C1CB3" w:rsidRPr="004B3E3C" w:rsidRDefault="005C1CB3" w:rsidP="005C1CB3">
            <w:pPr>
              <w:pStyle w:val="TAL"/>
              <w:spacing w:line="256" w:lineRule="auto"/>
            </w:pPr>
            <w:r w:rsidRPr="004B3E3C">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5C46E4E0" w14:textId="77777777" w:rsidR="005C1CB3" w:rsidRPr="004B3E3C" w:rsidRDefault="005C1CB3" w:rsidP="005C1CB3">
            <w:pPr>
              <w:pStyle w:val="TAL"/>
              <w:spacing w:line="256" w:lineRule="auto"/>
            </w:pPr>
            <w:r w:rsidRPr="004B3E3C">
              <w:t>ServCellIndex of NR SpCell</w:t>
            </w:r>
          </w:p>
        </w:tc>
        <w:tc>
          <w:tcPr>
            <w:tcW w:w="1701" w:type="dxa"/>
            <w:tcBorders>
              <w:top w:val="single" w:sz="4" w:space="0" w:color="auto"/>
              <w:left w:val="single" w:sz="4" w:space="0" w:color="auto"/>
              <w:bottom w:val="single" w:sz="4" w:space="0" w:color="auto"/>
              <w:right w:val="single" w:sz="4" w:space="0" w:color="auto"/>
            </w:tcBorders>
          </w:tcPr>
          <w:p w14:paraId="26C74237"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543ED7B" w14:textId="77777777" w:rsidR="005C1CB3" w:rsidRPr="004B3E3C" w:rsidRDefault="005C1CB3" w:rsidP="005C1CB3">
            <w:pPr>
              <w:pStyle w:val="TAL"/>
              <w:spacing w:line="256" w:lineRule="auto"/>
            </w:pPr>
          </w:p>
        </w:tc>
      </w:tr>
      <w:tr w:rsidR="005C1CB3" w:rsidRPr="004B3E3C" w14:paraId="1803C4B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3B5F7C8" w14:textId="77777777" w:rsidR="005C1CB3" w:rsidRPr="004B3E3C" w:rsidRDefault="005C1CB3" w:rsidP="005C1CB3">
            <w:pPr>
              <w:pStyle w:val="TAL"/>
              <w:spacing w:line="256" w:lineRule="auto"/>
              <w:rPr>
                <w:lang w:eastAsia="zh-CN"/>
              </w:rPr>
            </w:pPr>
            <w:r w:rsidRPr="004B3E3C">
              <w:rPr>
                <w:lang w:eastAsia="zh-CN"/>
              </w:rPr>
              <w:t xml:space="preserve">    </w:t>
            </w:r>
            <w:r w:rsidRPr="004B3E3C">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26EFB25D" w14:textId="77777777" w:rsidR="005C1CB3" w:rsidRPr="004B3E3C" w:rsidRDefault="005C1CB3" w:rsidP="005C1CB3">
            <w:pPr>
              <w:pStyle w:val="TAL"/>
              <w:spacing w:line="256" w:lineRule="auto"/>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49A5341"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78CAAA" w14:textId="77777777" w:rsidR="005C1CB3" w:rsidRPr="004B3E3C" w:rsidRDefault="005C1CB3" w:rsidP="005C1CB3">
            <w:pPr>
              <w:pStyle w:val="TAL"/>
              <w:spacing w:line="256" w:lineRule="auto"/>
            </w:pPr>
          </w:p>
        </w:tc>
      </w:tr>
      <w:tr w:rsidR="005C1CB3" w:rsidRPr="004B3E3C" w14:paraId="39DBFA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39F2621" w14:textId="77777777" w:rsidR="005C1CB3" w:rsidRPr="004B3E3C" w:rsidRDefault="005C1CB3" w:rsidP="005C1CB3">
            <w:pPr>
              <w:pStyle w:val="TAL"/>
              <w:spacing w:line="256" w:lineRule="auto"/>
              <w:rPr>
                <w:lang w:eastAsia="zh-CN"/>
              </w:rPr>
            </w:pPr>
            <w:r w:rsidRPr="004B3E3C">
              <w:rPr>
                <w:lang w:eastAsia="zh-CN"/>
              </w:rPr>
              <w:t xml:space="preserve">    </w:t>
            </w:r>
            <w:r w:rsidRPr="004B3E3C">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6B86A4EA" w14:textId="77777777" w:rsidR="005C1CB3" w:rsidRPr="004B3E3C" w:rsidRDefault="005C1CB3" w:rsidP="005C1CB3">
            <w:pPr>
              <w:pStyle w:val="TAL"/>
              <w:spacing w:line="256" w:lineRule="auto"/>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771988D"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BF6104B" w14:textId="77777777" w:rsidR="005C1CB3" w:rsidRPr="004B3E3C" w:rsidRDefault="005C1CB3" w:rsidP="005C1CB3">
            <w:pPr>
              <w:pStyle w:val="TAL"/>
              <w:spacing w:line="256" w:lineRule="auto"/>
            </w:pPr>
          </w:p>
        </w:tc>
      </w:tr>
      <w:tr w:rsidR="005C1CB3" w:rsidRPr="004B3E3C" w14:paraId="520EBD2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725872B" w14:textId="77777777" w:rsidR="005C1CB3" w:rsidRPr="004B3E3C" w:rsidRDefault="005C1CB3" w:rsidP="005C1CB3">
            <w:pPr>
              <w:pStyle w:val="TAL"/>
              <w:spacing w:line="256" w:lineRule="auto"/>
              <w:rPr>
                <w:lang w:eastAsia="zh-CN"/>
              </w:rPr>
            </w:pPr>
            <w:r w:rsidRPr="004B3E3C">
              <w:rPr>
                <w:lang w:eastAsia="zh-CN"/>
              </w:rPr>
              <w:t xml:space="preserve">    </w:t>
            </w:r>
            <w:r w:rsidRPr="004B3E3C">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05BF5CD5" w14:textId="77777777" w:rsidR="005C1CB3" w:rsidRPr="004B3E3C" w:rsidRDefault="005C1CB3" w:rsidP="005C1CB3">
            <w:pPr>
              <w:pStyle w:val="TAL"/>
              <w:spacing w:line="256" w:lineRule="auto"/>
              <w:rPr>
                <w:lang w:eastAsia="zh-CN"/>
              </w:rPr>
            </w:pPr>
            <w:r w:rsidRPr="004B3E3C">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959138D" w14:textId="77777777" w:rsidR="005C1CB3" w:rsidRPr="004B3E3C" w:rsidRDefault="005C1CB3" w:rsidP="005C1CB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94FB63B" w14:textId="77777777" w:rsidR="005C1CB3" w:rsidRPr="004B3E3C" w:rsidRDefault="005C1CB3" w:rsidP="005C1CB3">
            <w:pPr>
              <w:pStyle w:val="TAL"/>
              <w:spacing w:line="256" w:lineRule="auto"/>
            </w:pPr>
          </w:p>
        </w:tc>
      </w:tr>
      <w:tr w:rsidR="005C1CB3" w:rsidRPr="004B3E3C" w14:paraId="6C37C131" w14:textId="77777777" w:rsidTr="005C1CB3">
        <w:trPr>
          <w:jc w:val="center"/>
        </w:trPr>
        <w:tc>
          <w:tcPr>
            <w:tcW w:w="4536" w:type="dxa"/>
            <w:tcBorders>
              <w:top w:val="single" w:sz="4" w:space="0" w:color="auto"/>
              <w:left w:val="single" w:sz="4" w:space="0" w:color="auto"/>
              <w:bottom w:val="nil"/>
              <w:right w:val="single" w:sz="4" w:space="0" w:color="auto"/>
            </w:tcBorders>
            <w:hideMark/>
          </w:tcPr>
          <w:p w14:paraId="1A7AE167" w14:textId="77777777" w:rsidR="005C1CB3" w:rsidRPr="004B3E3C" w:rsidRDefault="005C1CB3" w:rsidP="005C1CB3">
            <w:pPr>
              <w:pStyle w:val="TAL"/>
              <w:spacing w:line="256" w:lineRule="auto"/>
            </w:pPr>
            <w:r w:rsidRPr="004B3E3C">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7725DF4B" w14:textId="77777777" w:rsidR="005C1CB3" w:rsidRPr="004B3E3C" w:rsidRDefault="005C1CB3" w:rsidP="005C1CB3">
            <w:pPr>
              <w:pStyle w:val="TAL"/>
              <w:spacing w:line="256" w:lineRule="auto"/>
            </w:pPr>
            <w:r w:rsidRPr="004B3E3C">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02F426E7" w14:textId="77777777" w:rsidR="005C1CB3" w:rsidRPr="004B3E3C" w:rsidRDefault="005C1CB3" w:rsidP="005C1CB3">
            <w:pPr>
              <w:pStyle w:val="TAL"/>
              <w:spacing w:line="256" w:lineRule="auto"/>
            </w:pPr>
            <w:r w:rsidRPr="004B3E3C">
              <w:t>Table 5.5.3.8.4.3-6</w:t>
            </w:r>
          </w:p>
        </w:tc>
        <w:tc>
          <w:tcPr>
            <w:tcW w:w="1245" w:type="dxa"/>
            <w:tcBorders>
              <w:top w:val="single" w:sz="4" w:space="0" w:color="auto"/>
              <w:left w:val="single" w:sz="4" w:space="0" w:color="auto"/>
              <w:bottom w:val="single" w:sz="4" w:space="0" w:color="auto"/>
              <w:right w:val="single" w:sz="4" w:space="0" w:color="auto"/>
            </w:tcBorders>
          </w:tcPr>
          <w:p w14:paraId="6B8519B2" w14:textId="77777777" w:rsidR="005C1CB3" w:rsidRPr="004B3E3C" w:rsidRDefault="005C1CB3" w:rsidP="005C1CB3">
            <w:pPr>
              <w:pStyle w:val="TAL"/>
              <w:spacing w:line="256" w:lineRule="auto"/>
            </w:pPr>
          </w:p>
        </w:tc>
      </w:tr>
      <w:tr w:rsidR="005C1CB3" w:rsidRPr="004B3E3C" w14:paraId="13748B3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1FB6B90" w14:textId="77777777" w:rsidR="005C1CB3" w:rsidRPr="004B3E3C" w:rsidRDefault="005C1CB3" w:rsidP="005C1CB3">
            <w:pPr>
              <w:pStyle w:val="TAL"/>
              <w:keepNext w:val="0"/>
              <w:keepLines w:val="0"/>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55A4968"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3BEE94E"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093CF7" w14:textId="77777777" w:rsidR="005C1CB3" w:rsidRPr="004B3E3C" w:rsidRDefault="005C1CB3" w:rsidP="005C1CB3">
            <w:pPr>
              <w:pStyle w:val="TAL"/>
              <w:keepNext w:val="0"/>
              <w:keepLines w:val="0"/>
              <w:spacing w:line="256" w:lineRule="auto"/>
            </w:pPr>
          </w:p>
        </w:tc>
      </w:tr>
      <w:tr w:rsidR="005C1CB3" w:rsidRPr="004B3E3C" w14:paraId="5658500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0DEC16" w14:textId="77777777" w:rsidR="005C1CB3" w:rsidRPr="004B3E3C" w:rsidRDefault="005C1CB3" w:rsidP="005C1CB3">
            <w:pPr>
              <w:pStyle w:val="TAL"/>
              <w:keepNext w:val="0"/>
              <w:keepLines w:val="0"/>
              <w:spacing w:line="256" w:lineRule="auto"/>
            </w:pPr>
            <w:r w:rsidRPr="004B3E3C">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2626F4CA" w14:textId="77777777" w:rsidR="005C1CB3" w:rsidRPr="004B3E3C" w:rsidRDefault="005C1CB3" w:rsidP="005C1CB3">
            <w:pPr>
              <w:pStyle w:val="TAL"/>
              <w:keepNext w:val="0"/>
              <w:keepLines w:val="0"/>
              <w:spacing w:line="256" w:lineRule="auto"/>
            </w:pPr>
            <w:r w:rsidRPr="004B3E3C">
              <w:t>1 entry</w:t>
            </w:r>
          </w:p>
        </w:tc>
        <w:tc>
          <w:tcPr>
            <w:tcW w:w="1701" w:type="dxa"/>
            <w:tcBorders>
              <w:top w:val="single" w:sz="4" w:space="0" w:color="auto"/>
              <w:left w:val="single" w:sz="4" w:space="0" w:color="auto"/>
              <w:bottom w:val="single" w:sz="4" w:space="0" w:color="auto"/>
              <w:right w:val="single" w:sz="4" w:space="0" w:color="auto"/>
            </w:tcBorders>
          </w:tcPr>
          <w:p w14:paraId="3F89B95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97C474" w14:textId="77777777" w:rsidR="005C1CB3" w:rsidRPr="004B3E3C" w:rsidRDefault="005C1CB3" w:rsidP="005C1CB3">
            <w:pPr>
              <w:pStyle w:val="TAL"/>
              <w:keepNext w:val="0"/>
              <w:keepLines w:val="0"/>
              <w:spacing w:line="256" w:lineRule="auto"/>
            </w:pPr>
          </w:p>
        </w:tc>
      </w:tr>
      <w:tr w:rsidR="005C1CB3" w:rsidRPr="004B3E3C" w14:paraId="1CE69E3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0438F4" w14:textId="77777777" w:rsidR="005C1CB3" w:rsidRPr="004B3E3C" w:rsidRDefault="005C1CB3" w:rsidP="005C1CB3">
            <w:pPr>
              <w:pStyle w:val="TAL"/>
              <w:keepNext w:val="0"/>
              <w:keepLines w:val="0"/>
              <w:spacing w:line="256" w:lineRule="auto"/>
            </w:pPr>
            <w:r w:rsidRPr="004B3E3C">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5E099286"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30470D20" w14:textId="77777777" w:rsidR="005C1CB3" w:rsidRPr="004B3E3C" w:rsidRDefault="005C1CB3" w:rsidP="005C1CB3">
            <w:pPr>
              <w:pStyle w:val="TAL"/>
              <w:keepNext w:val="0"/>
              <w:keepLines w:val="0"/>
              <w:spacing w:line="256" w:lineRule="auto"/>
            </w:pPr>
            <w:r w:rsidRPr="004B3E3C">
              <w:t>entry 1</w:t>
            </w:r>
          </w:p>
        </w:tc>
        <w:tc>
          <w:tcPr>
            <w:tcW w:w="1245" w:type="dxa"/>
            <w:tcBorders>
              <w:top w:val="single" w:sz="4" w:space="0" w:color="auto"/>
              <w:left w:val="single" w:sz="4" w:space="0" w:color="auto"/>
              <w:bottom w:val="single" w:sz="4" w:space="0" w:color="auto"/>
              <w:right w:val="single" w:sz="4" w:space="0" w:color="auto"/>
            </w:tcBorders>
          </w:tcPr>
          <w:p w14:paraId="30CF546D" w14:textId="77777777" w:rsidR="005C1CB3" w:rsidRPr="004B3E3C" w:rsidRDefault="005C1CB3" w:rsidP="005C1CB3">
            <w:pPr>
              <w:pStyle w:val="TAL"/>
              <w:keepNext w:val="0"/>
              <w:keepLines w:val="0"/>
              <w:spacing w:line="256" w:lineRule="auto"/>
            </w:pPr>
          </w:p>
        </w:tc>
      </w:tr>
      <w:tr w:rsidR="005C1CB3" w:rsidRPr="004B3E3C" w14:paraId="67CA742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65125F5" w14:textId="77777777" w:rsidR="005C1CB3" w:rsidRPr="004B3E3C" w:rsidRDefault="005C1CB3" w:rsidP="005C1CB3">
            <w:pPr>
              <w:pStyle w:val="TAL"/>
              <w:keepNext w:val="0"/>
              <w:keepLines w:val="0"/>
              <w:spacing w:line="256" w:lineRule="auto"/>
            </w:pPr>
            <w:r w:rsidRPr="004B3E3C">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022A10C2" w14:textId="77777777" w:rsidR="005C1CB3" w:rsidRPr="004B3E3C" w:rsidRDefault="005C1CB3" w:rsidP="005C1CB3">
            <w:pPr>
              <w:pStyle w:val="TAL"/>
              <w:keepNext w:val="0"/>
              <w:keepLines w:val="0"/>
              <w:spacing w:line="256" w:lineRule="auto"/>
            </w:pPr>
            <w:r w:rsidRPr="004B3E3C">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22D19368" w14:textId="77777777" w:rsidR="005C1CB3" w:rsidRPr="004B3E3C" w:rsidRDefault="005C1CB3" w:rsidP="005C1CB3">
            <w:pPr>
              <w:pStyle w:val="TAL"/>
              <w:keepNext w:val="0"/>
              <w:keepLines w:val="0"/>
              <w:spacing w:line="256" w:lineRule="auto"/>
            </w:pPr>
            <w:r w:rsidRPr="004B3E3C">
              <w:t>Table 5.5.3.8.4.3-7</w:t>
            </w:r>
          </w:p>
        </w:tc>
        <w:tc>
          <w:tcPr>
            <w:tcW w:w="1245" w:type="dxa"/>
            <w:tcBorders>
              <w:top w:val="single" w:sz="4" w:space="0" w:color="auto"/>
              <w:left w:val="single" w:sz="4" w:space="0" w:color="auto"/>
              <w:bottom w:val="single" w:sz="4" w:space="0" w:color="auto"/>
              <w:right w:val="single" w:sz="4" w:space="0" w:color="auto"/>
            </w:tcBorders>
          </w:tcPr>
          <w:p w14:paraId="5D10C7B6" w14:textId="77777777" w:rsidR="005C1CB3" w:rsidRPr="004B3E3C" w:rsidRDefault="005C1CB3" w:rsidP="005C1CB3">
            <w:pPr>
              <w:pStyle w:val="TAL"/>
              <w:keepNext w:val="0"/>
              <w:keepLines w:val="0"/>
              <w:spacing w:line="256" w:lineRule="auto"/>
            </w:pPr>
          </w:p>
        </w:tc>
      </w:tr>
      <w:tr w:rsidR="005C1CB3" w:rsidRPr="004B3E3C" w14:paraId="4AF50B5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CD79AC4" w14:textId="77777777" w:rsidR="005C1CB3" w:rsidRPr="004B3E3C" w:rsidRDefault="005C1CB3" w:rsidP="005C1CB3">
            <w:pPr>
              <w:pStyle w:val="TAL"/>
              <w:keepNext w:val="0"/>
              <w:keepLines w:val="0"/>
              <w:spacing w:line="256" w:lineRule="auto"/>
              <w:rPr>
                <w:lang w:eastAsia="zh-CN"/>
              </w:rPr>
            </w:pPr>
            <w:r w:rsidRPr="004B3E3C">
              <w:rPr>
                <w:lang w:eastAsia="zh-CN"/>
              </w:rPr>
              <w:t xml:space="preserve">      </w:t>
            </w:r>
            <w:r w:rsidRPr="004B3E3C">
              <w:t>smtc</w:t>
            </w:r>
          </w:p>
        </w:tc>
        <w:tc>
          <w:tcPr>
            <w:tcW w:w="2268" w:type="dxa"/>
            <w:tcBorders>
              <w:top w:val="single" w:sz="4" w:space="0" w:color="auto"/>
              <w:left w:val="single" w:sz="4" w:space="0" w:color="auto"/>
              <w:bottom w:val="single" w:sz="4" w:space="0" w:color="auto"/>
              <w:right w:val="single" w:sz="4" w:space="0" w:color="auto"/>
            </w:tcBorders>
            <w:hideMark/>
          </w:tcPr>
          <w:p w14:paraId="565948CA" w14:textId="77777777" w:rsidR="005C1CB3" w:rsidRPr="004B3E3C" w:rsidRDefault="005C1CB3" w:rsidP="005C1CB3">
            <w:pPr>
              <w:pStyle w:val="TAL"/>
              <w:keepNext w:val="0"/>
              <w:keepLines w:val="0"/>
              <w:spacing w:line="256" w:lineRule="auto"/>
            </w:pPr>
            <w:r w:rsidRPr="004B3E3C">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3A4A4354"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05AE1A" w14:textId="77777777" w:rsidR="005C1CB3" w:rsidRPr="004B3E3C" w:rsidRDefault="005C1CB3" w:rsidP="005C1CB3">
            <w:pPr>
              <w:pStyle w:val="TAL"/>
              <w:keepNext w:val="0"/>
              <w:keepLines w:val="0"/>
              <w:spacing w:line="256" w:lineRule="auto"/>
            </w:pPr>
          </w:p>
        </w:tc>
      </w:tr>
      <w:tr w:rsidR="005C1CB3" w:rsidRPr="004B3E3C" w14:paraId="0C537C1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BFDD2C" w14:textId="77777777" w:rsidR="005C1CB3" w:rsidRPr="004B3E3C" w:rsidRDefault="005C1CB3" w:rsidP="005C1CB3">
            <w:pPr>
              <w:pStyle w:val="TAL"/>
              <w:keepNext w:val="0"/>
              <w:keepLines w:val="0"/>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C94A40C"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D6629A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35844C8" w14:textId="77777777" w:rsidR="005C1CB3" w:rsidRPr="004B3E3C" w:rsidRDefault="005C1CB3" w:rsidP="005C1CB3">
            <w:pPr>
              <w:pStyle w:val="TAL"/>
              <w:keepNext w:val="0"/>
              <w:keepLines w:val="0"/>
              <w:spacing w:line="256" w:lineRule="auto"/>
            </w:pPr>
          </w:p>
        </w:tc>
      </w:tr>
      <w:tr w:rsidR="005C1CB3" w:rsidRPr="004B3E3C" w14:paraId="53CD3C5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9CBF9C8" w14:textId="77777777" w:rsidR="005C1CB3" w:rsidRPr="004B3E3C" w:rsidRDefault="005C1CB3" w:rsidP="005C1CB3">
            <w:pPr>
              <w:pStyle w:val="TAL"/>
              <w:keepNext w:val="0"/>
              <w:keepLines w:val="0"/>
              <w:spacing w:line="256" w:lineRule="auto"/>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13A6ACA"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91F880B"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B304D6" w14:textId="77777777" w:rsidR="005C1CB3" w:rsidRPr="004B3E3C" w:rsidRDefault="005C1CB3" w:rsidP="005C1CB3">
            <w:pPr>
              <w:pStyle w:val="TAL"/>
              <w:keepNext w:val="0"/>
              <w:keepLines w:val="0"/>
              <w:spacing w:line="256" w:lineRule="auto"/>
            </w:pPr>
          </w:p>
        </w:tc>
      </w:tr>
      <w:tr w:rsidR="005C1CB3" w:rsidRPr="004B3E3C" w14:paraId="253607E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391A597" w14:textId="77777777" w:rsidR="005C1CB3" w:rsidRPr="004B3E3C" w:rsidRDefault="005C1CB3" w:rsidP="005C1CB3">
            <w:pPr>
              <w:pStyle w:val="TAL"/>
              <w:keepNext w:val="0"/>
              <w:keepLines w:val="0"/>
              <w:spacing w:line="256" w:lineRule="auto"/>
            </w:pPr>
            <w:r w:rsidRPr="004B3E3C">
              <w:t>}</w:t>
            </w:r>
          </w:p>
        </w:tc>
        <w:tc>
          <w:tcPr>
            <w:tcW w:w="2268" w:type="dxa"/>
            <w:tcBorders>
              <w:top w:val="single" w:sz="4" w:space="0" w:color="auto"/>
              <w:left w:val="single" w:sz="4" w:space="0" w:color="auto"/>
              <w:bottom w:val="single" w:sz="4" w:space="0" w:color="auto"/>
              <w:right w:val="single" w:sz="4" w:space="0" w:color="auto"/>
            </w:tcBorders>
          </w:tcPr>
          <w:p w14:paraId="058A3141" w14:textId="77777777" w:rsidR="005C1CB3" w:rsidRPr="004B3E3C" w:rsidRDefault="005C1CB3" w:rsidP="005C1CB3">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1904236"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48E2EA" w14:textId="77777777" w:rsidR="005C1CB3" w:rsidRPr="004B3E3C" w:rsidRDefault="005C1CB3" w:rsidP="005C1CB3">
            <w:pPr>
              <w:pStyle w:val="TAL"/>
              <w:keepNext w:val="0"/>
              <w:keepLines w:val="0"/>
              <w:spacing w:line="256" w:lineRule="auto"/>
            </w:pPr>
          </w:p>
        </w:tc>
      </w:tr>
    </w:tbl>
    <w:p w14:paraId="24DAA534" w14:textId="77777777" w:rsidR="005C1CB3" w:rsidRPr="004B3E3C" w:rsidRDefault="005C1CB3" w:rsidP="005C1CB3"/>
    <w:p w14:paraId="730085C4" w14:textId="77777777" w:rsidR="005C1CB3" w:rsidRPr="004B3E3C" w:rsidRDefault="005C1CB3" w:rsidP="005C1CB3">
      <w:pPr>
        <w:pStyle w:val="TH"/>
        <w:keepNext w:val="0"/>
        <w:keepLines w:val="0"/>
      </w:pPr>
      <w:r w:rsidRPr="004B3E3C">
        <w:t>Table 5.5.3.8.4.3-6: ServingCellConfig-SpCell (Table 5.5.3.8.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2CC41110"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18B426" w14:textId="77777777" w:rsidR="005C1CB3" w:rsidRPr="004B3E3C" w:rsidRDefault="005C1CB3" w:rsidP="005C1CB3">
            <w:pPr>
              <w:pStyle w:val="TAH"/>
              <w:keepNext w:val="0"/>
              <w:keepLines w:val="0"/>
              <w:spacing w:line="256" w:lineRule="auto"/>
              <w:jc w:val="left"/>
              <w:rPr>
                <w:b w:val="0"/>
              </w:rPr>
            </w:pPr>
            <w:r w:rsidRPr="004B3E3C">
              <w:rPr>
                <w:b w:val="0"/>
              </w:rPr>
              <w:t>Derivation Path: TS 38.508-1 [14], Table 4.6.3-167 with condition MEAS</w:t>
            </w:r>
          </w:p>
        </w:tc>
      </w:tr>
      <w:tr w:rsidR="005C1CB3" w:rsidRPr="004B3E3C" w14:paraId="22AD646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8CF6501" w14:textId="77777777" w:rsidR="005C1CB3" w:rsidRPr="004B3E3C" w:rsidRDefault="005C1CB3" w:rsidP="005C1CB3">
            <w:pPr>
              <w:pStyle w:val="TAH"/>
              <w:keepNext w:val="0"/>
              <w:keepLines w:val="0"/>
              <w:spacing w:line="256" w:lineRule="auto"/>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62E188" w14:textId="77777777" w:rsidR="005C1CB3" w:rsidRPr="004B3E3C" w:rsidRDefault="005C1CB3" w:rsidP="005C1CB3">
            <w:pPr>
              <w:pStyle w:val="TAH"/>
              <w:keepNext w:val="0"/>
              <w:keepLines w:val="0"/>
              <w:spacing w:line="256" w:lineRule="auto"/>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772F626" w14:textId="77777777" w:rsidR="005C1CB3" w:rsidRPr="004B3E3C" w:rsidRDefault="005C1CB3" w:rsidP="005C1CB3">
            <w:pPr>
              <w:pStyle w:val="TAH"/>
              <w:keepNext w:val="0"/>
              <w:keepLines w:val="0"/>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059DE2E" w14:textId="77777777" w:rsidR="005C1CB3" w:rsidRPr="004B3E3C" w:rsidRDefault="005C1CB3" w:rsidP="005C1CB3">
            <w:pPr>
              <w:pStyle w:val="TAH"/>
              <w:keepNext w:val="0"/>
              <w:keepLines w:val="0"/>
              <w:spacing w:line="256" w:lineRule="auto"/>
            </w:pPr>
            <w:r w:rsidRPr="004B3E3C">
              <w:t>Condition</w:t>
            </w:r>
          </w:p>
        </w:tc>
      </w:tr>
      <w:tr w:rsidR="005C1CB3" w:rsidRPr="004B3E3C" w14:paraId="500C5B9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0F18727" w14:textId="77777777" w:rsidR="005C1CB3" w:rsidRPr="004B3E3C" w:rsidRDefault="005C1CB3" w:rsidP="005C1CB3">
            <w:pPr>
              <w:pStyle w:val="TAL"/>
              <w:keepNext w:val="0"/>
              <w:keepLines w:val="0"/>
              <w:spacing w:line="256" w:lineRule="auto"/>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CDAC4CC"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FBCBA0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395205" w14:textId="77777777" w:rsidR="005C1CB3" w:rsidRPr="004B3E3C" w:rsidRDefault="005C1CB3" w:rsidP="005C1CB3">
            <w:pPr>
              <w:pStyle w:val="TAL"/>
              <w:keepNext w:val="0"/>
              <w:keepLines w:val="0"/>
              <w:spacing w:line="256" w:lineRule="auto"/>
            </w:pPr>
          </w:p>
        </w:tc>
      </w:tr>
      <w:tr w:rsidR="005C1CB3" w:rsidRPr="004B3E3C" w14:paraId="6B0F5DA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52183AD" w14:textId="77777777" w:rsidR="005C1CB3" w:rsidRPr="004B3E3C" w:rsidRDefault="005C1CB3" w:rsidP="005C1CB3">
            <w:pPr>
              <w:pStyle w:val="TAL"/>
              <w:keepNext w:val="0"/>
              <w:keepLines w:val="0"/>
              <w:spacing w:line="256" w:lineRule="auto"/>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71C52796" w14:textId="77777777" w:rsidR="005C1CB3" w:rsidRPr="004B3E3C" w:rsidRDefault="005C1CB3" w:rsidP="005C1CB3">
            <w:pPr>
              <w:pStyle w:val="TAL"/>
              <w:keepNext w:val="0"/>
              <w:keepLines w:val="0"/>
              <w:spacing w:line="256" w:lineRule="auto"/>
            </w:pPr>
            <w:r w:rsidRPr="004B3E3C">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338C97FC"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AF6701" w14:textId="77777777" w:rsidR="005C1CB3" w:rsidRPr="004B3E3C" w:rsidRDefault="005C1CB3" w:rsidP="005C1CB3">
            <w:pPr>
              <w:pStyle w:val="TAL"/>
              <w:keepNext w:val="0"/>
              <w:keepLines w:val="0"/>
              <w:spacing w:line="256" w:lineRule="auto"/>
            </w:pPr>
          </w:p>
        </w:tc>
      </w:tr>
      <w:tr w:rsidR="005C1CB3" w:rsidRPr="004B3E3C" w14:paraId="31B3665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78832F8" w14:textId="77777777" w:rsidR="005C1CB3" w:rsidRPr="004B3E3C" w:rsidRDefault="005C1CB3" w:rsidP="005C1CB3">
            <w:pPr>
              <w:pStyle w:val="TAL"/>
              <w:keepNext w:val="0"/>
              <w:keepLines w:val="0"/>
              <w:spacing w:line="256" w:lineRule="auto"/>
            </w:pPr>
            <w:r w:rsidRPr="004B3E3C">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F183E91" w14:textId="77777777" w:rsidR="005C1CB3" w:rsidRPr="004B3E3C" w:rsidRDefault="005C1CB3" w:rsidP="005C1CB3">
            <w:pPr>
              <w:pStyle w:val="TAL"/>
              <w:keepNext w:val="0"/>
              <w:keepLines w:val="0"/>
              <w:spacing w:line="256" w:lineRule="auto"/>
              <w:rPr>
                <w:lang w:eastAsia="zh-CN"/>
              </w:rPr>
            </w:pPr>
            <w:r w:rsidRPr="004B3E3C">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0251EC8"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B1AE441" w14:textId="77777777" w:rsidR="005C1CB3" w:rsidRPr="004B3E3C" w:rsidRDefault="005C1CB3" w:rsidP="005C1CB3">
            <w:pPr>
              <w:pStyle w:val="TAL"/>
              <w:keepNext w:val="0"/>
              <w:keepLines w:val="0"/>
              <w:spacing w:line="256" w:lineRule="auto"/>
            </w:pPr>
          </w:p>
        </w:tc>
      </w:tr>
      <w:tr w:rsidR="005C1CB3" w:rsidRPr="004B3E3C" w14:paraId="650DD9C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A6A9B9B" w14:textId="77777777" w:rsidR="005C1CB3" w:rsidRPr="004B3E3C" w:rsidRDefault="005C1CB3" w:rsidP="005C1CB3">
            <w:pPr>
              <w:pStyle w:val="TAL"/>
              <w:keepNext w:val="0"/>
              <w:keepLines w:val="0"/>
              <w:spacing w:line="256" w:lineRule="auto"/>
            </w:pPr>
            <w:r w:rsidRPr="004B3E3C">
              <w:t>}</w:t>
            </w:r>
          </w:p>
        </w:tc>
        <w:tc>
          <w:tcPr>
            <w:tcW w:w="2267" w:type="dxa"/>
            <w:tcBorders>
              <w:top w:val="single" w:sz="4" w:space="0" w:color="auto"/>
              <w:left w:val="single" w:sz="4" w:space="0" w:color="auto"/>
              <w:bottom w:val="single" w:sz="4" w:space="0" w:color="auto"/>
              <w:right w:val="single" w:sz="4" w:space="0" w:color="auto"/>
            </w:tcBorders>
          </w:tcPr>
          <w:p w14:paraId="76E06E62"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AF7A715"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D17F50" w14:textId="77777777" w:rsidR="005C1CB3" w:rsidRPr="004B3E3C" w:rsidRDefault="005C1CB3" w:rsidP="005C1CB3">
            <w:pPr>
              <w:pStyle w:val="TAL"/>
              <w:keepNext w:val="0"/>
              <w:keepLines w:val="0"/>
              <w:spacing w:line="256" w:lineRule="auto"/>
            </w:pPr>
          </w:p>
        </w:tc>
      </w:tr>
    </w:tbl>
    <w:p w14:paraId="5F67BC12" w14:textId="77777777" w:rsidR="005C1CB3" w:rsidRPr="004B3E3C" w:rsidRDefault="005C1CB3" w:rsidP="005C1CB3"/>
    <w:p w14:paraId="29A6DB27" w14:textId="77777777" w:rsidR="005C1CB3" w:rsidRPr="004B3E3C" w:rsidRDefault="005C1CB3" w:rsidP="005C1CB3">
      <w:pPr>
        <w:pStyle w:val="TH"/>
        <w:keepNext w:val="0"/>
        <w:keepLines w:val="0"/>
      </w:pPr>
      <w:r w:rsidRPr="004B3E3C">
        <w:t>Table 5.5.3.8.4.3-7: ServingCellConfig-SCell (Table 5.5.3.8.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C1CB3" w:rsidRPr="004B3E3C" w14:paraId="7D205BFC"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322E21" w14:textId="77777777" w:rsidR="005C1CB3" w:rsidRPr="004B3E3C" w:rsidRDefault="005C1CB3" w:rsidP="005C1CB3">
            <w:pPr>
              <w:pStyle w:val="TAH"/>
              <w:keepNext w:val="0"/>
              <w:keepLines w:val="0"/>
              <w:spacing w:line="256" w:lineRule="auto"/>
              <w:jc w:val="left"/>
              <w:rPr>
                <w:b w:val="0"/>
              </w:rPr>
            </w:pPr>
            <w:r w:rsidRPr="004B3E3C">
              <w:rPr>
                <w:b w:val="0"/>
              </w:rPr>
              <w:t>Derivation Path: TS 38.508-1 [14], Table 4.6.3-167 with condition No_UL</w:t>
            </w:r>
          </w:p>
        </w:tc>
      </w:tr>
      <w:tr w:rsidR="005C1CB3" w:rsidRPr="004B3E3C" w14:paraId="535E69F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D75D4FF" w14:textId="77777777" w:rsidR="005C1CB3" w:rsidRPr="004B3E3C" w:rsidRDefault="005C1CB3" w:rsidP="005C1CB3">
            <w:pPr>
              <w:pStyle w:val="TAH"/>
              <w:keepNext w:val="0"/>
              <w:keepLines w:val="0"/>
              <w:spacing w:line="256" w:lineRule="auto"/>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792929" w14:textId="77777777" w:rsidR="005C1CB3" w:rsidRPr="004B3E3C" w:rsidRDefault="005C1CB3" w:rsidP="005C1CB3">
            <w:pPr>
              <w:pStyle w:val="TAH"/>
              <w:keepNext w:val="0"/>
              <w:keepLines w:val="0"/>
              <w:spacing w:line="256" w:lineRule="auto"/>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F2CBA4D" w14:textId="77777777" w:rsidR="005C1CB3" w:rsidRPr="004B3E3C" w:rsidRDefault="005C1CB3" w:rsidP="005C1CB3">
            <w:pPr>
              <w:pStyle w:val="TAH"/>
              <w:keepNext w:val="0"/>
              <w:keepLines w:val="0"/>
              <w:spacing w:line="256" w:lineRule="auto"/>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1F3DC7D" w14:textId="77777777" w:rsidR="005C1CB3" w:rsidRPr="004B3E3C" w:rsidRDefault="005C1CB3" w:rsidP="005C1CB3">
            <w:pPr>
              <w:pStyle w:val="TAH"/>
              <w:keepNext w:val="0"/>
              <w:keepLines w:val="0"/>
              <w:spacing w:line="256" w:lineRule="auto"/>
            </w:pPr>
            <w:r w:rsidRPr="004B3E3C">
              <w:t>Condition</w:t>
            </w:r>
          </w:p>
        </w:tc>
      </w:tr>
      <w:tr w:rsidR="005C1CB3" w:rsidRPr="004B3E3C" w14:paraId="1809555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8134E24" w14:textId="77777777" w:rsidR="005C1CB3" w:rsidRPr="004B3E3C" w:rsidRDefault="005C1CB3" w:rsidP="005C1CB3">
            <w:pPr>
              <w:pStyle w:val="TAL"/>
              <w:keepNext w:val="0"/>
              <w:keepLines w:val="0"/>
              <w:spacing w:line="256" w:lineRule="auto"/>
            </w:pPr>
            <w:r w:rsidRPr="004B3E3C">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7A9A421"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20A52CA"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116F030" w14:textId="77777777" w:rsidR="005C1CB3" w:rsidRPr="004B3E3C" w:rsidRDefault="005C1CB3" w:rsidP="005C1CB3">
            <w:pPr>
              <w:pStyle w:val="TAL"/>
              <w:keepNext w:val="0"/>
              <w:keepLines w:val="0"/>
              <w:spacing w:line="256" w:lineRule="auto"/>
            </w:pPr>
          </w:p>
        </w:tc>
      </w:tr>
      <w:tr w:rsidR="005C1CB3" w:rsidRPr="004B3E3C" w14:paraId="2855C48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91C3789" w14:textId="77777777" w:rsidR="005C1CB3" w:rsidRPr="004B3E3C" w:rsidRDefault="005C1CB3" w:rsidP="005C1CB3">
            <w:pPr>
              <w:pStyle w:val="TAL"/>
              <w:keepNext w:val="0"/>
              <w:keepLines w:val="0"/>
              <w:spacing w:line="256" w:lineRule="auto"/>
            </w:pPr>
            <w:r w:rsidRPr="004B3E3C">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0A8B5472" w14:textId="7E03E6F0" w:rsidR="005C1CB3" w:rsidRPr="004B3E3C" w:rsidRDefault="005C1CB3" w:rsidP="005C1CB3">
            <w:pPr>
              <w:pStyle w:val="TAL"/>
              <w:keepNext w:val="0"/>
              <w:keepLines w:val="0"/>
              <w:spacing w:line="256" w:lineRule="auto"/>
            </w:pPr>
            <w:r w:rsidRPr="004B3E3C">
              <w:t>CSI-MeasConfig for RRM specified in TS 38.508-1 [14] Table 7.3.1-6</w:t>
            </w:r>
            <w:r w:rsidR="004463D0" w:rsidRPr="004B3E3C">
              <w:t xml:space="preserve"> with condition FastActivation_SCell</w:t>
            </w:r>
          </w:p>
        </w:tc>
        <w:tc>
          <w:tcPr>
            <w:tcW w:w="1700" w:type="dxa"/>
            <w:tcBorders>
              <w:top w:val="single" w:sz="4" w:space="0" w:color="auto"/>
              <w:left w:val="single" w:sz="4" w:space="0" w:color="auto"/>
              <w:bottom w:val="single" w:sz="4" w:space="0" w:color="auto"/>
              <w:right w:val="single" w:sz="4" w:space="0" w:color="auto"/>
            </w:tcBorders>
          </w:tcPr>
          <w:p w14:paraId="1E334C71"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085947" w14:textId="77777777" w:rsidR="005C1CB3" w:rsidRPr="004B3E3C" w:rsidRDefault="005C1CB3" w:rsidP="005C1CB3">
            <w:pPr>
              <w:pStyle w:val="TAL"/>
              <w:keepNext w:val="0"/>
              <w:keepLines w:val="0"/>
              <w:spacing w:line="256" w:lineRule="auto"/>
            </w:pPr>
          </w:p>
        </w:tc>
      </w:tr>
      <w:tr w:rsidR="005C1CB3" w:rsidRPr="004B3E3C" w14:paraId="4AC8347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D61FAD5" w14:textId="77777777" w:rsidR="005C1CB3" w:rsidRPr="004B3E3C" w:rsidRDefault="005C1CB3" w:rsidP="005C1CB3">
            <w:pPr>
              <w:pStyle w:val="TAL"/>
              <w:keepNext w:val="0"/>
              <w:keepLines w:val="0"/>
              <w:spacing w:line="256" w:lineRule="auto"/>
            </w:pPr>
            <w:r w:rsidRPr="004B3E3C">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32E0C4A0" w14:textId="77777777" w:rsidR="005C1CB3" w:rsidRPr="004B3E3C" w:rsidRDefault="005C1CB3" w:rsidP="005C1CB3">
            <w:pPr>
              <w:pStyle w:val="TAL"/>
              <w:keepNext w:val="0"/>
              <w:keepLines w:val="0"/>
              <w:spacing w:line="256" w:lineRule="auto"/>
              <w:rPr>
                <w:lang w:eastAsia="zh-CN"/>
              </w:rPr>
            </w:pPr>
            <w:r w:rsidRPr="004B3E3C">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3E402B7"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492975" w14:textId="77777777" w:rsidR="005C1CB3" w:rsidRPr="004B3E3C" w:rsidRDefault="005C1CB3" w:rsidP="005C1CB3">
            <w:pPr>
              <w:pStyle w:val="TAL"/>
              <w:keepNext w:val="0"/>
              <w:keepLines w:val="0"/>
              <w:spacing w:line="256" w:lineRule="auto"/>
            </w:pPr>
          </w:p>
        </w:tc>
      </w:tr>
      <w:tr w:rsidR="005C1CB3" w:rsidRPr="004B3E3C" w14:paraId="2C972EF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D916D3A" w14:textId="77777777" w:rsidR="005C1CB3" w:rsidRPr="004B3E3C" w:rsidRDefault="005C1CB3" w:rsidP="005C1CB3">
            <w:pPr>
              <w:pStyle w:val="TAL"/>
              <w:keepNext w:val="0"/>
              <w:keepLines w:val="0"/>
              <w:spacing w:line="256" w:lineRule="auto"/>
            </w:pPr>
            <w:r w:rsidRPr="004B3E3C">
              <w:t>}</w:t>
            </w:r>
          </w:p>
        </w:tc>
        <w:tc>
          <w:tcPr>
            <w:tcW w:w="2267" w:type="dxa"/>
            <w:tcBorders>
              <w:top w:val="single" w:sz="4" w:space="0" w:color="auto"/>
              <w:left w:val="single" w:sz="4" w:space="0" w:color="auto"/>
              <w:bottom w:val="single" w:sz="4" w:space="0" w:color="auto"/>
              <w:right w:val="single" w:sz="4" w:space="0" w:color="auto"/>
            </w:tcBorders>
          </w:tcPr>
          <w:p w14:paraId="4F184C85" w14:textId="77777777" w:rsidR="005C1CB3" w:rsidRPr="004B3E3C" w:rsidRDefault="005C1CB3" w:rsidP="005C1CB3">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23C6D4B" w14:textId="77777777" w:rsidR="005C1CB3" w:rsidRPr="004B3E3C" w:rsidRDefault="005C1CB3" w:rsidP="005C1CB3">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39D46E" w14:textId="77777777" w:rsidR="005C1CB3" w:rsidRPr="004B3E3C" w:rsidRDefault="005C1CB3" w:rsidP="005C1CB3">
            <w:pPr>
              <w:pStyle w:val="TAL"/>
              <w:keepNext w:val="0"/>
              <w:keepLines w:val="0"/>
              <w:spacing w:line="256" w:lineRule="auto"/>
            </w:pPr>
          </w:p>
        </w:tc>
      </w:tr>
    </w:tbl>
    <w:p w14:paraId="3EF0A91F" w14:textId="77777777" w:rsidR="005C1CB3" w:rsidRPr="004B3E3C" w:rsidRDefault="005C1CB3" w:rsidP="00AD1F2E"/>
    <w:p w14:paraId="3194CE5F" w14:textId="77777777" w:rsidR="005C1CB3" w:rsidRPr="004B3E3C" w:rsidRDefault="005C1CB3" w:rsidP="005C1CB3">
      <w:pPr>
        <w:pStyle w:val="TH"/>
        <w:keepNext w:val="0"/>
        <w:keepLines w:val="0"/>
        <w:tabs>
          <w:tab w:val="left" w:pos="1134"/>
        </w:tabs>
        <w:ind w:left="1985" w:hanging="1985"/>
        <w:jc w:val="left"/>
        <w:rPr>
          <w:b w:val="0"/>
          <w:bCs/>
        </w:rPr>
      </w:pPr>
      <w:r w:rsidRPr="004B3E3C">
        <w:rPr>
          <w:rFonts w:cs="Arial"/>
          <w:b w:val="0"/>
          <w:bCs/>
        </w:rPr>
        <w:t>5.5.3.8.5</w:t>
      </w:r>
      <w:r w:rsidRPr="004B3E3C">
        <w:rPr>
          <w:rFonts w:cs="Arial"/>
          <w:b w:val="0"/>
          <w:bCs/>
        </w:rPr>
        <w:tab/>
      </w:r>
      <w:r w:rsidRPr="004B3E3C">
        <w:rPr>
          <w:rFonts w:cs="Arial"/>
          <w:b w:val="0"/>
          <w:bCs/>
        </w:rPr>
        <w:tab/>
        <w:t>Test requirement</w:t>
      </w:r>
    </w:p>
    <w:p w14:paraId="34BDF09F" w14:textId="77777777" w:rsidR="005C1CB3" w:rsidRPr="004B3E3C" w:rsidRDefault="005C1CB3" w:rsidP="005C1CB3">
      <w:pPr>
        <w:rPr>
          <w:lang w:eastAsia="sv-SE"/>
        </w:rPr>
      </w:pPr>
      <w:r w:rsidRPr="004B3E3C">
        <w:rPr>
          <w:lang w:eastAsia="sv-SE"/>
        </w:rPr>
        <w:t xml:space="preserve">Table 5.5.3.8.5-1 defines the primary level settings including test tolerances for all tests </w:t>
      </w:r>
      <w:r w:rsidRPr="004B3E3C">
        <w:rPr>
          <w:lang w:eastAsia="zh-TW"/>
        </w:rPr>
        <w:t>and Table 5.5.3.8.5-2</w:t>
      </w:r>
      <w:r w:rsidRPr="004B3E3C">
        <w:rPr>
          <w:lang w:eastAsia="sv-SE"/>
        </w:rPr>
        <w:t xml:space="preserve"> defines </w:t>
      </w:r>
      <w:r w:rsidRPr="004B3E3C">
        <w:t>OTA related test parameters</w:t>
      </w:r>
      <w:r w:rsidRPr="004B3E3C">
        <w:rPr>
          <w:lang w:eastAsia="sv-SE"/>
        </w:rPr>
        <w:t>.</w:t>
      </w:r>
    </w:p>
    <w:p w14:paraId="75C4E2FE" w14:textId="77777777" w:rsidR="005C1CB3" w:rsidRPr="004B3E3C" w:rsidRDefault="005C1CB3" w:rsidP="005C1CB3">
      <w:pPr>
        <w:pStyle w:val="TH"/>
      </w:pPr>
      <w:r w:rsidRPr="004B3E3C">
        <w:t>Table 5.5.3.8.5-1: Cell specific test parameters for FR2 SCell activation case with FR2 PSCell</w:t>
      </w:r>
    </w:p>
    <w:tbl>
      <w:tblPr>
        <w:tblW w:w="9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5"/>
        <w:gridCol w:w="676"/>
        <w:gridCol w:w="1246"/>
        <w:gridCol w:w="1247"/>
        <w:gridCol w:w="1247"/>
        <w:gridCol w:w="1247"/>
      </w:tblGrid>
      <w:tr w:rsidR="005C1CB3" w:rsidRPr="004B3E3C" w14:paraId="1361B1B6" w14:textId="77777777" w:rsidTr="005C1CB3">
        <w:trPr>
          <w:jc w:val="center"/>
        </w:trPr>
        <w:tc>
          <w:tcPr>
            <w:tcW w:w="3675" w:type="dxa"/>
            <w:tcBorders>
              <w:top w:val="single" w:sz="4" w:space="0" w:color="auto"/>
              <w:left w:val="single" w:sz="4" w:space="0" w:color="auto"/>
              <w:bottom w:val="nil"/>
              <w:right w:val="single" w:sz="4" w:space="0" w:color="auto"/>
            </w:tcBorders>
            <w:hideMark/>
          </w:tcPr>
          <w:p w14:paraId="1D45254F"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Parameter</w:t>
            </w:r>
            <w:r w:rsidRPr="004B3E3C">
              <w:rPr>
                <w:rFonts w:ascii="Arial" w:hAnsi="Arial" w:cs="Arial"/>
                <w:b/>
                <w:sz w:val="18"/>
                <w:vertAlign w:val="superscript"/>
              </w:rPr>
              <w:t>Note 5</w:t>
            </w:r>
          </w:p>
        </w:tc>
        <w:tc>
          <w:tcPr>
            <w:tcW w:w="676" w:type="dxa"/>
            <w:tcBorders>
              <w:top w:val="single" w:sz="4" w:space="0" w:color="auto"/>
              <w:left w:val="single" w:sz="4" w:space="0" w:color="auto"/>
              <w:bottom w:val="nil"/>
              <w:right w:val="single" w:sz="4" w:space="0" w:color="auto"/>
            </w:tcBorders>
            <w:hideMark/>
          </w:tcPr>
          <w:p w14:paraId="00B50512"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Unit</w:t>
            </w:r>
          </w:p>
        </w:tc>
        <w:tc>
          <w:tcPr>
            <w:tcW w:w="2493" w:type="dxa"/>
            <w:gridSpan w:val="2"/>
            <w:tcBorders>
              <w:top w:val="single" w:sz="4" w:space="0" w:color="auto"/>
              <w:left w:val="single" w:sz="4" w:space="0" w:color="auto"/>
              <w:bottom w:val="single" w:sz="4" w:space="0" w:color="auto"/>
              <w:right w:val="single" w:sz="4" w:space="0" w:color="auto"/>
            </w:tcBorders>
            <w:hideMark/>
          </w:tcPr>
          <w:p w14:paraId="3B902DF3"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Cell 2</w:t>
            </w:r>
          </w:p>
        </w:tc>
        <w:tc>
          <w:tcPr>
            <w:tcW w:w="2494" w:type="dxa"/>
            <w:gridSpan w:val="2"/>
            <w:tcBorders>
              <w:top w:val="single" w:sz="4" w:space="0" w:color="auto"/>
              <w:left w:val="single" w:sz="4" w:space="0" w:color="auto"/>
              <w:bottom w:val="single" w:sz="4" w:space="0" w:color="auto"/>
              <w:right w:val="single" w:sz="4" w:space="0" w:color="auto"/>
            </w:tcBorders>
            <w:hideMark/>
          </w:tcPr>
          <w:p w14:paraId="253F95C7"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Cell 3</w:t>
            </w:r>
          </w:p>
        </w:tc>
      </w:tr>
      <w:tr w:rsidR="005C1CB3" w:rsidRPr="004B3E3C" w14:paraId="51DA4557" w14:textId="77777777" w:rsidTr="005C1CB3">
        <w:trPr>
          <w:jc w:val="center"/>
        </w:trPr>
        <w:tc>
          <w:tcPr>
            <w:tcW w:w="3675" w:type="dxa"/>
            <w:tcBorders>
              <w:top w:val="nil"/>
              <w:left w:val="single" w:sz="4" w:space="0" w:color="auto"/>
              <w:bottom w:val="single" w:sz="4" w:space="0" w:color="auto"/>
              <w:right w:val="single" w:sz="4" w:space="0" w:color="auto"/>
            </w:tcBorders>
            <w:hideMark/>
          </w:tcPr>
          <w:p w14:paraId="25EB525C" w14:textId="77777777" w:rsidR="005C1CB3" w:rsidRPr="004B3E3C" w:rsidRDefault="005C1CB3" w:rsidP="005C1CB3">
            <w:pPr>
              <w:rPr>
                <w:rFonts w:ascii="Arial" w:hAnsi="Arial" w:cs="Arial"/>
                <w:b/>
                <w:sz w:val="18"/>
              </w:rPr>
            </w:pPr>
          </w:p>
        </w:tc>
        <w:tc>
          <w:tcPr>
            <w:tcW w:w="676" w:type="dxa"/>
            <w:tcBorders>
              <w:top w:val="nil"/>
              <w:left w:val="single" w:sz="4" w:space="0" w:color="auto"/>
              <w:bottom w:val="single" w:sz="4" w:space="0" w:color="auto"/>
              <w:right w:val="single" w:sz="4" w:space="0" w:color="auto"/>
            </w:tcBorders>
            <w:hideMark/>
          </w:tcPr>
          <w:p w14:paraId="4FC35296" w14:textId="77777777" w:rsidR="005C1CB3" w:rsidRPr="004B3E3C" w:rsidRDefault="005C1CB3" w:rsidP="005C1CB3">
            <w:pPr>
              <w:spacing w:after="0" w:line="256" w:lineRule="auto"/>
              <w:rPr>
                <w:rFonts w:asciiTheme="minorHAnsi" w:eastAsiaTheme="minorEastAsia" w:hAnsiTheme="minorHAnsi" w:cstheme="minorBidi"/>
              </w:rPr>
            </w:pPr>
          </w:p>
        </w:tc>
        <w:tc>
          <w:tcPr>
            <w:tcW w:w="1246" w:type="dxa"/>
            <w:tcBorders>
              <w:top w:val="single" w:sz="4" w:space="0" w:color="auto"/>
              <w:left w:val="single" w:sz="4" w:space="0" w:color="auto"/>
              <w:bottom w:val="single" w:sz="4" w:space="0" w:color="auto"/>
              <w:right w:val="single" w:sz="4" w:space="0" w:color="auto"/>
            </w:tcBorders>
            <w:hideMark/>
          </w:tcPr>
          <w:p w14:paraId="1344230E" w14:textId="77777777" w:rsidR="005C1CB3" w:rsidRPr="004B3E3C" w:rsidRDefault="005C1CB3" w:rsidP="005C1CB3">
            <w:pPr>
              <w:keepNext/>
              <w:keepLines/>
              <w:spacing w:after="0" w:line="256" w:lineRule="auto"/>
              <w:jc w:val="center"/>
              <w:rPr>
                <w:rFonts w:ascii="Arial" w:hAnsi="Arial" w:cs="Arial"/>
                <w:b/>
                <w:sz w:val="18"/>
                <w:lang w:eastAsia="ko-KR"/>
              </w:rPr>
            </w:pPr>
            <w:r w:rsidRPr="004B3E3C">
              <w:rPr>
                <w:rFonts w:ascii="Arial" w:hAnsi="Arial" w:cs="Arial"/>
                <w:b/>
                <w:sz w:val="18"/>
              </w:rPr>
              <w:t>T1</w:t>
            </w:r>
          </w:p>
        </w:tc>
        <w:tc>
          <w:tcPr>
            <w:tcW w:w="1247" w:type="dxa"/>
            <w:tcBorders>
              <w:top w:val="single" w:sz="4" w:space="0" w:color="auto"/>
              <w:left w:val="single" w:sz="4" w:space="0" w:color="auto"/>
              <w:bottom w:val="single" w:sz="4" w:space="0" w:color="auto"/>
              <w:right w:val="single" w:sz="4" w:space="0" w:color="auto"/>
            </w:tcBorders>
            <w:hideMark/>
          </w:tcPr>
          <w:p w14:paraId="38018C67"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T2</w:t>
            </w:r>
          </w:p>
        </w:tc>
        <w:tc>
          <w:tcPr>
            <w:tcW w:w="1247" w:type="dxa"/>
            <w:tcBorders>
              <w:top w:val="single" w:sz="4" w:space="0" w:color="auto"/>
              <w:left w:val="single" w:sz="4" w:space="0" w:color="auto"/>
              <w:bottom w:val="single" w:sz="4" w:space="0" w:color="auto"/>
              <w:right w:val="single" w:sz="4" w:space="0" w:color="auto"/>
            </w:tcBorders>
            <w:hideMark/>
          </w:tcPr>
          <w:p w14:paraId="2E742DBA"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T1</w:t>
            </w:r>
          </w:p>
        </w:tc>
        <w:tc>
          <w:tcPr>
            <w:tcW w:w="1247" w:type="dxa"/>
            <w:tcBorders>
              <w:top w:val="single" w:sz="4" w:space="0" w:color="auto"/>
              <w:left w:val="single" w:sz="4" w:space="0" w:color="auto"/>
              <w:bottom w:val="single" w:sz="4" w:space="0" w:color="auto"/>
              <w:right w:val="single" w:sz="4" w:space="0" w:color="auto"/>
            </w:tcBorders>
            <w:hideMark/>
          </w:tcPr>
          <w:p w14:paraId="3A0AF809" w14:textId="77777777" w:rsidR="005C1CB3" w:rsidRPr="004B3E3C" w:rsidRDefault="005C1CB3" w:rsidP="005C1CB3">
            <w:pPr>
              <w:keepNext/>
              <w:keepLines/>
              <w:spacing w:after="0" w:line="256" w:lineRule="auto"/>
              <w:jc w:val="center"/>
              <w:rPr>
                <w:rFonts w:ascii="Arial" w:hAnsi="Arial" w:cs="Arial"/>
                <w:b/>
                <w:sz w:val="18"/>
              </w:rPr>
            </w:pPr>
            <w:r w:rsidRPr="004B3E3C">
              <w:rPr>
                <w:rFonts w:ascii="Arial" w:hAnsi="Arial" w:cs="Arial"/>
                <w:b/>
                <w:sz w:val="18"/>
              </w:rPr>
              <w:t>T2</w:t>
            </w:r>
          </w:p>
        </w:tc>
      </w:tr>
      <w:tr w:rsidR="005C1CB3" w:rsidRPr="004B3E3C" w14:paraId="55E1EE2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DA2ECCD" w14:textId="77777777" w:rsidR="005C1CB3" w:rsidRPr="004B3E3C" w:rsidRDefault="005C1CB3" w:rsidP="005C1CB3">
            <w:pPr>
              <w:pStyle w:val="TAL"/>
              <w:spacing w:line="256" w:lineRule="auto"/>
            </w:pPr>
            <w:r w:rsidRPr="004B3E3C">
              <w:t>SSB ARFCN</w:t>
            </w:r>
          </w:p>
        </w:tc>
        <w:tc>
          <w:tcPr>
            <w:tcW w:w="676" w:type="dxa"/>
            <w:tcBorders>
              <w:top w:val="single" w:sz="4" w:space="0" w:color="auto"/>
              <w:left w:val="single" w:sz="4" w:space="0" w:color="auto"/>
              <w:bottom w:val="single" w:sz="4" w:space="0" w:color="auto"/>
              <w:right w:val="single" w:sz="4" w:space="0" w:color="auto"/>
            </w:tcBorders>
          </w:tcPr>
          <w:p w14:paraId="2E635847"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343E7389" w14:textId="77777777" w:rsidR="005C1CB3" w:rsidRPr="004B3E3C" w:rsidRDefault="005C1CB3" w:rsidP="005C1CB3">
            <w:pPr>
              <w:pStyle w:val="TAC"/>
              <w:spacing w:line="256" w:lineRule="auto"/>
            </w:pPr>
            <w:r w:rsidRPr="004B3E3C">
              <w:t>freq1</w:t>
            </w:r>
          </w:p>
        </w:tc>
        <w:tc>
          <w:tcPr>
            <w:tcW w:w="2494" w:type="dxa"/>
            <w:gridSpan w:val="2"/>
            <w:tcBorders>
              <w:top w:val="single" w:sz="4" w:space="0" w:color="auto"/>
              <w:left w:val="single" w:sz="4" w:space="0" w:color="auto"/>
              <w:bottom w:val="single" w:sz="4" w:space="0" w:color="auto"/>
              <w:right w:val="single" w:sz="4" w:space="0" w:color="auto"/>
            </w:tcBorders>
            <w:hideMark/>
          </w:tcPr>
          <w:p w14:paraId="5AE31D25" w14:textId="77777777" w:rsidR="005C1CB3" w:rsidRPr="004B3E3C" w:rsidRDefault="005C1CB3" w:rsidP="005C1CB3">
            <w:pPr>
              <w:pStyle w:val="TAC"/>
              <w:spacing w:line="256" w:lineRule="auto"/>
            </w:pPr>
            <w:r w:rsidRPr="004B3E3C">
              <w:t>freq2</w:t>
            </w:r>
          </w:p>
        </w:tc>
      </w:tr>
      <w:tr w:rsidR="005C1CB3" w:rsidRPr="004B3E3C" w14:paraId="76A5E7D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7795216" w14:textId="77777777" w:rsidR="005C1CB3" w:rsidRPr="004B3E3C" w:rsidRDefault="005C1CB3" w:rsidP="005C1CB3">
            <w:pPr>
              <w:pStyle w:val="TAL"/>
              <w:spacing w:line="256" w:lineRule="auto"/>
            </w:pPr>
            <w:r w:rsidRPr="004B3E3C">
              <w:t>Duplex mode</w:t>
            </w:r>
          </w:p>
        </w:tc>
        <w:tc>
          <w:tcPr>
            <w:tcW w:w="676" w:type="dxa"/>
            <w:tcBorders>
              <w:top w:val="single" w:sz="4" w:space="0" w:color="auto"/>
              <w:left w:val="single" w:sz="4" w:space="0" w:color="auto"/>
              <w:bottom w:val="single" w:sz="4" w:space="0" w:color="auto"/>
              <w:right w:val="single" w:sz="4" w:space="0" w:color="auto"/>
            </w:tcBorders>
          </w:tcPr>
          <w:p w14:paraId="644EF79F"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447E829A" w14:textId="77777777" w:rsidR="005C1CB3" w:rsidRPr="004B3E3C" w:rsidRDefault="005C1CB3" w:rsidP="005C1CB3">
            <w:pPr>
              <w:pStyle w:val="TAC"/>
              <w:spacing w:line="256" w:lineRule="auto"/>
            </w:pPr>
            <w:r w:rsidRPr="004B3E3C">
              <w:t>TDD</w:t>
            </w:r>
          </w:p>
        </w:tc>
        <w:tc>
          <w:tcPr>
            <w:tcW w:w="2494" w:type="dxa"/>
            <w:gridSpan w:val="2"/>
            <w:tcBorders>
              <w:top w:val="single" w:sz="4" w:space="0" w:color="auto"/>
              <w:left w:val="single" w:sz="4" w:space="0" w:color="auto"/>
              <w:bottom w:val="single" w:sz="4" w:space="0" w:color="auto"/>
              <w:right w:val="single" w:sz="4" w:space="0" w:color="auto"/>
            </w:tcBorders>
            <w:hideMark/>
          </w:tcPr>
          <w:p w14:paraId="446520BE" w14:textId="77777777" w:rsidR="005C1CB3" w:rsidRPr="004B3E3C" w:rsidRDefault="005C1CB3" w:rsidP="005C1CB3">
            <w:pPr>
              <w:pStyle w:val="TAC"/>
              <w:spacing w:line="256" w:lineRule="auto"/>
            </w:pPr>
            <w:r w:rsidRPr="004B3E3C">
              <w:t>TDD</w:t>
            </w:r>
          </w:p>
        </w:tc>
      </w:tr>
      <w:tr w:rsidR="005C1CB3" w:rsidRPr="004B3E3C" w14:paraId="3321FCA2"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5BC4CF8" w14:textId="77777777" w:rsidR="005C1CB3" w:rsidRPr="004B3E3C" w:rsidRDefault="005C1CB3" w:rsidP="005C1CB3">
            <w:pPr>
              <w:pStyle w:val="TAL"/>
              <w:spacing w:line="256" w:lineRule="auto"/>
            </w:pPr>
            <w:r w:rsidRPr="004B3E3C">
              <w:rPr>
                <w:rFonts w:eastAsia="Malgun Gothic"/>
                <w:szCs w:val="18"/>
              </w:rPr>
              <w:t>TDD configuration</w:t>
            </w:r>
          </w:p>
        </w:tc>
        <w:tc>
          <w:tcPr>
            <w:tcW w:w="676" w:type="dxa"/>
            <w:tcBorders>
              <w:top w:val="single" w:sz="4" w:space="0" w:color="auto"/>
              <w:left w:val="single" w:sz="4" w:space="0" w:color="auto"/>
              <w:bottom w:val="single" w:sz="4" w:space="0" w:color="auto"/>
              <w:right w:val="single" w:sz="4" w:space="0" w:color="auto"/>
            </w:tcBorders>
          </w:tcPr>
          <w:p w14:paraId="33E1978B"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707F73FA" w14:textId="77777777" w:rsidR="005C1CB3" w:rsidRPr="004B3E3C" w:rsidRDefault="005C1CB3" w:rsidP="005C1CB3">
            <w:pPr>
              <w:pStyle w:val="TAC"/>
              <w:spacing w:line="256" w:lineRule="auto"/>
            </w:pPr>
            <w:r w:rsidRPr="004B3E3C">
              <w:rPr>
                <w:lang w:eastAsia="ja-JP"/>
              </w:rPr>
              <w:t>TDDConf.3.1</w:t>
            </w:r>
          </w:p>
        </w:tc>
        <w:tc>
          <w:tcPr>
            <w:tcW w:w="2494" w:type="dxa"/>
            <w:gridSpan w:val="2"/>
            <w:tcBorders>
              <w:top w:val="single" w:sz="4" w:space="0" w:color="auto"/>
              <w:left w:val="single" w:sz="4" w:space="0" w:color="auto"/>
              <w:bottom w:val="single" w:sz="4" w:space="0" w:color="auto"/>
              <w:right w:val="single" w:sz="4" w:space="0" w:color="auto"/>
            </w:tcBorders>
            <w:hideMark/>
          </w:tcPr>
          <w:p w14:paraId="64913EC5" w14:textId="77777777" w:rsidR="005C1CB3" w:rsidRPr="004B3E3C" w:rsidRDefault="005C1CB3" w:rsidP="005C1CB3">
            <w:pPr>
              <w:pStyle w:val="TAC"/>
              <w:spacing w:line="256" w:lineRule="auto"/>
            </w:pPr>
            <w:r w:rsidRPr="004B3E3C">
              <w:rPr>
                <w:lang w:eastAsia="ja-JP"/>
              </w:rPr>
              <w:t>TDDConf.3.1</w:t>
            </w:r>
          </w:p>
        </w:tc>
      </w:tr>
      <w:tr w:rsidR="005C1CB3" w:rsidRPr="004B3E3C" w14:paraId="18BABB4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9E5B05D" w14:textId="77777777" w:rsidR="005C1CB3" w:rsidRPr="004B3E3C" w:rsidRDefault="005C1CB3" w:rsidP="005C1CB3">
            <w:pPr>
              <w:pStyle w:val="TAL"/>
              <w:spacing w:line="256" w:lineRule="auto"/>
            </w:pPr>
            <w:r w:rsidRPr="004B3E3C">
              <w:rPr>
                <w:rFonts w:eastAsia="Malgun Gothic"/>
                <w:szCs w:val="18"/>
              </w:rPr>
              <w:t>BW</w:t>
            </w:r>
            <w:r w:rsidRPr="004B3E3C">
              <w:rPr>
                <w:rFonts w:eastAsia="Malgun Gothic"/>
                <w:szCs w:val="18"/>
                <w:vertAlign w:val="subscript"/>
              </w:rPr>
              <w:t>channel</w:t>
            </w:r>
          </w:p>
        </w:tc>
        <w:tc>
          <w:tcPr>
            <w:tcW w:w="676" w:type="dxa"/>
            <w:tcBorders>
              <w:top w:val="single" w:sz="4" w:space="0" w:color="auto"/>
              <w:left w:val="single" w:sz="4" w:space="0" w:color="auto"/>
              <w:bottom w:val="single" w:sz="4" w:space="0" w:color="auto"/>
              <w:right w:val="single" w:sz="4" w:space="0" w:color="auto"/>
            </w:tcBorders>
            <w:hideMark/>
          </w:tcPr>
          <w:p w14:paraId="3BABADA3" w14:textId="77777777" w:rsidR="005C1CB3" w:rsidRPr="004B3E3C" w:rsidRDefault="005C1CB3" w:rsidP="005C1CB3">
            <w:pPr>
              <w:pStyle w:val="TAC"/>
              <w:spacing w:line="256" w:lineRule="auto"/>
            </w:pPr>
            <w:r w:rsidRPr="004B3E3C">
              <w:rPr>
                <w:rFonts w:eastAsia="Malgun Gothic"/>
                <w:szCs w:val="18"/>
              </w:rPr>
              <w:t>MHz</w:t>
            </w:r>
          </w:p>
        </w:tc>
        <w:tc>
          <w:tcPr>
            <w:tcW w:w="2493" w:type="dxa"/>
            <w:gridSpan w:val="2"/>
            <w:tcBorders>
              <w:top w:val="single" w:sz="4" w:space="0" w:color="auto"/>
              <w:left w:val="single" w:sz="4" w:space="0" w:color="auto"/>
              <w:bottom w:val="single" w:sz="4" w:space="0" w:color="auto"/>
              <w:right w:val="single" w:sz="4" w:space="0" w:color="auto"/>
            </w:tcBorders>
            <w:hideMark/>
          </w:tcPr>
          <w:p w14:paraId="4431157D" w14:textId="77777777" w:rsidR="005C1CB3" w:rsidRPr="004B3E3C" w:rsidRDefault="005C1CB3" w:rsidP="005C1CB3">
            <w:pPr>
              <w:pStyle w:val="TAC"/>
              <w:spacing w:line="256" w:lineRule="auto"/>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c>
          <w:tcPr>
            <w:tcW w:w="2494" w:type="dxa"/>
            <w:gridSpan w:val="2"/>
            <w:tcBorders>
              <w:top w:val="single" w:sz="4" w:space="0" w:color="auto"/>
              <w:left w:val="single" w:sz="4" w:space="0" w:color="auto"/>
              <w:bottom w:val="single" w:sz="4" w:space="0" w:color="auto"/>
              <w:right w:val="single" w:sz="4" w:space="0" w:color="auto"/>
            </w:tcBorders>
            <w:hideMark/>
          </w:tcPr>
          <w:p w14:paraId="2A123CFF" w14:textId="77777777" w:rsidR="005C1CB3" w:rsidRPr="004B3E3C" w:rsidRDefault="005C1CB3" w:rsidP="005C1CB3">
            <w:pPr>
              <w:pStyle w:val="TAC"/>
              <w:spacing w:line="256" w:lineRule="auto"/>
            </w:pPr>
            <w:r w:rsidRPr="004B3E3C">
              <w:rPr>
                <w:rFonts w:eastAsia="Malgun Gothic"/>
                <w:szCs w:val="18"/>
              </w:rPr>
              <w:t>100: N</w:t>
            </w:r>
            <w:r w:rsidRPr="004B3E3C">
              <w:rPr>
                <w:rFonts w:eastAsia="Malgun Gothic"/>
                <w:szCs w:val="18"/>
                <w:vertAlign w:val="subscript"/>
              </w:rPr>
              <w:t>RB,c</w:t>
            </w:r>
            <w:r w:rsidRPr="004B3E3C">
              <w:rPr>
                <w:rFonts w:eastAsia="Malgun Gothic"/>
                <w:szCs w:val="18"/>
              </w:rPr>
              <w:t xml:space="preserve"> = 66</w:t>
            </w:r>
          </w:p>
        </w:tc>
      </w:tr>
      <w:tr w:rsidR="005C1CB3" w:rsidRPr="004B3E3C" w14:paraId="0839E26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4EAF9F48" w14:textId="77777777" w:rsidR="005C1CB3" w:rsidRPr="004B3E3C" w:rsidRDefault="005C1CB3" w:rsidP="005C1CB3">
            <w:pPr>
              <w:pStyle w:val="TAL"/>
              <w:spacing w:line="256" w:lineRule="auto"/>
              <w:rPr>
                <w:rFonts w:eastAsia="Malgun Gothic"/>
                <w:szCs w:val="18"/>
              </w:rPr>
            </w:pPr>
            <w:r w:rsidRPr="004B3E3C">
              <w:rPr>
                <w:rFonts w:cs="Arial"/>
                <w:szCs w:val="18"/>
                <w:lang w:eastAsia="zh-CN"/>
              </w:rPr>
              <w:t>Data RBs allocated</w:t>
            </w:r>
          </w:p>
        </w:tc>
        <w:tc>
          <w:tcPr>
            <w:tcW w:w="676" w:type="dxa"/>
            <w:tcBorders>
              <w:top w:val="single" w:sz="4" w:space="0" w:color="auto"/>
              <w:left w:val="single" w:sz="4" w:space="0" w:color="auto"/>
              <w:bottom w:val="single" w:sz="4" w:space="0" w:color="auto"/>
              <w:right w:val="single" w:sz="4" w:space="0" w:color="auto"/>
            </w:tcBorders>
          </w:tcPr>
          <w:p w14:paraId="427E7D19" w14:textId="77777777" w:rsidR="005C1CB3" w:rsidRPr="004B3E3C" w:rsidRDefault="005C1CB3" w:rsidP="005C1CB3">
            <w:pPr>
              <w:pStyle w:val="TAC"/>
              <w:spacing w:line="256" w:lineRule="auto"/>
              <w:rPr>
                <w:rFonts w:eastAsia="Malgun Gothic"/>
                <w:szCs w:val="18"/>
              </w:rPr>
            </w:pPr>
          </w:p>
        </w:tc>
        <w:tc>
          <w:tcPr>
            <w:tcW w:w="2493" w:type="dxa"/>
            <w:gridSpan w:val="2"/>
            <w:tcBorders>
              <w:top w:val="single" w:sz="4" w:space="0" w:color="auto"/>
              <w:left w:val="single" w:sz="4" w:space="0" w:color="auto"/>
              <w:bottom w:val="single" w:sz="4" w:space="0" w:color="auto"/>
              <w:right w:val="single" w:sz="4" w:space="0" w:color="auto"/>
            </w:tcBorders>
            <w:hideMark/>
          </w:tcPr>
          <w:p w14:paraId="09921029" w14:textId="77777777" w:rsidR="005C1CB3" w:rsidRPr="004B3E3C" w:rsidRDefault="005C1CB3" w:rsidP="005C1CB3">
            <w:pPr>
              <w:pStyle w:val="TAC"/>
              <w:spacing w:line="256" w:lineRule="auto"/>
              <w:rPr>
                <w:rFonts w:eastAsia="Malgun Gothic"/>
                <w:szCs w:val="18"/>
              </w:rPr>
            </w:pPr>
            <w:r w:rsidRPr="004B3E3C">
              <w:rPr>
                <w:rFonts w:eastAsia="Malgun Gothic"/>
                <w:szCs w:val="18"/>
              </w:rPr>
              <w:t>66</w:t>
            </w:r>
          </w:p>
        </w:tc>
        <w:tc>
          <w:tcPr>
            <w:tcW w:w="2494" w:type="dxa"/>
            <w:gridSpan w:val="2"/>
            <w:tcBorders>
              <w:top w:val="single" w:sz="4" w:space="0" w:color="auto"/>
              <w:left w:val="single" w:sz="4" w:space="0" w:color="auto"/>
              <w:bottom w:val="single" w:sz="4" w:space="0" w:color="auto"/>
              <w:right w:val="single" w:sz="4" w:space="0" w:color="auto"/>
            </w:tcBorders>
            <w:hideMark/>
          </w:tcPr>
          <w:p w14:paraId="4382B3D6" w14:textId="77777777" w:rsidR="005C1CB3" w:rsidRPr="004B3E3C" w:rsidRDefault="005C1CB3" w:rsidP="005C1CB3">
            <w:pPr>
              <w:pStyle w:val="TAC"/>
              <w:spacing w:line="256" w:lineRule="auto"/>
              <w:rPr>
                <w:rFonts w:eastAsia="Malgun Gothic"/>
                <w:szCs w:val="18"/>
              </w:rPr>
            </w:pPr>
            <w:r w:rsidRPr="004B3E3C">
              <w:rPr>
                <w:rFonts w:eastAsia="Malgun Gothic"/>
                <w:szCs w:val="18"/>
              </w:rPr>
              <w:t>66</w:t>
            </w:r>
          </w:p>
        </w:tc>
      </w:tr>
      <w:tr w:rsidR="005C1CB3" w:rsidRPr="004B3E3C" w14:paraId="29248128" w14:textId="77777777" w:rsidTr="005C1CB3">
        <w:trPr>
          <w:trHeight w:val="267"/>
          <w:jc w:val="center"/>
        </w:trPr>
        <w:tc>
          <w:tcPr>
            <w:tcW w:w="3675" w:type="dxa"/>
            <w:tcBorders>
              <w:top w:val="single" w:sz="4" w:space="0" w:color="auto"/>
              <w:left w:val="single" w:sz="4" w:space="0" w:color="auto"/>
              <w:bottom w:val="single" w:sz="4" w:space="0" w:color="auto"/>
              <w:right w:val="single" w:sz="4" w:space="0" w:color="auto"/>
            </w:tcBorders>
            <w:hideMark/>
          </w:tcPr>
          <w:p w14:paraId="2FAF2BBD" w14:textId="77777777" w:rsidR="005C1CB3" w:rsidRPr="004B3E3C" w:rsidRDefault="005C1CB3" w:rsidP="005C1CB3">
            <w:pPr>
              <w:pStyle w:val="TAL"/>
              <w:spacing w:line="256" w:lineRule="auto"/>
            </w:pPr>
            <w:r w:rsidRPr="004B3E3C">
              <w:t xml:space="preserve">PDSCH Reference measurement channel </w:t>
            </w:r>
          </w:p>
        </w:tc>
        <w:tc>
          <w:tcPr>
            <w:tcW w:w="676" w:type="dxa"/>
            <w:tcBorders>
              <w:top w:val="single" w:sz="4" w:space="0" w:color="auto"/>
              <w:left w:val="single" w:sz="4" w:space="0" w:color="auto"/>
              <w:bottom w:val="single" w:sz="4" w:space="0" w:color="auto"/>
              <w:right w:val="single" w:sz="4" w:space="0" w:color="auto"/>
            </w:tcBorders>
          </w:tcPr>
          <w:p w14:paraId="6E2DAC7A"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693EB4B6" w14:textId="77777777" w:rsidR="005C1CB3" w:rsidRPr="004B3E3C" w:rsidRDefault="005C1CB3" w:rsidP="005C1CB3">
            <w:pPr>
              <w:pStyle w:val="TAC"/>
              <w:spacing w:line="256" w:lineRule="auto"/>
            </w:pPr>
            <w:r w:rsidRPr="004B3E3C">
              <w:t>S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25A795A4" w14:textId="77777777" w:rsidR="005C1CB3" w:rsidRPr="004B3E3C" w:rsidRDefault="005C1CB3" w:rsidP="005C1CB3">
            <w:pPr>
              <w:pStyle w:val="TAC"/>
              <w:spacing w:line="256" w:lineRule="auto"/>
            </w:pPr>
            <w:r w:rsidRPr="004B3E3C">
              <w:t>SR.3.1 TDD</w:t>
            </w:r>
          </w:p>
        </w:tc>
      </w:tr>
      <w:tr w:rsidR="005C1CB3" w:rsidRPr="004B3E3C" w14:paraId="35D01FA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87BA76E" w14:textId="77777777" w:rsidR="005C1CB3" w:rsidRPr="004B3E3C" w:rsidRDefault="005C1CB3" w:rsidP="005C1CB3">
            <w:pPr>
              <w:pStyle w:val="TAL"/>
              <w:spacing w:line="256" w:lineRule="auto"/>
            </w:pPr>
            <w:r w:rsidRPr="004B3E3C">
              <w:rPr>
                <w:rFonts w:cs="v5.0.0"/>
              </w:rPr>
              <w:t>RMSI CORESET Reference Channel</w:t>
            </w:r>
          </w:p>
        </w:tc>
        <w:tc>
          <w:tcPr>
            <w:tcW w:w="676" w:type="dxa"/>
            <w:tcBorders>
              <w:top w:val="single" w:sz="4" w:space="0" w:color="auto"/>
              <w:left w:val="single" w:sz="4" w:space="0" w:color="auto"/>
              <w:bottom w:val="single" w:sz="4" w:space="0" w:color="auto"/>
              <w:right w:val="single" w:sz="4" w:space="0" w:color="auto"/>
            </w:tcBorders>
          </w:tcPr>
          <w:p w14:paraId="3AD3273D"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519527CD" w14:textId="77777777" w:rsidR="005C1CB3" w:rsidRPr="004B3E3C" w:rsidRDefault="005C1CB3" w:rsidP="005C1CB3">
            <w:pPr>
              <w:pStyle w:val="TAC"/>
              <w:spacing w:line="256" w:lineRule="auto"/>
            </w:pPr>
            <w:r w:rsidRPr="004B3E3C">
              <w:t>C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6224B8BD" w14:textId="77777777" w:rsidR="005C1CB3" w:rsidRPr="004B3E3C" w:rsidRDefault="005C1CB3" w:rsidP="005C1CB3">
            <w:pPr>
              <w:pStyle w:val="TAC"/>
              <w:spacing w:line="256" w:lineRule="auto"/>
            </w:pPr>
            <w:r w:rsidRPr="004B3E3C">
              <w:t>CR.3.1 TDD</w:t>
            </w:r>
          </w:p>
        </w:tc>
      </w:tr>
      <w:tr w:rsidR="005C1CB3" w:rsidRPr="004B3E3C" w14:paraId="61DE7B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C5A055C" w14:textId="77777777" w:rsidR="005C1CB3" w:rsidRPr="004B3E3C" w:rsidRDefault="005C1CB3" w:rsidP="005C1CB3">
            <w:pPr>
              <w:pStyle w:val="TAL"/>
              <w:spacing w:line="256" w:lineRule="auto"/>
              <w:rPr>
                <w:rFonts w:cs="v5.0.0"/>
              </w:rPr>
            </w:pPr>
            <w:r w:rsidRPr="004B3E3C">
              <w:rPr>
                <w:rFonts w:cs="v5.0.0"/>
              </w:rPr>
              <w:t>RMC CORESET Reference Channel</w:t>
            </w:r>
          </w:p>
        </w:tc>
        <w:tc>
          <w:tcPr>
            <w:tcW w:w="676" w:type="dxa"/>
            <w:tcBorders>
              <w:top w:val="single" w:sz="4" w:space="0" w:color="auto"/>
              <w:left w:val="single" w:sz="4" w:space="0" w:color="auto"/>
              <w:bottom w:val="single" w:sz="4" w:space="0" w:color="auto"/>
              <w:right w:val="single" w:sz="4" w:space="0" w:color="auto"/>
            </w:tcBorders>
          </w:tcPr>
          <w:p w14:paraId="748C51CA"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462ABB80" w14:textId="77777777" w:rsidR="005C1CB3" w:rsidRPr="004B3E3C" w:rsidRDefault="005C1CB3" w:rsidP="005C1CB3">
            <w:pPr>
              <w:pStyle w:val="TAC"/>
              <w:spacing w:line="256" w:lineRule="auto"/>
            </w:pPr>
            <w:r w:rsidRPr="004B3E3C">
              <w:t>CCR.3.1 TDD</w:t>
            </w:r>
          </w:p>
        </w:tc>
        <w:tc>
          <w:tcPr>
            <w:tcW w:w="2494" w:type="dxa"/>
            <w:gridSpan w:val="2"/>
            <w:tcBorders>
              <w:top w:val="single" w:sz="4" w:space="0" w:color="auto"/>
              <w:left w:val="single" w:sz="4" w:space="0" w:color="auto"/>
              <w:bottom w:val="single" w:sz="4" w:space="0" w:color="auto"/>
              <w:right w:val="single" w:sz="4" w:space="0" w:color="auto"/>
            </w:tcBorders>
            <w:hideMark/>
          </w:tcPr>
          <w:p w14:paraId="706806EC" w14:textId="77777777" w:rsidR="005C1CB3" w:rsidRPr="004B3E3C" w:rsidRDefault="005C1CB3" w:rsidP="005C1CB3">
            <w:pPr>
              <w:pStyle w:val="TAC"/>
              <w:spacing w:line="256" w:lineRule="auto"/>
            </w:pPr>
            <w:r w:rsidRPr="004B3E3C">
              <w:t>CCR.3.1 TDD</w:t>
            </w:r>
          </w:p>
        </w:tc>
      </w:tr>
      <w:tr w:rsidR="005C1CB3" w:rsidRPr="004B3E3C" w14:paraId="5510D17E"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2F300497" w14:textId="77777777" w:rsidR="005C1CB3" w:rsidRPr="004B3E3C" w:rsidRDefault="005C1CB3" w:rsidP="005C1CB3">
            <w:pPr>
              <w:pStyle w:val="TAL"/>
              <w:spacing w:line="256" w:lineRule="auto"/>
            </w:pPr>
            <w:r w:rsidRPr="004B3E3C">
              <w:t>DL initial BWP configuration</w:t>
            </w:r>
          </w:p>
        </w:tc>
        <w:tc>
          <w:tcPr>
            <w:tcW w:w="676" w:type="dxa"/>
            <w:tcBorders>
              <w:top w:val="single" w:sz="4" w:space="0" w:color="auto"/>
              <w:left w:val="single" w:sz="4" w:space="0" w:color="auto"/>
              <w:bottom w:val="single" w:sz="4" w:space="0" w:color="auto"/>
              <w:right w:val="single" w:sz="4" w:space="0" w:color="auto"/>
            </w:tcBorders>
          </w:tcPr>
          <w:p w14:paraId="602CF237"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37550E42" w14:textId="77777777" w:rsidR="005C1CB3" w:rsidRPr="004B3E3C" w:rsidRDefault="005C1CB3" w:rsidP="005C1CB3">
            <w:pPr>
              <w:pStyle w:val="TAC"/>
              <w:spacing w:line="256" w:lineRule="auto"/>
              <w:rPr>
                <w:rFonts w:eastAsia="Malgun Gothic"/>
                <w:szCs w:val="18"/>
              </w:rPr>
            </w:pPr>
            <w:r w:rsidRPr="004B3E3C">
              <w:t>DLBWP.0.1</w:t>
            </w:r>
          </w:p>
        </w:tc>
      </w:tr>
      <w:tr w:rsidR="005C1CB3" w:rsidRPr="004B3E3C" w14:paraId="05704A5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141AE9C" w14:textId="77777777" w:rsidR="005C1CB3" w:rsidRPr="004B3E3C" w:rsidRDefault="005C1CB3" w:rsidP="005C1CB3">
            <w:pPr>
              <w:pStyle w:val="TAL"/>
              <w:spacing w:line="256" w:lineRule="auto"/>
            </w:pPr>
            <w:r w:rsidRPr="004B3E3C">
              <w:t>DL dedicated BWP configuration</w:t>
            </w:r>
          </w:p>
        </w:tc>
        <w:tc>
          <w:tcPr>
            <w:tcW w:w="676" w:type="dxa"/>
            <w:tcBorders>
              <w:top w:val="single" w:sz="4" w:space="0" w:color="auto"/>
              <w:left w:val="single" w:sz="4" w:space="0" w:color="auto"/>
              <w:bottom w:val="single" w:sz="4" w:space="0" w:color="auto"/>
              <w:right w:val="single" w:sz="4" w:space="0" w:color="auto"/>
            </w:tcBorders>
          </w:tcPr>
          <w:p w14:paraId="4FD4565C"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001F066" w14:textId="77777777" w:rsidR="005C1CB3" w:rsidRPr="004B3E3C" w:rsidRDefault="005C1CB3" w:rsidP="005C1CB3">
            <w:pPr>
              <w:pStyle w:val="TAC"/>
              <w:spacing w:line="256" w:lineRule="auto"/>
              <w:rPr>
                <w:rFonts w:eastAsia="Malgun Gothic"/>
                <w:szCs w:val="18"/>
              </w:rPr>
            </w:pPr>
            <w:r w:rsidRPr="004B3E3C">
              <w:t>DLBWP.1.1</w:t>
            </w:r>
          </w:p>
        </w:tc>
      </w:tr>
      <w:tr w:rsidR="005C1CB3" w:rsidRPr="004B3E3C" w14:paraId="15E2369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FE13B9B" w14:textId="77777777" w:rsidR="005C1CB3" w:rsidRPr="004B3E3C" w:rsidRDefault="005C1CB3" w:rsidP="005C1CB3">
            <w:pPr>
              <w:pStyle w:val="TAL"/>
              <w:spacing w:line="256" w:lineRule="auto"/>
            </w:pPr>
            <w:r w:rsidRPr="004B3E3C">
              <w:t>UL initial BWP configuration</w:t>
            </w:r>
          </w:p>
        </w:tc>
        <w:tc>
          <w:tcPr>
            <w:tcW w:w="676" w:type="dxa"/>
            <w:tcBorders>
              <w:top w:val="single" w:sz="4" w:space="0" w:color="auto"/>
              <w:left w:val="single" w:sz="4" w:space="0" w:color="auto"/>
              <w:bottom w:val="single" w:sz="4" w:space="0" w:color="auto"/>
              <w:right w:val="single" w:sz="4" w:space="0" w:color="auto"/>
            </w:tcBorders>
          </w:tcPr>
          <w:p w14:paraId="3EB88C24"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48E50AF5" w14:textId="77777777" w:rsidR="005C1CB3" w:rsidRPr="004B3E3C" w:rsidRDefault="005C1CB3" w:rsidP="005C1CB3">
            <w:pPr>
              <w:pStyle w:val="TAC"/>
              <w:spacing w:line="256" w:lineRule="auto"/>
              <w:rPr>
                <w:rFonts w:eastAsia="Malgun Gothic"/>
                <w:szCs w:val="18"/>
              </w:rPr>
            </w:pPr>
            <w:r w:rsidRPr="004B3E3C">
              <w:rPr>
                <w:rFonts w:cs="v3.7.0"/>
              </w:rPr>
              <w:t>ULBWP.0.1</w:t>
            </w:r>
          </w:p>
        </w:tc>
      </w:tr>
      <w:tr w:rsidR="005C1CB3" w:rsidRPr="004B3E3C" w14:paraId="52DEC97E"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225513AD" w14:textId="77777777" w:rsidR="005C1CB3" w:rsidRPr="004B3E3C" w:rsidRDefault="005C1CB3" w:rsidP="005C1CB3">
            <w:pPr>
              <w:pStyle w:val="TAL"/>
              <w:spacing w:line="256" w:lineRule="auto"/>
            </w:pPr>
            <w:r w:rsidRPr="004B3E3C">
              <w:t>UL dedicated BWP configuration</w:t>
            </w:r>
          </w:p>
        </w:tc>
        <w:tc>
          <w:tcPr>
            <w:tcW w:w="676" w:type="dxa"/>
            <w:tcBorders>
              <w:top w:val="single" w:sz="4" w:space="0" w:color="auto"/>
              <w:left w:val="single" w:sz="4" w:space="0" w:color="auto"/>
              <w:bottom w:val="single" w:sz="4" w:space="0" w:color="auto"/>
              <w:right w:val="single" w:sz="4" w:space="0" w:color="auto"/>
            </w:tcBorders>
          </w:tcPr>
          <w:p w14:paraId="34E09F00"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840A3F5" w14:textId="77777777" w:rsidR="005C1CB3" w:rsidRPr="004B3E3C" w:rsidRDefault="005C1CB3" w:rsidP="005C1CB3">
            <w:pPr>
              <w:pStyle w:val="TAC"/>
              <w:spacing w:line="256" w:lineRule="auto"/>
              <w:rPr>
                <w:rFonts w:eastAsia="Malgun Gothic"/>
                <w:szCs w:val="18"/>
              </w:rPr>
            </w:pPr>
            <w:r w:rsidRPr="004B3E3C">
              <w:t>ULBWP.1.1</w:t>
            </w:r>
          </w:p>
        </w:tc>
      </w:tr>
      <w:tr w:rsidR="005C1CB3" w:rsidRPr="004B3E3C" w14:paraId="236FE02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47E4B84C" w14:textId="77777777" w:rsidR="005C1CB3" w:rsidRPr="004B3E3C" w:rsidRDefault="005C1CB3" w:rsidP="005C1CB3">
            <w:pPr>
              <w:pStyle w:val="TAL"/>
              <w:spacing w:line="256" w:lineRule="auto"/>
            </w:pPr>
            <w:r w:rsidRPr="004B3E3C">
              <w:t>OCNG Patterns</w:t>
            </w:r>
          </w:p>
        </w:tc>
        <w:tc>
          <w:tcPr>
            <w:tcW w:w="676" w:type="dxa"/>
            <w:tcBorders>
              <w:top w:val="single" w:sz="4" w:space="0" w:color="auto"/>
              <w:left w:val="single" w:sz="4" w:space="0" w:color="auto"/>
              <w:bottom w:val="single" w:sz="4" w:space="0" w:color="auto"/>
              <w:right w:val="single" w:sz="4" w:space="0" w:color="auto"/>
            </w:tcBorders>
          </w:tcPr>
          <w:p w14:paraId="2C7F0710"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203EC748" w14:textId="77777777" w:rsidR="005C1CB3" w:rsidRPr="004B3E3C" w:rsidRDefault="005C1CB3" w:rsidP="005C1CB3">
            <w:pPr>
              <w:pStyle w:val="TAC"/>
              <w:spacing w:line="256" w:lineRule="auto"/>
            </w:pPr>
            <w:r w:rsidRPr="004B3E3C">
              <w:rPr>
                <w:rFonts w:eastAsia="Malgun Gothic"/>
                <w:szCs w:val="18"/>
              </w:rPr>
              <w:t>OP.1</w:t>
            </w:r>
          </w:p>
        </w:tc>
      </w:tr>
      <w:tr w:rsidR="005C1CB3" w:rsidRPr="004B3E3C" w14:paraId="3ED872D2"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5F757EB" w14:textId="77777777" w:rsidR="005C1CB3" w:rsidRPr="004B3E3C" w:rsidRDefault="005C1CB3" w:rsidP="005C1CB3">
            <w:pPr>
              <w:pStyle w:val="TAL"/>
              <w:spacing w:line="256" w:lineRule="auto"/>
            </w:pPr>
            <w:r w:rsidRPr="004B3E3C">
              <w:t>SMTC configuration</w:t>
            </w:r>
          </w:p>
        </w:tc>
        <w:tc>
          <w:tcPr>
            <w:tcW w:w="676" w:type="dxa"/>
            <w:tcBorders>
              <w:top w:val="single" w:sz="4" w:space="0" w:color="auto"/>
              <w:left w:val="single" w:sz="4" w:space="0" w:color="auto"/>
              <w:bottom w:val="single" w:sz="4" w:space="0" w:color="auto"/>
              <w:right w:val="single" w:sz="4" w:space="0" w:color="auto"/>
            </w:tcBorders>
          </w:tcPr>
          <w:p w14:paraId="4CF48FBD"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5D3B166E" w14:textId="77777777" w:rsidR="005C1CB3" w:rsidRPr="004B3E3C" w:rsidRDefault="005C1CB3" w:rsidP="005C1CB3">
            <w:pPr>
              <w:pStyle w:val="TAC"/>
              <w:spacing w:line="256" w:lineRule="auto"/>
            </w:pPr>
            <w:r w:rsidRPr="004B3E3C">
              <w:t>SMTC.1</w:t>
            </w:r>
          </w:p>
        </w:tc>
      </w:tr>
      <w:tr w:rsidR="005C1CB3" w:rsidRPr="004B3E3C" w14:paraId="48E47ED3"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0B9BB9B" w14:textId="77777777" w:rsidR="005C1CB3" w:rsidRPr="004B3E3C" w:rsidRDefault="005C1CB3" w:rsidP="005C1CB3">
            <w:pPr>
              <w:pStyle w:val="TAL"/>
              <w:spacing w:line="256" w:lineRule="auto"/>
            </w:pPr>
            <w:r w:rsidRPr="004B3E3C">
              <w:t>SSB configuration</w:t>
            </w:r>
          </w:p>
        </w:tc>
        <w:tc>
          <w:tcPr>
            <w:tcW w:w="676" w:type="dxa"/>
            <w:tcBorders>
              <w:top w:val="single" w:sz="4" w:space="0" w:color="auto"/>
              <w:left w:val="single" w:sz="4" w:space="0" w:color="auto"/>
              <w:bottom w:val="single" w:sz="4" w:space="0" w:color="auto"/>
              <w:right w:val="single" w:sz="4" w:space="0" w:color="auto"/>
            </w:tcBorders>
          </w:tcPr>
          <w:p w14:paraId="405EF091"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153FBA8D" w14:textId="77777777" w:rsidR="005C1CB3" w:rsidRPr="004B3E3C" w:rsidRDefault="005C1CB3" w:rsidP="005C1CB3">
            <w:pPr>
              <w:pStyle w:val="TAC"/>
              <w:spacing w:line="256" w:lineRule="auto"/>
            </w:pPr>
            <w:r w:rsidRPr="004B3E3C">
              <w:t>SSB.1 FR2</w:t>
            </w:r>
          </w:p>
        </w:tc>
      </w:tr>
      <w:tr w:rsidR="005C1CB3" w:rsidRPr="004B3E3C" w14:paraId="673DB2C5"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00E2490F" w14:textId="77777777" w:rsidR="005C1CB3" w:rsidRPr="004B3E3C" w:rsidRDefault="005C1CB3" w:rsidP="005C1CB3">
            <w:pPr>
              <w:pStyle w:val="TAL"/>
              <w:spacing w:line="256" w:lineRule="auto"/>
            </w:pPr>
            <w:r w:rsidRPr="004B3E3C">
              <w:t>Aperiodic CSI-RS for Scell activation</w:t>
            </w:r>
          </w:p>
        </w:tc>
        <w:tc>
          <w:tcPr>
            <w:tcW w:w="676" w:type="dxa"/>
            <w:tcBorders>
              <w:top w:val="single" w:sz="4" w:space="0" w:color="auto"/>
              <w:left w:val="single" w:sz="4" w:space="0" w:color="auto"/>
              <w:bottom w:val="single" w:sz="4" w:space="0" w:color="auto"/>
              <w:right w:val="single" w:sz="4" w:space="0" w:color="auto"/>
            </w:tcBorders>
          </w:tcPr>
          <w:p w14:paraId="04198737"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hideMark/>
          </w:tcPr>
          <w:p w14:paraId="6264F663" w14:textId="77777777" w:rsidR="005C1CB3" w:rsidRPr="004B3E3C" w:rsidRDefault="005C1CB3" w:rsidP="005C1CB3">
            <w:pPr>
              <w:pStyle w:val="TAC"/>
              <w:spacing w:line="256" w:lineRule="auto"/>
              <w:rPr>
                <w:lang w:eastAsia="zh-CN"/>
              </w:rPr>
            </w:pPr>
            <w:r w:rsidRPr="004B3E3C">
              <w:rPr>
                <w:lang w:eastAsia="zh-CN"/>
              </w:rPr>
              <w:t>-</w:t>
            </w:r>
          </w:p>
        </w:tc>
        <w:tc>
          <w:tcPr>
            <w:tcW w:w="2494" w:type="dxa"/>
            <w:gridSpan w:val="2"/>
            <w:tcBorders>
              <w:top w:val="single" w:sz="4" w:space="0" w:color="auto"/>
              <w:left w:val="single" w:sz="4" w:space="0" w:color="auto"/>
              <w:bottom w:val="single" w:sz="4" w:space="0" w:color="auto"/>
              <w:right w:val="single" w:sz="4" w:space="0" w:color="auto"/>
            </w:tcBorders>
            <w:hideMark/>
          </w:tcPr>
          <w:p w14:paraId="564D1C26" w14:textId="77777777" w:rsidR="005C1CB3" w:rsidRPr="004B3E3C" w:rsidRDefault="005C1CB3" w:rsidP="005C1CB3">
            <w:pPr>
              <w:pStyle w:val="TAC"/>
              <w:spacing w:line="256" w:lineRule="auto"/>
              <w:rPr>
                <w:lang w:eastAsia="zh-CN"/>
              </w:rPr>
            </w:pPr>
            <w:r w:rsidRPr="004B3E3C">
              <w:rPr>
                <w:lang w:eastAsia="zh-CN"/>
              </w:rPr>
              <w:t>TRS.2.3</w:t>
            </w:r>
          </w:p>
        </w:tc>
      </w:tr>
      <w:tr w:rsidR="005C1CB3" w:rsidRPr="004B3E3C" w14:paraId="4EE3F06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45002F05" w14:textId="77777777" w:rsidR="005C1CB3" w:rsidRPr="004B3E3C" w:rsidRDefault="005C1CB3" w:rsidP="005C1CB3">
            <w:pPr>
              <w:pStyle w:val="TAL"/>
              <w:spacing w:line="256" w:lineRule="auto"/>
              <w:rPr>
                <w:lang w:eastAsia="ko-KR"/>
              </w:rPr>
            </w:pPr>
            <w:r w:rsidRPr="004B3E3C">
              <w:t>gapBetweenBursts</w:t>
            </w:r>
          </w:p>
        </w:tc>
        <w:tc>
          <w:tcPr>
            <w:tcW w:w="676" w:type="dxa"/>
            <w:tcBorders>
              <w:top w:val="single" w:sz="4" w:space="0" w:color="auto"/>
              <w:left w:val="single" w:sz="4" w:space="0" w:color="auto"/>
              <w:bottom w:val="single" w:sz="4" w:space="0" w:color="auto"/>
              <w:right w:val="single" w:sz="4" w:space="0" w:color="auto"/>
            </w:tcBorders>
            <w:hideMark/>
          </w:tcPr>
          <w:p w14:paraId="3318AB88" w14:textId="77777777" w:rsidR="005C1CB3" w:rsidRPr="004B3E3C" w:rsidRDefault="005C1CB3" w:rsidP="005C1CB3">
            <w:pPr>
              <w:pStyle w:val="TAC"/>
              <w:spacing w:line="256" w:lineRule="auto"/>
              <w:rPr>
                <w:lang w:eastAsia="zh-CN"/>
              </w:rPr>
            </w:pPr>
            <w:r w:rsidRPr="004B3E3C">
              <w:rPr>
                <w:lang w:eastAsia="zh-CN"/>
              </w:rPr>
              <w:t>slots</w:t>
            </w:r>
          </w:p>
        </w:tc>
        <w:tc>
          <w:tcPr>
            <w:tcW w:w="4987" w:type="dxa"/>
            <w:gridSpan w:val="4"/>
            <w:tcBorders>
              <w:top w:val="single" w:sz="4" w:space="0" w:color="auto"/>
              <w:left w:val="single" w:sz="4" w:space="0" w:color="auto"/>
              <w:bottom w:val="single" w:sz="4" w:space="0" w:color="auto"/>
              <w:right w:val="single" w:sz="4" w:space="0" w:color="auto"/>
            </w:tcBorders>
            <w:hideMark/>
          </w:tcPr>
          <w:p w14:paraId="54795CA4" w14:textId="77777777" w:rsidR="005C1CB3" w:rsidRPr="004B3E3C" w:rsidRDefault="005C1CB3" w:rsidP="005C1CB3">
            <w:pPr>
              <w:pStyle w:val="TAC"/>
              <w:spacing w:line="256" w:lineRule="auto"/>
              <w:rPr>
                <w:lang w:eastAsia="zh-CN"/>
              </w:rPr>
            </w:pPr>
            <w:r w:rsidRPr="004B3E3C">
              <w:rPr>
                <w:lang w:eastAsia="zh-CN"/>
              </w:rPr>
              <w:t>N/A</w:t>
            </w:r>
          </w:p>
        </w:tc>
      </w:tr>
      <w:tr w:rsidR="005C1CB3" w:rsidRPr="004B3E3C" w14:paraId="1295225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198B27D8" w14:textId="77777777" w:rsidR="005C1CB3" w:rsidRPr="004B3E3C" w:rsidRDefault="005C1CB3" w:rsidP="005C1CB3">
            <w:pPr>
              <w:pStyle w:val="TAL"/>
              <w:spacing w:line="256" w:lineRule="auto"/>
              <w:rPr>
                <w:lang w:eastAsia="ko-KR"/>
              </w:rPr>
            </w:pPr>
            <w:r w:rsidRPr="004B3E3C">
              <w:t>TCI state</w:t>
            </w:r>
          </w:p>
        </w:tc>
        <w:tc>
          <w:tcPr>
            <w:tcW w:w="676" w:type="dxa"/>
            <w:tcBorders>
              <w:top w:val="single" w:sz="4" w:space="0" w:color="auto"/>
              <w:left w:val="single" w:sz="4" w:space="0" w:color="auto"/>
              <w:bottom w:val="single" w:sz="4" w:space="0" w:color="auto"/>
              <w:right w:val="single" w:sz="4" w:space="0" w:color="auto"/>
            </w:tcBorders>
          </w:tcPr>
          <w:p w14:paraId="0A843D53"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0E3140F1" w14:textId="77777777" w:rsidR="005C1CB3" w:rsidRPr="004B3E3C" w:rsidRDefault="005C1CB3" w:rsidP="005C1CB3">
            <w:pPr>
              <w:pStyle w:val="TAC"/>
              <w:spacing w:line="256" w:lineRule="auto"/>
            </w:pPr>
            <w:r w:rsidRPr="004B3E3C">
              <w:t>TCI.State.0</w:t>
            </w:r>
          </w:p>
        </w:tc>
      </w:tr>
      <w:tr w:rsidR="005C1CB3" w:rsidRPr="004B3E3C" w14:paraId="0D635CA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E530D56" w14:textId="77777777" w:rsidR="005C1CB3" w:rsidRPr="004B3E3C" w:rsidRDefault="005C1CB3" w:rsidP="005C1CB3">
            <w:pPr>
              <w:pStyle w:val="TAL"/>
              <w:spacing w:line="256" w:lineRule="auto"/>
            </w:pPr>
            <w:r w:rsidRPr="004B3E3C">
              <w:t>TRS configuration</w:t>
            </w:r>
          </w:p>
        </w:tc>
        <w:tc>
          <w:tcPr>
            <w:tcW w:w="676" w:type="dxa"/>
            <w:tcBorders>
              <w:top w:val="single" w:sz="4" w:space="0" w:color="auto"/>
              <w:left w:val="single" w:sz="4" w:space="0" w:color="auto"/>
              <w:bottom w:val="single" w:sz="4" w:space="0" w:color="auto"/>
              <w:right w:val="single" w:sz="4" w:space="0" w:color="auto"/>
            </w:tcBorders>
          </w:tcPr>
          <w:p w14:paraId="5333A31D"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hideMark/>
          </w:tcPr>
          <w:p w14:paraId="7F056793" w14:textId="77777777" w:rsidR="005C1CB3" w:rsidRPr="004B3E3C" w:rsidRDefault="005C1CB3" w:rsidP="005C1CB3">
            <w:pPr>
              <w:pStyle w:val="TAC"/>
              <w:spacing w:line="256" w:lineRule="auto"/>
            </w:pPr>
            <w:r w:rsidRPr="004B3E3C">
              <w:t>TRS.2.1 TDD</w:t>
            </w:r>
          </w:p>
        </w:tc>
      </w:tr>
      <w:tr w:rsidR="005C1CB3" w:rsidRPr="004B3E3C" w14:paraId="2B035D8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37E63C06" w14:textId="77777777" w:rsidR="005C1CB3" w:rsidRPr="004B3E3C" w:rsidRDefault="005C1CB3" w:rsidP="005C1CB3">
            <w:pPr>
              <w:pStyle w:val="TAL"/>
              <w:spacing w:line="256" w:lineRule="auto"/>
            </w:pPr>
            <w:r w:rsidRPr="004B3E3C">
              <w:rPr>
                <w:rFonts w:cs="Arial"/>
                <w:lang w:eastAsia="zh-CN"/>
              </w:rPr>
              <w:t>CSI-RS configuration for CSI reporting</w:t>
            </w:r>
          </w:p>
        </w:tc>
        <w:tc>
          <w:tcPr>
            <w:tcW w:w="676" w:type="dxa"/>
            <w:tcBorders>
              <w:top w:val="single" w:sz="4" w:space="0" w:color="auto"/>
              <w:left w:val="single" w:sz="4" w:space="0" w:color="auto"/>
              <w:bottom w:val="single" w:sz="4" w:space="0" w:color="auto"/>
              <w:right w:val="single" w:sz="4" w:space="0" w:color="auto"/>
            </w:tcBorders>
            <w:vAlign w:val="center"/>
          </w:tcPr>
          <w:p w14:paraId="1699855A"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1A9D9900" w14:textId="77777777" w:rsidR="005C1CB3" w:rsidRPr="004B3E3C" w:rsidRDefault="005C1CB3" w:rsidP="005C1CB3">
            <w:pPr>
              <w:pStyle w:val="TAC"/>
              <w:spacing w:line="256" w:lineRule="auto"/>
            </w:pPr>
            <w:r w:rsidRPr="004B3E3C">
              <w:rPr>
                <w:rFonts w:cs="Arial"/>
                <w:lang w:eastAsia="zh-CN"/>
              </w:rPr>
              <w:t>CSI-RS.3.1 TDD</w:t>
            </w:r>
          </w:p>
        </w:tc>
      </w:tr>
      <w:tr w:rsidR="005C1CB3" w:rsidRPr="004B3E3C" w14:paraId="4DCB16A9"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3B27FDA7" w14:textId="77777777" w:rsidR="005C1CB3" w:rsidRPr="004B3E3C" w:rsidRDefault="005C1CB3" w:rsidP="005C1CB3">
            <w:pPr>
              <w:pStyle w:val="TAL"/>
              <w:spacing w:line="256" w:lineRule="auto"/>
              <w:rPr>
                <w:rFonts w:cs="Arial"/>
              </w:rPr>
            </w:pPr>
            <w:r w:rsidRPr="004B3E3C">
              <w:rPr>
                <w:rFonts w:cs="Arial"/>
              </w:rPr>
              <w:t>reportConfigType</w:t>
            </w:r>
          </w:p>
        </w:tc>
        <w:tc>
          <w:tcPr>
            <w:tcW w:w="676" w:type="dxa"/>
            <w:tcBorders>
              <w:top w:val="single" w:sz="4" w:space="0" w:color="auto"/>
              <w:left w:val="single" w:sz="4" w:space="0" w:color="auto"/>
              <w:bottom w:val="single" w:sz="4" w:space="0" w:color="auto"/>
              <w:right w:val="single" w:sz="4" w:space="0" w:color="auto"/>
            </w:tcBorders>
            <w:vAlign w:val="center"/>
          </w:tcPr>
          <w:p w14:paraId="083AC1F1"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12EFEF6" w14:textId="77777777" w:rsidR="005C1CB3" w:rsidRPr="004B3E3C" w:rsidRDefault="005C1CB3" w:rsidP="005C1CB3">
            <w:pPr>
              <w:pStyle w:val="TAC"/>
              <w:spacing w:line="256" w:lineRule="auto"/>
              <w:rPr>
                <w:rFonts w:cs="Arial"/>
              </w:rPr>
            </w:pPr>
            <w:r w:rsidRPr="004B3E3C">
              <w:rPr>
                <w:rFonts w:cs="Arial"/>
              </w:rPr>
              <w:t>periodic</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2F7F6FE" w14:textId="77777777" w:rsidR="005C1CB3" w:rsidRPr="004B3E3C" w:rsidRDefault="005C1CB3" w:rsidP="005C1CB3">
            <w:pPr>
              <w:pStyle w:val="TAC"/>
              <w:spacing w:line="256" w:lineRule="auto"/>
              <w:rPr>
                <w:rFonts w:cs="Arial"/>
                <w:lang w:eastAsia="zh-CN"/>
              </w:rPr>
            </w:pPr>
            <w:r w:rsidRPr="004B3E3C">
              <w:rPr>
                <w:rFonts w:cs="Arial"/>
              </w:rPr>
              <w:t>N/A</w:t>
            </w:r>
          </w:p>
        </w:tc>
      </w:tr>
      <w:tr w:rsidR="005C1CB3" w:rsidRPr="004B3E3C" w14:paraId="6806FE0C"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03312791" w14:textId="77777777" w:rsidR="005C1CB3" w:rsidRPr="004B3E3C" w:rsidRDefault="005C1CB3" w:rsidP="005C1CB3">
            <w:pPr>
              <w:pStyle w:val="TAL"/>
              <w:spacing w:line="256" w:lineRule="auto"/>
              <w:rPr>
                <w:lang w:eastAsia="ko-KR"/>
              </w:rPr>
            </w:pPr>
            <w:r w:rsidRPr="004B3E3C">
              <w:rPr>
                <w:rFonts w:cs="Arial"/>
              </w:rPr>
              <w:t>reportQuantity</w:t>
            </w:r>
          </w:p>
        </w:tc>
        <w:tc>
          <w:tcPr>
            <w:tcW w:w="676" w:type="dxa"/>
            <w:tcBorders>
              <w:top w:val="single" w:sz="4" w:space="0" w:color="auto"/>
              <w:left w:val="single" w:sz="4" w:space="0" w:color="auto"/>
              <w:bottom w:val="single" w:sz="4" w:space="0" w:color="auto"/>
              <w:right w:val="single" w:sz="4" w:space="0" w:color="auto"/>
            </w:tcBorders>
            <w:vAlign w:val="center"/>
          </w:tcPr>
          <w:p w14:paraId="0FC794CF"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6A48657" w14:textId="77777777" w:rsidR="005C1CB3" w:rsidRPr="004B3E3C" w:rsidRDefault="005C1CB3" w:rsidP="005C1CB3">
            <w:pPr>
              <w:pStyle w:val="TAC"/>
              <w:spacing w:line="256" w:lineRule="auto"/>
            </w:pPr>
            <w:r w:rsidRPr="004B3E3C">
              <w:rPr>
                <w:rFonts w:cs="Arial"/>
              </w:rPr>
              <w:t>cri-RI-PMI-CQI</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0C2B0D7" w14:textId="77777777" w:rsidR="005C1CB3" w:rsidRPr="004B3E3C" w:rsidRDefault="005C1CB3" w:rsidP="005C1CB3">
            <w:pPr>
              <w:pStyle w:val="TAC"/>
              <w:spacing w:line="256" w:lineRule="auto"/>
            </w:pPr>
            <w:r w:rsidRPr="004B3E3C">
              <w:rPr>
                <w:rFonts w:cs="Arial"/>
                <w:lang w:eastAsia="zh-CN"/>
              </w:rPr>
              <w:t>N/A</w:t>
            </w:r>
          </w:p>
        </w:tc>
      </w:tr>
      <w:tr w:rsidR="005C1CB3" w:rsidRPr="004B3E3C" w14:paraId="4F462CA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6F4CF94F" w14:textId="77777777" w:rsidR="005C1CB3" w:rsidRPr="004B3E3C" w:rsidRDefault="005C1CB3" w:rsidP="005C1CB3">
            <w:pPr>
              <w:pStyle w:val="TAL"/>
              <w:spacing w:line="256" w:lineRule="auto"/>
            </w:pPr>
            <w:r w:rsidRPr="004B3E3C">
              <w:rPr>
                <w:rFonts w:cs="Arial"/>
              </w:rPr>
              <w:t>CSI reporting periodicity</w:t>
            </w:r>
          </w:p>
        </w:tc>
        <w:tc>
          <w:tcPr>
            <w:tcW w:w="676" w:type="dxa"/>
            <w:tcBorders>
              <w:top w:val="single" w:sz="4" w:space="0" w:color="auto"/>
              <w:left w:val="single" w:sz="4" w:space="0" w:color="auto"/>
              <w:bottom w:val="single" w:sz="4" w:space="0" w:color="auto"/>
              <w:right w:val="single" w:sz="4" w:space="0" w:color="auto"/>
            </w:tcBorders>
            <w:vAlign w:val="center"/>
            <w:hideMark/>
          </w:tcPr>
          <w:p w14:paraId="77053B90" w14:textId="77777777" w:rsidR="005C1CB3" w:rsidRPr="004B3E3C" w:rsidRDefault="005C1CB3" w:rsidP="005C1CB3">
            <w:pPr>
              <w:pStyle w:val="TAC"/>
              <w:spacing w:line="256" w:lineRule="auto"/>
            </w:pPr>
            <w:r w:rsidRPr="004B3E3C">
              <w:rPr>
                <w:rFonts w:cs="Arial"/>
              </w:rPr>
              <w:t>slo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ECB0ADC" w14:textId="77777777" w:rsidR="005C1CB3" w:rsidRPr="004B3E3C" w:rsidRDefault="005C1CB3" w:rsidP="005C1CB3">
            <w:pPr>
              <w:pStyle w:val="TAC"/>
              <w:spacing w:line="256" w:lineRule="auto"/>
            </w:pPr>
            <w:r w:rsidRPr="004B3E3C">
              <w:rPr>
                <w:rFonts w:cs="Arial"/>
                <w:lang w:eastAsia="zh-CN"/>
              </w:rPr>
              <w:t>40</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E6C6406" w14:textId="77777777" w:rsidR="005C1CB3" w:rsidRPr="004B3E3C" w:rsidRDefault="005C1CB3" w:rsidP="005C1CB3">
            <w:pPr>
              <w:pStyle w:val="TAC"/>
              <w:spacing w:line="256" w:lineRule="auto"/>
            </w:pPr>
            <w:r w:rsidRPr="004B3E3C">
              <w:rPr>
                <w:rFonts w:cs="Arial"/>
                <w:lang w:eastAsia="zh-CN"/>
              </w:rPr>
              <w:t>N/A</w:t>
            </w:r>
          </w:p>
        </w:tc>
      </w:tr>
      <w:tr w:rsidR="005C1CB3" w:rsidRPr="004B3E3C" w14:paraId="23C225D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522C8AF0" w14:textId="77777777" w:rsidR="005C1CB3" w:rsidRPr="004B3E3C" w:rsidRDefault="005C1CB3" w:rsidP="005C1CB3">
            <w:pPr>
              <w:pStyle w:val="TAL"/>
              <w:spacing w:line="256" w:lineRule="auto"/>
            </w:pPr>
            <w:r w:rsidRPr="004B3E3C">
              <w:rPr>
                <w:rFonts w:cs="Arial"/>
              </w:rPr>
              <w:t>CSI reporting offset</w:t>
            </w:r>
          </w:p>
        </w:tc>
        <w:tc>
          <w:tcPr>
            <w:tcW w:w="676" w:type="dxa"/>
            <w:tcBorders>
              <w:top w:val="single" w:sz="4" w:space="0" w:color="auto"/>
              <w:left w:val="single" w:sz="4" w:space="0" w:color="auto"/>
              <w:bottom w:val="single" w:sz="4" w:space="0" w:color="auto"/>
              <w:right w:val="single" w:sz="4" w:space="0" w:color="auto"/>
            </w:tcBorders>
            <w:vAlign w:val="center"/>
            <w:hideMark/>
          </w:tcPr>
          <w:p w14:paraId="11DB0BD5" w14:textId="77777777" w:rsidR="005C1CB3" w:rsidRPr="004B3E3C" w:rsidRDefault="005C1CB3" w:rsidP="005C1CB3">
            <w:pPr>
              <w:pStyle w:val="TAC"/>
              <w:spacing w:line="256" w:lineRule="auto"/>
            </w:pPr>
            <w:r w:rsidRPr="004B3E3C">
              <w:rPr>
                <w:rFonts w:cs="Arial"/>
                <w:lang w:eastAsia="zh-CN"/>
              </w:rPr>
              <w:t>slo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B619A69" w14:textId="77777777" w:rsidR="005C1CB3" w:rsidRPr="004B3E3C" w:rsidRDefault="005C1CB3" w:rsidP="005C1CB3">
            <w:pPr>
              <w:pStyle w:val="TAC"/>
              <w:spacing w:line="256" w:lineRule="auto"/>
            </w:pPr>
            <w:r w:rsidRPr="004B3E3C">
              <w:rPr>
                <w:rFonts w:cs="Arial"/>
                <w:lang w:eastAsia="zh-CN"/>
              </w:rPr>
              <w:t>4</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A6D722F" w14:textId="77777777" w:rsidR="005C1CB3" w:rsidRPr="004B3E3C" w:rsidRDefault="005C1CB3" w:rsidP="005C1CB3">
            <w:pPr>
              <w:pStyle w:val="TAC"/>
              <w:spacing w:line="256" w:lineRule="auto"/>
            </w:pPr>
            <w:r w:rsidRPr="004B3E3C">
              <w:rPr>
                <w:rFonts w:cs="Arial"/>
                <w:lang w:eastAsia="zh-CN"/>
              </w:rPr>
              <w:t>N/A</w:t>
            </w:r>
          </w:p>
        </w:tc>
      </w:tr>
      <w:tr w:rsidR="005C1CB3" w:rsidRPr="004B3E3C" w14:paraId="11A9DB88"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vAlign w:val="center"/>
            <w:hideMark/>
          </w:tcPr>
          <w:p w14:paraId="6A32FF8C" w14:textId="77777777" w:rsidR="005C1CB3" w:rsidRPr="004B3E3C" w:rsidRDefault="005C1CB3" w:rsidP="005C1CB3">
            <w:pPr>
              <w:pStyle w:val="TAL"/>
              <w:spacing w:line="256" w:lineRule="auto"/>
            </w:pPr>
            <w:r w:rsidRPr="004B3E3C">
              <w:rPr>
                <w:rFonts w:cs="Arial"/>
              </w:rPr>
              <w:t>PDSCH/PDCCH subcarrier spacing</w:t>
            </w:r>
          </w:p>
        </w:tc>
        <w:tc>
          <w:tcPr>
            <w:tcW w:w="676" w:type="dxa"/>
            <w:tcBorders>
              <w:top w:val="single" w:sz="4" w:space="0" w:color="auto"/>
              <w:left w:val="single" w:sz="4" w:space="0" w:color="auto"/>
              <w:bottom w:val="single" w:sz="4" w:space="0" w:color="auto"/>
              <w:right w:val="single" w:sz="4" w:space="0" w:color="auto"/>
            </w:tcBorders>
            <w:vAlign w:val="center"/>
            <w:hideMark/>
          </w:tcPr>
          <w:p w14:paraId="41829884" w14:textId="77777777" w:rsidR="005C1CB3" w:rsidRPr="004B3E3C" w:rsidRDefault="005C1CB3" w:rsidP="005C1CB3">
            <w:pPr>
              <w:pStyle w:val="TAC"/>
              <w:spacing w:line="256" w:lineRule="auto"/>
            </w:pPr>
            <w:r w:rsidRPr="004B3E3C">
              <w:rPr>
                <w:rFonts w:cs="Arial"/>
                <w:lang w:eastAsia="zh-CN"/>
              </w:rPr>
              <w:t>kHz</w:t>
            </w: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4A21E70E" w14:textId="77777777" w:rsidR="005C1CB3" w:rsidRPr="004B3E3C" w:rsidRDefault="005C1CB3" w:rsidP="005C1CB3">
            <w:pPr>
              <w:pStyle w:val="TAC"/>
              <w:spacing w:line="256" w:lineRule="auto"/>
            </w:pPr>
            <w:r w:rsidRPr="004B3E3C">
              <w:rPr>
                <w:rFonts w:cs="Arial"/>
                <w:lang w:eastAsia="zh-CN"/>
              </w:rPr>
              <w:t>120</w:t>
            </w:r>
          </w:p>
        </w:tc>
      </w:tr>
      <w:tr w:rsidR="005C1CB3" w:rsidRPr="004B3E3C" w14:paraId="7C51EC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3C57A2E9" w14:textId="77777777" w:rsidR="005C1CB3" w:rsidRPr="004B3E3C" w:rsidRDefault="005C1CB3" w:rsidP="005C1CB3">
            <w:pPr>
              <w:pStyle w:val="TAL"/>
              <w:spacing w:line="256" w:lineRule="auto"/>
            </w:pPr>
            <w:r w:rsidRPr="004B3E3C">
              <w:rPr>
                <w:szCs w:val="18"/>
              </w:rPr>
              <w:t>EPRE ratio of PSS to SSS</w:t>
            </w:r>
          </w:p>
        </w:tc>
        <w:tc>
          <w:tcPr>
            <w:tcW w:w="676" w:type="dxa"/>
            <w:tcBorders>
              <w:top w:val="single" w:sz="4" w:space="0" w:color="auto"/>
              <w:left w:val="single" w:sz="4" w:space="0" w:color="auto"/>
              <w:bottom w:val="nil"/>
              <w:right w:val="single" w:sz="4" w:space="0" w:color="auto"/>
            </w:tcBorders>
            <w:hideMark/>
          </w:tcPr>
          <w:p w14:paraId="09118875" w14:textId="77777777" w:rsidR="005C1CB3" w:rsidRPr="004B3E3C" w:rsidRDefault="005C1CB3" w:rsidP="005C1CB3">
            <w:pPr>
              <w:pStyle w:val="TAC"/>
              <w:spacing w:line="256" w:lineRule="auto"/>
            </w:pPr>
            <w:r w:rsidRPr="004B3E3C">
              <w:t>dB</w:t>
            </w:r>
          </w:p>
        </w:tc>
        <w:tc>
          <w:tcPr>
            <w:tcW w:w="4987" w:type="dxa"/>
            <w:gridSpan w:val="4"/>
            <w:tcBorders>
              <w:top w:val="single" w:sz="4" w:space="0" w:color="auto"/>
              <w:left w:val="single" w:sz="4" w:space="0" w:color="auto"/>
              <w:bottom w:val="nil"/>
              <w:right w:val="single" w:sz="4" w:space="0" w:color="auto"/>
            </w:tcBorders>
            <w:hideMark/>
          </w:tcPr>
          <w:p w14:paraId="00ACB2BF" w14:textId="77777777" w:rsidR="005C1CB3" w:rsidRPr="004B3E3C" w:rsidRDefault="005C1CB3" w:rsidP="005C1CB3">
            <w:pPr>
              <w:pStyle w:val="TAC"/>
              <w:spacing w:line="256" w:lineRule="auto"/>
            </w:pPr>
            <w:r w:rsidRPr="004B3E3C">
              <w:t>0</w:t>
            </w:r>
          </w:p>
        </w:tc>
      </w:tr>
      <w:tr w:rsidR="005C1CB3" w:rsidRPr="004B3E3C" w14:paraId="024627FB"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6DE61868" w14:textId="77777777" w:rsidR="005C1CB3" w:rsidRPr="004B3E3C" w:rsidRDefault="005C1CB3" w:rsidP="005C1CB3">
            <w:pPr>
              <w:pStyle w:val="TAL"/>
              <w:spacing w:line="256" w:lineRule="auto"/>
            </w:pPr>
            <w:r w:rsidRPr="004B3E3C">
              <w:rPr>
                <w:szCs w:val="18"/>
              </w:rPr>
              <w:t>EPRE ratio of PBCH_DMRS to SSS</w:t>
            </w:r>
          </w:p>
        </w:tc>
        <w:tc>
          <w:tcPr>
            <w:tcW w:w="676" w:type="dxa"/>
            <w:tcBorders>
              <w:top w:val="nil"/>
              <w:left w:val="single" w:sz="4" w:space="0" w:color="auto"/>
              <w:bottom w:val="nil"/>
              <w:right w:val="single" w:sz="4" w:space="0" w:color="auto"/>
            </w:tcBorders>
            <w:hideMark/>
          </w:tcPr>
          <w:p w14:paraId="2F434AFD"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43A09377"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5D491AE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878834D" w14:textId="77777777" w:rsidR="005C1CB3" w:rsidRPr="004B3E3C" w:rsidRDefault="005C1CB3" w:rsidP="005C1CB3">
            <w:pPr>
              <w:pStyle w:val="TAL"/>
              <w:spacing w:line="256" w:lineRule="auto"/>
              <w:rPr>
                <w:lang w:eastAsia="ko-KR"/>
              </w:rPr>
            </w:pPr>
            <w:r w:rsidRPr="004B3E3C">
              <w:rPr>
                <w:szCs w:val="18"/>
              </w:rPr>
              <w:t>EPRE ratio of PBCH to PBCH_DMRS</w:t>
            </w:r>
          </w:p>
        </w:tc>
        <w:tc>
          <w:tcPr>
            <w:tcW w:w="676" w:type="dxa"/>
            <w:tcBorders>
              <w:top w:val="nil"/>
              <w:left w:val="single" w:sz="4" w:space="0" w:color="auto"/>
              <w:bottom w:val="nil"/>
              <w:right w:val="single" w:sz="4" w:space="0" w:color="auto"/>
            </w:tcBorders>
            <w:hideMark/>
          </w:tcPr>
          <w:p w14:paraId="225206E1"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3FDEB16B"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6A5C9BB4"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8990EBE" w14:textId="77777777" w:rsidR="005C1CB3" w:rsidRPr="004B3E3C" w:rsidRDefault="005C1CB3" w:rsidP="005C1CB3">
            <w:pPr>
              <w:pStyle w:val="TAL"/>
              <w:spacing w:line="256" w:lineRule="auto"/>
              <w:rPr>
                <w:lang w:eastAsia="ko-KR"/>
              </w:rPr>
            </w:pPr>
            <w:r w:rsidRPr="004B3E3C">
              <w:rPr>
                <w:szCs w:val="18"/>
              </w:rPr>
              <w:t>EPRE ratio of PDCCH_DMRS to SSS</w:t>
            </w:r>
          </w:p>
        </w:tc>
        <w:tc>
          <w:tcPr>
            <w:tcW w:w="676" w:type="dxa"/>
            <w:tcBorders>
              <w:top w:val="nil"/>
              <w:left w:val="single" w:sz="4" w:space="0" w:color="auto"/>
              <w:bottom w:val="nil"/>
              <w:right w:val="single" w:sz="4" w:space="0" w:color="auto"/>
            </w:tcBorders>
            <w:hideMark/>
          </w:tcPr>
          <w:p w14:paraId="02D7632C"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1C0441CA"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7941B827"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7DCE3781" w14:textId="77777777" w:rsidR="005C1CB3" w:rsidRPr="004B3E3C" w:rsidRDefault="005C1CB3" w:rsidP="005C1CB3">
            <w:pPr>
              <w:pStyle w:val="TAL"/>
              <w:spacing w:line="256" w:lineRule="auto"/>
              <w:rPr>
                <w:lang w:eastAsia="ko-KR"/>
              </w:rPr>
            </w:pPr>
            <w:r w:rsidRPr="004B3E3C">
              <w:rPr>
                <w:szCs w:val="18"/>
              </w:rPr>
              <w:t>EPRE ratio of PDCCH to PDCCH_DMRS</w:t>
            </w:r>
          </w:p>
        </w:tc>
        <w:tc>
          <w:tcPr>
            <w:tcW w:w="676" w:type="dxa"/>
            <w:tcBorders>
              <w:top w:val="nil"/>
              <w:left w:val="single" w:sz="4" w:space="0" w:color="auto"/>
              <w:bottom w:val="nil"/>
              <w:right w:val="single" w:sz="4" w:space="0" w:color="auto"/>
            </w:tcBorders>
            <w:hideMark/>
          </w:tcPr>
          <w:p w14:paraId="6B345E60"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5315754C"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12473860"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69429E4F" w14:textId="77777777" w:rsidR="005C1CB3" w:rsidRPr="004B3E3C" w:rsidRDefault="005C1CB3" w:rsidP="005C1CB3">
            <w:pPr>
              <w:pStyle w:val="TAL"/>
              <w:spacing w:line="256" w:lineRule="auto"/>
              <w:rPr>
                <w:lang w:eastAsia="ko-KR"/>
              </w:rPr>
            </w:pPr>
            <w:r w:rsidRPr="004B3E3C">
              <w:rPr>
                <w:szCs w:val="18"/>
              </w:rPr>
              <w:t>EPRE ratio of PDSCH_DMRS to SSS</w:t>
            </w:r>
          </w:p>
        </w:tc>
        <w:tc>
          <w:tcPr>
            <w:tcW w:w="676" w:type="dxa"/>
            <w:tcBorders>
              <w:top w:val="nil"/>
              <w:left w:val="single" w:sz="4" w:space="0" w:color="auto"/>
              <w:bottom w:val="nil"/>
              <w:right w:val="single" w:sz="4" w:space="0" w:color="auto"/>
            </w:tcBorders>
            <w:hideMark/>
          </w:tcPr>
          <w:p w14:paraId="3BC03D80"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59043A8E"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43BDAC0A"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14A65BC" w14:textId="77777777" w:rsidR="005C1CB3" w:rsidRPr="004B3E3C" w:rsidRDefault="005C1CB3" w:rsidP="005C1CB3">
            <w:pPr>
              <w:pStyle w:val="TAL"/>
              <w:spacing w:line="256" w:lineRule="auto"/>
              <w:rPr>
                <w:lang w:eastAsia="ko-KR"/>
              </w:rPr>
            </w:pPr>
            <w:r w:rsidRPr="004B3E3C">
              <w:rPr>
                <w:szCs w:val="18"/>
              </w:rPr>
              <w:t>EPRE ratio of PDSCH to PDSCH_DMRS</w:t>
            </w:r>
          </w:p>
        </w:tc>
        <w:tc>
          <w:tcPr>
            <w:tcW w:w="676" w:type="dxa"/>
            <w:tcBorders>
              <w:top w:val="nil"/>
              <w:left w:val="single" w:sz="4" w:space="0" w:color="auto"/>
              <w:bottom w:val="nil"/>
              <w:right w:val="single" w:sz="4" w:space="0" w:color="auto"/>
            </w:tcBorders>
            <w:hideMark/>
          </w:tcPr>
          <w:p w14:paraId="2E2DB33E"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2A42121D"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5C0E52A1" w14:textId="77777777" w:rsidTr="005C1CB3">
        <w:trPr>
          <w:jc w:val="center"/>
        </w:trPr>
        <w:tc>
          <w:tcPr>
            <w:tcW w:w="3675" w:type="dxa"/>
            <w:tcBorders>
              <w:top w:val="single" w:sz="4" w:space="0" w:color="auto"/>
              <w:left w:val="single" w:sz="4" w:space="0" w:color="auto"/>
              <w:bottom w:val="single" w:sz="4" w:space="0" w:color="auto"/>
              <w:right w:val="single" w:sz="4" w:space="0" w:color="auto"/>
            </w:tcBorders>
            <w:hideMark/>
          </w:tcPr>
          <w:p w14:paraId="5E7DDCBD" w14:textId="77777777" w:rsidR="005C1CB3" w:rsidRPr="004B3E3C" w:rsidRDefault="005C1CB3" w:rsidP="005C1CB3">
            <w:pPr>
              <w:pStyle w:val="TAL"/>
              <w:spacing w:line="256" w:lineRule="auto"/>
              <w:rPr>
                <w:lang w:eastAsia="ko-KR"/>
              </w:rPr>
            </w:pPr>
            <w:r w:rsidRPr="004B3E3C">
              <w:rPr>
                <w:rFonts w:eastAsia="Malgun Gothic"/>
                <w:szCs w:val="18"/>
              </w:rPr>
              <w:t>EPRE ratio of OCNG DMRS to SSS</w:t>
            </w:r>
            <w:r w:rsidRPr="004B3E3C">
              <w:rPr>
                <w:rFonts w:eastAsia="Malgun Gothic"/>
                <w:szCs w:val="18"/>
                <w:vertAlign w:val="superscript"/>
              </w:rPr>
              <w:t>Note 1</w:t>
            </w:r>
          </w:p>
        </w:tc>
        <w:tc>
          <w:tcPr>
            <w:tcW w:w="676" w:type="dxa"/>
            <w:tcBorders>
              <w:top w:val="nil"/>
              <w:left w:val="single" w:sz="4" w:space="0" w:color="auto"/>
              <w:bottom w:val="nil"/>
              <w:right w:val="single" w:sz="4" w:space="0" w:color="auto"/>
            </w:tcBorders>
            <w:hideMark/>
          </w:tcPr>
          <w:p w14:paraId="1D8A2816" w14:textId="77777777" w:rsidR="005C1CB3" w:rsidRPr="004B3E3C" w:rsidRDefault="005C1CB3" w:rsidP="005C1CB3"/>
        </w:tc>
        <w:tc>
          <w:tcPr>
            <w:tcW w:w="4987" w:type="dxa"/>
            <w:gridSpan w:val="4"/>
            <w:tcBorders>
              <w:top w:val="nil"/>
              <w:left w:val="single" w:sz="4" w:space="0" w:color="auto"/>
              <w:bottom w:val="nil"/>
              <w:right w:val="single" w:sz="4" w:space="0" w:color="auto"/>
            </w:tcBorders>
            <w:hideMark/>
          </w:tcPr>
          <w:p w14:paraId="58309D45"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7D938CDF" w14:textId="77777777" w:rsidTr="005C1CB3">
        <w:trPr>
          <w:trHeight w:val="217"/>
          <w:jc w:val="center"/>
        </w:trPr>
        <w:tc>
          <w:tcPr>
            <w:tcW w:w="3675" w:type="dxa"/>
            <w:tcBorders>
              <w:top w:val="single" w:sz="4" w:space="0" w:color="auto"/>
              <w:left w:val="single" w:sz="4" w:space="0" w:color="auto"/>
              <w:bottom w:val="single" w:sz="4" w:space="0" w:color="auto"/>
              <w:right w:val="single" w:sz="4" w:space="0" w:color="auto"/>
            </w:tcBorders>
            <w:hideMark/>
          </w:tcPr>
          <w:p w14:paraId="2C84E047" w14:textId="77777777" w:rsidR="005C1CB3" w:rsidRPr="004B3E3C" w:rsidRDefault="005C1CB3" w:rsidP="005C1CB3">
            <w:pPr>
              <w:pStyle w:val="TAL"/>
              <w:spacing w:line="256" w:lineRule="auto"/>
              <w:rPr>
                <w:lang w:eastAsia="ko-KR"/>
              </w:rPr>
            </w:pPr>
            <w:r w:rsidRPr="004B3E3C">
              <w:rPr>
                <w:rFonts w:eastAsia="Malgun Gothic"/>
                <w:szCs w:val="18"/>
              </w:rPr>
              <w:t>EPRE ratio of OCNG to OCNG DMRS</w:t>
            </w:r>
            <w:r w:rsidRPr="004B3E3C">
              <w:rPr>
                <w:rFonts w:eastAsia="Malgun Gothic"/>
                <w:szCs w:val="18"/>
                <w:vertAlign w:val="superscript"/>
              </w:rPr>
              <w:t xml:space="preserve"> Note 1</w:t>
            </w:r>
          </w:p>
        </w:tc>
        <w:tc>
          <w:tcPr>
            <w:tcW w:w="676" w:type="dxa"/>
            <w:tcBorders>
              <w:top w:val="nil"/>
              <w:left w:val="single" w:sz="4" w:space="0" w:color="auto"/>
              <w:bottom w:val="single" w:sz="4" w:space="0" w:color="auto"/>
              <w:right w:val="single" w:sz="4" w:space="0" w:color="auto"/>
            </w:tcBorders>
            <w:hideMark/>
          </w:tcPr>
          <w:p w14:paraId="009CCBF4" w14:textId="77777777" w:rsidR="005C1CB3" w:rsidRPr="004B3E3C" w:rsidRDefault="005C1CB3" w:rsidP="005C1CB3"/>
        </w:tc>
        <w:tc>
          <w:tcPr>
            <w:tcW w:w="4987" w:type="dxa"/>
            <w:gridSpan w:val="4"/>
            <w:tcBorders>
              <w:top w:val="nil"/>
              <w:left w:val="single" w:sz="4" w:space="0" w:color="auto"/>
              <w:bottom w:val="single" w:sz="4" w:space="0" w:color="auto"/>
              <w:right w:val="single" w:sz="4" w:space="0" w:color="auto"/>
            </w:tcBorders>
            <w:hideMark/>
          </w:tcPr>
          <w:p w14:paraId="1A49000C" w14:textId="77777777" w:rsidR="005C1CB3" w:rsidRPr="004B3E3C" w:rsidRDefault="005C1CB3" w:rsidP="005C1CB3">
            <w:pPr>
              <w:spacing w:after="0" w:line="256" w:lineRule="auto"/>
              <w:rPr>
                <w:rFonts w:asciiTheme="minorHAnsi" w:eastAsiaTheme="minorEastAsia" w:hAnsiTheme="minorHAnsi" w:cstheme="minorBidi"/>
              </w:rPr>
            </w:pPr>
          </w:p>
        </w:tc>
      </w:tr>
      <w:tr w:rsidR="005C1CB3" w:rsidRPr="004B3E3C" w14:paraId="66A674AF" w14:textId="77777777" w:rsidTr="005C1CB3">
        <w:trPr>
          <w:trHeight w:val="113"/>
          <w:jc w:val="center"/>
        </w:trPr>
        <w:tc>
          <w:tcPr>
            <w:tcW w:w="3675" w:type="dxa"/>
            <w:tcBorders>
              <w:top w:val="single" w:sz="4" w:space="0" w:color="auto"/>
              <w:left w:val="single" w:sz="4" w:space="0" w:color="auto"/>
              <w:bottom w:val="single" w:sz="4" w:space="0" w:color="auto"/>
              <w:right w:val="single" w:sz="4" w:space="0" w:color="auto"/>
            </w:tcBorders>
            <w:hideMark/>
          </w:tcPr>
          <w:p w14:paraId="20903B6A" w14:textId="77777777" w:rsidR="005C1CB3" w:rsidRPr="004B3E3C" w:rsidRDefault="005C1CB3" w:rsidP="005C1CB3">
            <w:pPr>
              <w:pStyle w:val="TAL"/>
              <w:spacing w:line="256" w:lineRule="auto"/>
              <w:rPr>
                <w:rFonts w:eastAsia="Calibri"/>
                <w:szCs w:val="22"/>
                <w:lang w:eastAsia="ko-KR"/>
              </w:rPr>
            </w:pPr>
            <w:r w:rsidRPr="004B3E3C">
              <w:rPr>
                <w:rFonts w:eastAsia="Calibri"/>
                <w:szCs w:val="22"/>
              </w:rPr>
              <w:t>Propagation conditions</w:t>
            </w:r>
          </w:p>
        </w:tc>
        <w:tc>
          <w:tcPr>
            <w:tcW w:w="676" w:type="dxa"/>
            <w:tcBorders>
              <w:top w:val="single" w:sz="4" w:space="0" w:color="auto"/>
              <w:left w:val="single" w:sz="4" w:space="0" w:color="auto"/>
              <w:bottom w:val="single" w:sz="4" w:space="0" w:color="auto"/>
              <w:right w:val="single" w:sz="4" w:space="0" w:color="auto"/>
            </w:tcBorders>
          </w:tcPr>
          <w:p w14:paraId="58441F0F" w14:textId="77777777" w:rsidR="005C1CB3" w:rsidRPr="004B3E3C" w:rsidRDefault="005C1CB3" w:rsidP="005C1CB3">
            <w:pPr>
              <w:pStyle w:val="TAC"/>
              <w:spacing w:line="256" w:lineRule="auto"/>
              <w:rPr>
                <w:rFonts w:eastAsia="Calibri"/>
                <w:szCs w:val="22"/>
              </w:rPr>
            </w:pPr>
          </w:p>
        </w:tc>
        <w:tc>
          <w:tcPr>
            <w:tcW w:w="4987" w:type="dxa"/>
            <w:gridSpan w:val="4"/>
            <w:tcBorders>
              <w:top w:val="single" w:sz="4" w:space="0" w:color="auto"/>
              <w:left w:val="single" w:sz="4" w:space="0" w:color="auto"/>
              <w:bottom w:val="single" w:sz="4" w:space="0" w:color="auto"/>
              <w:right w:val="single" w:sz="4" w:space="0" w:color="auto"/>
            </w:tcBorders>
            <w:hideMark/>
          </w:tcPr>
          <w:p w14:paraId="48685C37" w14:textId="77777777" w:rsidR="005C1CB3" w:rsidRPr="004B3E3C" w:rsidRDefault="005C1CB3" w:rsidP="005C1CB3">
            <w:pPr>
              <w:pStyle w:val="TAC"/>
              <w:spacing w:line="256" w:lineRule="auto"/>
            </w:pPr>
            <w:r w:rsidRPr="004B3E3C">
              <w:t>AWGN</w:t>
            </w:r>
          </w:p>
        </w:tc>
      </w:tr>
      <w:tr w:rsidR="005C1CB3" w:rsidRPr="004B3E3C" w14:paraId="32EAE88E" w14:textId="77777777" w:rsidTr="005C1CB3">
        <w:trPr>
          <w:cantSplit/>
          <w:jc w:val="center"/>
        </w:trPr>
        <w:tc>
          <w:tcPr>
            <w:tcW w:w="9338" w:type="dxa"/>
            <w:gridSpan w:val="6"/>
            <w:tcBorders>
              <w:top w:val="single" w:sz="4" w:space="0" w:color="auto"/>
              <w:left w:val="single" w:sz="4" w:space="0" w:color="auto"/>
              <w:bottom w:val="single" w:sz="4" w:space="0" w:color="auto"/>
              <w:right w:val="single" w:sz="4" w:space="0" w:color="auto"/>
            </w:tcBorders>
            <w:vAlign w:val="center"/>
            <w:hideMark/>
          </w:tcPr>
          <w:p w14:paraId="1AD73B16" w14:textId="77777777" w:rsidR="005C1CB3" w:rsidRPr="004B3E3C" w:rsidRDefault="005C1CB3" w:rsidP="005C1CB3">
            <w:pPr>
              <w:pStyle w:val="TAN"/>
              <w:spacing w:line="256" w:lineRule="auto"/>
            </w:pPr>
            <w:r w:rsidRPr="004B3E3C">
              <w:t>Note 1:</w:t>
            </w:r>
            <w:r w:rsidRPr="004B3E3C">
              <w:tab/>
              <w:t>OCNG shall be used such that both cells are fully allocated and a constant total transmitted power spectral density is achieved for all OFDM symbols.</w:t>
            </w:r>
          </w:p>
          <w:p w14:paraId="4E0288D8" w14:textId="77777777" w:rsidR="005C1CB3" w:rsidRPr="004B3E3C" w:rsidRDefault="005C1CB3" w:rsidP="005C1CB3">
            <w:pPr>
              <w:pStyle w:val="TAN"/>
              <w:spacing w:line="256" w:lineRule="auto"/>
            </w:pPr>
            <w:r w:rsidRPr="004B3E3C">
              <w:t>Note 2:</w:t>
            </w:r>
            <w:r w:rsidRPr="004B3E3C">
              <w:tab/>
              <w:t>Void</w:t>
            </w:r>
          </w:p>
          <w:p w14:paraId="524895BE" w14:textId="77777777" w:rsidR="005C1CB3" w:rsidRPr="004B3E3C" w:rsidRDefault="005C1CB3" w:rsidP="005C1CB3">
            <w:pPr>
              <w:pStyle w:val="TAN"/>
              <w:spacing w:line="256" w:lineRule="auto"/>
            </w:pPr>
            <w:r w:rsidRPr="004B3E3C">
              <w:t>Note 3:</w:t>
            </w:r>
            <w:r w:rsidRPr="004B3E3C">
              <w:tab/>
              <w:t>Void</w:t>
            </w:r>
          </w:p>
          <w:p w14:paraId="45A57A9B" w14:textId="77777777" w:rsidR="005C1CB3" w:rsidRPr="004B3E3C" w:rsidRDefault="005C1CB3" w:rsidP="005C1CB3">
            <w:pPr>
              <w:pStyle w:val="TAN"/>
              <w:spacing w:line="256" w:lineRule="auto"/>
            </w:pPr>
            <w:r w:rsidRPr="004B3E3C">
              <w:t>Note 4:</w:t>
            </w:r>
            <w:r w:rsidRPr="004B3E3C">
              <w:tab/>
              <w:t>Void</w:t>
            </w:r>
          </w:p>
          <w:p w14:paraId="785D6B51" w14:textId="7852F578" w:rsidR="005C1CB3" w:rsidRPr="004B3E3C" w:rsidRDefault="005C1CB3" w:rsidP="005C1CB3">
            <w:pPr>
              <w:pStyle w:val="TAN"/>
              <w:spacing w:line="256" w:lineRule="auto"/>
            </w:pPr>
            <w:r w:rsidRPr="004B3E3C">
              <w:t>Note 5:</w:t>
            </w:r>
            <w:r w:rsidRPr="004B3E3C">
              <w:tab/>
              <w:t>All parameters apply for configuration 1 and 2.</w:t>
            </w:r>
          </w:p>
        </w:tc>
      </w:tr>
    </w:tbl>
    <w:p w14:paraId="78E8593D" w14:textId="77777777" w:rsidR="005C1CB3" w:rsidRPr="004B3E3C" w:rsidRDefault="005C1CB3" w:rsidP="00AD1F2E"/>
    <w:p w14:paraId="04B46835" w14:textId="77777777" w:rsidR="005C1CB3" w:rsidRPr="004B3E3C" w:rsidRDefault="005C1CB3" w:rsidP="005C1CB3">
      <w:pPr>
        <w:pStyle w:val="TH"/>
      </w:pPr>
      <w:r w:rsidRPr="004B3E3C">
        <w:t>Table 5.5.3.8.5-</w:t>
      </w:r>
      <w:r w:rsidRPr="004B3E3C">
        <w:rPr>
          <w:lang w:eastAsia="zh-TW"/>
        </w:rPr>
        <w:t>2</w:t>
      </w:r>
      <w:r w:rsidRPr="004B3E3C">
        <w:t>: OTA related test parameters for FR2 SCell activation case with FR2 PS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1246"/>
        <w:gridCol w:w="1247"/>
        <w:gridCol w:w="1247"/>
        <w:gridCol w:w="1247"/>
      </w:tblGrid>
      <w:tr w:rsidR="005C1CB3" w:rsidRPr="004B3E3C" w14:paraId="25915123" w14:textId="77777777" w:rsidTr="005C1CB3">
        <w:trPr>
          <w:jc w:val="center"/>
        </w:trPr>
        <w:tc>
          <w:tcPr>
            <w:tcW w:w="3222" w:type="dxa"/>
            <w:tcBorders>
              <w:top w:val="single" w:sz="4" w:space="0" w:color="auto"/>
              <w:left w:val="single" w:sz="4" w:space="0" w:color="auto"/>
              <w:bottom w:val="nil"/>
              <w:right w:val="single" w:sz="4" w:space="0" w:color="auto"/>
            </w:tcBorders>
            <w:hideMark/>
          </w:tcPr>
          <w:p w14:paraId="180E743A" w14:textId="77777777" w:rsidR="005C1CB3" w:rsidRPr="004B3E3C" w:rsidRDefault="005C1CB3" w:rsidP="005C1CB3">
            <w:pPr>
              <w:pStyle w:val="TAH"/>
              <w:spacing w:line="256" w:lineRule="auto"/>
            </w:pPr>
            <w:r w:rsidRPr="004B3E3C">
              <w:t>Parameter</w:t>
            </w:r>
            <w:r w:rsidRPr="004B3E3C">
              <w:rPr>
                <w:vertAlign w:val="superscript"/>
              </w:rPr>
              <w:t>Note 6</w:t>
            </w:r>
          </w:p>
        </w:tc>
        <w:tc>
          <w:tcPr>
            <w:tcW w:w="1271" w:type="dxa"/>
            <w:tcBorders>
              <w:top w:val="single" w:sz="4" w:space="0" w:color="auto"/>
              <w:left w:val="single" w:sz="4" w:space="0" w:color="auto"/>
              <w:bottom w:val="nil"/>
              <w:right w:val="single" w:sz="4" w:space="0" w:color="auto"/>
            </w:tcBorders>
            <w:hideMark/>
          </w:tcPr>
          <w:p w14:paraId="7D8D86AB" w14:textId="77777777" w:rsidR="005C1CB3" w:rsidRPr="004B3E3C" w:rsidRDefault="005C1CB3" w:rsidP="005C1CB3">
            <w:pPr>
              <w:pStyle w:val="TAH"/>
              <w:spacing w:line="256" w:lineRule="auto"/>
            </w:pPr>
            <w:r w:rsidRPr="004B3E3C">
              <w:t>Unit</w:t>
            </w:r>
          </w:p>
        </w:tc>
        <w:tc>
          <w:tcPr>
            <w:tcW w:w="2493" w:type="dxa"/>
            <w:gridSpan w:val="2"/>
            <w:tcBorders>
              <w:top w:val="single" w:sz="4" w:space="0" w:color="auto"/>
              <w:left w:val="single" w:sz="4" w:space="0" w:color="auto"/>
              <w:bottom w:val="single" w:sz="4" w:space="0" w:color="auto"/>
              <w:right w:val="single" w:sz="4" w:space="0" w:color="auto"/>
            </w:tcBorders>
            <w:hideMark/>
          </w:tcPr>
          <w:p w14:paraId="397457C4" w14:textId="77777777" w:rsidR="005C1CB3" w:rsidRPr="004B3E3C" w:rsidRDefault="005C1CB3" w:rsidP="005C1CB3">
            <w:pPr>
              <w:pStyle w:val="TAH"/>
              <w:spacing w:line="256" w:lineRule="auto"/>
            </w:pPr>
            <w:r w:rsidRPr="004B3E3C">
              <w:t>Cell 2</w:t>
            </w:r>
          </w:p>
        </w:tc>
        <w:tc>
          <w:tcPr>
            <w:tcW w:w="2494" w:type="dxa"/>
            <w:gridSpan w:val="2"/>
            <w:tcBorders>
              <w:top w:val="single" w:sz="4" w:space="0" w:color="auto"/>
              <w:left w:val="single" w:sz="4" w:space="0" w:color="auto"/>
              <w:bottom w:val="single" w:sz="4" w:space="0" w:color="auto"/>
              <w:right w:val="single" w:sz="4" w:space="0" w:color="auto"/>
            </w:tcBorders>
            <w:hideMark/>
          </w:tcPr>
          <w:p w14:paraId="3F57C79B" w14:textId="77777777" w:rsidR="005C1CB3" w:rsidRPr="004B3E3C" w:rsidRDefault="005C1CB3" w:rsidP="005C1CB3">
            <w:pPr>
              <w:pStyle w:val="TAH"/>
              <w:spacing w:line="256" w:lineRule="auto"/>
            </w:pPr>
            <w:r w:rsidRPr="004B3E3C">
              <w:t>Cell 3</w:t>
            </w:r>
          </w:p>
        </w:tc>
      </w:tr>
      <w:tr w:rsidR="005C1CB3" w:rsidRPr="004B3E3C" w14:paraId="1FC944C7" w14:textId="77777777" w:rsidTr="005C1CB3">
        <w:trPr>
          <w:jc w:val="center"/>
        </w:trPr>
        <w:tc>
          <w:tcPr>
            <w:tcW w:w="3222" w:type="dxa"/>
            <w:tcBorders>
              <w:top w:val="nil"/>
              <w:left w:val="single" w:sz="4" w:space="0" w:color="auto"/>
              <w:bottom w:val="single" w:sz="4" w:space="0" w:color="auto"/>
              <w:right w:val="single" w:sz="4" w:space="0" w:color="auto"/>
            </w:tcBorders>
            <w:hideMark/>
          </w:tcPr>
          <w:p w14:paraId="52E27EA9" w14:textId="77777777" w:rsidR="005C1CB3" w:rsidRPr="004B3E3C" w:rsidRDefault="005C1CB3" w:rsidP="00AD1F2E">
            <w:pPr>
              <w:pStyle w:val="TAC"/>
            </w:pPr>
          </w:p>
        </w:tc>
        <w:tc>
          <w:tcPr>
            <w:tcW w:w="1271" w:type="dxa"/>
            <w:tcBorders>
              <w:top w:val="nil"/>
              <w:left w:val="single" w:sz="4" w:space="0" w:color="auto"/>
              <w:bottom w:val="single" w:sz="4" w:space="0" w:color="auto"/>
              <w:right w:val="single" w:sz="4" w:space="0" w:color="auto"/>
            </w:tcBorders>
            <w:hideMark/>
          </w:tcPr>
          <w:p w14:paraId="5621F628" w14:textId="77777777" w:rsidR="005C1CB3" w:rsidRPr="004B3E3C" w:rsidRDefault="005C1CB3" w:rsidP="005C1CB3">
            <w:pPr>
              <w:spacing w:after="0" w:line="256" w:lineRule="auto"/>
              <w:rPr>
                <w:rFonts w:asciiTheme="minorHAnsi" w:eastAsiaTheme="minorEastAsia" w:hAnsiTheme="minorHAnsi" w:cstheme="minorBidi"/>
              </w:rPr>
            </w:pPr>
          </w:p>
        </w:tc>
        <w:tc>
          <w:tcPr>
            <w:tcW w:w="1246" w:type="dxa"/>
            <w:tcBorders>
              <w:top w:val="single" w:sz="4" w:space="0" w:color="auto"/>
              <w:left w:val="single" w:sz="4" w:space="0" w:color="auto"/>
              <w:bottom w:val="single" w:sz="4" w:space="0" w:color="auto"/>
              <w:right w:val="single" w:sz="4" w:space="0" w:color="auto"/>
            </w:tcBorders>
            <w:hideMark/>
          </w:tcPr>
          <w:p w14:paraId="6FED316C" w14:textId="77777777" w:rsidR="005C1CB3" w:rsidRPr="004B3E3C" w:rsidRDefault="005C1CB3" w:rsidP="005C1CB3">
            <w:pPr>
              <w:pStyle w:val="TAH"/>
              <w:spacing w:line="256" w:lineRule="auto"/>
              <w:rPr>
                <w:lang w:eastAsia="ko-KR"/>
              </w:rPr>
            </w:pPr>
            <w:r w:rsidRPr="004B3E3C">
              <w:t>T1</w:t>
            </w:r>
          </w:p>
        </w:tc>
        <w:tc>
          <w:tcPr>
            <w:tcW w:w="1247" w:type="dxa"/>
            <w:tcBorders>
              <w:top w:val="single" w:sz="4" w:space="0" w:color="auto"/>
              <w:left w:val="single" w:sz="4" w:space="0" w:color="auto"/>
              <w:bottom w:val="single" w:sz="4" w:space="0" w:color="auto"/>
              <w:right w:val="single" w:sz="4" w:space="0" w:color="auto"/>
            </w:tcBorders>
            <w:hideMark/>
          </w:tcPr>
          <w:p w14:paraId="798DF4B7" w14:textId="77777777" w:rsidR="005C1CB3" w:rsidRPr="004B3E3C" w:rsidRDefault="005C1CB3" w:rsidP="005C1CB3">
            <w:pPr>
              <w:pStyle w:val="TAH"/>
              <w:spacing w:line="256" w:lineRule="auto"/>
            </w:pPr>
            <w:r w:rsidRPr="004B3E3C">
              <w:t>T2</w:t>
            </w:r>
          </w:p>
        </w:tc>
        <w:tc>
          <w:tcPr>
            <w:tcW w:w="1247" w:type="dxa"/>
            <w:tcBorders>
              <w:top w:val="single" w:sz="4" w:space="0" w:color="auto"/>
              <w:left w:val="single" w:sz="4" w:space="0" w:color="auto"/>
              <w:bottom w:val="single" w:sz="4" w:space="0" w:color="auto"/>
              <w:right w:val="single" w:sz="4" w:space="0" w:color="auto"/>
            </w:tcBorders>
            <w:hideMark/>
          </w:tcPr>
          <w:p w14:paraId="55F213AE" w14:textId="77777777" w:rsidR="005C1CB3" w:rsidRPr="004B3E3C" w:rsidRDefault="005C1CB3" w:rsidP="005C1CB3">
            <w:pPr>
              <w:pStyle w:val="TAH"/>
              <w:spacing w:line="256" w:lineRule="auto"/>
            </w:pPr>
            <w:r w:rsidRPr="004B3E3C">
              <w:t>T1</w:t>
            </w:r>
          </w:p>
        </w:tc>
        <w:tc>
          <w:tcPr>
            <w:tcW w:w="1247" w:type="dxa"/>
            <w:tcBorders>
              <w:top w:val="single" w:sz="4" w:space="0" w:color="auto"/>
              <w:left w:val="single" w:sz="4" w:space="0" w:color="auto"/>
              <w:bottom w:val="single" w:sz="4" w:space="0" w:color="auto"/>
              <w:right w:val="single" w:sz="4" w:space="0" w:color="auto"/>
            </w:tcBorders>
            <w:hideMark/>
          </w:tcPr>
          <w:p w14:paraId="42E9D626" w14:textId="77777777" w:rsidR="005C1CB3" w:rsidRPr="004B3E3C" w:rsidRDefault="005C1CB3" w:rsidP="005C1CB3">
            <w:pPr>
              <w:pStyle w:val="TAH"/>
              <w:spacing w:line="256" w:lineRule="auto"/>
            </w:pPr>
            <w:r w:rsidRPr="004B3E3C">
              <w:t>T2</w:t>
            </w:r>
          </w:p>
        </w:tc>
      </w:tr>
      <w:tr w:rsidR="005C1CB3" w:rsidRPr="004B3E3C" w14:paraId="6094226B"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07603906" w14:textId="77777777" w:rsidR="005C1CB3" w:rsidRPr="004B3E3C" w:rsidRDefault="005C1CB3" w:rsidP="005C1CB3">
            <w:pPr>
              <w:pStyle w:val="TAL"/>
              <w:spacing w:line="256" w:lineRule="auto"/>
            </w:pPr>
            <w:r w:rsidRPr="004B3E3C">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1784D89" w14:textId="77777777" w:rsidR="005C1CB3" w:rsidRPr="004B3E3C" w:rsidRDefault="005C1CB3" w:rsidP="005C1CB3">
            <w:pPr>
              <w:pStyle w:val="TAC"/>
              <w:spacing w:line="256" w:lineRule="auto"/>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4F4336A4" w14:textId="77777777" w:rsidR="005C1CB3" w:rsidRPr="004B3E3C" w:rsidRDefault="005C1CB3" w:rsidP="005C1CB3">
            <w:pPr>
              <w:pStyle w:val="TAC"/>
              <w:spacing w:line="256" w:lineRule="auto"/>
            </w:pPr>
            <w:r w:rsidRPr="004B3E3C">
              <w:t>Setup 1 according to A.9.1</w:t>
            </w:r>
          </w:p>
        </w:tc>
      </w:tr>
      <w:tr w:rsidR="005C1CB3" w:rsidRPr="004B3E3C" w14:paraId="3F295757"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DF951D7" w14:textId="77777777" w:rsidR="005C1CB3" w:rsidRPr="004B3E3C" w:rsidRDefault="005C1CB3" w:rsidP="005C1CB3">
            <w:pPr>
              <w:pStyle w:val="TAL"/>
              <w:spacing w:line="256" w:lineRule="auto"/>
            </w:pPr>
            <w:r w:rsidRPr="004B3E3C">
              <w:rPr>
                <w:rFonts w:cs="Arial"/>
                <w:szCs w:val="18"/>
              </w:rPr>
              <w:t>Assumption for UE beams</w:t>
            </w:r>
            <w:r w:rsidRPr="004B3E3C">
              <w:rPr>
                <w:rFonts w:cs="Arial"/>
                <w:szCs w:val="18"/>
                <w:vertAlign w:val="superscript"/>
              </w:rPr>
              <w:t>Note 7</w:t>
            </w:r>
          </w:p>
        </w:tc>
        <w:tc>
          <w:tcPr>
            <w:tcW w:w="1271" w:type="dxa"/>
            <w:tcBorders>
              <w:top w:val="single" w:sz="4" w:space="0" w:color="auto"/>
              <w:left w:val="single" w:sz="4" w:space="0" w:color="auto"/>
              <w:bottom w:val="single" w:sz="4" w:space="0" w:color="auto"/>
              <w:right w:val="single" w:sz="4" w:space="0" w:color="auto"/>
            </w:tcBorders>
          </w:tcPr>
          <w:p w14:paraId="50C57F52" w14:textId="77777777" w:rsidR="005C1CB3" w:rsidRPr="004B3E3C" w:rsidRDefault="005C1CB3" w:rsidP="005C1CB3">
            <w:pPr>
              <w:pStyle w:val="TAC"/>
              <w:spacing w:line="256" w:lineRule="auto"/>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3B23AF0" w14:textId="77777777" w:rsidR="005C1CB3" w:rsidRPr="004B3E3C" w:rsidRDefault="005C1CB3" w:rsidP="005C1CB3">
            <w:pPr>
              <w:pStyle w:val="TAC"/>
              <w:spacing w:line="256" w:lineRule="auto"/>
            </w:pPr>
            <w:r w:rsidRPr="004B3E3C">
              <w:t>Rough</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78BF456" w14:textId="77777777" w:rsidR="005C1CB3" w:rsidRPr="004B3E3C" w:rsidRDefault="005C1CB3" w:rsidP="005C1CB3">
            <w:pPr>
              <w:pStyle w:val="TAC"/>
              <w:spacing w:line="256" w:lineRule="auto"/>
            </w:pPr>
            <w:r w:rsidRPr="004B3E3C">
              <w:rPr>
                <w:rFonts w:cs="Arial"/>
              </w:rPr>
              <w:t>Rough</w:t>
            </w:r>
          </w:p>
        </w:tc>
      </w:tr>
      <w:tr w:rsidR="005C1CB3" w:rsidRPr="004B3E3C" w14:paraId="474E479C" w14:textId="77777777" w:rsidTr="005C1CB3">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008851D" w14:textId="77777777" w:rsidR="005C1CB3" w:rsidRPr="004B3E3C" w:rsidRDefault="005C1CB3" w:rsidP="005C1CB3">
            <w:pPr>
              <w:pStyle w:val="TAL"/>
              <w:spacing w:line="256" w:lineRule="auto"/>
            </w:pPr>
            <w:r w:rsidRPr="004B3E3C">
              <w:rPr>
                <w:rFonts w:eastAsia="Calibri"/>
                <w:position w:val="-12"/>
                <w:szCs w:val="22"/>
                <w:lang w:eastAsia="ko-KR"/>
              </w:rPr>
              <w:object w:dxaOrig="410" w:dyaOrig="310" w14:anchorId="0FE493C0">
                <v:shape id="_x0000_i1097" type="#_x0000_t75" style="width:20.4pt;height:15.6pt" o:ole="" fillcolor="window">
                  <v:imagedata r:id="rId11" o:title=""/>
                </v:shape>
                <o:OLEObject Type="Embed" ProgID="Equation.3" ShapeID="_x0000_i1097" DrawAspect="Content" ObjectID="_1781672392" r:id="rId101"/>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1E78193" w14:textId="77777777" w:rsidR="005C1CB3" w:rsidRPr="004B3E3C" w:rsidRDefault="005C1CB3" w:rsidP="005C1CB3">
            <w:pPr>
              <w:pStyle w:val="TAC"/>
              <w:spacing w:line="256" w:lineRule="auto"/>
            </w:pPr>
            <w:r w:rsidRPr="004B3E3C">
              <w:t>dBm/15kHz</w:t>
            </w:r>
            <w:r w:rsidRPr="004B3E3C">
              <w:rPr>
                <w:vertAlign w:val="superscript"/>
              </w:rPr>
              <w:t>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3962CEA7" w14:textId="39A325AA" w:rsidR="005C1CB3" w:rsidRPr="004B3E3C" w:rsidRDefault="005C1CB3" w:rsidP="005C1CB3">
            <w:pPr>
              <w:pStyle w:val="TAC"/>
              <w:spacing w:line="256" w:lineRule="auto"/>
            </w:pPr>
            <w:r w:rsidRPr="004B3E3C">
              <w:t xml:space="preserve">-104.7 </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E9EA5E0" w14:textId="42E8C007" w:rsidR="005C1CB3" w:rsidRPr="004B3E3C" w:rsidRDefault="005C1CB3" w:rsidP="005C1CB3">
            <w:pPr>
              <w:pStyle w:val="TAC"/>
              <w:spacing w:line="256" w:lineRule="auto"/>
            </w:pPr>
            <w:r w:rsidRPr="004B3E3C">
              <w:t>-104.7</w:t>
            </w:r>
          </w:p>
        </w:tc>
      </w:tr>
      <w:tr w:rsidR="005C1CB3" w:rsidRPr="004B3E3C" w14:paraId="4B27D8A7" w14:textId="77777777" w:rsidTr="005C1CB3">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211DFF38" w14:textId="77777777" w:rsidR="005C1CB3" w:rsidRPr="004B3E3C" w:rsidRDefault="005C1CB3" w:rsidP="005C1CB3">
            <w:pPr>
              <w:pStyle w:val="TAL"/>
              <w:spacing w:line="256" w:lineRule="auto"/>
            </w:pPr>
            <w:r w:rsidRPr="004B3E3C">
              <w:rPr>
                <w:rFonts w:eastAsia="Calibri"/>
                <w:position w:val="-12"/>
                <w:szCs w:val="22"/>
                <w:lang w:eastAsia="ko-KR"/>
              </w:rPr>
              <w:object w:dxaOrig="410" w:dyaOrig="310" w14:anchorId="4F04E492">
                <v:shape id="_x0000_i1098" type="#_x0000_t75" style="width:20.4pt;height:15.6pt" o:ole="" fillcolor="window">
                  <v:imagedata r:id="rId11" o:title=""/>
                </v:shape>
                <o:OLEObject Type="Embed" ProgID="Equation.3" ShapeID="_x0000_i1098" DrawAspect="Content" ObjectID="_1781672393" r:id="rId102"/>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D4CF21" w14:textId="77777777" w:rsidR="005C1CB3" w:rsidRPr="004B3E3C" w:rsidRDefault="005C1CB3" w:rsidP="005C1CB3">
            <w:pPr>
              <w:pStyle w:val="TAC"/>
              <w:spacing w:line="256" w:lineRule="auto"/>
            </w:pPr>
            <w:r w:rsidRPr="004B3E3C">
              <w:t>dBm/SCS</w:t>
            </w:r>
            <w:r w:rsidRPr="004B3E3C">
              <w:rPr>
                <w:vertAlign w:val="superscript"/>
              </w:rPr>
              <w:t>Note3</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D1AD8E9" w14:textId="761B9B24" w:rsidR="005C1CB3" w:rsidRPr="004B3E3C" w:rsidRDefault="005C1CB3" w:rsidP="005C1CB3">
            <w:pPr>
              <w:pStyle w:val="TAC"/>
              <w:spacing w:line="256" w:lineRule="auto"/>
            </w:pPr>
            <w:r w:rsidRPr="004B3E3C">
              <w:t>-95.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A005E21" w14:textId="1C1BA2AD" w:rsidR="005C1CB3" w:rsidRPr="004B3E3C" w:rsidRDefault="005C1CB3" w:rsidP="005C1CB3">
            <w:pPr>
              <w:pStyle w:val="TAC"/>
              <w:spacing w:line="256" w:lineRule="auto"/>
            </w:pPr>
            <w:r w:rsidRPr="004B3E3C">
              <w:t>-95.7</w:t>
            </w:r>
          </w:p>
        </w:tc>
      </w:tr>
      <w:tr w:rsidR="005C1CB3" w:rsidRPr="004B3E3C" w14:paraId="72CEB5C7" w14:textId="77777777" w:rsidTr="005C1CB3">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52AF4F24" w14:textId="77777777" w:rsidR="005C1CB3" w:rsidRPr="004B3E3C" w:rsidRDefault="005C1CB3" w:rsidP="005C1CB3">
            <w:pPr>
              <w:pStyle w:val="TAL"/>
              <w:spacing w:line="256" w:lineRule="auto"/>
              <w:rPr>
                <w:rFonts w:eastAsia="Calibri"/>
                <w:szCs w:val="22"/>
              </w:rPr>
            </w:pPr>
            <w:r w:rsidRPr="004B3E3C">
              <w:rPr>
                <w:rFonts w:eastAsia="Calibri"/>
                <w:position w:val="-12"/>
                <w:szCs w:val="22"/>
                <w:lang w:eastAsia="ko-KR"/>
              </w:rPr>
              <w:object w:dxaOrig="810" w:dyaOrig="410" w14:anchorId="09C19B3F">
                <v:shape id="_x0000_i1099" type="#_x0000_t75" style="width:40.5pt;height:20.4pt" o:ole="" fillcolor="window">
                  <v:imagedata r:id="rId46" o:title=""/>
                </v:shape>
                <o:OLEObject Type="Embed" ProgID="Equation.3" ShapeID="_x0000_i1099" DrawAspect="Content" ObjectID="_1781672394" r:id="rId103"/>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7BF511" w14:textId="77777777" w:rsidR="005C1CB3" w:rsidRPr="004B3E3C" w:rsidRDefault="005C1CB3" w:rsidP="005C1CB3">
            <w:pPr>
              <w:pStyle w:val="TAC"/>
              <w:spacing w:line="256" w:lineRule="auto"/>
            </w:pPr>
            <w:r w:rsidRPr="004B3E3C">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7075509C" w14:textId="6B3C7E38" w:rsidR="005C1CB3" w:rsidRPr="004B3E3C" w:rsidRDefault="005C1CB3" w:rsidP="005C1CB3">
            <w:pPr>
              <w:pStyle w:val="TAC"/>
              <w:spacing w:line="256" w:lineRule="auto"/>
            </w:pPr>
            <w:r w:rsidRPr="004B3E3C">
              <w:t>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5FA25CCB" w14:textId="0AC30D1A" w:rsidR="005C1CB3" w:rsidRPr="004B3E3C" w:rsidRDefault="005C1CB3" w:rsidP="005C1CB3">
            <w:pPr>
              <w:pStyle w:val="TAC"/>
              <w:spacing w:line="256" w:lineRule="auto"/>
            </w:pPr>
            <w:r w:rsidRPr="004B3E3C">
              <w:t>7</w:t>
            </w:r>
          </w:p>
        </w:tc>
      </w:tr>
      <w:tr w:rsidR="005C1CB3" w:rsidRPr="004B3E3C" w14:paraId="065231EF" w14:textId="77777777" w:rsidTr="005C1CB3">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F2091EB" w14:textId="77777777" w:rsidR="005C1CB3" w:rsidRPr="004B3E3C" w:rsidRDefault="005C1CB3" w:rsidP="005C1CB3">
            <w:pPr>
              <w:pStyle w:val="TAL"/>
              <w:spacing w:line="256" w:lineRule="auto"/>
            </w:pPr>
            <w:r w:rsidRPr="004B3E3C">
              <w:t>SS_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8AE3AD" w14:textId="77777777" w:rsidR="005C1CB3" w:rsidRPr="004B3E3C" w:rsidRDefault="005C1CB3" w:rsidP="005C1CB3">
            <w:pPr>
              <w:pStyle w:val="TAC"/>
              <w:spacing w:line="256" w:lineRule="auto"/>
            </w:pPr>
            <w:r w:rsidRPr="004B3E3C">
              <w:t>dBm/SCS</w:t>
            </w:r>
            <w:r w:rsidRPr="004B3E3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2E4D2EB4" w14:textId="77DA6181" w:rsidR="005C1CB3" w:rsidRPr="004B3E3C" w:rsidRDefault="005C1CB3" w:rsidP="005C1CB3">
            <w:pPr>
              <w:pStyle w:val="TAC"/>
              <w:spacing w:line="256" w:lineRule="auto"/>
            </w:pPr>
            <w:r w:rsidRPr="004B3E3C">
              <w:t>-88.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62057479" w14:textId="77777777" w:rsidR="005C1CB3" w:rsidRPr="004B3E3C" w:rsidRDefault="005C1CB3" w:rsidP="005C1CB3">
            <w:pPr>
              <w:pStyle w:val="TAC"/>
              <w:spacing w:line="256" w:lineRule="auto"/>
            </w:pPr>
            <w:r w:rsidRPr="004B3E3C">
              <w:t>N/A</w:t>
            </w:r>
          </w:p>
        </w:tc>
      </w:tr>
      <w:tr w:rsidR="005C1CB3" w:rsidRPr="004B3E3C" w14:paraId="60107439" w14:textId="77777777" w:rsidTr="005C1CB3">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A52477D" w14:textId="77777777" w:rsidR="005C1CB3" w:rsidRPr="004B3E3C" w:rsidRDefault="005C1CB3" w:rsidP="005C1CB3">
            <w:pPr>
              <w:pStyle w:val="TAL"/>
              <w:spacing w:line="256" w:lineRule="auto"/>
            </w:pPr>
            <w:r w:rsidRPr="004B3E3C">
              <w:t>CSI-RS_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18D3996" w14:textId="77777777" w:rsidR="005C1CB3" w:rsidRPr="004B3E3C" w:rsidRDefault="005C1CB3" w:rsidP="005C1CB3">
            <w:pPr>
              <w:pStyle w:val="TAC"/>
              <w:spacing w:line="256" w:lineRule="auto"/>
            </w:pPr>
            <w:r w:rsidRPr="004B3E3C">
              <w:t>dBm/SCS</w:t>
            </w:r>
            <w:r w:rsidRPr="004B3E3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1E70BA8" w14:textId="77777777" w:rsidR="005C1CB3" w:rsidRPr="004B3E3C" w:rsidRDefault="005C1CB3" w:rsidP="005C1CB3">
            <w:pPr>
              <w:pStyle w:val="TAC"/>
              <w:spacing w:line="256" w:lineRule="auto"/>
            </w:pPr>
            <w:r w:rsidRPr="004B3E3C">
              <w:t>N/A</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7B6EF8B" w14:textId="0FDB8182" w:rsidR="005C1CB3" w:rsidRPr="004B3E3C" w:rsidRDefault="005C1CB3" w:rsidP="005C1CB3">
            <w:pPr>
              <w:pStyle w:val="TAC"/>
              <w:spacing w:line="256" w:lineRule="auto"/>
            </w:pPr>
            <w:r w:rsidRPr="004B3E3C">
              <w:t>-88.7</w:t>
            </w:r>
          </w:p>
        </w:tc>
      </w:tr>
      <w:tr w:rsidR="005C1CB3" w:rsidRPr="004B3E3C" w14:paraId="0D53CD2C" w14:textId="77777777" w:rsidTr="005C1CB3">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72479F8C" w14:textId="77777777" w:rsidR="005C1CB3" w:rsidRPr="004B3E3C" w:rsidRDefault="005C1CB3" w:rsidP="005C1CB3">
            <w:pPr>
              <w:pStyle w:val="TAL"/>
              <w:spacing w:line="256" w:lineRule="auto"/>
            </w:pPr>
            <w:r w:rsidRPr="004B3E3C">
              <w:rPr>
                <w:rFonts w:eastAsia="Calibri"/>
                <w:position w:val="-12"/>
                <w:szCs w:val="22"/>
                <w:lang w:eastAsia="ko-KR"/>
              </w:rPr>
              <w:object w:dxaOrig="630" w:dyaOrig="410" w14:anchorId="636D6A12">
                <v:shape id="_x0000_i1100" type="#_x0000_t75" style="width:30.6pt;height:20.4pt" o:ole="" fillcolor="window">
                  <v:imagedata r:id="rId16" o:title=""/>
                </v:shape>
                <o:OLEObject Type="Embed" ProgID="Equation.3" ShapeID="_x0000_i1100" DrawAspect="Content" ObjectID="_1781672395" r:id="rId10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40C0ACD4" w14:textId="77777777" w:rsidR="005C1CB3" w:rsidRPr="004B3E3C" w:rsidRDefault="005C1CB3" w:rsidP="005C1CB3">
            <w:pPr>
              <w:pStyle w:val="TAC"/>
              <w:spacing w:line="256" w:lineRule="auto"/>
            </w:pPr>
            <w:r w:rsidRPr="004B3E3C">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3AB31B4E" w14:textId="73042493" w:rsidR="005C1CB3" w:rsidRPr="004B3E3C" w:rsidRDefault="005C1CB3" w:rsidP="005C1CB3">
            <w:pPr>
              <w:pStyle w:val="TAC"/>
              <w:spacing w:line="256" w:lineRule="auto"/>
            </w:pPr>
            <w:r w:rsidRPr="004B3E3C">
              <w:t>7</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42B5475" w14:textId="00FC1F21" w:rsidR="005C1CB3" w:rsidRPr="004B3E3C" w:rsidRDefault="005C1CB3" w:rsidP="005C1CB3">
            <w:pPr>
              <w:pStyle w:val="TAC"/>
              <w:spacing w:line="256" w:lineRule="auto"/>
            </w:pPr>
            <w:r w:rsidRPr="004B3E3C">
              <w:t>7</w:t>
            </w:r>
          </w:p>
        </w:tc>
      </w:tr>
      <w:tr w:rsidR="005C1CB3" w:rsidRPr="004B3E3C" w14:paraId="32C903E9" w14:textId="77777777" w:rsidTr="005C1CB3">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2F2BB18" w14:textId="77777777" w:rsidR="005C1CB3" w:rsidRPr="004B3E3C" w:rsidRDefault="005C1CB3" w:rsidP="005C1CB3">
            <w:pPr>
              <w:pStyle w:val="TAL"/>
              <w:spacing w:line="256" w:lineRule="auto"/>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50064B5" w14:textId="77777777" w:rsidR="005C1CB3" w:rsidRPr="004B3E3C" w:rsidRDefault="005C1CB3" w:rsidP="005C1CB3">
            <w:pPr>
              <w:pStyle w:val="TAC"/>
              <w:spacing w:line="256" w:lineRule="auto"/>
            </w:pPr>
            <w:r w:rsidRPr="004B3E3C">
              <w:t>dBm/95.04 MHz</w:t>
            </w:r>
            <w:r w:rsidRPr="004B3E3C">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B243730" w14:textId="6342F50D" w:rsidR="005C1CB3" w:rsidRPr="004B3E3C" w:rsidRDefault="005C1CB3" w:rsidP="005C1CB3">
            <w:pPr>
              <w:pStyle w:val="TAC"/>
              <w:spacing w:line="256" w:lineRule="auto"/>
            </w:pPr>
            <w:r w:rsidRPr="004B3E3C">
              <w:t>-58.92</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4766188F" w14:textId="1ABFD92E" w:rsidR="005C1CB3" w:rsidRPr="004B3E3C" w:rsidRDefault="005C1CB3" w:rsidP="005C1CB3">
            <w:pPr>
              <w:pStyle w:val="TAC"/>
              <w:spacing w:line="256" w:lineRule="auto"/>
            </w:pPr>
            <w:r w:rsidRPr="004B3E3C">
              <w:t>-58.92</w:t>
            </w:r>
          </w:p>
        </w:tc>
      </w:tr>
      <w:tr w:rsidR="005C1CB3" w:rsidRPr="004B3E3C" w14:paraId="15757159" w14:textId="77777777" w:rsidTr="005C1CB3">
        <w:trPr>
          <w:cantSplit/>
          <w:jc w:val="center"/>
        </w:trPr>
        <w:tc>
          <w:tcPr>
            <w:tcW w:w="9480" w:type="dxa"/>
            <w:gridSpan w:val="6"/>
            <w:tcBorders>
              <w:top w:val="single" w:sz="4" w:space="0" w:color="auto"/>
              <w:left w:val="single" w:sz="4" w:space="0" w:color="auto"/>
              <w:bottom w:val="single" w:sz="4" w:space="0" w:color="auto"/>
              <w:right w:val="single" w:sz="4" w:space="0" w:color="auto"/>
            </w:tcBorders>
            <w:vAlign w:val="center"/>
            <w:hideMark/>
          </w:tcPr>
          <w:p w14:paraId="64A7D2F1" w14:textId="77777777" w:rsidR="005C1CB3" w:rsidRPr="004B3E3C" w:rsidRDefault="005C1CB3" w:rsidP="005C1CB3">
            <w:pPr>
              <w:pStyle w:val="TAN"/>
              <w:spacing w:line="256" w:lineRule="auto"/>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lang w:eastAsia="ko-KR"/>
              </w:rPr>
              <w:object w:dxaOrig="410" w:dyaOrig="310" w14:anchorId="778B187E">
                <v:shape id="_x0000_i1101" type="#_x0000_t75" style="width:20.4pt;height:15.6pt" o:ole="" fillcolor="window">
                  <v:imagedata r:id="rId11" o:title=""/>
                </v:shape>
                <o:OLEObject Type="Embed" ProgID="Equation.3" ShapeID="_x0000_i1101" DrawAspect="Content" ObjectID="_1781672396" r:id="rId105"/>
              </w:object>
            </w:r>
            <w:r w:rsidRPr="004B3E3C">
              <w:t xml:space="preserve"> to be fulfilled.</w:t>
            </w:r>
          </w:p>
          <w:p w14:paraId="15544477" w14:textId="77777777" w:rsidR="005C1CB3" w:rsidRPr="004B3E3C" w:rsidRDefault="005C1CB3" w:rsidP="005C1CB3">
            <w:pPr>
              <w:pStyle w:val="TAN"/>
              <w:spacing w:line="256" w:lineRule="auto"/>
            </w:pPr>
            <w:r w:rsidRPr="004B3E3C">
              <w:t>Note 2:</w:t>
            </w:r>
            <w:r w:rsidRPr="004B3E3C">
              <w:tab/>
              <w:t>Es/Iot, SS_RP, CSI_RP and Io levels have been derived from other parameters for information purposes. They are not settable parameters themselves.</w:t>
            </w:r>
          </w:p>
          <w:p w14:paraId="5CD345B2" w14:textId="77777777" w:rsidR="005C1CB3" w:rsidRPr="004B3E3C" w:rsidRDefault="005C1CB3" w:rsidP="005C1CB3">
            <w:pPr>
              <w:pStyle w:val="TAN"/>
              <w:spacing w:line="256" w:lineRule="auto"/>
            </w:pPr>
            <w:r w:rsidRPr="004B3E3C">
              <w:t>Note 3:</w:t>
            </w:r>
            <w:r w:rsidRPr="004B3E3C">
              <w:tab/>
              <w:t>Void</w:t>
            </w:r>
          </w:p>
          <w:p w14:paraId="3025ADE8" w14:textId="77777777" w:rsidR="005C1CB3" w:rsidRPr="004B3E3C" w:rsidRDefault="005C1CB3" w:rsidP="005C1CB3">
            <w:pPr>
              <w:pStyle w:val="TAN"/>
              <w:spacing w:line="256" w:lineRule="auto"/>
            </w:pPr>
            <w:r w:rsidRPr="004B3E3C">
              <w:t xml:space="preserve">Note 4: </w:t>
            </w:r>
            <w:r w:rsidRPr="004B3E3C">
              <w:tab/>
              <w:t>Equivalent power received by an antenna with 0dBi gain at the centre of the quiet zone</w:t>
            </w:r>
          </w:p>
          <w:p w14:paraId="308D7ADE" w14:textId="77777777" w:rsidR="005C1CB3" w:rsidRPr="004B3E3C" w:rsidRDefault="005C1CB3" w:rsidP="005C1CB3">
            <w:pPr>
              <w:pStyle w:val="TAN"/>
              <w:spacing w:line="256" w:lineRule="auto"/>
            </w:pPr>
            <w:r w:rsidRPr="004B3E3C">
              <w:t>Note 5:</w:t>
            </w:r>
            <w:r w:rsidRPr="004B3E3C">
              <w:tab/>
              <w:t>Void</w:t>
            </w:r>
          </w:p>
          <w:p w14:paraId="3EAF6B78" w14:textId="6761B8E9" w:rsidR="005C1CB3" w:rsidRPr="004B3E3C" w:rsidRDefault="005C1CB3" w:rsidP="005C1CB3">
            <w:pPr>
              <w:pStyle w:val="TAN"/>
              <w:spacing w:line="256" w:lineRule="auto"/>
            </w:pPr>
            <w:r w:rsidRPr="004B3E3C">
              <w:t>Note 6:</w:t>
            </w:r>
            <w:r w:rsidRPr="004B3E3C">
              <w:tab/>
              <w:t>All parameters apply for configuration 1 and 2</w:t>
            </w:r>
          </w:p>
          <w:p w14:paraId="6ABAA5BF" w14:textId="77777777" w:rsidR="005C1CB3" w:rsidRPr="004B3E3C" w:rsidRDefault="005C1CB3" w:rsidP="005C1CB3">
            <w:pPr>
              <w:pStyle w:val="TAN"/>
              <w:spacing w:line="256" w:lineRule="auto"/>
            </w:pPr>
            <w:r w:rsidRPr="004B3E3C">
              <w:rPr>
                <w:rFonts w:cs="Arial"/>
              </w:rPr>
              <w:t xml:space="preserve">Note </w:t>
            </w:r>
            <w:r w:rsidRPr="004B3E3C">
              <w:rPr>
                <w:rFonts w:cs="Arial"/>
                <w:lang w:eastAsia="zh-CN"/>
              </w:rPr>
              <w:t>7</w:t>
            </w:r>
            <w:r w:rsidRPr="004B3E3C">
              <w:rPr>
                <w:rFonts w:cs="Arial"/>
              </w:rPr>
              <w:t>:</w:t>
            </w:r>
            <w:r w:rsidRPr="004B3E3C">
              <w:rPr>
                <w:rFonts w:cs="Arial"/>
              </w:rPr>
              <w:tab/>
              <w:t>Information about types of UE beam is given in B.2.1.3, and does not limit UE implementation or test system implementation</w:t>
            </w:r>
          </w:p>
        </w:tc>
      </w:tr>
    </w:tbl>
    <w:p w14:paraId="1D85E68F" w14:textId="77777777" w:rsidR="005C1CB3" w:rsidRPr="004B3E3C" w:rsidRDefault="005C1CB3" w:rsidP="005C1CB3">
      <w:pPr>
        <w:rPr>
          <w:lang w:eastAsia="zh-CN"/>
        </w:rPr>
      </w:pPr>
    </w:p>
    <w:p w14:paraId="2DD91207" w14:textId="59834F4B" w:rsidR="005C1CB3" w:rsidRPr="004B3E3C" w:rsidRDefault="005C1CB3" w:rsidP="005C1CB3">
      <w:pPr>
        <w:rPr>
          <w:lang w:eastAsia="zh-CN"/>
        </w:rPr>
      </w:pPr>
      <w:r w:rsidRPr="004B3E3C">
        <w:rPr>
          <w:lang w:eastAsia="zh-CN"/>
        </w:rPr>
        <w:t>During T2 the UE shall send the first CSI report for SCell in the first available uplink resource after slot (m+k). UE is allowed to postpone CSI report to next available uplink resource if an available uplink resource is subject to interruption.  Whether CSI report in slot (m+k) was interrupted is checked by monitoring ACK/NACK sent in PCell in slot (m+k).</w:t>
      </w:r>
    </w:p>
    <w:p w14:paraId="7B9561FE" w14:textId="77777777" w:rsidR="005C1CB3" w:rsidRPr="004B3E3C" w:rsidRDefault="005C1CB3" w:rsidP="005C1CB3">
      <w:pPr>
        <w:rPr>
          <w:lang w:eastAsia="zh-CN"/>
        </w:rPr>
      </w:pPr>
      <w:r w:rsidRPr="004B3E3C">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B3E3C">
        <w:rPr>
          <w:lang w:eastAsia="zh-CN"/>
        </w:rPr>
        <w:t>, T</w:t>
      </w:r>
      <w:r w:rsidRPr="004B3E3C">
        <w:rPr>
          <w:vertAlign w:val="subscript"/>
          <w:lang w:eastAsia="zh-CN"/>
        </w:rPr>
        <w:t xml:space="preserve">activation_time </w:t>
      </w:r>
      <w:r w:rsidRPr="004B3E3C">
        <w:rPr>
          <w:lang w:eastAsia="zh-CN"/>
        </w:rPr>
        <w:t xml:space="preserve">= </w:t>
      </w:r>
      <w:r w:rsidRPr="004B3E3C">
        <w:t>T</w:t>
      </w:r>
      <w:r w:rsidRPr="004B3E3C">
        <w:rPr>
          <w:vertAlign w:val="subscript"/>
        </w:rPr>
        <w:t>FirstATRS</w:t>
      </w:r>
      <w:r w:rsidRPr="004B3E3C">
        <w:t>+ 5ms</w:t>
      </w:r>
      <w:r w:rsidRPr="004B3E3C">
        <w:rPr>
          <w:lang w:eastAsia="zh-CN"/>
        </w:rPr>
        <w:t>, as defined</w:t>
      </w:r>
      <w:r w:rsidRPr="004B3E3C">
        <w:t xml:space="preserve"> in TS 38.133 [6] clause 8.3.</w:t>
      </w:r>
    </w:p>
    <w:p w14:paraId="2CDD4A1B" w14:textId="77777777" w:rsidR="005C1CB3" w:rsidRPr="004B3E3C" w:rsidRDefault="005C1CB3" w:rsidP="005C1CB3">
      <w:pPr>
        <w:rPr>
          <w:lang w:eastAsia="zh-CN"/>
        </w:rPr>
      </w:pPr>
      <w:r w:rsidRPr="004B3E3C">
        <w:rPr>
          <w:lang w:eastAsia="zh-CN"/>
        </w:rPr>
        <w:t>During T2 interruption of PSCell during SCell activation shall not happen outside the</w:t>
      </w:r>
      <w:r w:rsidRPr="004B3E3C">
        <w:t xml:space="preserve"> </w:t>
      </w:r>
      <w:r w:rsidRPr="004B3E3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4B3E3C">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4B3E3C">
        <w:rPr>
          <w:lang w:eastAsia="zh-CN"/>
        </w:rPr>
        <w:t>.</w:t>
      </w:r>
    </w:p>
    <w:p w14:paraId="4070B8F6" w14:textId="77777777" w:rsidR="005C1CB3" w:rsidRPr="004B3E3C" w:rsidRDefault="005C1CB3" w:rsidP="005C1CB3">
      <w:pPr>
        <w:rPr>
          <w:lang w:eastAsia="zh-CN"/>
        </w:rPr>
      </w:pPr>
      <w:r w:rsidRPr="004B3E3C">
        <w:rPr>
          <w:lang w:eastAsia="zh-CN"/>
        </w:rPr>
        <w:t xml:space="preserve">The interruption of PSCell shall not be more than the values specified for EN-DC in </w:t>
      </w:r>
      <w:r w:rsidRPr="004B3E3C">
        <w:t xml:space="preserve">TS 38.133 [6] </w:t>
      </w:r>
      <w:r w:rsidRPr="004B3E3C">
        <w:rPr>
          <w:lang w:eastAsia="zh-CN"/>
        </w:rPr>
        <w:t>Clause 8.2.1.2.4.</w:t>
      </w:r>
    </w:p>
    <w:p w14:paraId="3F749653" w14:textId="77777777" w:rsidR="005C1CB3" w:rsidRPr="004B3E3C" w:rsidRDefault="005C1CB3" w:rsidP="005C1CB3">
      <w:pPr>
        <w:rPr>
          <w:lang w:eastAsia="zh-CN"/>
        </w:rPr>
      </w:pPr>
      <w:r w:rsidRPr="004B3E3C">
        <w:rPr>
          <w:lang w:eastAsia="zh-CN"/>
        </w:rPr>
        <w:t>All of the above test requirements shall be fulfilled in order for the observed SCell activation delay and SCell deactivation delay to be counted as correct. The rate of correct observed SCell activation delay during repeated tests shall be at least 90%.</w:t>
      </w:r>
    </w:p>
    <w:p w14:paraId="76B7C9A3" w14:textId="77777777" w:rsidR="005C1CB3" w:rsidRPr="004B3E3C" w:rsidRDefault="005C1CB3" w:rsidP="005C1CB3">
      <w:pPr>
        <w:pStyle w:val="NO"/>
        <w:rPr>
          <w:lang w:eastAsia="zh-CN"/>
        </w:rPr>
      </w:pPr>
      <w:r w:rsidRPr="004B3E3C">
        <w:rPr>
          <w:lang w:eastAsia="zh-CN"/>
        </w:rPr>
        <w:t>NOTE:</w:t>
      </w:r>
      <w:r w:rsidRPr="004B3E3C">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4B3E3C">
        <w:rPr>
          <w:lang w:eastAsia="zh-CN"/>
        </w:rPr>
        <w:t xml:space="preserve"> as defined in </w:t>
      </w:r>
      <w:r w:rsidRPr="004B3E3C">
        <w:t xml:space="preserve">TS 38.133 [6] </w:t>
      </w:r>
      <w:r w:rsidRPr="004B3E3C">
        <w:rPr>
          <w:lang w:eastAsia="zh-CN"/>
        </w:rPr>
        <w:t>clause 8.3 then the UE shall use the next available uplink resource for reporting the corresponding valid CSI. In this test case the placement of interruptions is only verified in NR PSCell.</w:t>
      </w:r>
    </w:p>
    <w:p w14:paraId="14648A83" w14:textId="77777777" w:rsidR="004166CB" w:rsidRPr="004B3E3C" w:rsidRDefault="004166CB" w:rsidP="004166CB">
      <w:pPr>
        <w:pStyle w:val="Heading3"/>
      </w:pPr>
      <w:r w:rsidRPr="004B3E3C">
        <w:t>5.5.4</w:t>
      </w:r>
      <w:r w:rsidRPr="004B3E3C">
        <w:tab/>
        <w:t>UE UL carrier RRC reconfiguration delay</w:t>
      </w:r>
    </w:p>
    <w:p w14:paraId="70228DD7" w14:textId="77777777" w:rsidR="004166CB" w:rsidRPr="004B3E3C" w:rsidRDefault="004166CB" w:rsidP="004166CB">
      <w:pPr>
        <w:pStyle w:val="Heading3"/>
      </w:pPr>
      <w:r w:rsidRPr="004B3E3C">
        <w:t>5.5.5</w:t>
      </w:r>
      <w:r w:rsidRPr="004B3E3C">
        <w:tab/>
        <w:t>Link recovery procedures</w:t>
      </w:r>
    </w:p>
    <w:p w14:paraId="78A87188" w14:textId="77777777" w:rsidR="004166CB" w:rsidRPr="004B3E3C" w:rsidRDefault="004166CB" w:rsidP="004166CB">
      <w:pPr>
        <w:pStyle w:val="Heading4"/>
      </w:pPr>
      <w:r w:rsidRPr="004B3E3C">
        <w:t>5.5.5.0</w:t>
      </w:r>
      <w:r w:rsidRPr="004B3E3C">
        <w:tab/>
        <w:t>Minimum conformance requirements</w:t>
      </w:r>
    </w:p>
    <w:p w14:paraId="71185521" w14:textId="77777777" w:rsidR="004166CB" w:rsidRPr="004B3E3C" w:rsidRDefault="004166CB" w:rsidP="004166CB">
      <w:pPr>
        <w:pStyle w:val="Heading5"/>
      </w:pPr>
      <w:r w:rsidRPr="004B3E3C">
        <w:t>5.5.5.0.1</w:t>
      </w:r>
      <w:r w:rsidRPr="004B3E3C">
        <w:tab/>
        <w:t>Minimum conformance requirements for SSB-based BFD and link recovery procedures</w:t>
      </w:r>
    </w:p>
    <w:p w14:paraId="4D86D464" w14:textId="772A0CE6"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5.2.1]</w:t>
      </w:r>
    </w:p>
    <w:p w14:paraId="488ECE7A" w14:textId="08081361" w:rsidR="004166CB" w:rsidRPr="004B3E3C" w:rsidRDefault="004166CB" w:rsidP="004166CB">
      <w:r w:rsidRPr="004B3E3C">
        <w:t xml:space="preserve">The requirements in this </w:t>
      </w:r>
      <w:r w:rsidR="00F22A4C" w:rsidRPr="004B3E3C">
        <w:t>clause</w:t>
      </w:r>
      <w:r w:rsidRPr="004B3E3C">
        <w:t xml:space="preserve"> apply for each SSB resource in the set </w:t>
      </w:r>
      <w:r w:rsidRPr="004B3E3C">
        <w:rPr>
          <w:iCs/>
          <w:position w:val="-10"/>
        </w:rPr>
        <w:object w:dxaOrig="240" w:dyaOrig="315" w14:anchorId="0883BBA2">
          <v:shape id="_x0000_i1102" type="#_x0000_t75" style="width:14.4pt;height:21pt" o:ole="">
            <v:imagedata r:id="rId106" o:title=""/>
          </v:shape>
          <o:OLEObject Type="Embed" ProgID="Equation.3" ShapeID="_x0000_i1102" DrawAspect="Content" ObjectID="_1781672397" r:id="rId107"/>
        </w:object>
      </w:r>
      <w:r w:rsidRPr="004B3E3C">
        <w:t xml:space="preserve"> configured for a serving cell, provided that the SSB configured for </w:t>
      </w:r>
      <w:r w:rsidRPr="004B3E3C">
        <w:rPr>
          <w:rFonts w:cs="v5.0.0"/>
        </w:rPr>
        <w:t>beam failure detection</w:t>
      </w:r>
      <w:r w:rsidRPr="004B3E3C">
        <w:t xml:space="preserve"> is actually transmitted within the UE active DL BWP during the entire evaluation period specified </w:t>
      </w:r>
      <w:r w:rsidR="00F22A4C" w:rsidRPr="004B3E3C">
        <w:t xml:space="preserve">in </w:t>
      </w:r>
      <w:r w:rsidR="00B90435" w:rsidRPr="004B3E3C">
        <w:t>TS</w:t>
      </w:r>
      <w:r w:rsidR="00F22A4C" w:rsidRPr="004B3E3C">
        <w:t xml:space="preserve"> </w:t>
      </w:r>
      <w:r w:rsidRPr="004B3E3C">
        <w:t>38.133 [6] clause 8.5.2.2.</w:t>
      </w:r>
      <w:r w:rsidR="003B1D66" w:rsidRPr="004B3E3C">
        <w:t xml:space="preserve"> The requirements in this clause could not be applicable if UE is required to perform beam failure detection on more than 1 serving cell per band.</w:t>
      </w:r>
    </w:p>
    <w:p w14:paraId="29940978" w14:textId="77777777" w:rsidR="004166CB" w:rsidRPr="004B3E3C" w:rsidRDefault="004166CB" w:rsidP="004166CB">
      <w:pPr>
        <w:pStyle w:val="TH"/>
      </w:pPr>
      <w:r w:rsidRPr="004B3E3C">
        <w:t>Table 5.5.5.0.1-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2F987B3E" w14:textId="77777777" w:rsidTr="00CA742D">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2F3C10B2" w14:textId="77777777" w:rsidR="004166CB" w:rsidRPr="004B3E3C" w:rsidRDefault="004166CB" w:rsidP="00CA742D">
            <w:pPr>
              <w:pStyle w:val="TH"/>
              <w:rPr>
                <w:sz w:val="18"/>
              </w:rPr>
            </w:pPr>
            <w:r w:rsidRPr="004B3E3C">
              <w:rPr>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2E5936CF" w14:textId="23983EAE" w:rsidR="004166CB" w:rsidRPr="004B3E3C" w:rsidRDefault="004166CB" w:rsidP="00CA742D">
            <w:pPr>
              <w:pStyle w:val="TH"/>
              <w:rPr>
                <w:rFonts w:eastAsia="?? ??"/>
                <w:sz w:val="18"/>
              </w:rPr>
            </w:pPr>
            <w:r w:rsidRPr="004B3E3C">
              <w:rPr>
                <w:rFonts w:eastAsia="?? ??"/>
                <w:sz w:val="18"/>
              </w:rPr>
              <w:t>Value</w:t>
            </w:r>
            <w:r w:rsidR="00CA742D" w:rsidRPr="004B3E3C">
              <w:rPr>
                <w:rFonts w:eastAsia="?? ??"/>
                <w:sz w:val="18"/>
              </w:rPr>
              <w:t xml:space="preserve"> </w:t>
            </w:r>
            <w:r w:rsidRPr="004B3E3C">
              <w:rPr>
                <w:rFonts w:eastAsia="?? ??"/>
                <w:sz w:val="18"/>
              </w:rPr>
              <w:t>for</w:t>
            </w:r>
            <w:r w:rsidR="00CA742D" w:rsidRPr="004B3E3C">
              <w:rPr>
                <w:rFonts w:eastAsia="?? ??"/>
                <w:sz w:val="18"/>
              </w:rPr>
              <w:t xml:space="preserve"> </w:t>
            </w:r>
            <w:r w:rsidRPr="004B3E3C">
              <w:rPr>
                <w:rFonts w:eastAsia="?? ??"/>
                <w:sz w:val="18"/>
              </w:rPr>
              <w:t>BLER</w:t>
            </w:r>
          </w:p>
        </w:tc>
      </w:tr>
      <w:tr w:rsidR="004166CB" w:rsidRPr="004B3E3C" w14:paraId="1DEDF7EE"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7BCBD6A" w14:textId="570C09C9" w:rsidR="004166CB" w:rsidRPr="004B3E3C" w:rsidRDefault="004166CB" w:rsidP="00CA742D">
            <w:pPr>
              <w:keepNext/>
              <w:keepLines/>
              <w:spacing w:after="0"/>
              <w:rPr>
                <w:rFonts w:ascii="Arial" w:hAnsi="Arial"/>
                <w:sz w:val="18"/>
              </w:rPr>
            </w:pPr>
            <w:r w:rsidRPr="004B3E3C">
              <w:rPr>
                <w:rFonts w:ascii="Arial" w:hAnsi="Arial"/>
                <w:sz w:val="18"/>
              </w:rPr>
              <w:t>DCI</w:t>
            </w:r>
            <w:r w:rsidR="00CA742D" w:rsidRPr="004B3E3C">
              <w:rPr>
                <w:rFonts w:ascii="Arial" w:hAnsi="Arial"/>
                <w:sz w:val="18"/>
              </w:rPr>
              <w:t xml:space="preserve"> </w:t>
            </w:r>
            <w:r w:rsidRPr="004B3E3C">
              <w:rPr>
                <w:rFonts w:ascii="Arial" w:hAnsi="Arial"/>
                <w:sz w:val="18"/>
              </w:rPr>
              <w:t>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EBB2E59" w14:textId="77777777" w:rsidR="004166CB" w:rsidRPr="004B3E3C" w:rsidRDefault="004166CB" w:rsidP="00CA742D">
            <w:pPr>
              <w:keepNext/>
              <w:keepLines/>
              <w:spacing w:after="0"/>
              <w:jc w:val="center"/>
              <w:rPr>
                <w:rFonts w:ascii="Arial" w:hAnsi="Arial"/>
                <w:sz w:val="18"/>
              </w:rPr>
            </w:pPr>
            <w:r w:rsidRPr="004B3E3C">
              <w:rPr>
                <w:rFonts w:ascii="Arial" w:hAnsi="Arial"/>
                <w:sz w:val="18"/>
              </w:rPr>
              <w:t>1-0</w:t>
            </w:r>
          </w:p>
        </w:tc>
      </w:tr>
      <w:tr w:rsidR="004166CB" w:rsidRPr="004B3E3C" w14:paraId="1B8F5A8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D4D3901" w14:textId="49425A15" w:rsidR="004166CB" w:rsidRPr="004B3E3C" w:rsidRDefault="004166CB" w:rsidP="00CA742D">
            <w:pPr>
              <w:keepNext/>
              <w:keepLines/>
              <w:spacing w:after="0"/>
              <w:rPr>
                <w:rFonts w:ascii="Arial" w:hAnsi="Arial"/>
                <w:sz w:val="18"/>
              </w:rPr>
            </w:pPr>
            <w:r w:rsidRPr="004B3E3C">
              <w:rPr>
                <w:rFonts w:ascii="Arial" w:hAnsi="Arial"/>
                <w:sz w:val="18"/>
              </w:rPr>
              <w:t>Number</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control</w:t>
            </w:r>
            <w:r w:rsidR="00CA742D" w:rsidRPr="004B3E3C">
              <w:rPr>
                <w:rFonts w:ascii="Arial" w:hAnsi="Arial"/>
                <w:sz w:val="18"/>
              </w:rPr>
              <w:t xml:space="preserve"> </w:t>
            </w:r>
            <w:r w:rsidRPr="004B3E3C">
              <w:rPr>
                <w:rFonts w:ascii="Arial" w:hAnsi="Arial"/>
                <w:sz w:val="18"/>
              </w:rPr>
              <w:t>OFDM</w:t>
            </w:r>
            <w:r w:rsidR="00CA742D" w:rsidRPr="004B3E3C">
              <w:rPr>
                <w:rFonts w:ascii="Arial" w:hAnsi="Arial"/>
                <w:sz w:val="18"/>
              </w:rPr>
              <w:t xml:space="preserve"> </w:t>
            </w:r>
            <w:r w:rsidRPr="004B3E3C">
              <w:rPr>
                <w:rFonts w:ascii="Arial" w:hAnsi="Arial"/>
                <w:sz w:val="18"/>
              </w:rPr>
              <w:t>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690C982" w14:textId="77777777" w:rsidR="004166CB" w:rsidRPr="004B3E3C" w:rsidRDefault="004166CB" w:rsidP="00CA742D">
            <w:pPr>
              <w:keepNext/>
              <w:keepLines/>
              <w:spacing w:after="0"/>
              <w:jc w:val="center"/>
              <w:rPr>
                <w:rFonts w:ascii="Arial" w:hAnsi="Arial"/>
                <w:sz w:val="18"/>
              </w:rPr>
            </w:pPr>
            <w:r w:rsidRPr="004B3E3C">
              <w:rPr>
                <w:rFonts w:ascii="Arial" w:hAnsi="Arial"/>
                <w:sz w:val="18"/>
              </w:rPr>
              <w:t>2</w:t>
            </w:r>
          </w:p>
        </w:tc>
      </w:tr>
      <w:tr w:rsidR="004166CB" w:rsidRPr="004B3E3C" w14:paraId="7A24272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5904F12" w14:textId="7BBD655C" w:rsidR="004166CB" w:rsidRPr="004B3E3C" w:rsidRDefault="004166CB" w:rsidP="00CA742D">
            <w:pPr>
              <w:keepNext/>
              <w:keepLines/>
              <w:spacing w:after="0"/>
              <w:rPr>
                <w:rFonts w:ascii="Arial" w:hAnsi="Arial"/>
                <w:sz w:val="18"/>
              </w:rPr>
            </w:pPr>
            <w:r w:rsidRPr="004B3E3C">
              <w:rPr>
                <w:rFonts w:ascii="Arial" w:hAnsi="Arial"/>
                <w:sz w:val="18"/>
              </w:rPr>
              <w:t>Aggregation</w:t>
            </w:r>
            <w:r w:rsidR="00CA742D" w:rsidRPr="004B3E3C">
              <w:rPr>
                <w:rFonts w:ascii="Arial" w:hAnsi="Arial"/>
                <w:sz w:val="18"/>
              </w:rPr>
              <w:t xml:space="preserve"> </w:t>
            </w:r>
            <w:r w:rsidRPr="004B3E3C">
              <w:rPr>
                <w:rFonts w:ascii="Arial" w:hAnsi="Arial"/>
                <w:sz w:val="18"/>
              </w:rPr>
              <w:t>level</w:t>
            </w:r>
            <w:r w:rsidR="00CA742D" w:rsidRPr="004B3E3C">
              <w:rPr>
                <w:rFonts w:ascii="Arial" w:hAnsi="Arial"/>
                <w:sz w:val="18"/>
              </w:rPr>
              <w:t xml:space="preserve"> </w:t>
            </w:r>
            <w:r w:rsidRPr="004B3E3C">
              <w:rPr>
                <w:rFonts w:ascii="Arial" w:hAnsi="Arial"/>
                <w:sz w:val="18"/>
              </w:rPr>
              <w:t>(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C364C90" w14:textId="77777777" w:rsidR="004166CB" w:rsidRPr="004B3E3C" w:rsidRDefault="004166CB" w:rsidP="00CA742D">
            <w:pPr>
              <w:keepNext/>
              <w:keepLines/>
              <w:spacing w:after="0"/>
              <w:jc w:val="center"/>
              <w:rPr>
                <w:rFonts w:ascii="Arial" w:hAnsi="Arial"/>
                <w:sz w:val="18"/>
              </w:rPr>
            </w:pPr>
            <w:r w:rsidRPr="004B3E3C">
              <w:rPr>
                <w:rFonts w:ascii="Arial" w:hAnsi="Arial"/>
                <w:sz w:val="18"/>
              </w:rPr>
              <w:t>8</w:t>
            </w:r>
          </w:p>
        </w:tc>
      </w:tr>
      <w:tr w:rsidR="004166CB" w:rsidRPr="004B3E3C" w14:paraId="6BE1D87B"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7FEB9F0" w14:textId="5F33C9B0" w:rsidR="004166CB" w:rsidRPr="004B3E3C" w:rsidRDefault="004166CB" w:rsidP="00CA742D">
            <w:pPr>
              <w:keepNext/>
              <w:keepLines/>
              <w:spacing w:after="0"/>
              <w:rPr>
                <w:rFonts w:ascii="Arial" w:hAnsi="Arial"/>
                <w:sz w:val="18"/>
              </w:rPr>
            </w:pPr>
            <w:r w:rsidRPr="004B3E3C">
              <w:rPr>
                <w:rFonts w:ascii="Arial" w:hAnsi="Arial"/>
                <w:sz w:val="18"/>
              </w:rPr>
              <w:t>Ratio</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hypothetical</w:t>
            </w:r>
            <w:r w:rsidR="00CA742D" w:rsidRPr="004B3E3C">
              <w:rPr>
                <w:rFonts w:ascii="Arial" w:hAnsi="Arial"/>
                <w:sz w:val="18"/>
              </w:rPr>
              <w:t xml:space="preserve"> </w:t>
            </w:r>
            <w:r w:rsidRPr="004B3E3C">
              <w:rPr>
                <w:rFonts w:ascii="Arial" w:hAnsi="Arial"/>
                <w:sz w:val="18"/>
              </w:rPr>
              <w:t>PDCCH</w:t>
            </w:r>
            <w:r w:rsidR="00CA742D" w:rsidRPr="004B3E3C">
              <w:rPr>
                <w:rFonts w:ascii="Arial" w:hAnsi="Arial"/>
                <w:sz w:val="18"/>
              </w:rPr>
              <w:t xml:space="preserve"> </w:t>
            </w:r>
            <w:r w:rsidRPr="004B3E3C">
              <w:rPr>
                <w:rFonts w:ascii="Arial" w:hAnsi="Arial"/>
                <w:sz w:val="18"/>
              </w:rPr>
              <w:t>RE</w:t>
            </w:r>
            <w:r w:rsidR="00CA742D" w:rsidRPr="004B3E3C">
              <w:rPr>
                <w:rFonts w:ascii="Arial" w:hAnsi="Arial"/>
                <w:sz w:val="18"/>
              </w:rPr>
              <w:t xml:space="preserve"> </w:t>
            </w:r>
            <w:r w:rsidRPr="004B3E3C">
              <w:rPr>
                <w:rFonts w:ascii="Arial" w:hAnsi="Arial"/>
                <w:sz w:val="18"/>
              </w:rPr>
              <w:t>energy</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average</w:t>
            </w:r>
            <w:r w:rsidR="00CA742D" w:rsidRPr="004B3E3C">
              <w:rPr>
                <w:rFonts w:ascii="Arial" w:hAnsi="Arial"/>
                <w:sz w:val="18"/>
              </w:rPr>
              <w:t xml:space="preserve"> </w:t>
            </w:r>
            <w:r w:rsidRPr="004B3E3C">
              <w:rPr>
                <w:rFonts w:ascii="Arial" w:hAnsi="Arial"/>
                <w:sz w:val="18"/>
              </w:rPr>
              <w:t>SSS</w:t>
            </w:r>
            <w:r w:rsidR="00CA742D" w:rsidRPr="004B3E3C">
              <w:rPr>
                <w:rFonts w:ascii="Arial" w:hAnsi="Arial"/>
                <w:sz w:val="18"/>
              </w:rPr>
              <w:t xml:space="preserve"> </w:t>
            </w:r>
            <w:r w:rsidRPr="004B3E3C">
              <w:rPr>
                <w:rFonts w:ascii="Arial" w:hAnsi="Arial"/>
                <w:sz w:val="18"/>
              </w:rPr>
              <w:t>RE</w:t>
            </w:r>
            <w:r w:rsidR="00CA742D" w:rsidRPr="004B3E3C">
              <w:rPr>
                <w:rFonts w:ascii="Arial" w:hAnsi="Arial"/>
                <w:sz w:val="18"/>
              </w:rPr>
              <w:t xml:space="preserve"> </w:t>
            </w:r>
            <w:r w:rsidRPr="004B3E3C">
              <w:rPr>
                <w:rFonts w:ascii="Arial" w:hAnsi="Arial"/>
                <w:sz w:val="18"/>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623023FF" w14:textId="77777777" w:rsidR="004166CB" w:rsidRPr="004B3E3C" w:rsidRDefault="004166CB" w:rsidP="00CA742D">
            <w:pPr>
              <w:keepNext/>
              <w:keepLines/>
              <w:spacing w:after="0"/>
              <w:jc w:val="center"/>
              <w:rPr>
                <w:rFonts w:ascii="Arial" w:hAnsi="Arial"/>
                <w:sz w:val="18"/>
              </w:rPr>
            </w:pPr>
            <w:r w:rsidRPr="004B3E3C">
              <w:rPr>
                <w:rFonts w:ascii="Arial" w:hAnsi="Arial"/>
                <w:sz w:val="18"/>
              </w:rPr>
              <w:t>0dB</w:t>
            </w:r>
          </w:p>
        </w:tc>
      </w:tr>
      <w:tr w:rsidR="004166CB" w:rsidRPr="004B3E3C" w14:paraId="63A96EE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23AE7A2" w14:textId="4D6CE7FC" w:rsidR="004166CB" w:rsidRPr="004B3E3C" w:rsidRDefault="004166CB" w:rsidP="00CA742D">
            <w:pPr>
              <w:keepNext/>
              <w:keepLines/>
              <w:spacing w:after="0"/>
              <w:rPr>
                <w:rFonts w:ascii="Arial" w:hAnsi="Arial"/>
                <w:sz w:val="18"/>
              </w:rPr>
            </w:pPr>
            <w:r w:rsidRPr="004B3E3C">
              <w:rPr>
                <w:rFonts w:ascii="Arial" w:hAnsi="Arial"/>
                <w:sz w:val="18"/>
              </w:rPr>
              <w:t>Ratio</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hypothetical</w:t>
            </w:r>
            <w:r w:rsidR="00CA742D" w:rsidRPr="004B3E3C">
              <w:rPr>
                <w:rFonts w:ascii="Arial" w:hAnsi="Arial"/>
                <w:sz w:val="18"/>
              </w:rPr>
              <w:t xml:space="preserve"> </w:t>
            </w:r>
            <w:r w:rsidRPr="004B3E3C">
              <w:rPr>
                <w:rFonts w:ascii="Arial" w:hAnsi="Arial"/>
                <w:sz w:val="18"/>
              </w:rPr>
              <w:t>PDCCH</w:t>
            </w:r>
            <w:r w:rsidR="00CA742D" w:rsidRPr="004B3E3C">
              <w:rPr>
                <w:rFonts w:ascii="Arial" w:hAnsi="Arial"/>
                <w:sz w:val="18"/>
              </w:rPr>
              <w:t xml:space="preserve"> </w:t>
            </w:r>
            <w:r w:rsidRPr="004B3E3C">
              <w:rPr>
                <w:rFonts w:ascii="Arial" w:hAnsi="Arial"/>
                <w:sz w:val="18"/>
              </w:rPr>
              <w:t>DMRS</w:t>
            </w:r>
            <w:r w:rsidR="00CA742D" w:rsidRPr="004B3E3C">
              <w:rPr>
                <w:rFonts w:ascii="Arial" w:hAnsi="Arial"/>
                <w:sz w:val="18"/>
              </w:rPr>
              <w:t xml:space="preserve"> </w:t>
            </w:r>
            <w:r w:rsidRPr="004B3E3C">
              <w:rPr>
                <w:rFonts w:ascii="Arial" w:hAnsi="Arial"/>
                <w:sz w:val="18"/>
              </w:rPr>
              <w:t>energy</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average</w:t>
            </w:r>
            <w:r w:rsidR="00CA742D" w:rsidRPr="004B3E3C">
              <w:rPr>
                <w:rFonts w:ascii="Arial" w:hAnsi="Arial"/>
                <w:sz w:val="18"/>
              </w:rPr>
              <w:t xml:space="preserve"> </w:t>
            </w:r>
            <w:r w:rsidRPr="004B3E3C">
              <w:rPr>
                <w:rFonts w:ascii="Arial" w:hAnsi="Arial"/>
                <w:sz w:val="18"/>
              </w:rPr>
              <w:t>SSS</w:t>
            </w:r>
            <w:r w:rsidR="00CA742D" w:rsidRPr="004B3E3C">
              <w:rPr>
                <w:rFonts w:ascii="Arial" w:hAnsi="Arial"/>
                <w:sz w:val="18"/>
              </w:rPr>
              <w:t xml:space="preserve"> </w:t>
            </w:r>
            <w:r w:rsidRPr="004B3E3C">
              <w:rPr>
                <w:rFonts w:ascii="Arial" w:hAnsi="Arial"/>
                <w:sz w:val="18"/>
              </w:rPr>
              <w:t>RE</w:t>
            </w:r>
            <w:r w:rsidR="00CA742D" w:rsidRPr="004B3E3C">
              <w:rPr>
                <w:rFonts w:ascii="Arial" w:hAnsi="Arial"/>
                <w:sz w:val="18"/>
              </w:rPr>
              <w:t xml:space="preserve"> </w:t>
            </w:r>
            <w:r w:rsidRPr="004B3E3C">
              <w:rPr>
                <w:rFonts w:ascii="Arial" w:hAnsi="Arial"/>
                <w:sz w:val="18"/>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8D522EB" w14:textId="77777777" w:rsidR="004166CB" w:rsidRPr="004B3E3C" w:rsidRDefault="004166CB" w:rsidP="00CA742D">
            <w:pPr>
              <w:keepNext/>
              <w:keepLines/>
              <w:spacing w:after="0"/>
              <w:jc w:val="center"/>
              <w:rPr>
                <w:rFonts w:ascii="Arial" w:hAnsi="Arial"/>
                <w:sz w:val="18"/>
              </w:rPr>
            </w:pPr>
            <w:r w:rsidRPr="004B3E3C">
              <w:rPr>
                <w:rFonts w:ascii="Arial" w:hAnsi="Arial"/>
                <w:sz w:val="18"/>
              </w:rPr>
              <w:t>0dB</w:t>
            </w:r>
          </w:p>
        </w:tc>
      </w:tr>
      <w:tr w:rsidR="004166CB" w:rsidRPr="004B3E3C" w14:paraId="2B5BDDBE"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60FA1F3" w14:textId="07EAA5E2" w:rsidR="004166CB" w:rsidRPr="004B3E3C" w:rsidRDefault="004166CB" w:rsidP="00CA742D">
            <w:pPr>
              <w:keepNext/>
              <w:keepLines/>
              <w:spacing w:after="0"/>
              <w:rPr>
                <w:rFonts w:ascii="Arial" w:hAnsi="Arial"/>
                <w:sz w:val="18"/>
              </w:rPr>
            </w:pPr>
            <w:r w:rsidRPr="004B3E3C">
              <w:rPr>
                <w:rFonts w:ascii="Arial" w:hAnsi="Arial"/>
                <w:sz w:val="18"/>
              </w:rPr>
              <w:t>Bandwidth</w:t>
            </w:r>
            <w:r w:rsidR="00CA742D" w:rsidRPr="004B3E3C">
              <w:rPr>
                <w:rFonts w:ascii="Arial" w:hAnsi="Arial"/>
                <w:sz w:val="18"/>
              </w:rPr>
              <w:t xml:space="preserve"> </w:t>
            </w:r>
            <w:r w:rsidRPr="004B3E3C">
              <w:rPr>
                <w:rFonts w:ascii="Arial" w:hAnsi="Arial"/>
                <w:sz w:val="18"/>
              </w:rPr>
              <w:t>(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0C4DCEA" w14:textId="77777777" w:rsidR="004166CB" w:rsidRPr="004B3E3C" w:rsidRDefault="004166CB" w:rsidP="00CA742D">
            <w:pPr>
              <w:keepNext/>
              <w:keepLines/>
              <w:spacing w:after="0"/>
              <w:jc w:val="center"/>
              <w:rPr>
                <w:rFonts w:ascii="Arial" w:hAnsi="Arial"/>
                <w:sz w:val="18"/>
              </w:rPr>
            </w:pPr>
            <w:r w:rsidRPr="004B3E3C">
              <w:rPr>
                <w:rFonts w:ascii="Arial" w:hAnsi="Arial"/>
                <w:sz w:val="18"/>
              </w:rPr>
              <w:t>24</w:t>
            </w:r>
          </w:p>
        </w:tc>
      </w:tr>
      <w:tr w:rsidR="004166CB" w:rsidRPr="004B3E3C" w14:paraId="5F19C89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E56889A" w14:textId="3CB3F8D3" w:rsidR="004166CB" w:rsidRPr="004B3E3C" w:rsidRDefault="004166CB" w:rsidP="00CA742D">
            <w:pPr>
              <w:keepNext/>
              <w:keepLines/>
              <w:spacing w:after="0"/>
              <w:rPr>
                <w:rFonts w:ascii="Arial" w:hAnsi="Arial"/>
                <w:sz w:val="18"/>
              </w:rPr>
            </w:pPr>
            <w:r w:rsidRPr="004B3E3C">
              <w:rPr>
                <w:rFonts w:ascii="Arial" w:hAnsi="Arial"/>
                <w:sz w:val="18"/>
              </w:rPr>
              <w:t>Sub-carrier</w:t>
            </w:r>
            <w:r w:rsidR="00CA742D" w:rsidRPr="004B3E3C">
              <w:rPr>
                <w:rFonts w:ascii="Arial" w:hAnsi="Arial"/>
                <w:sz w:val="18"/>
              </w:rPr>
              <w:t xml:space="preserve"> </w:t>
            </w:r>
            <w:r w:rsidRPr="004B3E3C">
              <w:rPr>
                <w:rFonts w:ascii="Arial" w:hAnsi="Arial"/>
                <w:sz w:val="18"/>
              </w:rPr>
              <w:t>spacing</w:t>
            </w:r>
            <w:r w:rsidR="00CA742D" w:rsidRPr="004B3E3C">
              <w:rPr>
                <w:rFonts w:ascii="Arial" w:hAnsi="Arial"/>
                <w:sz w:val="18"/>
              </w:rPr>
              <w:t xml:space="preserve"> </w:t>
            </w:r>
            <w:r w:rsidRPr="004B3E3C">
              <w:rPr>
                <w:rFonts w:ascii="Arial" w:hAnsi="Arial"/>
                <w:sz w:val="18"/>
              </w:rPr>
              <w:t>(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8C38031" w14:textId="3E245CF3" w:rsidR="004166CB" w:rsidRPr="004B3E3C" w:rsidRDefault="004166CB" w:rsidP="00CA742D">
            <w:pPr>
              <w:keepNext/>
              <w:keepLines/>
              <w:spacing w:after="0"/>
              <w:jc w:val="center"/>
              <w:rPr>
                <w:rFonts w:ascii="Arial" w:hAnsi="Arial"/>
                <w:sz w:val="18"/>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the</w:t>
            </w:r>
            <w:r w:rsidR="00CA742D" w:rsidRPr="004B3E3C">
              <w:rPr>
                <w:rFonts w:ascii="Arial" w:hAnsi="Arial"/>
                <w:sz w:val="18"/>
              </w:rPr>
              <w:t xml:space="preserve"> </w:t>
            </w:r>
            <w:r w:rsidRPr="004B3E3C">
              <w:rPr>
                <w:rFonts w:ascii="Arial" w:hAnsi="Arial"/>
                <w:sz w:val="18"/>
              </w:rPr>
              <w:t>SCS</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RMSI</w:t>
            </w:r>
            <w:r w:rsidR="00CA742D" w:rsidRPr="004B3E3C">
              <w:rPr>
                <w:rFonts w:ascii="Arial" w:hAnsi="Arial"/>
                <w:sz w:val="18"/>
              </w:rPr>
              <w:t xml:space="preserve"> </w:t>
            </w:r>
            <w:r w:rsidRPr="004B3E3C">
              <w:rPr>
                <w:rFonts w:ascii="Arial" w:hAnsi="Arial"/>
                <w:sz w:val="18"/>
              </w:rPr>
              <w:t>CORESET</w:t>
            </w:r>
          </w:p>
        </w:tc>
      </w:tr>
      <w:tr w:rsidR="004166CB" w:rsidRPr="004B3E3C" w14:paraId="4FD9B1ED"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7B304AAC" w14:textId="0A0AB073" w:rsidR="004166CB" w:rsidRPr="004B3E3C" w:rsidRDefault="004166CB" w:rsidP="00CA742D">
            <w:pPr>
              <w:keepNext/>
              <w:keepLines/>
              <w:spacing w:after="0"/>
              <w:rPr>
                <w:rFonts w:ascii="Arial" w:hAnsi="Arial"/>
                <w:sz w:val="18"/>
              </w:rPr>
            </w:pPr>
            <w:r w:rsidRPr="004B3E3C">
              <w:rPr>
                <w:rFonts w:ascii="Arial" w:hAnsi="Arial"/>
                <w:sz w:val="18"/>
              </w:rPr>
              <w:t>DMRS</w:t>
            </w:r>
            <w:r w:rsidR="00CA742D" w:rsidRPr="004B3E3C">
              <w:rPr>
                <w:rFonts w:ascii="Arial" w:hAnsi="Arial"/>
                <w:sz w:val="18"/>
              </w:rPr>
              <w:t xml:space="preserve"> </w:t>
            </w:r>
            <w:r w:rsidRPr="004B3E3C">
              <w:rPr>
                <w:rFonts w:ascii="Arial" w:hAnsi="Arial"/>
                <w:sz w:val="18"/>
              </w:rPr>
              <w:t>precoder</w:t>
            </w:r>
            <w:r w:rsidR="00CA742D" w:rsidRPr="004B3E3C">
              <w:rPr>
                <w:rFonts w:ascii="Arial" w:hAnsi="Arial"/>
                <w:sz w:val="18"/>
              </w:rPr>
              <w:t xml:space="preserve"> </w:t>
            </w:r>
            <w:r w:rsidRPr="004B3E3C">
              <w:rPr>
                <w:rFonts w:ascii="Arial" w:hAnsi="Arial"/>
                <w:sz w:val="18"/>
              </w:rPr>
              <w:t>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6ADAD30" w14:textId="10136188" w:rsidR="004166CB" w:rsidRPr="004B3E3C" w:rsidRDefault="004166CB" w:rsidP="00CA742D">
            <w:pPr>
              <w:keepNext/>
              <w:keepLines/>
              <w:spacing w:after="0"/>
              <w:jc w:val="center"/>
              <w:rPr>
                <w:rFonts w:ascii="Arial" w:hAnsi="Arial"/>
                <w:sz w:val="18"/>
              </w:rPr>
            </w:pPr>
            <w:r w:rsidRPr="004B3E3C">
              <w:rPr>
                <w:rFonts w:ascii="Arial" w:hAnsi="Arial"/>
                <w:sz w:val="18"/>
              </w:rPr>
              <w:t>REG</w:t>
            </w:r>
            <w:r w:rsidR="00CA742D" w:rsidRPr="004B3E3C">
              <w:rPr>
                <w:rFonts w:ascii="Arial" w:hAnsi="Arial"/>
                <w:sz w:val="18"/>
              </w:rPr>
              <w:t xml:space="preserve"> </w:t>
            </w:r>
            <w:r w:rsidRPr="004B3E3C">
              <w:rPr>
                <w:rFonts w:ascii="Arial" w:hAnsi="Arial"/>
                <w:sz w:val="18"/>
              </w:rPr>
              <w:t>bundle</w:t>
            </w:r>
            <w:r w:rsidR="00CA742D" w:rsidRPr="004B3E3C">
              <w:rPr>
                <w:rFonts w:ascii="Arial" w:hAnsi="Arial"/>
                <w:sz w:val="18"/>
              </w:rPr>
              <w:t xml:space="preserve"> </w:t>
            </w:r>
            <w:r w:rsidRPr="004B3E3C">
              <w:rPr>
                <w:rFonts w:ascii="Arial" w:hAnsi="Arial"/>
                <w:sz w:val="18"/>
              </w:rPr>
              <w:t>size</w:t>
            </w:r>
          </w:p>
        </w:tc>
      </w:tr>
      <w:tr w:rsidR="004166CB" w:rsidRPr="004B3E3C" w14:paraId="71F8A0CD"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D8BA05F" w14:textId="6DB061D7" w:rsidR="004166CB" w:rsidRPr="004B3E3C" w:rsidRDefault="004166CB" w:rsidP="00CA742D">
            <w:pPr>
              <w:keepNext/>
              <w:keepLines/>
              <w:spacing w:after="0"/>
              <w:rPr>
                <w:rFonts w:ascii="Arial" w:hAnsi="Arial"/>
                <w:sz w:val="18"/>
              </w:rPr>
            </w:pPr>
            <w:r w:rsidRPr="004B3E3C">
              <w:rPr>
                <w:rFonts w:ascii="Arial" w:hAnsi="Arial"/>
                <w:sz w:val="18"/>
              </w:rPr>
              <w:t>REG</w:t>
            </w:r>
            <w:r w:rsidR="00CA742D" w:rsidRPr="004B3E3C">
              <w:rPr>
                <w:rFonts w:ascii="Arial" w:hAnsi="Arial"/>
                <w:sz w:val="18"/>
              </w:rPr>
              <w:t xml:space="preserve"> </w:t>
            </w:r>
            <w:r w:rsidRPr="004B3E3C">
              <w:rPr>
                <w:rFonts w:ascii="Arial" w:hAnsi="Arial"/>
                <w:sz w:val="18"/>
              </w:rPr>
              <w:t>bundle</w:t>
            </w:r>
            <w:r w:rsidR="00CA742D" w:rsidRPr="004B3E3C">
              <w:rPr>
                <w:rFonts w:ascii="Arial" w:hAnsi="Arial"/>
                <w:sz w:val="18"/>
              </w:rPr>
              <w:t xml:space="preserve"> </w:t>
            </w:r>
            <w:r w:rsidRPr="004B3E3C">
              <w:rPr>
                <w:rFonts w:ascii="Arial" w:hAnsi="Arial"/>
                <w:sz w:val="18"/>
              </w:rPr>
              <w:t>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0943D19" w14:textId="77777777" w:rsidR="004166CB" w:rsidRPr="004B3E3C" w:rsidRDefault="004166CB" w:rsidP="00CA742D">
            <w:pPr>
              <w:keepNext/>
              <w:keepLines/>
              <w:spacing w:after="0"/>
              <w:jc w:val="center"/>
              <w:rPr>
                <w:rFonts w:ascii="Arial" w:hAnsi="Arial"/>
                <w:sz w:val="18"/>
              </w:rPr>
            </w:pPr>
            <w:r w:rsidRPr="004B3E3C">
              <w:rPr>
                <w:rFonts w:ascii="Arial" w:hAnsi="Arial"/>
                <w:sz w:val="18"/>
              </w:rPr>
              <w:t>6</w:t>
            </w:r>
          </w:p>
        </w:tc>
      </w:tr>
      <w:tr w:rsidR="004166CB" w:rsidRPr="004B3E3C" w14:paraId="1B4AEB97"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A3DC591" w14:textId="6779233C" w:rsidR="004166CB" w:rsidRPr="004B3E3C" w:rsidRDefault="004166CB" w:rsidP="00CA742D">
            <w:pPr>
              <w:keepNext/>
              <w:keepLines/>
              <w:spacing w:after="0"/>
              <w:rPr>
                <w:rFonts w:ascii="Arial" w:hAnsi="Arial"/>
                <w:sz w:val="18"/>
              </w:rPr>
            </w:pPr>
            <w:r w:rsidRPr="004B3E3C">
              <w:rPr>
                <w:rFonts w:ascii="Arial" w:hAnsi="Arial"/>
                <w:sz w:val="18"/>
              </w:rPr>
              <w:t>CP</w:t>
            </w:r>
            <w:r w:rsidR="00CA742D" w:rsidRPr="004B3E3C">
              <w:rPr>
                <w:rFonts w:ascii="Arial" w:hAnsi="Arial"/>
                <w:sz w:val="18"/>
              </w:rPr>
              <w:t xml:space="preserve"> </w:t>
            </w:r>
            <w:r w:rsidRPr="004B3E3C">
              <w:rPr>
                <w:rFonts w:ascii="Arial" w:hAnsi="Arial"/>
                <w:sz w:val="18"/>
              </w:rPr>
              <w:t>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ED1377F" w14:textId="77777777" w:rsidR="004166CB" w:rsidRPr="004B3E3C" w:rsidRDefault="004166CB" w:rsidP="00CA742D">
            <w:pPr>
              <w:keepNext/>
              <w:keepLines/>
              <w:spacing w:after="0"/>
              <w:jc w:val="center"/>
              <w:rPr>
                <w:rFonts w:ascii="Arial" w:hAnsi="Arial"/>
                <w:sz w:val="18"/>
              </w:rPr>
            </w:pPr>
            <w:r w:rsidRPr="004B3E3C">
              <w:rPr>
                <w:rFonts w:ascii="Arial" w:hAnsi="Arial"/>
                <w:sz w:val="18"/>
              </w:rPr>
              <w:t>Normal</w:t>
            </w:r>
          </w:p>
        </w:tc>
      </w:tr>
      <w:tr w:rsidR="004166CB" w:rsidRPr="004B3E3C" w14:paraId="3875F406" w14:textId="77777777" w:rsidTr="00CA742D">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243CBB47" w14:textId="5D44C0DE" w:rsidR="004166CB" w:rsidRPr="004B3E3C" w:rsidRDefault="004166CB" w:rsidP="00CA742D">
            <w:pPr>
              <w:keepNext/>
              <w:keepLines/>
              <w:spacing w:after="0"/>
              <w:rPr>
                <w:rFonts w:ascii="Arial" w:hAnsi="Arial"/>
                <w:sz w:val="18"/>
              </w:rPr>
            </w:pPr>
            <w:r w:rsidRPr="004B3E3C">
              <w:rPr>
                <w:rFonts w:ascii="Arial" w:hAnsi="Arial"/>
                <w:sz w:val="18"/>
              </w:rPr>
              <w:t>Mapping</w:t>
            </w:r>
            <w:r w:rsidR="00CA742D" w:rsidRPr="004B3E3C">
              <w:rPr>
                <w:rFonts w:ascii="Arial" w:hAnsi="Arial"/>
                <w:sz w:val="18"/>
              </w:rPr>
              <w:t xml:space="preserve"> </w:t>
            </w:r>
            <w:r w:rsidRPr="004B3E3C">
              <w:rPr>
                <w:rFonts w:ascii="Arial" w:hAnsi="Arial"/>
                <w:sz w:val="18"/>
              </w:rPr>
              <w:t>from</w:t>
            </w:r>
            <w:r w:rsidR="00CA742D" w:rsidRPr="004B3E3C">
              <w:rPr>
                <w:rFonts w:ascii="Arial" w:hAnsi="Arial"/>
                <w:sz w:val="18"/>
              </w:rPr>
              <w:t xml:space="preserve"> </w:t>
            </w:r>
            <w:r w:rsidRPr="004B3E3C">
              <w:rPr>
                <w:rFonts w:ascii="Arial" w:hAnsi="Arial"/>
                <w:sz w:val="18"/>
              </w:rPr>
              <w:t>RE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8E947D8" w14:textId="77777777" w:rsidR="004166CB" w:rsidRPr="004B3E3C" w:rsidRDefault="004166CB" w:rsidP="00CA742D">
            <w:pPr>
              <w:keepNext/>
              <w:keepLines/>
              <w:spacing w:after="0"/>
              <w:jc w:val="center"/>
              <w:rPr>
                <w:rFonts w:ascii="Arial" w:hAnsi="Arial"/>
                <w:sz w:val="18"/>
              </w:rPr>
            </w:pPr>
            <w:r w:rsidRPr="004B3E3C">
              <w:rPr>
                <w:rFonts w:ascii="Arial" w:hAnsi="Arial"/>
                <w:sz w:val="18"/>
              </w:rPr>
              <w:t>Distributed</w:t>
            </w:r>
          </w:p>
        </w:tc>
      </w:tr>
    </w:tbl>
    <w:p w14:paraId="201F59C1" w14:textId="77777777" w:rsidR="004166CB" w:rsidRPr="004B3E3C" w:rsidRDefault="004166CB" w:rsidP="004166CB"/>
    <w:p w14:paraId="6DC31734" w14:textId="7D8C1290"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 xml:space="preserve">8.5.2.2] </w:t>
      </w:r>
    </w:p>
    <w:p w14:paraId="705E1AC7" w14:textId="77777777" w:rsidR="004166CB" w:rsidRPr="004B3E3C" w:rsidRDefault="004166CB" w:rsidP="004166CB">
      <w:pPr>
        <w:rPr>
          <w:rFonts w:eastAsia="?? ??"/>
        </w:rPr>
      </w:pPr>
      <w:r w:rsidRPr="004B3E3C">
        <w:rPr>
          <w:rFonts w:eastAsia="?? ??"/>
        </w:rPr>
        <w:t xml:space="preserve">UE shall be able to evaluate whether the downlink radio link quality on the configured SSB </w:t>
      </w:r>
      <w:r w:rsidRPr="004B3E3C">
        <w:rPr>
          <w:rFonts w:cs="Arial"/>
        </w:rPr>
        <w:t xml:space="preserve">resource in set </w:t>
      </w:r>
      <w:r w:rsidRPr="004B3E3C">
        <w:rPr>
          <w:iCs/>
          <w:position w:val="-10"/>
        </w:rPr>
        <w:object w:dxaOrig="240" w:dyaOrig="315" w14:anchorId="40C1DE03">
          <v:shape id="_x0000_i1103" type="#_x0000_t75" style="width:14.4pt;height:21pt" o:ole="">
            <v:imagedata r:id="rId106" o:title=""/>
          </v:shape>
          <o:OLEObject Type="Embed" ProgID="Equation.3" ShapeID="_x0000_i1103" DrawAspect="Content" ObjectID="_1781672398" r:id="rId108"/>
        </w:object>
      </w:r>
      <w:r w:rsidRPr="004B3E3C">
        <w:t xml:space="preserve"> estimated </w:t>
      </w:r>
      <w:r w:rsidRPr="004B3E3C">
        <w:rPr>
          <w:rFonts w:eastAsia="?? ??"/>
        </w:rPr>
        <w:t xml:space="preserve">over the last </w:t>
      </w:r>
      <w:r w:rsidRPr="004B3E3C">
        <w:t>T</w:t>
      </w:r>
      <w:r w:rsidRPr="004B3E3C">
        <w:rPr>
          <w:vertAlign w:val="subscript"/>
        </w:rPr>
        <w:t>Evaluate_BFD_SSB</w:t>
      </w:r>
      <w:r w:rsidRPr="004B3E3C">
        <w:rPr>
          <w:rFonts w:eastAsia="?? ??"/>
        </w:rPr>
        <w:t xml:space="preserve"> ms period</w:t>
      </w:r>
      <w:r w:rsidRPr="004B3E3C">
        <w:t xml:space="preserve"> </w:t>
      </w:r>
      <w:r w:rsidRPr="004B3E3C">
        <w:rPr>
          <w:rFonts w:eastAsia="?? ??"/>
        </w:rPr>
        <w:t>becomes worse than the threshold Q</w:t>
      </w:r>
      <w:r w:rsidRPr="004B3E3C">
        <w:rPr>
          <w:rFonts w:eastAsia="?? ??"/>
          <w:vertAlign w:val="subscript"/>
        </w:rPr>
        <w:t>out_LR_SSB</w:t>
      </w:r>
      <w:r w:rsidRPr="004B3E3C">
        <w:rPr>
          <w:rFonts w:eastAsia="?? ??"/>
        </w:rPr>
        <w:t xml:space="preserve"> within </w:t>
      </w:r>
      <w:r w:rsidRPr="004B3E3C">
        <w:t>T</w:t>
      </w:r>
      <w:r w:rsidRPr="004B3E3C">
        <w:rPr>
          <w:vertAlign w:val="subscript"/>
        </w:rPr>
        <w:t>Evaluate_BFD_SSB</w:t>
      </w:r>
      <w:r w:rsidRPr="004B3E3C">
        <w:rPr>
          <w:rFonts w:eastAsia="?? ??"/>
        </w:rPr>
        <w:t xml:space="preserve"> ms period.</w:t>
      </w:r>
    </w:p>
    <w:p w14:paraId="65362BEB" w14:textId="77777777" w:rsidR="004166CB" w:rsidRPr="004B3E3C" w:rsidRDefault="004166CB" w:rsidP="004166CB">
      <w:r w:rsidRPr="004B3E3C">
        <w:rPr>
          <w:rFonts w:eastAsia="?? ??"/>
        </w:rPr>
        <w:t xml:space="preserve">The value of </w:t>
      </w:r>
      <w:r w:rsidRPr="004B3E3C">
        <w:t>T</w:t>
      </w:r>
      <w:r w:rsidRPr="004B3E3C">
        <w:rPr>
          <w:vertAlign w:val="subscript"/>
        </w:rPr>
        <w:t>Evaluate_BFD_SSB</w:t>
      </w:r>
      <w:r w:rsidRPr="004B3E3C">
        <w:rPr>
          <w:rFonts w:eastAsia="?? ??"/>
        </w:rPr>
        <w:t xml:space="preserve"> is defined in Table 5.5.5.0.1-2 for FR2 with scaling factor N=8.</w:t>
      </w:r>
    </w:p>
    <w:p w14:paraId="6A3FB84D" w14:textId="77777777" w:rsidR="004166CB" w:rsidRPr="004B3E3C" w:rsidRDefault="004166CB" w:rsidP="004166CB">
      <w:pPr>
        <w:rPr>
          <w:rFonts w:eastAsia="?? ??"/>
        </w:rPr>
      </w:pPr>
      <w:r w:rsidRPr="004B3E3C">
        <w:rPr>
          <w:rFonts w:eastAsia="?? ??"/>
        </w:rPr>
        <w:t>For FR2,</w:t>
      </w:r>
    </w:p>
    <w:p w14:paraId="298E4B53" w14:textId="3CA56486" w:rsidR="004166CB" w:rsidRPr="004B3E3C" w:rsidRDefault="004166CB" w:rsidP="004166CB">
      <w:pPr>
        <w:pStyle w:val="B1"/>
      </w:pPr>
      <w:r w:rsidRPr="004B3E3C">
        <w:t>-</w:t>
      </w:r>
      <w:r w:rsidRPr="004B3E3C">
        <w:tab/>
        <w:t>P=1/(1-T</w:t>
      </w:r>
      <w:r w:rsidRPr="004B3E3C">
        <w:rPr>
          <w:vertAlign w:val="subscript"/>
        </w:rPr>
        <w:t>SSB</w:t>
      </w:r>
      <w:r w:rsidRPr="004B3E3C">
        <w:t>/T</w:t>
      </w:r>
      <w:r w:rsidRPr="004B3E3C">
        <w:rPr>
          <w:vertAlign w:val="subscript"/>
        </w:rPr>
        <w:t>SMTCperiod</w:t>
      </w:r>
      <w:r w:rsidRPr="004B3E3C">
        <w:t>), when BFD-RS is not overlapped with measurement gap and the BFD</w:t>
      </w:r>
      <w:r w:rsidR="003867D0" w:rsidRPr="004B3E3C">
        <w:rPr>
          <w:lang w:eastAsia="zh-CN"/>
        </w:rPr>
        <w:t>-</w:t>
      </w:r>
      <w:r w:rsidR="003867D0" w:rsidRPr="004B3E3C">
        <w:t>RS</w:t>
      </w:r>
      <w:r w:rsidRPr="004B3E3C">
        <w:t xml:space="preserve"> resource is partially overlapped with SMTC occasion (T</w:t>
      </w:r>
      <w:r w:rsidRPr="004B3E3C">
        <w:rPr>
          <w:vertAlign w:val="subscript"/>
        </w:rPr>
        <w:t>SSB</w:t>
      </w:r>
      <w:r w:rsidRPr="004B3E3C">
        <w:t xml:space="preserve"> &lt; T</w:t>
      </w:r>
      <w:r w:rsidRPr="004B3E3C">
        <w:rPr>
          <w:vertAlign w:val="subscript"/>
        </w:rPr>
        <w:t>SMTCperiod</w:t>
      </w:r>
      <w:r w:rsidRPr="004B3E3C">
        <w:t>).</w:t>
      </w:r>
    </w:p>
    <w:p w14:paraId="52EC7177" w14:textId="5A2F2F3D" w:rsidR="004166CB" w:rsidRPr="004B3E3C" w:rsidRDefault="004166CB" w:rsidP="004166CB">
      <w:pPr>
        <w:pStyle w:val="B1"/>
      </w:pPr>
      <w:r w:rsidRPr="004B3E3C">
        <w:t>-</w:t>
      </w:r>
      <w:r w:rsidRPr="004B3E3C">
        <w:tab/>
        <w:t>P = P</w:t>
      </w:r>
      <w:r w:rsidRPr="004B3E3C">
        <w:rPr>
          <w:vertAlign w:val="subscript"/>
        </w:rPr>
        <w:t>sharing factor</w:t>
      </w:r>
      <w:r w:rsidRPr="004B3E3C">
        <w:t>, when the BFD</w:t>
      </w:r>
      <w:r w:rsidR="005D5827" w:rsidRPr="004B3E3C">
        <w:rPr>
          <w:lang w:eastAsia="zh-CN"/>
        </w:rPr>
        <w:t>-</w:t>
      </w:r>
      <w:r w:rsidR="005D5827" w:rsidRPr="004B3E3C">
        <w:t>RS</w:t>
      </w:r>
      <w:r w:rsidRPr="004B3E3C">
        <w:t xml:space="preserve"> resource is not overlapped with measurement gap and the BFD</w:t>
      </w:r>
      <w:r w:rsidR="005D5827" w:rsidRPr="004B3E3C">
        <w:rPr>
          <w:lang w:eastAsia="zh-CN"/>
        </w:rPr>
        <w:t>-</w:t>
      </w:r>
      <w:r w:rsidR="005D5827" w:rsidRPr="004B3E3C">
        <w:t>RS</w:t>
      </w:r>
      <w:r w:rsidRPr="004B3E3C">
        <w:t xml:space="preserve"> resource is fully overlapped with SMTC period (T</w:t>
      </w:r>
      <w:r w:rsidRPr="004B3E3C">
        <w:rPr>
          <w:vertAlign w:val="subscript"/>
        </w:rPr>
        <w:t>SSB</w:t>
      </w:r>
      <w:r w:rsidRPr="004B3E3C">
        <w:t xml:space="preserve"> = T</w:t>
      </w:r>
      <w:r w:rsidRPr="004B3E3C">
        <w:rPr>
          <w:vertAlign w:val="subscript"/>
        </w:rPr>
        <w:t>SMTCperiod</w:t>
      </w:r>
      <w:r w:rsidRPr="004B3E3C">
        <w:t>).</w:t>
      </w:r>
    </w:p>
    <w:p w14:paraId="53C9B28D" w14:textId="3E5FF3A5" w:rsidR="004166CB" w:rsidRPr="004B3E3C" w:rsidRDefault="004166CB" w:rsidP="004166CB">
      <w:pPr>
        <w:pStyle w:val="B1"/>
      </w:pPr>
      <w:r w:rsidRPr="004B3E3C">
        <w:t>-</w:t>
      </w:r>
      <w:r w:rsidRPr="004B3E3C">
        <w:tab/>
        <w:t>P=1/(1-T</w:t>
      </w:r>
      <w:r w:rsidRPr="004B3E3C">
        <w:rPr>
          <w:vertAlign w:val="subscript"/>
        </w:rPr>
        <w:t>SSB</w:t>
      </w:r>
      <w:r w:rsidRPr="004B3E3C">
        <w:t>/MGRP-T</w:t>
      </w:r>
      <w:r w:rsidRPr="004B3E3C">
        <w:rPr>
          <w:vertAlign w:val="subscript"/>
        </w:rPr>
        <w:t>SSB</w:t>
      </w:r>
      <w:r w:rsidRPr="004B3E3C">
        <w:t>/T</w:t>
      </w:r>
      <w:r w:rsidRPr="004B3E3C">
        <w:rPr>
          <w:vertAlign w:val="subscript"/>
        </w:rPr>
        <w:t>SMTCperiod</w:t>
      </w:r>
      <w:r w:rsidRPr="004B3E3C">
        <w:t>), when the BFD</w:t>
      </w:r>
      <w:r w:rsidR="00560BE3" w:rsidRPr="004B3E3C">
        <w:rPr>
          <w:lang w:eastAsia="zh-CN"/>
        </w:rPr>
        <w:t>-</w:t>
      </w:r>
      <w:r w:rsidR="00560BE3" w:rsidRPr="004B3E3C">
        <w:t>RS</w:t>
      </w:r>
      <w:r w:rsidRPr="004B3E3C">
        <w:t xml:space="preserve"> resource is partially overlapped with measurement gap and the BFD</w:t>
      </w:r>
      <w:r w:rsidR="00B01055" w:rsidRPr="004B3E3C">
        <w:rPr>
          <w:lang w:eastAsia="zh-CN"/>
        </w:rPr>
        <w:t>-</w:t>
      </w:r>
      <w:r w:rsidR="00B01055" w:rsidRPr="004B3E3C">
        <w:t>RS</w:t>
      </w:r>
      <w:r w:rsidRPr="004B3E3C">
        <w:t xml:space="preserve"> resource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not overlapped with measurement gap and</w:t>
      </w:r>
    </w:p>
    <w:p w14:paraId="7BD3C0A2"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or</w:t>
      </w:r>
    </w:p>
    <w:p w14:paraId="0591F8E5"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and T</w:t>
      </w:r>
      <w:r w:rsidRPr="004B3E3C">
        <w:rPr>
          <w:vertAlign w:val="subscript"/>
        </w:rPr>
        <w:t>SSB</w:t>
      </w:r>
      <w:r w:rsidRPr="004B3E3C">
        <w:t xml:space="preserve"> &lt; 0.5*T</w:t>
      </w:r>
      <w:r w:rsidRPr="004B3E3C">
        <w:rPr>
          <w:vertAlign w:val="subscript"/>
        </w:rPr>
        <w:t>SMTCperiod</w:t>
      </w:r>
    </w:p>
    <w:p w14:paraId="4C062E5A" w14:textId="1B1E99C3" w:rsidR="004166CB" w:rsidRPr="004B3E3C" w:rsidRDefault="004166CB" w:rsidP="004166CB">
      <w:pPr>
        <w:pStyle w:val="B1"/>
      </w:pPr>
      <w:r w:rsidRPr="004B3E3C">
        <w:t>-</w:t>
      </w:r>
      <w:r w:rsidRPr="004B3E3C">
        <w:tab/>
        <w:t>P= P</w:t>
      </w:r>
      <w:r w:rsidRPr="004B3E3C">
        <w:rPr>
          <w:vertAlign w:val="subscript"/>
        </w:rPr>
        <w:t>sharing factor</w:t>
      </w:r>
      <w:r w:rsidRPr="004B3E3C">
        <w:t xml:space="preserve"> /(1-T</w:t>
      </w:r>
      <w:r w:rsidRPr="004B3E3C">
        <w:rPr>
          <w:vertAlign w:val="subscript"/>
        </w:rPr>
        <w:t>SSB</w:t>
      </w:r>
      <w:r w:rsidRPr="004B3E3C">
        <w:t>/MGRP), when the BFD</w:t>
      </w:r>
      <w:r w:rsidR="0089558B" w:rsidRPr="004B3E3C">
        <w:rPr>
          <w:lang w:eastAsia="zh-CN"/>
        </w:rPr>
        <w:t>-</w:t>
      </w:r>
      <w:r w:rsidR="0089558B" w:rsidRPr="004B3E3C">
        <w:t>RS</w:t>
      </w:r>
      <w:r w:rsidRPr="004B3E3C">
        <w:t xml:space="preserve"> resource is partially overlapped with measurement gap and the BFD</w:t>
      </w:r>
      <w:r w:rsidR="007D5135" w:rsidRPr="004B3E3C">
        <w:rPr>
          <w:lang w:eastAsia="zh-CN"/>
        </w:rPr>
        <w:t>-</w:t>
      </w:r>
      <w:r w:rsidR="007D5135" w:rsidRPr="004B3E3C">
        <w:t>RS</w:t>
      </w:r>
      <w:r w:rsidRPr="004B3E3C">
        <w:t xml:space="preserve"> resource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T</w:t>
      </w:r>
      <w:r w:rsidRPr="004B3E3C">
        <w:rPr>
          <w:vertAlign w:val="subscript"/>
        </w:rPr>
        <w:t>SSB</w:t>
      </w:r>
      <w:r w:rsidRPr="004B3E3C">
        <w:t xml:space="preserve"> = 0.5*T</w:t>
      </w:r>
      <w:r w:rsidRPr="004B3E3C">
        <w:rPr>
          <w:vertAlign w:val="subscript"/>
        </w:rPr>
        <w:t>SMTCperiod</w:t>
      </w:r>
    </w:p>
    <w:p w14:paraId="242CFF46" w14:textId="7D99A137" w:rsidR="004166CB" w:rsidRPr="004B3E3C" w:rsidRDefault="004166CB" w:rsidP="004166CB">
      <w:pPr>
        <w:pStyle w:val="B1"/>
      </w:pPr>
      <w:r w:rsidRPr="004B3E3C">
        <w:t>-</w:t>
      </w:r>
      <w:r w:rsidRPr="004B3E3C">
        <w:tab/>
        <w:t>P=1/(1-T</w:t>
      </w:r>
      <w:r w:rsidRPr="004B3E3C">
        <w:rPr>
          <w:vertAlign w:val="subscript"/>
        </w:rPr>
        <w:t>SSB</w:t>
      </w:r>
      <w:r w:rsidRPr="004B3E3C">
        <w:t>/</w:t>
      </w:r>
      <w:r w:rsidR="00A1788B" w:rsidRPr="004B3E3C">
        <w:t xml:space="preserve"> T</w:t>
      </w:r>
      <w:r w:rsidR="00A1788B" w:rsidRPr="004B3E3C">
        <w:rPr>
          <w:vertAlign w:val="subscript"/>
        </w:rPr>
        <w:t>SMTCperiod</w:t>
      </w:r>
      <w:r w:rsidRPr="004B3E3C">
        <w:t>), when the BFD</w:t>
      </w:r>
      <w:r w:rsidR="000D2775" w:rsidRPr="004B3E3C">
        <w:t>-RS</w:t>
      </w:r>
      <w:r w:rsidRPr="004B3E3C">
        <w:t xml:space="preserve"> resource is partially overlapped with measurement gap (T</w:t>
      </w:r>
      <w:r w:rsidRPr="004B3E3C">
        <w:rPr>
          <w:vertAlign w:val="subscript"/>
        </w:rPr>
        <w:t>SSB</w:t>
      </w:r>
      <w:r w:rsidRPr="004B3E3C">
        <w:t xml:space="preserve"> &lt;MGRP) and the BFD</w:t>
      </w:r>
      <w:r w:rsidR="001A5B93" w:rsidRPr="004B3E3C">
        <w:t>-RS</w:t>
      </w:r>
      <w:r w:rsidRPr="004B3E3C">
        <w:t xml:space="preserve"> resource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partially or fully overlapped with measurement gap.</w:t>
      </w:r>
    </w:p>
    <w:p w14:paraId="6D49EC54" w14:textId="3F97E494" w:rsidR="004166CB" w:rsidRPr="004B3E3C" w:rsidRDefault="004166CB" w:rsidP="004166CB">
      <w:pPr>
        <w:pStyle w:val="B1"/>
      </w:pPr>
      <w:r w:rsidRPr="004B3E3C">
        <w:t>-</w:t>
      </w:r>
      <w:r w:rsidRPr="004B3E3C">
        <w:tab/>
        <w:t>P= P</w:t>
      </w:r>
      <w:r w:rsidRPr="004B3E3C">
        <w:rPr>
          <w:vertAlign w:val="subscript"/>
        </w:rPr>
        <w:t>sharing factor</w:t>
      </w:r>
      <w:r w:rsidRPr="004B3E3C">
        <w:t xml:space="preserve"> /(1-T</w:t>
      </w:r>
      <w:r w:rsidRPr="004B3E3C">
        <w:rPr>
          <w:vertAlign w:val="subscript"/>
        </w:rPr>
        <w:t>SSB</w:t>
      </w:r>
      <w:r w:rsidRPr="004B3E3C">
        <w:t>/MGRP), when the BFD</w:t>
      </w:r>
      <w:r w:rsidR="00246DE5" w:rsidRPr="004B3E3C">
        <w:t>-RS</w:t>
      </w:r>
      <w:r w:rsidRPr="004B3E3C">
        <w:t xml:space="preserve"> resource is partially overlapped with measurement gap and the BFD</w:t>
      </w:r>
      <w:r w:rsidR="00766DF6" w:rsidRPr="004B3E3C">
        <w:t>-RS</w:t>
      </w:r>
      <w:r w:rsidRPr="004B3E3C">
        <w:t xml:space="preserve"> resource is fully overlapped with SMTC occasion (T</w:t>
      </w:r>
      <w:r w:rsidRPr="004B3E3C">
        <w:rPr>
          <w:vertAlign w:val="subscript"/>
        </w:rPr>
        <w:t>SSB</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p>
    <w:p w14:paraId="47FC52CB" w14:textId="041F8C98" w:rsidR="004166CB" w:rsidRPr="004B3E3C" w:rsidRDefault="004166CB" w:rsidP="004166CB">
      <w:pPr>
        <w:pStyle w:val="B1"/>
      </w:pPr>
      <w:r w:rsidRPr="004B3E3C">
        <w:t>-</w:t>
      </w:r>
      <w:r w:rsidRPr="004B3E3C">
        <w:tab/>
        <w:t>P</w:t>
      </w:r>
      <w:r w:rsidRPr="004B3E3C">
        <w:rPr>
          <w:vertAlign w:val="subscript"/>
        </w:rPr>
        <w:t>sharing factor</w:t>
      </w:r>
      <w:r w:rsidRPr="004B3E3C">
        <w:t xml:space="preserve"> = 1</w:t>
      </w:r>
      <w:r w:rsidR="00AB2CEC" w:rsidRPr="004B3E3C">
        <w:t>, if the BFD-RS resource outside measurement gap is</w:t>
      </w:r>
    </w:p>
    <w:p w14:paraId="6191C13B" w14:textId="5F626F57" w:rsidR="004166CB" w:rsidRPr="004B3E3C" w:rsidRDefault="004166CB" w:rsidP="001719AC">
      <w:pPr>
        <w:pStyle w:val="B2"/>
      </w:pPr>
      <w:r w:rsidRPr="004B3E3C">
        <w:t>-</w:t>
      </w:r>
      <w:r w:rsidRPr="004B3E3C">
        <w:tab/>
      </w:r>
      <w:r w:rsidR="001719AC" w:rsidRPr="004B3E3C">
        <w:t xml:space="preserve">not overlapped with the SSB symbols indicated by </w:t>
      </w:r>
      <w:r w:rsidR="001719AC" w:rsidRPr="004B3E3C">
        <w:rPr>
          <w:i/>
        </w:rPr>
        <w:t>SSB-ToMeasure</w:t>
      </w:r>
      <w:r w:rsidR="001719AC" w:rsidRPr="004B3E3C">
        <w:t xml:space="preserve"> and 1 data symbol before each consecutive SSB symbols indicated by </w:t>
      </w:r>
      <w:r w:rsidR="001719AC" w:rsidRPr="004B3E3C">
        <w:rPr>
          <w:i/>
        </w:rPr>
        <w:t>SSB-ToMeasure</w:t>
      </w:r>
      <w:r w:rsidR="001719AC" w:rsidRPr="004B3E3C">
        <w:t xml:space="preserve"> and 1 data symbol after each consecutive SSB symbols indicated by </w:t>
      </w:r>
      <w:r w:rsidR="001719AC" w:rsidRPr="004B3E3C">
        <w:rPr>
          <w:i/>
        </w:rPr>
        <w:t>SSB-ToMeasure</w:t>
      </w:r>
      <w:r w:rsidR="001719AC" w:rsidRPr="004B3E3C">
        <w:t xml:space="preserve">, given that </w:t>
      </w:r>
      <w:r w:rsidR="001719AC" w:rsidRPr="004B3E3C">
        <w:rPr>
          <w:i/>
        </w:rPr>
        <w:t>SSB-ToMeasure</w:t>
      </w:r>
      <w:r w:rsidR="001719AC" w:rsidRPr="004B3E3C">
        <w:t xml:space="preserve"> is configured, </w:t>
      </w:r>
      <w:r w:rsidR="001719AC" w:rsidRPr="004B3E3C">
        <w:rPr>
          <w:lang w:eastAsia="zh-CN"/>
        </w:rPr>
        <w:t xml:space="preserve">where the </w:t>
      </w:r>
      <w:r w:rsidR="001719AC" w:rsidRPr="004B3E3C">
        <w:rPr>
          <w:i/>
        </w:rPr>
        <w:t>SSB-ToMeasure</w:t>
      </w:r>
      <w:r w:rsidR="001719AC" w:rsidRPr="004B3E3C">
        <w:t xml:space="preserve"> is the union set of</w:t>
      </w:r>
      <w:r w:rsidR="001719AC" w:rsidRPr="004B3E3C">
        <w:rPr>
          <w:rStyle w:val="apple-converted-space"/>
        </w:rPr>
        <w:t xml:space="preserve"> </w:t>
      </w:r>
      <w:r w:rsidR="001719AC" w:rsidRPr="004B3E3C">
        <w:rPr>
          <w:i/>
          <w:iCs/>
        </w:rPr>
        <w:t>SSB-ToMeasure</w:t>
      </w:r>
      <w:r w:rsidR="001719AC" w:rsidRPr="004B3E3C">
        <w:t> from all the configured measurement objects merged on the same serving carrier, and;</w:t>
      </w:r>
      <w:r w:rsidRPr="004B3E3C">
        <w:t>-</w:t>
      </w:r>
      <w:r w:rsidRPr="004B3E3C">
        <w:tab/>
      </w:r>
      <w:r w:rsidR="00652896" w:rsidRPr="004B3E3C">
        <w:t xml:space="preserve">not overlapped with the RSSI symbols indicated by </w:t>
      </w:r>
      <w:r w:rsidR="00652896" w:rsidRPr="004B3E3C">
        <w:rPr>
          <w:i/>
        </w:rPr>
        <w:t>ss-RSSI-Measurement</w:t>
      </w:r>
      <w:r w:rsidR="00652896" w:rsidRPr="004B3E3C">
        <w:t xml:space="preserve"> and 1 data symbol before each RSSI symbol indicated by </w:t>
      </w:r>
      <w:r w:rsidR="00652896" w:rsidRPr="004B3E3C">
        <w:rPr>
          <w:i/>
        </w:rPr>
        <w:t>ss-RSSI-Measurement</w:t>
      </w:r>
      <w:r w:rsidR="00652896" w:rsidRPr="004B3E3C">
        <w:t xml:space="preserve"> and 1 data symbol after each RSSI symbol indicated by </w:t>
      </w:r>
      <w:r w:rsidR="00652896" w:rsidRPr="004B3E3C">
        <w:rPr>
          <w:i/>
        </w:rPr>
        <w:t>ss-RSSI-Measurement</w:t>
      </w:r>
      <w:r w:rsidR="00652896" w:rsidRPr="004B3E3C">
        <w:t xml:space="preserve">, given that </w:t>
      </w:r>
      <w:r w:rsidR="00652896" w:rsidRPr="004B3E3C">
        <w:rPr>
          <w:i/>
        </w:rPr>
        <w:t>ss-RSSI-Measurement</w:t>
      </w:r>
      <w:r w:rsidR="00652896" w:rsidRPr="004B3E3C">
        <w:t xml:space="preserve"> is configured.</w:t>
      </w:r>
    </w:p>
    <w:p w14:paraId="2FAEE966" w14:textId="77777777" w:rsidR="004166CB" w:rsidRPr="004B3E3C" w:rsidRDefault="004166CB" w:rsidP="004166CB">
      <w:pPr>
        <w:pStyle w:val="B1"/>
      </w:pPr>
      <w:r w:rsidRPr="004B3E3C">
        <w:t>-</w:t>
      </w:r>
      <w:r w:rsidRPr="004B3E3C">
        <w:tab/>
        <w:t>P</w:t>
      </w:r>
      <w:r w:rsidRPr="004B3E3C">
        <w:rPr>
          <w:vertAlign w:val="subscript"/>
        </w:rPr>
        <w:t xml:space="preserve">sharing factor </w:t>
      </w:r>
      <w:r w:rsidRPr="004B3E3C">
        <w:rPr>
          <w:rFonts w:eastAsia="Malgun Gothic"/>
        </w:rPr>
        <w:t>= 3, otherwise.</w:t>
      </w:r>
    </w:p>
    <w:p w14:paraId="643CB649" w14:textId="5B3753DA" w:rsidR="004166CB" w:rsidRPr="004B3E3C" w:rsidRDefault="001D144D" w:rsidP="004166CB">
      <w:r w:rsidRPr="004B3E3C">
        <w:t xml:space="preserve">where, </w:t>
      </w:r>
    </w:p>
    <w:p w14:paraId="787ED3BE" w14:textId="1C8065E7" w:rsidR="00AD2559" w:rsidRPr="004B3E3C" w:rsidRDefault="00AD2559" w:rsidP="00171C11">
      <w:pPr>
        <w:pStyle w:val="B1"/>
      </w:pPr>
      <w:r w:rsidRPr="004B3E3C">
        <w:tab/>
        <w:t xml:space="preserve">If the high layer in TS 38.331 [2] signaling of </w:t>
      </w:r>
      <w:r w:rsidRPr="004B3E3C">
        <w:rPr>
          <w:i/>
        </w:rPr>
        <w:t>smtc2</w:t>
      </w:r>
      <w:r w:rsidRPr="004B3E3C">
        <w:t xml:space="preserve"> is configured, T</w:t>
      </w:r>
      <w:r w:rsidRPr="004B3E3C">
        <w:rPr>
          <w:vertAlign w:val="subscript"/>
        </w:rPr>
        <w:t>SMTCperiod</w:t>
      </w:r>
      <w:r w:rsidRPr="004B3E3C">
        <w:t xml:space="preserve"> corresponds to the value of higher layer parameter </w:t>
      </w:r>
      <w:r w:rsidRPr="004B3E3C">
        <w:rPr>
          <w:i/>
        </w:rPr>
        <w:t>smtc2</w:t>
      </w:r>
      <w:r w:rsidRPr="004B3E3C">
        <w:t>; Otherwise T</w:t>
      </w:r>
      <w:r w:rsidRPr="004B3E3C">
        <w:rPr>
          <w:vertAlign w:val="subscript"/>
        </w:rPr>
        <w:t>SMTCperiod</w:t>
      </w:r>
      <w:r w:rsidRPr="004B3E3C">
        <w:t xml:space="preserve"> corresponds to the value of higher layer parameter </w:t>
      </w:r>
      <w:r w:rsidRPr="004B3E3C">
        <w:rPr>
          <w:i/>
        </w:rPr>
        <w:t>smtc1</w:t>
      </w:r>
      <w:r w:rsidRPr="004B3E3C">
        <w:t>. T</w:t>
      </w:r>
      <w:r w:rsidRPr="004B3E3C">
        <w:rPr>
          <w:vertAlign w:val="subscript"/>
        </w:rPr>
        <w:t>SMTCperiod</w:t>
      </w:r>
      <w:r w:rsidRPr="004B3E3C">
        <w:t xml:space="preserve"> is the shortest SMTC period among all CCs in the same FR2 band, given the SMTC offset of all CCs in FR2 provided the same offset.</w:t>
      </w:r>
    </w:p>
    <w:p w14:paraId="63E29AFF" w14:textId="77777777" w:rsidR="00D97F21" w:rsidRPr="004B3E3C" w:rsidRDefault="004166CB" w:rsidP="00D97F21">
      <w:r w:rsidRPr="004B3E3C">
        <w:t>Longer evaluation period would be expected if the combination of BFD resource, SMTC occasion and measurement gap configurations does not meet pervious conditions.</w:t>
      </w:r>
    </w:p>
    <w:p w14:paraId="07611776" w14:textId="77777777" w:rsidR="00D97F21" w:rsidRPr="004B3E3C" w:rsidRDefault="00D97F21" w:rsidP="00D97F21">
      <w:pPr>
        <w:rPr>
          <w:rFonts w:eastAsia="?? ??"/>
        </w:rPr>
      </w:pPr>
      <w:r w:rsidRPr="004B3E3C">
        <w:rPr>
          <w:rFonts w:eastAsia="?? ??"/>
        </w:rPr>
        <w:t>For either an FR1 or FR2 serving cell, longer evaluation period would be expected during the period T</w:t>
      </w:r>
      <w:r w:rsidRPr="004B3E3C">
        <w:rPr>
          <w:rFonts w:eastAsia="?? ??"/>
          <w:vertAlign w:val="subscript"/>
        </w:rPr>
        <w:t>identify_CGI</w:t>
      </w:r>
      <w:r w:rsidRPr="004B3E3C">
        <w:rPr>
          <w:rFonts w:eastAsia="?? ??"/>
        </w:rPr>
        <w:t xml:space="preserve"> when the UE is requested to decode an NR CGI.</w:t>
      </w:r>
    </w:p>
    <w:p w14:paraId="0829EC42" w14:textId="32CDAFC8" w:rsidR="004166CB" w:rsidRPr="004B3E3C" w:rsidRDefault="00D97F21" w:rsidP="00D97F21">
      <w:pPr>
        <w:rPr>
          <w:rFonts w:eastAsia="?? ??"/>
        </w:rPr>
      </w:pPr>
      <w:r w:rsidRPr="004B3E3C">
        <w:t>For either an FR1 or FR2 serving cell, longer BFD evaluation period would be expected during the period T</w:t>
      </w:r>
      <w:r w:rsidRPr="004B3E3C">
        <w:rPr>
          <w:vertAlign w:val="subscript"/>
        </w:rPr>
        <w:t>identify_CGI,E-UTRAN</w:t>
      </w:r>
      <w:r w:rsidRPr="004B3E3C">
        <w:t xml:space="preserve"> when the UE is requested to decode an LTE CGI.</w:t>
      </w:r>
    </w:p>
    <w:p w14:paraId="4B595C5E" w14:textId="77777777" w:rsidR="004166CB" w:rsidRPr="004B3E3C" w:rsidRDefault="004166CB" w:rsidP="004166CB">
      <w:pPr>
        <w:pStyle w:val="TH"/>
      </w:pPr>
      <w:r w:rsidRPr="004B3E3C">
        <w:t>Table 5.5.5.0.1-2: Evaluation period T</w:t>
      </w:r>
      <w:r w:rsidRPr="004B3E3C">
        <w:rPr>
          <w:vertAlign w:val="subscript"/>
        </w:rPr>
        <w:t>Evaluate_BFD_SSB</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5933C4FE"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E396B6C" w14:textId="77777777" w:rsidR="004166CB" w:rsidRPr="004B3E3C" w:rsidRDefault="004166CB" w:rsidP="00CA742D">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3BDAEFF1" w14:textId="4C4FF592" w:rsidR="004166CB" w:rsidRPr="004B3E3C" w:rsidRDefault="004166CB" w:rsidP="00CA742D">
            <w:pPr>
              <w:pStyle w:val="TAH"/>
            </w:pPr>
            <w:r w:rsidRPr="004B3E3C">
              <w:t>T</w:t>
            </w:r>
            <w:r w:rsidRPr="004B3E3C">
              <w:rPr>
                <w:vertAlign w:val="subscript"/>
              </w:rPr>
              <w:t>Evaluate_BFD_SSB</w:t>
            </w:r>
            <w:r w:rsidR="00CA742D" w:rsidRPr="004B3E3C">
              <w:t xml:space="preserve"> </w:t>
            </w:r>
            <w:r w:rsidRPr="004B3E3C">
              <w:t>(ms)</w:t>
            </w:r>
            <w:r w:rsidR="00CA742D" w:rsidRPr="004B3E3C">
              <w:t xml:space="preserve"> </w:t>
            </w:r>
          </w:p>
        </w:tc>
      </w:tr>
      <w:tr w:rsidR="004166CB" w:rsidRPr="004B3E3C" w14:paraId="1D43C0F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2193950" w14:textId="5DE7E333" w:rsidR="004166CB" w:rsidRPr="004B3E3C" w:rsidRDefault="004166CB" w:rsidP="00CA742D">
            <w:pPr>
              <w:pStyle w:val="TAC"/>
            </w:pPr>
            <w:r w:rsidRPr="004B3E3C">
              <w:t>no</w:t>
            </w:r>
            <w:r w:rsidR="00CA742D" w:rsidRPr="004B3E3C">
              <w:t xml:space="preserve"> </w:t>
            </w:r>
            <w:r w:rsidRPr="004B3E3C">
              <w:t>DRX</w:t>
            </w:r>
          </w:p>
        </w:tc>
        <w:tc>
          <w:tcPr>
            <w:tcW w:w="4582" w:type="dxa"/>
            <w:tcBorders>
              <w:top w:val="single" w:sz="4" w:space="0" w:color="auto"/>
              <w:left w:val="single" w:sz="4" w:space="0" w:color="auto"/>
              <w:bottom w:val="single" w:sz="4" w:space="0" w:color="auto"/>
              <w:right w:val="single" w:sz="4" w:space="0" w:color="auto"/>
            </w:tcBorders>
            <w:hideMark/>
          </w:tcPr>
          <w:p w14:paraId="0CB88144" w14:textId="490B1040" w:rsidR="004166CB" w:rsidRPr="004B3E3C" w:rsidRDefault="004166CB" w:rsidP="00CA742D">
            <w:pPr>
              <w:pStyle w:val="TAC"/>
            </w:pPr>
            <w:r w:rsidRPr="004B3E3C">
              <w:rPr>
                <w:rFonts w:cs="v4.2.0"/>
              </w:rPr>
              <w:t>Max([50],</w:t>
            </w:r>
            <w:r w:rsidR="00CA742D" w:rsidRPr="004B3E3C">
              <w:rPr>
                <w:rFonts w:cs="v4.2.0"/>
              </w:rPr>
              <w:t xml:space="preserve"> </w:t>
            </w:r>
            <w:r w:rsidRPr="004B3E3C">
              <w:rPr>
                <w:rFonts w:cs="v4.2.0"/>
              </w:rPr>
              <w:t>Cceil(5*P*N)*T</w:t>
            </w:r>
            <w:r w:rsidRPr="004B3E3C">
              <w:rPr>
                <w:rFonts w:cs="v4.2.0"/>
                <w:vertAlign w:val="subscript"/>
              </w:rPr>
              <w:t>SSB</w:t>
            </w:r>
            <w:r w:rsidRPr="004B3E3C">
              <w:rPr>
                <w:rFonts w:cs="v4.2.0"/>
              </w:rPr>
              <w:t>)</w:t>
            </w:r>
          </w:p>
        </w:tc>
      </w:tr>
      <w:tr w:rsidR="004166CB" w:rsidRPr="004B3E3C" w14:paraId="2E7100E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B4E33C5" w14:textId="799DA794"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1224F252" w14:textId="28AF1FF2" w:rsidR="004166CB" w:rsidRPr="004B3E3C" w:rsidRDefault="004166CB" w:rsidP="00CA742D">
            <w:pPr>
              <w:pStyle w:val="TAC"/>
            </w:pPr>
            <w:r w:rsidRPr="004B3E3C">
              <w:rPr>
                <w:rFonts w:cs="v4.2.0"/>
              </w:rPr>
              <w:t>Mmax([50],</w:t>
            </w:r>
            <w:r w:rsidR="00CA742D" w:rsidRPr="004B3E3C">
              <w:rPr>
                <w:rFonts w:cs="v4.2.0"/>
              </w:rPr>
              <w:t xml:space="preserve"> </w:t>
            </w:r>
            <w:r w:rsidRPr="004B3E3C">
              <w:rPr>
                <w:rFonts w:cs="v4.2.0"/>
              </w:rPr>
              <w:t>Cceil(7.5*P*N)*Mmax(T</w:t>
            </w:r>
            <w:r w:rsidRPr="004B3E3C">
              <w:rPr>
                <w:rFonts w:cs="v4.2.0"/>
                <w:vertAlign w:val="subscript"/>
              </w:rPr>
              <w:t>DRX</w:t>
            </w:r>
            <w:r w:rsidRPr="004B3E3C">
              <w:rPr>
                <w:rFonts w:cs="v4.2.0"/>
              </w:rPr>
              <w:t>,T</w:t>
            </w:r>
            <w:r w:rsidRPr="004B3E3C">
              <w:rPr>
                <w:rFonts w:cs="v4.2.0"/>
                <w:vertAlign w:val="subscript"/>
              </w:rPr>
              <w:t>SSB</w:t>
            </w:r>
            <w:r w:rsidRPr="004B3E3C">
              <w:rPr>
                <w:rFonts w:cs="v4.2.0"/>
              </w:rPr>
              <w:t>))</w:t>
            </w:r>
          </w:p>
        </w:tc>
      </w:tr>
      <w:tr w:rsidR="004166CB" w:rsidRPr="004B3E3C" w14:paraId="280E0547"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03C0125" w14:textId="64883035"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5904CBDF" w14:textId="77777777" w:rsidR="004166CB" w:rsidRPr="004B3E3C" w:rsidRDefault="004166CB" w:rsidP="00CA742D">
            <w:pPr>
              <w:pStyle w:val="TAC"/>
            </w:pPr>
            <w:r w:rsidRPr="004B3E3C">
              <w:rPr>
                <w:rFonts w:cs="v4.2.0"/>
              </w:rPr>
              <w:t>Cceil(5*P*N)*T</w:t>
            </w:r>
            <w:r w:rsidRPr="004B3E3C">
              <w:rPr>
                <w:rFonts w:cs="v4.2.0"/>
                <w:vertAlign w:val="subscript"/>
              </w:rPr>
              <w:t>DRX</w:t>
            </w:r>
          </w:p>
        </w:tc>
      </w:tr>
      <w:tr w:rsidR="004166CB" w:rsidRPr="004B3E3C" w14:paraId="728D60F5"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CED3169" w14:textId="4CA0497C"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SSB</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SSB</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59F7C63C" wp14:editId="117CC364">
                  <wp:extent cx="148590" cy="20193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34CD92B6" w14:textId="77777777" w:rsidR="004166CB" w:rsidRPr="004B3E3C" w:rsidRDefault="004166CB" w:rsidP="004166CB">
      <w:pPr>
        <w:rPr>
          <w:rFonts w:eastAsia="?? ??"/>
        </w:rPr>
      </w:pPr>
    </w:p>
    <w:p w14:paraId="4D8225C2" w14:textId="7498A836"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w:t>
      </w:r>
      <w:r w:rsidR="00591035" w:rsidRPr="004B3E3C">
        <w:t xml:space="preserve"> 2</w:t>
      </w:r>
      <w:r w:rsidR="004166CB" w:rsidRPr="004B3E3C">
        <w:t>.3]</w:t>
      </w:r>
    </w:p>
    <w:p w14:paraId="14EF74EC" w14:textId="77777777" w:rsidR="004166CB" w:rsidRPr="004B3E3C" w:rsidRDefault="004166CB" w:rsidP="004166CB">
      <w:r w:rsidRPr="004B3E3C">
        <w:t>The UE is required to be capable of measuring SSB for BFD without measurement gaps. The UE is required to perform the SSB measurements with measurement restrictions as described in the following clauses.</w:t>
      </w:r>
    </w:p>
    <w:p w14:paraId="4165355C" w14:textId="78A940ED" w:rsidR="004166CB" w:rsidRPr="004B3E3C" w:rsidRDefault="004166CB" w:rsidP="004166CB">
      <w:r w:rsidRPr="004B3E3C">
        <w:t xml:space="preserve">For FR2, when the SSB for BFD measurement </w:t>
      </w:r>
      <w:r w:rsidR="00814EFB" w:rsidRPr="004B3E3C">
        <w:rPr>
          <w:rFonts w:eastAsia="Malgun Gothic"/>
          <w:lang w:eastAsia="ja-JP"/>
        </w:rPr>
        <w:t>on one CC</w:t>
      </w:r>
      <w:r w:rsidR="00814EFB" w:rsidRPr="004B3E3C">
        <w:t xml:space="preserve"> </w:t>
      </w:r>
      <w:r w:rsidRPr="004B3E3C">
        <w:t>is in the same OFDM symbol as CSI-RS for RLM, BFD, CBD or L1-RSRP measurement</w:t>
      </w:r>
      <w:r w:rsidR="00EF0D79" w:rsidRPr="004B3E3C">
        <w:rPr>
          <w:rFonts w:eastAsia="Malgun Gothic"/>
          <w:lang w:eastAsia="ja-JP"/>
        </w:rPr>
        <w:t xml:space="preserve"> on the same CC or different CCs in the same band</w:t>
      </w:r>
      <w:r w:rsidRPr="004B3E3C">
        <w:t>, UE is required to measure one of but not both SSB for BFD measurement and CSI-RS. Longer measurement period for SSB based BFD measurement is expected, and no requirements are defined.</w:t>
      </w:r>
    </w:p>
    <w:p w14:paraId="62BCEA07" w14:textId="03A02E24"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4]</w:t>
      </w:r>
    </w:p>
    <w:p w14:paraId="046B060F" w14:textId="3F9A4ADD" w:rsidR="004166CB" w:rsidRPr="004B3E3C" w:rsidRDefault="004166CB" w:rsidP="004166CB">
      <w:pPr>
        <w:rPr>
          <w:rFonts w:cs="v4.2.0"/>
        </w:rPr>
      </w:pPr>
      <w:r w:rsidRPr="004B3E3C">
        <w:rPr>
          <w:rFonts w:cs="v4.2.0"/>
        </w:rPr>
        <w:t xml:space="preserve">When the radio link quality on all the RS resources </w:t>
      </w:r>
      <w:r w:rsidRPr="004B3E3C">
        <w:t xml:space="preserve">in set </w:t>
      </w:r>
      <w:r w:rsidRPr="004B3E3C">
        <w:rPr>
          <w:iCs/>
          <w:position w:val="-10"/>
        </w:rPr>
        <w:object w:dxaOrig="240" w:dyaOrig="315" w14:anchorId="686F00B7">
          <v:shape id="_x0000_i1104" type="#_x0000_t75" style="width:14.4pt;height:21pt" o:ole="">
            <v:imagedata r:id="rId106" o:title=""/>
          </v:shape>
          <o:OLEObject Type="Embed" ProgID="Equation.3" ShapeID="_x0000_i1104" DrawAspect="Content" ObjectID="_1781672399" r:id="rId110"/>
        </w:object>
      </w:r>
      <w:r w:rsidRPr="004B3E3C">
        <w:rPr>
          <w:iCs/>
        </w:rPr>
        <w:t xml:space="preserve"> </w:t>
      </w:r>
      <w:r w:rsidRPr="004B3E3C">
        <w:rPr>
          <w:rFonts w:cs="v4.2.0"/>
        </w:rPr>
        <w:t>is worse than Q</w:t>
      </w:r>
      <w:r w:rsidRPr="004B3E3C">
        <w:rPr>
          <w:rFonts w:cs="v4.2.0"/>
          <w:vertAlign w:val="subscript"/>
        </w:rPr>
        <w:t>out_LR</w:t>
      </w:r>
      <w:r w:rsidRPr="004B3E3C">
        <w:rPr>
          <w:rFonts w:cs="v4.2.0"/>
        </w:rPr>
        <w:t>, Layer 1 of the UE shall send a beam failure instance indication to the higher layers.</w:t>
      </w:r>
    </w:p>
    <w:p w14:paraId="18D41610" w14:textId="6B731D97" w:rsidR="004166CB" w:rsidRPr="004B3E3C" w:rsidRDefault="004166CB" w:rsidP="004166CB">
      <w:pPr>
        <w:rPr>
          <w:rFonts w:cs="v4.2.0"/>
        </w:rPr>
      </w:pPr>
      <w:r w:rsidRPr="004B3E3C">
        <w:rPr>
          <w:rFonts w:cs="v4.2.0"/>
        </w:rPr>
        <w:t xml:space="preserve">The </w:t>
      </w:r>
      <w:r w:rsidRPr="004B3E3C">
        <w:t>beam failure instance</w:t>
      </w:r>
      <w:r w:rsidRPr="004B3E3C">
        <w:rPr>
          <w:rFonts w:cs="v4.2.0"/>
        </w:rPr>
        <w:t xml:space="preserve"> evaluation for the RS resources </w:t>
      </w:r>
      <w:r w:rsidRPr="004B3E3C">
        <w:t xml:space="preserve">in set </w:t>
      </w:r>
      <w:r w:rsidRPr="004B3E3C">
        <w:rPr>
          <w:iCs/>
          <w:position w:val="-10"/>
        </w:rPr>
        <w:object w:dxaOrig="240" w:dyaOrig="315" w14:anchorId="057B4E57">
          <v:shape id="_x0000_i1105" type="#_x0000_t75" style="width:14.4pt;height:21pt" o:ole="">
            <v:imagedata r:id="rId106" o:title=""/>
          </v:shape>
          <o:OLEObject Type="Embed" ProgID="Equation.3" ShapeID="_x0000_i1105" DrawAspect="Content" ObjectID="_1781672400" r:id="rId111"/>
        </w:object>
      </w:r>
      <w:r w:rsidRPr="004B3E3C">
        <w:rPr>
          <w:iCs/>
        </w:rPr>
        <w:t xml:space="preserve"> </w:t>
      </w:r>
      <w:r w:rsidRPr="004B3E3C">
        <w:rPr>
          <w:rFonts w:cs="v4.2.0"/>
        </w:rPr>
        <w:t xml:space="preserve">shall be performed as specified in clause 6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w:t>
      </w:r>
      <w:r w:rsidRPr="004B3E3C">
        <w:rPr>
          <w:rFonts w:cs="v4.2.0"/>
        </w:rPr>
        <w:t>. Two successive indications from Layer 1 shall be separated by at least T</w:t>
      </w:r>
      <w:r w:rsidRPr="004B3E3C">
        <w:rPr>
          <w:rFonts w:cs="v4.2.0"/>
          <w:vertAlign w:val="subscript"/>
        </w:rPr>
        <w:t>Indication_interval_BFD</w:t>
      </w:r>
      <w:r w:rsidRPr="004B3E3C">
        <w:rPr>
          <w:rFonts w:cs="v4.2.0"/>
        </w:rPr>
        <w:t>.</w:t>
      </w:r>
    </w:p>
    <w:p w14:paraId="66C4B102" w14:textId="77777777" w:rsidR="009B407C" w:rsidRPr="004B3E3C" w:rsidRDefault="004166CB" w:rsidP="009B407C">
      <w:pPr>
        <w:rPr>
          <w:rFonts w:cs="v4.2.0"/>
        </w:rPr>
      </w:pPr>
      <w:r w:rsidRPr="004B3E3C">
        <w:rPr>
          <w:rFonts w:cs="v4.2.0"/>
        </w:rPr>
        <w:t>When DRX is not used, T</w:t>
      </w:r>
      <w:r w:rsidRPr="004B3E3C">
        <w:rPr>
          <w:rFonts w:cs="v4.2.0"/>
          <w:vertAlign w:val="subscript"/>
        </w:rPr>
        <w:t>Indication_interval_BFD</w:t>
      </w:r>
      <w:r w:rsidRPr="004B3E3C">
        <w:rPr>
          <w:rFonts w:cs="v4.2.0"/>
        </w:rPr>
        <w:t xml:space="preserve"> is max(2ms, T</w:t>
      </w:r>
      <w:r w:rsidRPr="004B3E3C">
        <w:rPr>
          <w:rFonts w:cs="v4.2.0"/>
          <w:vertAlign w:val="subscript"/>
        </w:rPr>
        <w:t>SSB-RS,M</w:t>
      </w:r>
      <w:r w:rsidRPr="004B3E3C">
        <w:rPr>
          <w:rFonts w:cs="v4.2.0"/>
        </w:rPr>
        <w:t>) ) or max(2ms, T</w:t>
      </w:r>
      <w:r w:rsidRPr="004B3E3C">
        <w:rPr>
          <w:rFonts w:cs="v4.2.0"/>
          <w:vertAlign w:val="subscript"/>
        </w:rPr>
        <w:t>CSI-RS,M</w:t>
      </w:r>
      <w:r w:rsidRPr="004B3E3C">
        <w:rPr>
          <w:rFonts w:cs="v4.2.0"/>
        </w:rPr>
        <w:t>), where T</w:t>
      </w:r>
      <w:r w:rsidRPr="004B3E3C">
        <w:rPr>
          <w:rFonts w:cs="v4.2.0"/>
          <w:vertAlign w:val="subscript"/>
        </w:rPr>
        <w:t>SSB-RS,M</w:t>
      </w:r>
      <w:r w:rsidRPr="004B3E3C">
        <w:rPr>
          <w:rFonts w:cs="v4.2.0"/>
        </w:rPr>
        <w:t xml:space="preserve"> and T</w:t>
      </w:r>
      <w:r w:rsidRPr="004B3E3C">
        <w:rPr>
          <w:rFonts w:cs="v4.2.0"/>
          <w:vertAlign w:val="subscript"/>
        </w:rPr>
        <w:t>CSI-RS,M</w:t>
      </w:r>
      <w:r w:rsidRPr="004B3E3C">
        <w:rPr>
          <w:rFonts w:cs="v4.2.0"/>
        </w:rPr>
        <w:t xml:space="preserve"> is the shortest periodicity of all RS resources </w:t>
      </w:r>
      <w:r w:rsidRPr="004B3E3C">
        <w:t xml:space="preserve">in set </w:t>
      </w:r>
      <w:r w:rsidRPr="004B3E3C">
        <w:rPr>
          <w:iCs/>
          <w:position w:val="-10"/>
        </w:rPr>
        <w:object w:dxaOrig="240" w:dyaOrig="315" w14:anchorId="66791B9F">
          <v:shape id="_x0000_i1106" type="#_x0000_t75" style="width:14.4pt;height:21pt" o:ole="">
            <v:imagedata r:id="rId106" o:title=""/>
          </v:shape>
          <o:OLEObject Type="Embed" ProgID="Equation.3" ShapeID="_x0000_i1106" DrawAspect="Content" ObjectID="_1781672401" r:id="rId112"/>
        </w:object>
      </w:r>
      <w:r w:rsidRPr="004B3E3C">
        <w:rPr>
          <w:iCs/>
        </w:rPr>
        <w:t xml:space="preserve"> </w:t>
      </w:r>
      <w:r w:rsidRPr="004B3E3C">
        <w:rPr>
          <w:rFonts w:cs="v4.2.0"/>
        </w:rPr>
        <w:t xml:space="preserve">for the </w:t>
      </w:r>
      <w:r w:rsidRPr="004B3E3C">
        <w:rPr>
          <w:rFonts w:cs="v5.0.0"/>
        </w:rPr>
        <w:t xml:space="preserve">accessed </w:t>
      </w:r>
      <w:r w:rsidRPr="004B3E3C">
        <w:rPr>
          <w:rFonts w:cs="v4.2.0"/>
        </w:rPr>
        <w:t xml:space="preserve">cell, corresponding to either the shortest periodicity of the SSB  </w:t>
      </w:r>
      <w:r w:rsidRPr="004B3E3C">
        <w:t xml:space="preserve">in the set </w:t>
      </w:r>
      <w:r w:rsidRPr="004B3E3C">
        <w:rPr>
          <w:iCs/>
          <w:position w:val="-10"/>
        </w:rPr>
        <w:object w:dxaOrig="240" w:dyaOrig="315" w14:anchorId="4F258F8F">
          <v:shape id="_x0000_i1107" type="#_x0000_t75" style="width:14.4pt;height:21pt" o:ole="">
            <v:imagedata r:id="rId106" o:title=""/>
          </v:shape>
          <o:OLEObject Type="Embed" ProgID="Equation.3" ShapeID="_x0000_i1107" DrawAspect="Content" ObjectID="_1781672402" r:id="rId113"/>
        </w:object>
      </w:r>
      <w:r w:rsidRPr="004B3E3C">
        <w:rPr>
          <w:iCs/>
        </w:rPr>
        <w:t xml:space="preserve"> </w:t>
      </w:r>
      <w:r w:rsidRPr="004B3E3C">
        <w:rPr>
          <w:rFonts w:cs="v4.2.0"/>
        </w:rPr>
        <w:t>or CSI-RS resource</w:t>
      </w:r>
      <w:r w:rsidRPr="004B3E3C">
        <w:t xml:space="preserve"> in the set </w:t>
      </w:r>
      <w:r w:rsidRPr="004B3E3C">
        <w:rPr>
          <w:iCs/>
          <w:position w:val="-10"/>
        </w:rPr>
        <w:object w:dxaOrig="240" w:dyaOrig="315" w14:anchorId="6F0130E5">
          <v:shape id="_x0000_i1108" type="#_x0000_t75" style="width:14.4pt;height:21pt" o:ole="">
            <v:imagedata r:id="rId106" o:title=""/>
          </v:shape>
          <o:OLEObject Type="Embed" ProgID="Equation.3" ShapeID="_x0000_i1108" DrawAspect="Content" ObjectID="_1781672403" r:id="rId114"/>
        </w:object>
      </w:r>
      <w:r w:rsidRPr="004B3E3C">
        <w:rPr>
          <w:rFonts w:cs="v4.2.0"/>
        </w:rPr>
        <w:t>.</w:t>
      </w:r>
    </w:p>
    <w:p w14:paraId="22C793C9" w14:textId="77777777" w:rsidR="009B407C" w:rsidRPr="004B3E3C" w:rsidRDefault="009B407C" w:rsidP="009B407C">
      <w:pPr>
        <w:rPr>
          <w:rFonts w:cs="v4.2.0"/>
        </w:rPr>
      </w:pPr>
      <w:r w:rsidRPr="004B3E3C">
        <w:rPr>
          <w:rFonts w:cs="v4.2.0"/>
        </w:rPr>
        <w:t>When DRX is used, for SSB based link quality measurement,</w:t>
      </w:r>
    </w:p>
    <w:p w14:paraId="5D7D5BBC" w14:textId="77777777" w:rsidR="009B407C" w:rsidRPr="004B3E3C" w:rsidRDefault="009B407C" w:rsidP="009B407C">
      <w:pPr>
        <w:pStyle w:val="B1"/>
      </w:pPr>
      <w:r w:rsidRPr="004B3E3C">
        <w:t>-</w:t>
      </w:r>
      <w:r w:rsidRPr="004B3E3C">
        <w:tab/>
        <w:t>T</w:t>
      </w:r>
      <w:r w:rsidRPr="004B3E3C">
        <w:rPr>
          <w:vertAlign w:val="subscript"/>
        </w:rPr>
        <w:t>Indication_interval_BFD</w:t>
      </w:r>
      <w:r w:rsidRPr="004B3E3C">
        <w:t xml:space="preserve"> = Max(1.5 </w:t>
      </w:r>
      <w:r w:rsidRPr="004B3E3C">
        <w:rPr>
          <w:lang w:eastAsia="ko-KR"/>
        </w:rPr>
        <w:t xml:space="preserve">× </w:t>
      </w:r>
      <w:r w:rsidRPr="004B3E3C">
        <w:t xml:space="preserve">DRX_cycle_length, 1.5 </w:t>
      </w:r>
      <w:r w:rsidRPr="004B3E3C">
        <w:rPr>
          <w:lang w:eastAsia="ko-KR"/>
        </w:rPr>
        <w:t xml:space="preserve">× </w:t>
      </w:r>
      <w:r w:rsidRPr="004B3E3C">
        <w:t>T</w:t>
      </w:r>
      <w:r w:rsidRPr="004B3E3C">
        <w:rPr>
          <w:vertAlign w:val="subscript"/>
        </w:rPr>
        <w:t>SSB-RS,M</w:t>
      </w:r>
      <w:r w:rsidRPr="004B3E3C">
        <w:t xml:space="preserve">), if DRX_cycle_length </w:t>
      </w:r>
      <w:r w:rsidRPr="004B3E3C">
        <w:rPr>
          <w:rFonts w:ascii="Arial" w:hAnsi="Arial" w:cs="Arial"/>
          <w:sz w:val="18"/>
        </w:rPr>
        <w:t>≤</w:t>
      </w:r>
      <w:r w:rsidRPr="004B3E3C">
        <w:t xml:space="preserve"> 320ms,</w:t>
      </w:r>
    </w:p>
    <w:p w14:paraId="5D501BCB" w14:textId="6B5B7946" w:rsidR="00226F8E" w:rsidRPr="004B3E3C" w:rsidRDefault="009B407C" w:rsidP="009B407C">
      <w:pPr>
        <w:pStyle w:val="B1"/>
      </w:pPr>
      <w:r w:rsidRPr="004B3E3C">
        <w:t>-</w:t>
      </w:r>
      <w:r w:rsidRPr="004B3E3C">
        <w:tab/>
        <w:t>T</w:t>
      </w:r>
      <w:r w:rsidRPr="004B3E3C">
        <w:rPr>
          <w:vertAlign w:val="subscript"/>
        </w:rPr>
        <w:t>Indication_interval_BFD</w:t>
      </w:r>
      <w:r w:rsidRPr="004B3E3C">
        <w:t xml:space="preserve"> = DRX_cycle_length, if DRX_cycle_length &gt; 320ms.</w:t>
      </w:r>
    </w:p>
    <w:p w14:paraId="07BED57C" w14:textId="77777777" w:rsidR="00226F8E" w:rsidRPr="004B3E3C" w:rsidRDefault="00226F8E" w:rsidP="009B407C">
      <w:pPr>
        <w:rPr>
          <w:rFonts w:cs="v4.2.0"/>
        </w:rPr>
      </w:pPr>
    </w:p>
    <w:p w14:paraId="6D289AD3" w14:textId="08F92E0E"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w:t>
      </w:r>
      <w:r w:rsidR="00532820" w:rsidRPr="004B3E3C">
        <w:t>5</w:t>
      </w:r>
      <w:r w:rsidR="004166CB" w:rsidRPr="004B3E3C">
        <w:t>.1]</w:t>
      </w:r>
    </w:p>
    <w:p w14:paraId="49C88EAE" w14:textId="75E099DE" w:rsidR="004166CB" w:rsidRPr="004B3E3C" w:rsidRDefault="004166CB" w:rsidP="004166CB">
      <w:r w:rsidRPr="004B3E3C">
        <w:t xml:space="preserve">The requirements in this </w:t>
      </w:r>
      <w:r w:rsidR="00F22A4C" w:rsidRPr="004B3E3C">
        <w:t>clause</w:t>
      </w:r>
      <w:r w:rsidRPr="004B3E3C">
        <w:t xml:space="preserve"> apply for each SSB resource in the set </w:t>
      </w:r>
      <w:r w:rsidRPr="004B3E3C">
        <w:rPr>
          <w:noProof/>
          <w:position w:val="-10"/>
        </w:rPr>
        <w:drawing>
          <wp:inline distT="0" distB="0" distL="0" distR="0" wp14:anchorId="7A6093C3" wp14:editId="6611A822">
            <wp:extent cx="138430" cy="201930"/>
            <wp:effectExtent l="0" t="0" r="0" b="0"/>
            <wp:docPr id="40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configured for a serving cell, provided that the SSBs configured for candidate </w:t>
      </w:r>
      <w:r w:rsidRPr="004B3E3C">
        <w:rPr>
          <w:rFonts w:cs="v5.0.0"/>
        </w:rPr>
        <w:t>beam detection</w:t>
      </w:r>
      <w:r w:rsidRPr="004B3E3C">
        <w:t xml:space="preserve"> are actually transmitted within UE active DL BWP during the entire evaluation period specified </w:t>
      </w:r>
      <w:r w:rsidR="00F22A4C" w:rsidRPr="004B3E3C">
        <w:t xml:space="preserve">in </w:t>
      </w:r>
      <w:r w:rsidR="00B90435" w:rsidRPr="004B3E3C">
        <w:t>TS</w:t>
      </w:r>
      <w:r w:rsidR="00F22A4C" w:rsidRPr="004B3E3C">
        <w:t xml:space="preserve"> </w:t>
      </w:r>
      <w:r w:rsidRPr="004B3E3C">
        <w:t>38.133 [6] clause 8.5.5.2.</w:t>
      </w:r>
      <w:r w:rsidR="00AF6748" w:rsidRPr="004B3E3C">
        <w:t xml:space="preserve"> The requirements in this clause could not be applicable if UE is required to perform candidate beam detection on more than 1 serving cell per band or on more than one band among a set of bands that it can receive with a common beam.</w:t>
      </w:r>
    </w:p>
    <w:p w14:paraId="2E169722" w14:textId="696666DB"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5.2]</w:t>
      </w:r>
    </w:p>
    <w:p w14:paraId="33B0B8BC" w14:textId="77777777" w:rsidR="004166CB" w:rsidRPr="004B3E3C" w:rsidRDefault="004166CB" w:rsidP="004166CB">
      <w:pPr>
        <w:rPr>
          <w:rFonts w:eastAsia="?? ??"/>
        </w:rPr>
      </w:pPr>
      <w:r w:rsidRPr="004B3E3C">
        <w:rPr>
          <w:rFonts w:eastAsia="?? ??"/>
        </w:rPr>
        <w:t xml:space="preserve">Upon request the UE shall be able to evaluate whether the L1-RSRP measured on the configured SSB </w:t>
      </w:r>
      <w:r w:rsidRPr="004B3E3C">
        <w:rPr>
          <w:rFonts w:cs="Arial"/>
        </w:rPr>
        <w:t xml:space="preserve">resource in set </w:t>
      </w:r>
      <w:r w:rsidRPr="004B3E3C">
        <w:rPr>
          <w:noProof/>
          <w:position w:val="-10"/>
        </w:rPr>
        <w:drawing>
          <wp:inline distT="0" distB="0" distL="0" distR="0" wp14:anchorId="4E6C09C6" wp14:editId="21BFE093">
            <wp:extent cx="138430" cy="201930"/>
            <wp:effectExtent l="0" t="0" r="0" b="0"/>
            <wp:docPr id="405"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estimated </w:t>
      </w:r>
      <w:r w:rsidRPr="004B3E3C">
        <w:rPr>
          <w:rFonts w:eastAsia="?? ??"/>
        </w:rPr>
        <w:t xml:space="preserve">over the last </w:t>
      </w:r>
      <w:r w:rsidRPr="004B3E3C">
        <w:t>T</w:t>
      </w:r>
      <w:r w:rsidRPr="004B3E3C">
        <w:rPr>
          <w:vertAlign w:val="subscript"/>
        </w:rPr>
        <w:t>Evaluate_CBD_SSB</w:t>
      </w:r>
      <w:r w:rsidRPr="004B3E3C">
        <w:rPr>
          <w:rFonts w:eastAsia="?? ??"/>
        </w:rPr>
        <w:t xml:space="preserve"> ms period</w:t>
      </w:r>
      <w:r w:rsidRPr="004B3E3C">
        <w:t xml:space="preserve"> </w:t>
      </w:r>
      <w:r w:rsidRPr="004B3E3C">
        <w:rPr>
          <w:rFonts w:eastAsia="?? ??"/>
        </w:rPr>
        <w:t>becomes better than the threshold Q</w:t>
      </w:r>
      <w:r w:rsidRPr="004B3E3C">
        <w:rPr>
          <w:rFonts w:eastAsia="?? ??"/>
          <w:vertAlign w:val="subscript"/>
        </w:rPr>
        <w:t xml:space="preserve">in_LR </w:t>
      </w:r>
      <w:r w:rsidRPr="004B3E3C">
        <w:rPr>
          <w:rFonts w:eastAsia="?? ??"/>
        </w:rPr>
        <w:t xml:space="preserve">provided SSB_RP and SSB </w:t>
      </w:r>
      <w:r w:rsidRPr="004B3E3C">
        <w:t>Ês/Iot are according to Annex Table B.2.4.1 for a corresponding band</w:t>
      </w:r>
      <w:r w:rsidRPr="004B3E3C">
        <w:rPr>
          <w:rFonts w:eastAsia="?? ??"/>
        </w:rPr>
        <w:t>.</w:t>
      </w:r>
    </w:p>
    <w:p w14:paraId="1DABE5C8" w14:textId="77777777" w:rsidR="004166CB" w:rsidRPr="004B3E3C" w:rsidRDefault="004166CB" w:rsidP="004166CB">
      <w:pPr>
        <w:rPr>
          <w:rFonts w:cs="v4.2.0"/>
        </w:rPr>
      </w:pPr>
      <w:r w:rsidRPr="004B3E3C">
        <w:rPr>
          <w:rFonts w:cs="v4.2.0"/>
        </w:rPr>
        <w:t xml:space="preserve">The UE shall monitor the configured SSB resources using the evaluation period in table 5.5.5.0.1-3 corresponding to the non-DRX mode, if the configured DRX cycle </w:t>
      </w:r>
      <w:r w:rsidRPr="004B3E3C">
        <w:rPr>
          <w:rFonts w:ascii="Arial" w:hAnsi="Arial" w:cs="Arial"/>
          <w:sz w:val="18"/>
        </w:rPr>
        <w:t>≤</w:t>
      </w:r>
      <w:r w:rsidRPr="004B3E3C">
        <w:rPr>
          <w:rFonts w:cs="v4.2.0"/>
        </w:rPr>
        <w:t xml:space="preserve"> 320ms.</w:t>
      </w:r>
    </w:p>
    <w:p w14:paraId="669AE932" w14:textId="77777777" w:rsidR="004166CB" w:rsidRPr="004B3E3C" w:rsidRDefault="004166CB" w:rsidP="004166CB">
      <w:pPr>
        <w:rPr>
          <w:rFonts w:eastAsia="?? ??"/>
        </w:rPr>
      </w:pPr>
      <w:r w:rsidRPr="004B3E3C">
        <w:rPr>
          <w:rFonts w:eastAsia="?? ??"/>
        </w:rPr>
        <w:t xml:space="preserve">The value of </w:t>
      </w:r>
      <w:r w:rsidRPr="004B3E3C">
        <w:t>T</w:t>
      </w:r>
      <w:r w:rsidRPr="004B3E3C">
        <w:rPr>
          <w:vertAlign w:val="subscript"/>
        </w:rPr>
        <w:t>Evaluate_CBD_SSB</w:t>
      </w:r>
      <w:r w:rsidRPr="004B3E3C">
        <w:rPr>
          <w:rFonts w:eastAsia="?? ??"/>
        </w:rPr>
        <w:t xml:space="preserve"> is defined in Table </w:t>
      </w:r>
      <w:r w:rsidRPr="004B3E3C">
        <w:rPr>
          <w:rFonts w:cs="v4.2.0"/>
        </w:rPr>
        <w:t>5.5.5.0.1-3</w:t>
      </w:r>
      <w:r w:rsidRPr="004B3E3C">
        <w:rPr>
          <w:rFonts w:eastAsia="?? ??"/>
        </w:rPr>
        <w:t xml:space="preserve"> for FR2 with scaling factor N=8.</w:t>
      </w:r>
    </w:p>
    <w:p w14:paraId="5FF0FE33" w14:textId="77777777" w:rsidR="004166CB" w:rsidRPr="004B3E3C" w:rsidRDefault="004166CB" w:rsidP="004166CB">
      <w:pPr>
        <w:rPr>
          <w:rFonts w:eastAsia="?? ??"/>
        </w:rPr>
      </w:pPr>
      <w:r w:rsidRPr="004B3E3C">
        <w:rPr>
          <w:rFonts w:eastAsia="?? ??"/>
        </w:rPr>
        <w:t>Where,</w:t>
      </w:r>
    </w:p>
    <w:p w14:paraId="3B54DEF7" w14:textId="77777777" w:rsidR="004166CB" w:rsidRPr="004B3E3C" w:rsidRDefault="004166CB" w:rsidP="004166CB">
      <w:pPr>
        <w:rPr>
          <w:rFonts w:eastAsia="?? ??"/>
        </w:rPr>
      </w:pPr>
      <w:r w:rsidRPr="004B3E3C">
        <w:rPr>
          <w:rFonts w:eastAsia="?? ??"/>
        </w:rPr>
        <w:t>For FR2,</w:t>
      </w:r>
    </w:p>
    <w:p w14:paraId="41FA8DE9" w14:textId="77777777" w:rsidR="004166CB" w:rsidRPr="004B3E3C" w:rsidRDefault="004166CB" w:rsidP="004166CB">
      <w:pPr>
        <w:pStyle w:val="B1"/>
      </w:pPr>
      <w:r w:rsidRPr="004B3E3C">
        <w:t>-</w:t>
      </w:r>
      <w:r w:rsidRPr="004B3E3C">
        <w:tab/>
        <w:t>P=1/(1-T</w:t>
      </w:r>
      <w:r w:rsidRPr="004B3E3C">
        <w:rPr>
          <w:vertAlign w:val="subscript"/>
        </w:rPr>
        <w:t>SSB</w:t>
      </w:r>
      <w:r w:rsidRPr="004B3E3C">
        <w:t>/T</w:t>
      </w:r>
      <w:r w:rsidRPr="004B3E3C">
        <w:rPr>
          <w:vertAlign w:val="subscript"/>
        </w:rPr>
        <w:t>SMTCperiod</w:t>
      </w:r>
      <w:r w:rsidRPr="004B3E3C">
        <w:t>), when candidate beam detection RS is not overlapped with measurement gap and candidate beam detection RS is partially overlapped with SMTC occasion (T</w:t>
      </w:r>
      <w:r w:rsidRPr="004B3E3C">
        <w:rPr>
          <w:vertAlign w:val="subscript"/>
        </w:rPr>
        <w:t>SSB</w:t>
      </w:r>
      <w:r w:rsidRPr="004B3E3C">
        <w:t xml:space="preserve"> &lt; T</w:t>
      </w:r>
      <w:r w:rsidRPr="004B3E3C">
        <w:rPr>
          <w:vertAlign w:val="subscript"/>
        </w:rPr>
        <w:t>SMTCperiod</w:t>
      </w:r>
      <w:r w:rsidRPr="004B3E3C">
        <w:t>).</w:t>
      </w:r>
    </w:p>
    <w:p w14:paraId="4422F7DD" w14:textId="77777777" w:rsidR="004166CB" w:rsidRPr="004B3E3C" w:rsidRDefault="004166CB" w:rsidP="004166CB">
      <w:pPr>
        <w:pStyle w:val="B1"/>
      </w:pPr>
      <w:r w:rsidRPr="004B3E3C">
        <w:t>-</w:t>
      </w:r>
      <w:r w:rsidRPr="004B3E3C">
        <w:tab/>
        <w:t>P is P</w:t>
      </w:r>
      <w:r w:rsidRPr="004B3E3C">
        <w:rPr>
          <w:vertAlign w:val="subscript"/>
        </w:rPr>
        <w:t>sharing factor</w:t>
      </w:r>
      <w:r w:rsidRPr="004B3E3C">
        <w:t xml:space="preserve"> , when candidate beam detection RS is not overlapped with measurement gap and candidate beam detection RS is fully overlapped with SMTC period (T</w:t>
      </w:r>
      <w:r w:rsidRPr="004B3E3C">
        <w:rPr>
          <w:vertAlign w:val="subscript"/>
        </w:rPr>
        <w:t>SSB</w:t>
      </w:r>
      <w:r w:rsidRPr="004B3E3C">
        <w:t xml:space="preserve"> = T</w:t>
      </w:r>
      <w:r w:rsidRPr="004B3E3C">
        <w:rPr>
          <w:vertAlign w:val="subscript"/>
        </w:rPr>
        <w:t>SMTCperiod</w:t>
      </w:r>
      <w:r w:rsidRPr="004B3E3C">
        <w:t>).</w:t>
      </w:r>
    </w:p>
    <w:p w14:paraId="0C8BB96C" w14:textId="77777777" w:rsidR="004166CB" w:rsidRPr="004B3E3C" w:rsidRDefault="004166CB" w:rsidP="004166CB">
      <w:pPr>
        <w:pStyle w:val="B1"/>
      </w:pPr>
      <w:r w:rsidRPr="004B3E3C">
        <w:t>-</w:t>
      </w:r>
      <w:r w:rsidRPr="004B3E3C">
        <w:tab/>
        <w:t>P=1/(1-T</w:t>
      </w:r>
      <w:r w:rsidRPr="004B3E3C">
        <w:rPr>
          <w:vertAlign w:val="subscript"/>
        </w:rPr>
        <w:t>SSB</w:t>
      </w:r>
      <w:r w:rsidRPr="004B3E3C">
        <w:t>/MGRP-T</w:t>
      </w:r>
      <w:r w:rsidRPr="004B3E3C">
        <w:rPr>
          <w:vertAlign w:val="subscript"/>
        </w:rPr>
        <w:t>SSB</w:t>
      </w:r>
      <w:r w:rsidRPr="004B3E3C">
        <w:t>/T</w:t>
      </w:r>
      <w:r w:rsidRPr="004B3E3C">
        <w:rPr>
          <w:vertAlign w:val="subscript"/>
        </w:rPr>
        <w:t>SMTCperiod</w:t>
      </w:r>
      <w:r w:rsidRPr="004B3E3C">
        <w:t>), when candidate beam detection RS is partially overlapped with measurement gap and candidate beam detection RS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not overlapped with measurement gap and</w:t>
      </w:r>
    </w:p>
    <w:p w14:paraId="6755196E"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or</w:t>
      </w:r>
    </w:p>
    <w:p w14:paraId="46BD8FD0"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and T</w:t>
      </w:r>
      <w:r w:rsidRPr="004B3E3C">
        <w:rPr>
          <w:vertAlign w:val="subscript"/>
        </w:rPr>
        <w:t>SSB</w:t>
      </w:r>
      <w:r w:rsidRPr="004B3E3C">
        <w:t xml:space="preserve"> &lt; 0.5*T</w:t>
      </w:r>
      <w:r w:rsidRPr="004B3E3C">
        <w:rPr>
          <w:vertAlign w:val="subscript"/>
        </w:rPr>
        <w:t>SMTCperiod</w:t>
      </w:r>
    </w:p>
    <w:p w14:paraId="71430C41" w14:textId="77777777" w:rsidR="004166CB" w:rsidRPr="004B3E3C" w:rsidRDefault="004166CB" w:rsidP="004166CB">
      <w:pPr>
        <w:pStyle w:val="B1"/>
      </w:pPr>
      <w:r w:rsidRPr="004B3E3C">
        <w:t>-</w:t>
      </w:r>
      <w:r w:rsidRPr="004B3E3C">
        <w:tab/>
        <w:t>P= P</w:t>
      </w:r>
      <w:r w:rsidRPr="004B3E3C">
        <w:rPr>
          <w:vertAlign w:val="subscript"/>
        </w:rPr>
        <w:t>sharing factor</w:t>
      </w:r>
      <w:r w:rsidRPr="004B3E3C">
        <w:t xml:space="preserve"> /(1-T</w:t>
      </w:r>
      <w:r w:rsidRPr="004B3E3C">
        <w:rPr>
          <w:vertAlign w:val="subscript"/>
        </w:rPr>
        <w:t>SSB</w:t>
      </w:r>
      <w:r w:rsidRPr="004B3E3C">
        <w:t>/MGRP), when candidate beam detection RS is partially overlapped with measurement gap and candidate beam detection RS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T</w:t>
      </w:r>
      <w:r w:rsidRPr="004B3E3C">
        <w:rPr>
          <w:vertAlign w:val="subscript"/>
        </w:rPr>
        <w:t>SSB</w:t>
      </w:r>
      <w:r w:rsidRPr="004B3E3C">
        <w:t xml:space="preserve"> = 0.5*T</w:t>
      </w:r>
      <w:r w:rsidRPr="004B3E3C">
        <w:rPr>
          <w:vertAlign w:val="subscript"/>
        </w:rPr>
        <w:t>SMTCperiod</w:t>
      </w:r>
    </w:p>
    <w:p w14:paraId="343A16D2" w14:textId="6A6DAF01" w:rsidR="004166CB" w:rsidRPr="004B3E3C" w:rsidRDefault="004166CB" w:rsidP="004166CB">
      <w:pPr>
        <w:pStyle w:val="B1"/>
      </w:pPr>
      <w:r w:rsidRPr="004B3E3C">
        <w:t>-</w:t>
      </w:r>
      <w:r w:rsidRPr="004B3E3C">
        <w:tab/>
        <w:t>P=1/(1-T</w:t>
      </w:r>
      <w:r w:rsidRPr="004B3E3C">
        <w:rPr>
          <w:vertAlign w:val="subscript"/>
        </w:rPr>
        <w:t>SSB</w:t>
      </w:r>
      <w:r w:rsidRPr="004B3E3C">
        <w:t>/</w:t>
      </w:r>
      <w:r w:rsidR="002D2058" w:rsidRPr="004B3E3C">
        <w:t xml:space="preserve"> T</w:t>
      </w:r>
      <w:r w:rsidR="002D2058" w:rsidRPr="004B3E3C">
        <w:rPr>
          <w:vertAlign w:val="subscript"/>
        </w:rPr>
        <w:t>SMTCperiod</w:t>
      </w:r>
      <w:r w:rsidRPr="004B3E3C">
        <w:t>), when candidate beam detection RS is partially overlapped with measurement gap and candidate beam detection RS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partially or fully overlapped with measurement gap</w:t>
      </w:r>
    </w:p>
    <w:p w14:paraId="6246F30C" w14:textId="0CDFB6B9" w:rsidR="009A700D" w:rsidRPr="004B3E3C" w:rsidRDefault="004166CB" w:rsidP="009A700D">
      <w:pPr>
        <w:pStyle w:val="B1"/>
      </w:pPr>
      <w:r w:rsidRPr="004B3E3C">
        <w:t>-</w:t>
      </w:r>
      <w:r w:rsidRPr="004B3E3C">
        <w:tab/>
        <w:t>P= P</w:t>
      </w:r>
      <w:r w:rsidRPr="004B3E3C">
        <w:rPr>
          <w:vertAlign w:val="subscript"/>
        </w:rPr>
        <w:t>sharing factor</w:t>
      </w:r>
      <w:r w:rsidRPr="004B3E3C">
        <w:t xml:space="preserve"> /(1-T</w:t>
      </w:r>
      <w:r w:rsidRPr="004B3E3C">
        <w:rPr>
          <w:vertAlign w:val="subscript"/>
        </w:rPr>
        <w:t>SSB</w:t>
      </w:r>
      <w:r w:rsidRPr="004B3E3C">
        <w:t>/MGRP), when candidate beam detection RS is partially overlapped with measurement gap and candidate beam detection RS is fully overlapped with SMTC occasion (T</w:t>
      </w:r>
      <w:r w:rsidRPr="004B3E3C">
        <w:rPr>
          <w:vertAlign w:val="subscript"/>
        </w:rPr>
        <w:t>SSB</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p>
    <w:p w14:paraId="56E6F2E4" w14:textId="77777777" w:rsidR="009A700D" w:rsidRPr="004B3E3C" w:rsidRDefault="009A700D" w:rsidP="009A700D">
      <w:pPr>
        <w:pStyle w:val="B1"/>
      </w:pPr>
      <w:r w:rsidRPr="004B3E3C">
        <w:t>-</w:t>
      </w:r>
      <w:r w:rsidRPr="004B3E3C">
        <w:tab/>
        <w:t>P</w:t>
      </w:r>
      <w:r w:rsidRPr="004B3E3C">
        <w:rPr>
          <w:vertAlign w:val="subscript"/>
        </w:rPr>
        <w:t>sharing factor</w:t>
      </w:r>
      <w:r w:rsidRPr="004B3E3C">
        <w:t xml:space="preserve"> = 1</w:t>
      </w:r>
      <w:r w:rsidRPr="004B3E3C">
        <w:rPr>
          <w:lang w:eastAsia="zh-CN"/>
        </w:rPr>
        <w:t>, if</w:t>
      </w:r>
      <w:r w:rsidRPr="004B3E3C">
        <w:t xml:space="preserve"> the candidate beam detection RS outside measurement gap is</w:t>
      </w:r>
    </w:p>
    <w:p w14:paraId="7501055E" w14:textId="77777777" w:rsidR="009A700D" w:rsidRPr="004B3E3C" w:rsidRDefault="009A700D" w:rsidP="009A700D">
      <w:pPr>
        <w:pStyle w:val="B2"/>
      </w:pPr>
      <w:r w:rsidRPr="004B3E3C">
        <w:t>-</w:t>
      </w:r>
      <w:r w:rsidRPr="004B3E3C">
        <w:tab/>
        <w:t xml:space="preserve">not overlapped with the SSB symbols indicated by </w:t>
      </w:r>
      <w:r w:rsidRPr="004B3E3C">
        <w:rPr>
          <w:i/>
        </w:rPr>
        <w:t>SSB-ToMeasure</w:t>
      </w:r>
      <w:r w:rsidRPr="004B3E3C">
        <w:t xml:space="preserve"> and 1 data symbol before each consecutive SSB symbols indicated by </w:t>
      </w:r>
      <w:r w:rsidRPr="004B3E3C">
        <w:rPr>
          <w:i/>
        </w:rPr>
        <w:t>SSB-ToMeasure</w:t>
      </w:r>
      <w:r w:rsidRPr="004B3E3C">
        <w:t xml:space="preserve"> and 1 data symbol after each consecutive SSB symbols indicated by </w:t>
      </w:r>
      <w:r w:rsidRPr="004B3E3C">
        <w:rPr>
          <w:i/>
        </w:rPr>
        <w:t>SSB-ToMeasure</w:t>
      </w:r>
      <w:r w:rsidRPr="004B3E3C">
        <w:t xml:space="preserve">, given that </w:t>
      </w:r>
      <w:r w:rsidRPr="004B3E3C">
        <w:rPr>
          <w:i/>
        </w:rPr>
        <w:t>SSB-ToMeasure</w:t>
      </w:r>
      <w:r w:rsidRPr="004B3E3C">
        <w:t xml:space="preserve"> is configured, </w:t>
      </w:r>
      <w:r w:rsidRPr="004B3E3C">
        <w:rPr>
          <w:lang w:eastAsia="zh-CN"/>
        </w:rPr>
        <w:t xml:space="preserve">where the </w:t>
      </w:r>
      <w:r w:rsidRPr="004B3E3C">
        <w:rPr>
          <w:i/>
        </w:rPr>
        <w:t>SSB-ToMeasure</w:t>
      </w:r>
      <w:r w:rsidRPr="004B3E3C">
        <w:t xml:space="preserve"> is the union set of</w:t>
      </w:r>
      <w:r w:rsidRPr="004B3E3C">
        <w:rPr>
          <w:rStyle w:val="apple-converted-space"/>
        </w:rPr>
        <w:t xml:space="preserve"> </w:t>
      </w:r>
      <w:r w:rsidRPr="004B3E3C">
        <w:rPr>
          <w:i/>
          <w:iCs/>
        </w:rPr>
        <w:t>SSB-ToMeasure</w:t>
      </w:r>
      <w:r w:rsidRPr="004B3E3C">
        <w:t> from all the configured measurement objects merged on the same serving carrier, and;</w:t>
      </w:r>
    </w:p>
    <w:p w14:paraId="2A189DB7" w14:textId="1748AC0D" w:rsidR="00D41689" w:rsidRPr="004B3E3C" w:rsidRDefault="009A700D" w:rsidP="00D41689">
      <w:pPr>
        <w:pStyle w:val="B1"/>
        <w:rPr>
          <w:rFonts w:eastAsia="Malgun Gothic"/>
        </w:rPr>
      </w:pPr>
      <w:r w:rsidRPr="004B3E3C">
        <w:t>-</w:t>
      </w:r>
      <w:r w:rsidRPr="004B3E3C">
        <w:tab/>
        <w:t xml:space="preserve">not overlapped with the RSSI symbols indicated by </w:t>
      </w:r>
      <w:r w:rsidRPr="004B3E3C">
        <w:rPr>
          <w:i/>
        </w:rPr>
        <w:t>ss-RSSI-Measurement</w:t>
      </w:r>
      <w:r w:rsidRPr="004B3E3C">
        <w:t xml:space="preserve"> and 1 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r w:rsidRPr="004B3E3C" w:rsidDel="009A700D">
        <w:t xml:space="preserve"> </w:t>
      </w:r>
      <w:r w:rsidR="004166CB" w:rsidRPr="004B3E3C">
        <w:t>-</w:t>
      </w:r>
      <w:r w:rsidR="004166CB" w:rsidRPr="004B3E3C">
        <w:tab/>
        <w:t>P</w:t>
      </w:r>
      <w:r w:rsidR="004166CB" w:rsidRPr="004B3E3C">
        <w:rPr>
          <w:vertAlign w:val="subscript"/>
        </w:rPr>
        <w:t xml:space="preserve">sharing factor </w:t>
      </w:r>
      <w:r w:rsidR="004166CB" w:rsidRPr="004B3E3C">
        <w:rPr>
          <w:rFonts w:eastAsia="Malgun Gothic"/>
        </w:rPr>
        <w:t>= 3, otherwise.</w:t>
      </w:r>
    </w:p>
    <w:p w14:paraId="0D674715" w14:textId="77777777" w:rsidR="00D41689" w:rsidRPr="004B3E3C" w:rsidRDefault="00D41689" w:rsidP="00D41689">
      <w:pPr>
        <w:rPr>
          <w:rFonts w:eastAsia="Malgun Gothic"/>
        </w:rPr>
      </w:pPr>
      <w:r w:rsidRPr="004B3E3C">
        <w:t xml:space="preserve">where, </w:t>
      </w:r>
    </w:p>
    <w:p w14:paraId="4E1E9CB0" w14:textId="77777777" w:rsidR="00D41689" w:rsidRPr="004B3E3C" w:rsidRDefault="00D41689" w:rsidP="00D41689">
      <w:pPr>
        <w:pStyle w:val="B1"/>
      </w:pPr>
      <w:r w:rsidRPr="004B3E3C">
        <w:tab/>
        <w:t xml:space="preserve">If the high layer in TS 38.331 [2] signaling of </w:t>
      </w:r>
      <w:r w:rsidRPr="004B3E3C">
        <w:rPr>
          <w:i/>
        </w:rPr>
        <w:t>smtc2</w:t>
      </w:r>
      <w:r w:rsidRPr="004B3E3C">
        <w:rPr>
          <w:b/>
        </w:rPr>
        <w:t xml:space="preserve"> </w:t>
      </w:r>
      <w:r w:rsidRPr="004B3E3C">
        <w:t>is present, T</w:t>
      </w:r>
      <w:r w:rsidRPr="004B3E3C">
        <w:rPr>
          <w:vertAlign w:val="subscript"/>
        </w:rPr>
        <w:t xml:space="preserve">SMTCperiod </w:t>
      </w:r>
      <w:r w:rsidRPr="004B3E3C">
        <w:t xml:space="preserve">follows </w:t>
      </w:r>
      <w:r w:rsidRPr="004B3E3C">
        <w:rPr>
          <w:i/>
        </w:rPr>
        <w:t>smtc2</w:t>
      </w:r>
      <w:r w:rsidRPr="004B3E3C">
        <w:t>; Otherwise T</w:t>
      </w:r>
      <w:r w:rsidRPr="004B3E3C">
        <w:rPr>
          <w:vertAlign w:val="subscript"/>
        </w:rPr>
        <w:t>SMTCperiod</w:t>
      </w:r>
      <w:r w:rsidRPr="004B3E3C">
        <w:t xml:space="preserve"> follows </w:t>
      </w:r>
      <w:r w:rsidRPr="004B3E3C">
        <w:rPr>
          <w:i/>
        </w:rPr>
        <w:t xml:space="preserve">smtc1. </w:t>
      </w:r>
      <w:r w:rsidRPr="004B3E3C">
        <w:t>T</w:t>
      </w:r>
      <w:r w:rsidRPr="004B3E3C">
        <w:rPr>
          <w:vertAlign w:val="subscript"/>
        </w:rPr>
        <w:t>SMTCperiod</w:t>
      </w:r>
      <w:r w:rsidRPr="004B3E3C">
        <w:t xml:space="preserve"> is the shortest SMTC period among all CCs in the same FR2 band, provided the SMTC offset of all CCs in FR2 have the same offset.</w:t>
      </w:r>
    </w:p>
    <w:p w14:paraId="076DDE4A" w14:textId="77777777" w:rsidR="00D41689" w:rsidRPr="004B3E3C" w:rsidRDefault="00D41689" w:rsidP="00D41689">
      <w:r w:rsidRPr="004B3E3C">
        <w:t>Longer evaluation period would be expected if the combination of the CBD-RS resource, SMTC occasion and measurement gap configurations does not meet pervious conditions.</w:t>
      </w:r>
    </w:p>
    <w:p w14:paraId="1CF561E6" w14:textId="77777777" w:rsidR="00D41689" w:rsidRPr="004B3E3C" w:rsidRDefault="00D41689" w:rsidP="00D41689">
      <w:pPr>
        <w:rPr>
          <w:rFonts w:eastAsia="?? ??"/>
        </w:rPr>
      </w:pPr>
      <w:r w:rsidRPr="004B3E3C">
        <w:rPr>
          <w:rFonts w:eastAsia="?? ??"/>
        </w:rPr>
        <w:t>For either an FR1 or FR2 serving cell, longer evaluation period would be expected during the period T</w:t>
      </w:r>
      <w:r w:rsidRPr="004B3E3C">
        <w:rPr>
          <w:rFonts w:eastAsia="?? ??"/>
          <w:vertAlign w:val="subscript"/>
        </w:rPr>
        <w:t>identify_CGI</w:t>
      </w:r>
      <w:r w:rsidRPr="004B3E3C">
        <w:rPr>
          <w:rFonts w:eastAsia="?? ??"/>
        </w:rPr>
        <w:t xml:space="preserve"> when the UE is requested to decode an NR CGI.</w:t>
      </w:r>
    </w:p>
    <w:p w14:paraId="0CB9840F" w14:textId="77777777" w:rsidR="00D41689" w:rsidRPr="004B3E3C" w:rsidRDefault="00D41689" w:rsidP="00D41689">
      <w:pPr>
        <w:rPr>
          <w:lang w:eastAsia="zh-CN"/>
        </w:rPr>
      </w:pPr>
      <w:r w:rsidRPr="004B3E3C">
        <w:t>For either an FR1 or FR2 serving cell, longer CBD evaluation period would be expected during the period T</w:t>
      </w:r>
      <w:r w:rsidRPr="004B3E3C">
        <w:rPr>
          <w:vertAlign w:val="subscript"/>
        </w:rPr>
        <w:t>identify_CGI,E-UTRAN</w:t>
      </w:r>
      <w:r w:rsidRPr="004B3E3C">
        <w:t xml:space="preserve"> when the UE is requested to decode an LTE CGI.</w:t>
      </w:r>
    </w:p>
    <w:p w14:paraId="440BDC36" w14:textId="77777777" w:rsidR="00D41689" w:rsidRPr="004B3E3C" w:rsidRDefault="00D41689" w:rsidP="00D41689">
      <w:pPr>
        <w:rPr>
          <w:rFonts w:eastAsia="?? ??"/>
        </w:rPr>
      </w:pPr>
      <w:r w:rsidRPr="004B3E3C">
        <w:t>T</w:t>
      </w:r>
      <w:r w:rsidRPr="004B3E3C">
        <w:rPr>
          <w:rFonts w:eastAsia="?? ??"/>
        </w:rPr>
        <w:t>he values of P</w:t>
      </w:r>
      <w:r w:rsidRPr="004B3E3C">
        <w:rPr>
          <w:rFonts w:eastAsia="?? ??"/>
          <w:vertAlign w:val="subscript"/>
        </w:rPr>
        <w:t>CBD</w:t>
      </w:r>
      <w:r w:rsidRPr="004B3E3C">
        <w:rPr>
          <w:rFonts w:eastAsia="?? ??"/>
        </w:rPr>
        <w:t xml:space="preserve"> used in Table </w:t>
      </w:r>
      <w:r w:rsidRPr="004B3E3C">
        <w:t>5.5.5.0.1-3</w:t>
      </w:r>
      <w:r w:rsidRPr="004B3E3C">
        <w:rPr>
          <w:rFonts w:eastAsia="?? ??"/>
        </w:rPr>
        <w:t xml:space="preserve"> are defined as</w:t>
      </w:r>
    </w:p>
    <w:p w14:paraId="160BD644" w14:textId="77777777" w:rsidR="00D41689" w:rsidRPr="004B3E3C" w:rsidRDefault="00D41689" w:rsidP="00D41689">
      <w:pPr>
        <w:pStyle w:val="B1"/>
      </w:pPr>
      <w:r w:rsidRPr="004B3E3C">
        <w:tab/>
        <w:t xml:space="preserve">For each SSB resource in the set </w:t>
      </w:r>
      <w:r w:rsidRPr="004B3E3C">
        <w:rPr>
          <w:iCs/>
          <w:noProof/>
          <w:position w:val="-10"/>
          <w:lang w:eastAsia="zh-CN"/>
        </w:rPr>
        <w:drawing>
          <wp:inline distT="0" distB="0" distL="0" distR="0" wp14:anchorId="5432966A" wp14:editId="33C1412B">
            <wp:extent cx="133350" cy="200025"/>
            <wp:effectExtent l="0" t="0" r="0" b="0"/>
            <wp:docPr id="44"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Cell or PSCell in EN-DC or NE-DC or SA; or PCell in NR-DC</w:t>
      </w:r>
    </w:p>
    <w:p w14:paraId="5F27AF97" w14:textId="77777777" w:rsidR="00D41689" w:rsidRPr="004B3E3C" w:rsidRDefault="00D41689" w:rsidP="00D41689">
      <w:pPr>
        <w:pStyle w:val="B2"/>
      </w:pPr>
      <w:r w:rsidRPr="004B3E3C">
        <w:t>-</w:t>
      </w:r>
      <w:r w:rsidRPr="004B3E3C">
        <w:tab/>
      </w:r>
      <w:r w:rsidRPr="004B3E3C">
        <w:rPr>
          <w:rFonts w:eastAsia="?? ??"/>
        </w:rPr>
        <w:t>P</w:t>
      </w:r>
      <w:r w:rsidRPr="004B3E3C">
        <w:rPr>
          <w:rFonts w:eastAsia="?? ??"/>
          <w:vertAlign w:val="subscript"/>
        </w:rPr>
        <w:t>CBD</w:t>
      </w:r>
      <w:r w:rsidRPr="004B3E3C">
        <w:t xml:space="preserve"> = 1.</w:t>
      </w:r>
    </w:p>
    <w:p w14:paraId="1088193D" w14:textId="77777777" w:rsidR="00D41689" w:rsidRPr="004B3E3C" w:rsidRDefault="00D41689" w:rsidP="00D41689">
      <w:pPr>
        <w:pStyle w:val="B1"/>
      </w:pPr>
      <w:r w:rsidRPr="004B3E3C">
        <w:tab/>
        <w:t xml:space="preserve">For each SSB resource in the set </w:t>
      </w:r>
      <w:r w:rsidRPr="004B3E3C">
        <w:rPr>
          <w:iCs/>
          <w:noProof/>
          <w:position w:val="-10"/>
          <w:lang w:eastAsia="zh-CN"/>
        </w:rPr>
        <w:drawing>
          <wp:inline distT="0" distB="0" distL="0" distR="0" wp14:anchorId="17EDCE3D" wp14:editId="190DB5CE">
            <wp:extent cx="133350" cy="200025"/>
            <wp:effectExtent l="0" t="0" r="0" b="0"/>
            <wp:docPr id="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SCell in NR-DC</w:t>
      </w:r>
    </w:p>
    <w:p w14:paraId="503CE36B" w14:textId="77777777" w:rsidR="00D41689" w:rsidRPr="004B3E3C" w:rsidRDefault="00D41689" w:rsidP="00D41689">
      <w:pPr>
        <w:pStyle w:val="B2"/>
      </w:pPr>
      <w:r w:rsidRPr="004B3E3C">
        <w:t>-</w:t>
      </w:r>
      <w:r w:rsidRPr="004B3E3C">
        <w:tab/>
        <w:t xml:space="preserve"> </w:t>
      </w:r>
      <w:r w:rsidRPr="004B3E3C">
        <w:rPr>
          <w:rFonts w:eastAsia="?? ??"/>
        </w:rPr>
        <w:t>P</w:t>
      </w:r>
      <w:r w:rsidRPr="004B3E3C">
        <w:rPr>
          <w:rFonts w:eastAsia="?? ??"/>
          <w:vertAlign w:val="subscript"/>
        </w:rPr>
        <w:t>CBD</w:t>
      </w:r>
      <w:r w:rsidRPr="004B3E3C">
        <w:t xml:space="preserve"> = 2 if UE is configured for candidate beam detection on SCell, 1 otherwise.</w:t>
      </w:r>
    </w:p>
    <w:p w14:paraId="4AED6ACB" w14:textId="77777777" w:rsidR="00D41689" w:rsidRPr="004B3E3C" w:rsidRDefault="00D41689" w:rsidP="00D41689">
      <w:pPr>
        <w:pStyle w:val="B1"/>
      </w:pPr>
      <w:r w:rsidRPr="004B3E3C">
        <w:tab/>
        <w:t xml:space="preserve">For each SSB resource in the set </w:t>
      </w:r>
      <w:r w:rsidRPr="004B3E3C">
        <w:rPr>
          <w:iCs/>
          <w:noProof/>
          <w:position w:val="-10"/>
          <w:lang w:eastAsia="zh-CN"/>
        </w:rPr>
        <w:drawing>
          <wp:inline distT="0" distB="0" distL="0" distR="0" wp14:anchorId="3E0469CA" wp14:editId="4A5B4EF0">
            <wp:extent cx="133350" cy="200025"/>
            <wp:effectExtent l="0" t="0" r="0" b="0"/>
            <wp:docPr id="50"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a SCell</w:t>
      </w:r>
    </w:p>
    <w:p w14:paraId="1126CF4E" w14:textId="77777777" w:rsidR="00D41689" w:rsidRPr="004B3E3C" w:rsidRDefault="00D41689" w:rsidP="00D41689">
      <w:pPr>
        <w:pStyle w:val="B2"/>
      </w:pPr>
      <w:r w:rsidRPr="004B3E3C">
        <w:t>-</w:t>
      </w:r>
      <w:r w:rsidRPr="004B3E3C">
        <w:tab/>
        <w:t>P</w:t>
      </w:r>
      <w:r w:rsidRPr="004B3E3C">
        <w:rPr>
          <w:vertAlign w:val="subscript"/>
        </w:rPr>
        <w:t>CBD</w:t>
      </w:r>
      <w:r w:rsidRPr="004B3E3C">
        <w:t xml:space="preserve"> = Z in EN-DC or NE-DC or SA.</w:t>
      </w:r>
    </w:p>
    <w:p w14:paraId="18EBA9D9" w14:textId="77777777" w:rsidR="00D41689" w:rsidRPr="004B3E3C" w:rsidRDefault="00D41689" w:rsidP="00D41689">
      <w:pPr>
        <w:pStyle w:val="B2"/>
      </w:pPr>
      <w:r w:rsidRPr="004B3E3C">
        <w:t>-</w:t>
      </w:r>
      <w:r w:rsidRPr="004B3E3C">
        <w:tab/>
        <w:t>P</w:t>
      </w:r>
      <w:r w:rsidRPr="004B3E3C">
        <w:rPr>
          <w:vertAlign w:val="subscript"/>
        </w:rPr>
        <w:t>CBD</w:t>
      </w:r>
      <w:r w:rsidRPr="004B3E3C">
        <w:t xml:space="preserve"> = 2* Z in NR-DC.</w:t>
      </w:r>
    </w:p>
    <w:p w14:paraId="7D369A61" w14:textId="624403D4" w:rsidR="004166CB" w:rsidRPr="004B3E3C" w:rsidRDefault="00D41689" w:rsidP="00D41689">
      <w:pPr>
        <w:pStyle w:val="B1"/>
      </w:pPr>
      <w:r w:rsidRPr="004B3E3C">
        <w:tab/>
        <w:t xml:space="preserve">Where Z is the number of band(s) on which UE is performing </w:t>
      </w:r>
      <w:r w:rsidRPr="004B3E3C">
        <w:rPr>
          <w:rFonts w:cs="v5.0.0"/>
        </w:rPr>
        <w:t>beam failure detection</w:t>
      </w:r>
      <w:r w:rsidRPr="004B3E3C">
        <w:t xml:space="preserve"> only for SCell</w:t>
      </w:r>
      <w:r w:rsidRPr="004B3E3C" w:rsidDel="00D41689">
        <w:t xml:space="preserve"> </w:t>
      </w:r>
      <w:r w:rsidR="004166CB" w:rsidRPr="004B3E3C">
        <w:t>Table 5.5.5.0.1-3: Evaluation period T</w:t>
      </w:r>
      <w:r w:rsidR="004166CB" w:rsidRPr="004B3E3C">
        <w:rPr>
          <w:vertAlign w:val="subscript"/>
        </w:rPr>
        <w:t>Evaluate_CBD_SSB</w:t>
      </w:r>
      <w:r w:rsidR="004166CB"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2D93DA61" w14:textId="77777777" w:rsidTr="00CA742D">
        <w:trPr>
          <w:jc w:val="center"/>
        </w:trPr>
        <w:tc>
          <w:tcPr>
            <w:tcW w:w="2035" w:type="dxa"/>
            <w:shd w:val="clear" w:color="auto" w:fill="auto"/>
          </w:tcPr>
          <w:p w14:paraId="32CD85C8" w14:textId="77777777" w:rsidR="004166CB" w:rsidRPr="004B3E3C" w:rsidRDefault="004166CB" w:rsidP="00CA742D">
            <w:pPr>
              <w:pStyle w:val="TAH"/>
            </w:pPr>
            <w:r w:rsidRPr="004B3E3C">
              <w:t>Configuration</w:t>
            </w:r>
          </w:p>
        </w:tc>
        <w:tc>
          <w:tcPr>
            <w:tcW w:w="4582" w:type="dxa"/>
            <w:shd w:val="clear" w:color="auto" w:fill="auto"/>
          </w:tcPr>
          <w:p w14:paraId="11921DF4" w14:textId="4468236C" w:rsidR="004166CB" w:rsidRPr="004B3E3C" w:rsidRDefault="004166CB" w:rsidP="00CA742D">
            <w:pPr>
              <w:pStyle w:val="TAH"/>
            </w:pPr>
            <w:r w:rsidRPr="004B3E3C">
              <w:t>T</w:t>
            </w:r>
            <w:r w:rsidRPr="004B3E3C">
              <w:rPr>
                <w:vertAlign w:val="subscript"/>
              </w:rPr>
              <w:t>Evaluate_CBD_SSB</w:t>
            </w:r>
            <w:r w:rsidR="00CA742D" w:rsidRPr="004B3E3C">
              <w:t xml:space="preserve"> </w:t>
            </w:r>
            <w:r w:rsidRPr="004B3E3C">
              <w:t>(ms)</w:t>
            </w:r>
            <w:r w:rsidR="00CA742D" w:rsidRPr="004B3E3C">
              <w:t xml:space="preserve"> </w:t>
            </w:r>
          </w:p>
        </w:tc>
      </w:tr>
      <w:tr w:rsidR="004166CB" w:rsidRPr="004B3E3C" w14:paraId="71CD2113" w14:textId="77777777" w:rsidTr="00CA742D">
        <w:trPr>
          <w:jc w:val="center"/>
        </w:trPr>
        <w:tc>
          <w:tcPr>
            <w:tcW w:w="2035" w:type="dxa"/>
            <w:shd w:val="clear" w:color="auto" w:fill="auto"/>
          </w:tcPr>
          <w:p w14:paraId="1C2D92AF" w14:textId="1F553707" w:rsidR="004166CB" w:rsidRPr="004B3E3C" w:rsidRDefault="004166CB" w:rsidP="00CA742D">
            <w:pPr>
              <w:pStyle w:val="TAC"/>
            </w:pPr>
            <w:r w:rsidRPr="004B3E3C">
              <w:t>non-DRX,</w:t>
            </w:r>
            <w:r w:rsidR="00CA742D" w:rsidRPr="004B3E3C">
              <w:t xml:space="preserve"> </w:t>
            </w: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shd w:val="clear" w:color="auto" w:fill="auto"/>
          </w:tcPr>
          <w:p w14:paraId="1B60F614" w14:textId="3217F537" w:rsidR="004166CB" w:rsidRPr="004B3E3C" w:rsidRDefault="007F41AF" w:rsidP="00CA742D">
            <w:pPr>
              <w:pStyle w:val="TAC"/>
            </w:pPr>
            <w:r w:rsidRPr="004B3E3C">
              <w:rPr>
                <w:rFonts w:cs="v4.2.0"/>
              </w:rPr>
              <w:t xml:space="preserve">Max(25, </w:t>
            </w:r>
            <w:r w:rsidRPr="004B3E3C">
              <w:t xml:space="preserve">Ceil(3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t xml:space="preserve"> P</w:t>
            </w:r>
            <w:r w:rsidRPr="004B3E3C">
              <w:rPr>
                <w:vertAlign w:val="subscript"/>
              </w:rPr>
              <w:t>CBD</w:t>
            </w:r>
            <w:r w:rsidRPr="004B3E3C">
              <w:t xml:space="preserve">) </w:t>
            </w:r>
            <w:r w:rsidRPr="004B3E3C">
              <w:rPr>
                <w:rFonts w:cs="Arial"/>
                <w:szCs w:val="18"/>
              </w:rPr>
              <w:sym w:font="Symbol" w:char="F0B4"/>
            </w:r>
            <w:r w:rsidRPr="004B3E3C">
              <w:t xml:space="preserve"> T</w:t>
            </w:r>
            <w:r w:rsidRPr="004B3E3C">
              <w:rPr>
                <w:vertAlign w:val="subscript"/>
              </w:rPr>
              <w:t>SSB</w:t>
            </w:r>
            <w:r w:rsidRPr="004B3E3C">
              <w:rPr>
                <w:rFonts w:cs="v4.2.0"/>
              </w:rPr>
              <w:t>)</w:t>
            </w:r>
          </w:p>
        </w:tc>
      </w:tr>
      <w:tr w:rsidR="004166CB" w:rsidRPr="004B3E3C" w14:paraId="47D94B84" w14:textId="77777777" w:rsidTr="00CA742D">
        <w:trPr>
          <w:jc w:val="center"/>
        </w:trPr>
        <w:tc>
          <w:tcPr>
            <w:tcW w:w="2035" w:type="dxa"/>
            <w:shd w:val="clear" w:color="auto" w:fill="auto"/>
          </w:tcPr>
          <w:p w14:paraId="657ABE80" w14:textId="1904A5D3"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shd w:val="clear" w:color="auto" w:fill="auto"/>
          </w:tcPr>
          <w:p w14:paraId="30EB2438" w14:textId="2954D60A" w:rsidR="004166CB" w:rsidRPr="004B3E3C" w:rsidRDefault="00EE0ADF" w:rsidP="00CA742D">
            <w:pPr>
              <w:pStyle w:val="TAC"/>
            </w:pPr>
            <w:r w:rsidRPr="004B3E3C">
              <w:rPr>
                <w:rFonts w:cs="v4.2.0"/>
              </w:rPr>
              <w:t xml:space="preserve">Ceil(3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N</w:t>
            </w:r>
            <w:r w:rsidRPr="004B3E3C">
              <w:t xml:space="preserve"> </w:t>
            </w:r>
            <w:r w:rsidRPr="004B3E3C">
              <w:rPr>
                <w:rFonts w:cs="Arial"/>
                <w:szCs w:val="18"/>
              </w:rPr>
              <w:sym w:font="Symbol" w:char="F0B4"/>
            </w:r>
            <w:r w:rsidRPr="004B3E3C">
              <w:t xml:space="preserve"> P</w:t>
            </w:r>
            <w:r w:rsidRPr="004B3E3C">
              <w:rPr>
                <w:vertAlign w:val="subscript"/>
              </w:rPr>
              <w:t>CBD</w:t>
            </w:r>
            <w:r w:rsidRPr="004B3E3C">
              <w:rPr>
                <w:rFonts w:cs="v4.2.0"/>
              </w:rPr>
              <w:t xml:space="preserve">) </w:t>
            </w:r>
            <w:r w:rsidRPr="004B3E3C">
              <w:rPr>
                <w:rFonts w:cs="Arial"/>
                <w:szCs w:val="18"/>
              </w:rPr>
              <w:sym w:font="Symbol" w:char="F0B4"/>
            </w:r>
            <w:r w:rsidRPr="004B3E3C">
              <w:rPr>
                <w:rFonts w:cs="v4.2.0"/>
              </w:rPr>
              <w:t xml:space="preserve"> T</w:t>
            </w:r>
            <w:r w:rsidRPr="004B3E3C">
              <w:rPr>
                <w:rFonts w:cs="v4.2.0"/>
                <w:vertAlign w:val="subscript"/>
              </w:rPr>
              <w:t>DRX</w:t>
            </w:r>
          </w:p>
        </w:tc>
      </w:tr>
      <w:tr w:rsidR="004166CB" w:rsidRPr="004B3E3C" w14:paraId="16B8F683" w14:textId="77777777" w:rsidTr="00CA742D">
        <w:trPr>
          <w:jc w:val="center"/>
        </w:trPr>
        <w:tc>
          <w:tcPr>
            <w:tcW w:w="6617" w:type="dxa"/>
            <w:gridSpan w:val="2"/>
            <w:shd w:val="clear" w:color="auto" w:fill="auto"/>
          </w:tcPr>
          <w:p w14:paraId="7632D241" w14:textId="61C0556B"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SSB</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SSB</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5917339A" wp14:editId="6A2390BB">
                  <wp:extent cx="138430" cy="201930"/>
                  <wp:effectExtent l="0" t="0" r="0" b="0"/>
                  <wp:docPr id="4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50D5AC79" w14:textId="77777777" w:rsidR="004166CB" w:rsidRPr="004B3E3C" w:rsidRDefault="004166CB" w:rsidP="004166CB"/>
    <w:p w14:paraId="3046703B" w14:textId="3CA8AC17"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5.3]</w:t>
      </w:r>
    </w:p>
    <w:p w14:paraId="194C4BD9" w14:textId="24A87D5D" w:rsidR="004166CB" w:rsidRPr="004B3E3C" w:rsidRDefault="004166CB" w:rsidP="004166CB">
      <w:r w:rsidRPr="004B3E3C">
        <w:t xml:space="preserve">For FR2, when the SSB for CBD measurement </w:t>
      </w:r>
      <w:r w:rsidR="00AB6BFE" w:rsidRPr="004B3E3C">
        <w:rPr>
          <w:rFonts w:eastAsia="Malgun Gothic"/>
          <w:lang w:eastAsia="ja-JP"/>
        </w:rPr>
        <w:t>on one CC</w:t>
      </w:r>
      <w:r w:rsidR="00AB6BFE" w:rsidRPr="004B3E3C">
        <w:t xml:space="preserve"> </w:t>
      </w:r>
      <w:r w:rsidRPr="004B3E3C">
        <w:t>is in the same OFDM symbol as CSI-RS for RLM, BFD, CBD or L1-RSRP measurement</w:t>
      </w:r>
      <w:r w:rsidR="00675BAF" w:rsidRPr="004B3E3C">
        <w:rPr>
          <w:rFonts w:eastAsia="Malgun Gothic"/>
          <w:lang w:eastAsia="ja-JP"/>
        </w:rPr>
        <w:t xml:space="preserve"> on the same CC or different CCs in the same band</w:t>
      </w:r>
      <w:r w:rsidRPr="004B3E3C">
        <w:t>, UE is required to measure one of but not both SSB for CBD measurement and CSI-RS. Longer measurement period for SSB based CBD measurement is expected, and no requirements are defined.</w:t>
      </w:r>
    </w:p>
    <w:p w14:paraId="1F067117" w14:textId="77777777" w:rsidR="004166CB" w:rsidRPr="004B3E3C" w:rsidRDefault="004166CB" w:rsidP="004166CB">
      <w:r w:rsidRPr="004B3E3C">
        <w:t xml:space="preserve">References: The conformance requirements covered in the current TC are specified in: TS 38.133 [6], clauses </w:t>
      </w:r>
      <w:r w:rsidRPr="004B3E3C">
        <w:rPr>
          <w:lang w:eastAsia="x-none"/>
        </w:rPr>
        <w:t>8.5.2.1</w:t>
      </w:r>
      <w:r w:rsidRPr="004B3E3C">
        <w:t>, 8.5.2.2, 8.5.2.3, 8.5.4, 8.5.5.1, 8.5.5.2 and 8.5.5.3.</w:t>
      </w:r>
    </w:p>
    <w:p w14:paraId="552D4E1B" w14:textId="77777777" w:rsidR="004166CB" w:rsidRPr="004B3E3C" w:rsidRDefault="004166CB" w:rsidP="004166CB">
      <w:pPr>
        <w:pStyle w:val="Heading5"/>
      </w:pPr>
      <w:r w:rsidRPr="004B3E3C">
        <w:t>5.5.5.0.2</w:t>
      </w:r>
      <w:r w:rsidRPr="004B3E3C">
        <w:tab/>
        <w:t>Minimum conformance requirements for CSI-RS-based BFD and link recovery procedures</w:t>
      </w:r>
    </w:p>
    <w:p w14:paraId="461A37FA" w14:textId="559664A3" w:rsidR="004166CB" w:rsidRPr="004B3E3C" w:rsidRDefault="00AC4578" w:rsidP="004166CB">
      <w:pPr>
        <w:rPr>
          <w:lang w:eastAsia="x-none"/>
        </w:rPr>
      </w:pPr>
      <w:r w:rsidRPr="004B3E3C">
        <w:rPr>
          <w:lang w:eastAsia="x-none"/>
        </w:rPr>
        <w:t>[</w:t>
      </w:r>
      <w:r w:rsidR="00B90435" w:rsidRPr="004B3E3C">
        <w:rPr>
          <w:lang w:eastAsia="x-none"/>
        </w:rPr>
        <w:t>TS</w:t>
      </w:r>
      <w:r w:rsidR="004166CB" w:rsidRPr="004B3E3C">
        <w:rPr>
          <w:lang w:eastAsia="x-none"/>
        </w:rPr>
        <w:t>38.133, clause 8.5.3.1]</w:t>
      </w:r>
    </w:p>
    <w:p w14:paraId="76E2474F" w14:textId="36A4106E" w:rsidR="004166CB" w:rsidRPr="004B3E3C" w:rsidRDefault="004166CB" w:rsidP="004166CB">
      <w:r w:rsidRPr="004B3E3C">
        <w:t xml:space="preserve">The requirements in this </w:t>
      </w:r>
      <w:r w:rsidR="00F22A4C" w:rsidRPr="004B3E3C">
        <w:t>clause</w:t>
      </w:r>
      <w:r w:rsidRPr="004B3E3C">
        <w:t xml:space="preserve"> apply for each CSI-RS resource in the set </w:t>
      </w:r>
      <w:r w:rsidRPr="004B3E3C">
        <w:rPr>
          <w:noProof/>
          <w:position w:val="-10"/>
        </w:rPr>
        <w:drawing>
          <wp:inline distT="0" distB="0" distL="0" distR="0" wp14:anchorId="71744473" wp14:editId="1472ECE9">
            <wp:extent cx="148590" cy="20193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4B3E3C">
        <w:t xml:space="preserve"> of resource configurations for a serving cell, provided that the CSI-RS resource(s) in set </w:t>
      </w:r>
      <w:r w:rsidRPr="004B3E3C">
        <w:rPr>
          <w:noProof/>
          <w:position w:val="-10"/>
        </w:rPr>
        <w:drawing>
          <wp:inline distT="0" distB="0" distL="0" distR="0" wp14:anchorId="17F7674F" wp14:editId="0943122D">
            <wp:extent cx="148590" cy="201930"/>
            <wp:effectExtent l="0" t="0" r="0" b="0"/>
            <wp:docPr id="408"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4B3E3C">
        <w:t xml:space="preserve">for </w:t>
      </w:r>
      <w:r w:rsidRPr="004B3E3C">
        <w:rPr>
          <w:rFonts w:cs="v5.0.0"/>
        </w:rPr>
        <w:t>beam failure detection</w:t>
      </w:r>
      <w:r w:rsidRPr="004B3E3C">
        <w:t xml:space="preserve"> are actually transmitted within the UE active DL BWP during the entire evaluation period specified </w:t>
      </w:r>
      <w:r w:rsidR="00F22A4C" w:rsidRPr="004B3E3C">
        <w:t xml:space="preserve">in </w:t>
      </w:r>
      <w:r w:rsidR="00B90435" w:rsidRPr="004B3E3C">
        <w:t>TS</w:t>
      </w:r>
      <w:r w:rsidR="00F22A4C" w:rsidRPr="004B3E3C">
        <w:t xml:space="preserve"> </w:t>
      </w:r>
      <w:r w:rsidRPr="004B3E3C">
        <w:t>38.133 clause 8.5.3.2. UE is not expected to perform beam failure detection measurements on the CSI-RS configured as BFD-RS if the CSI-RS is not QCL-ed, with QCL-TypeD when applicable, with the RS in the active TCI state of any CORESET configured in the UE active BWP.</w:t>
      </w:r>
      <w:r w:rsidR="00592386" w:rsidRPr="004B3E3C">
        <w:t xml:space="preserve"> The requirements in this clause could not be applicable if UE is required to perform beam failure detection on more than 1 serving cell per band or on more than one band among a set of bands that it can receive with a common beam.</w:t>
      </w:r>
    </w:p>
    <w:p w14:paraId="61D6AB91" w14:textId="77777777" w:rsidR="004166CB" w:rsidRPr="004B3E3C" w:rsidRDefault="004166CB" w:rsidP="004166CB">
      <w:pPr>
        <w:pStyle w:val="TH"/>
      </w:pPr>
      <w:r w:rsidRPr="004B3E3C">
        <w:t>Table 5.5.5.0.2-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649"/>
        <w:gridCol w:w="3586"/>
      </w:tblGrid>
      <w:tr w:rsidR="004166CB" w:rsidRPr="004B3E3C" w14:paraId="5CB44744" w14:textId="77777777" w:rsidTr="00CA742D">
        <w:trPr>
          <w:jc w:val="center"/>
        </w:trPr>
        <w:tc>
          <w:tcPr>
            <w:tcW w:w="2649" w:type="dxa"/>
            <w:tcBorders>
              <w:top w:val="single" w:sz="4" w:space="0" w:color="auto"/>
              <w:left w:val="single" w:sz="4" w:space="0" w:color="auto"/>
              <w:bottom w:val="single" w:sz="6" w:space="0" w:color="auto"/>
              <w:right w:val="single" w:sz="6" w:space="0" w:color="auto"/>
            </w:tcBorders>
            <w:vAlign w:val="center"/>
            <w:hideMark/>
          </w:tcPr>
          <w:p w14:paraId="0380BBE9" w14:textId="77777777" w:rsidR="004166CB" w:rsidRPr="004B3E3C" w:rsidRDefault="004166CB" w:rsidP="00CA742D">
            <w:pPr>
              <w:keepNext/>
              <w:keepLines/>
              <w:spacing w:after="0"/>
              <w:jc w:val="center"/>
              <w:rPr>
                <w:rFonts w:ascii="Arial" w:hAnsi="Arial"/>
                <w:b/>
                <w:sz w:val="18"/>
              </w:rPr>
            </w:pPr>
            <w:r w:rsidRPr="004B3E3C">
              <w:rPr>
                <w:rFonts w:ascii="Arial" w:hAnsi="Arial"/>
                <w:b/>
                <w:sz w:val="18"/>
              </w:rPr>
              <w:t>Attribute</w:t>
            </w:r>
          </w:p>
        </w:tc>
        <w:tc>
          <w:tcPr>
            <w:tcW w:w="3586" w:type="dxa"/>
            <w:tcBorders>
              <w:top w:val="single" w:sz="4" w:space="0" w:color="auto"/>
              <w:left w:val="single" w:sz="6" w:space="0" w:color="auto"/>
              <w:bottom w:val="single" w:sz="6" w:space="0" w:color="auto"/>
              <w:right w:val="single" w:sz="4" w:space="0" w:color="auto"/>
            </w:tcBorders>
            <w:vAlign w:val="center"/>
            <w:hideMark/>
          </w:tcPr>
          <w:p w14:paraId="7CB59223" w14:textId="712AE11A" w:rsidR="004166CB" w:rsidRPr="004B3E3C" w:rsidRDefault="004166CB" w:rsidP="00CA742D">
            <w:pPr>
              <w:keepNext/>
              <w:keepLines/>
              <w:spacing w:after="0"/>
              <w:jc w:val="center"/>
              <w:rPr>
                <w:rFonts w:ascii="Arial" w:eastAsia="?? ??" w:hAnsi="Arial"/>
                <w:b/>
                <w:sz w:val="18"/>
              </w:rPr>
            </w:pPr>
            <w:r w:rsidRPr="004B3E3C">
              <w:rPr>
                <w:rFonts w:ascii="Arial" w:eastAsia="?? ??" w:hAnsi="Arial"/>
                <w:b/>
                <w:sz w:val="18"/>
              </w:rPr>
              <w:t>Value</w:t>
            </w:r>
            <w:r w:rsidR="00CA742D" w:rsidRPr="004B3E3C">
              <w:rPr>
                <w:rFonts w:ascii="Arial" w:eastAsia="?? ??" w:hAnsi="Arial"/>
                <w:b/>
                <w:sz w:val="18"/>
              </w:rPr>
              <w:t xml:space="preserve"> </w:t>
            </w:r>
            <w:r w:rsidRPr="004B3E3C">
              <w:rPr>
                <w:rFonts w:ascii="Arial" w:eastAsia="?? ??" w:hAnsi="Arial"/>
                <w:b/>
                <w:sz w:val="18"/>
              </w:rPr>
              <w:t>for</w:t>
            </w:r>
            <w:r w:rsidR="00CA742D" w:rsidRPr="004B3E3C">
              <w:rPr>
                <w:rFonts w:ascii="Arial" w:eastAsia="?? ??" w:hAnsi="Arial"/>
                <w:b/>
                <w:sz w:val="18"/>
              </w:rPr>
              <w:t xml:space="preserve"> </w:t>
            </w:r>
            <w:r w:rsidRPr="004B3E3C">
              <w:rPr>
                <w:rFonts w:ascii="Arial" w:eastAsia="?? ??" w:hAnsi="Arial"/>
                <w:b/>
                <w:sz w:val="18"/>
              </w:rPr>
              <w:t>BLER</w:t>
            </w:r>
          </w:p>
        </w:tc>
      </w:tr>
      <w:tr w:rsidR="004166CB" w:rsidRPr="004B3E3C" w14:paraId="4212C59F"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B1EF3F7" w14:textId="51094EEA" w:rsidR="004166CB" w:rsidRPr="004B3E3C" w:rsidRDefault="004166CB" w:rsidP="00CA742D">
            <w:pPr>
              <w:pStyle w:val="TAL"/>
              <w:rPr>
                <w:rFonts w:eastAsia="?? ??"/>
              </w:rPr>
            </w:pPr>
            <w:r w:rsidRPr="004B3E3C">
              <w:rPr>
                <w:rFonts w:eastAsia="?? ??"/>
              </w:rPr>
              <w:t>DCI</w:t>
            </w:r>
            <w:r w:rsidR="00CA742D" w:rsidRPr="004B3E3C">
              <w:rPr>
                <w:rFonts w:eastAsia="?? ??"/>
              </w:rPr>
              <w:t xml:space="preserve"> </w:t>
            </w:r>
            <w:r w:rsidRPr="004B3E3C">
              <w:rPr>
                <w:rFonts w:eastAsia="?? ??"/>
              </w:rPr>
              <w:t>format</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D8212A9" w14:textId="77777777" w:rsidR="004166CB" w:rsidRPr="004B3E3C" w:rsidRDefault="004166CB" w:rsidP="00CA742D">
            <w:pPr>
              <w:pStyle w:val="TAC"/>
              <w:rPr>
                <w:rFonts w:eastAsia="?? ??"/>
              </w:rPr>
            </w:pPr>
            <w:r w:rsidRPr="004B3E3C">
              <w:rPr>
                <w:rFonts w:eastAsia="?? ??"/>
              </w:rPr>
              <w:t>1-0</w:t>
            </w:r>
          </w:p>
        </w:tc>
      </w:tr>
      <w:tr w:rsidR="004166CB" w:rsidRPr="004B3E3C" w14:paraId="0F61D6B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653431A3" w14:textId="7FAE8258" w:rsidR="004166CB" w:rsidRPr="004B3E3C" w:rsidRDefault="004166CB" w:rsidP="00CA742D">
            <w:pPr>
              <w:pStyle w:val="TAL"/>
              <w:rPr>
                <w:rFonts w:eastAsia="?? ??"/>
              </w:rPr>
            </w:pPr>
            <w:r w:rsidRPr="004B3E3C">
              <w:rPr>
                <w:rFonts w:eastAsia="?? ??"/>
              </w:rPr>
              <w:t>Number</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control</w:t>
            </w:r>
            <w:r w:rsidR="00CA742D" w:rsidRPr="004B3E3C">
              <w:rPr>
                <w:rFonts w:eastAsia="?? ??"/>
              </w:rPr>
              <w:t xml:space="preserve"> </w:t>
            </w:r>
            <w:r w:rsidRPr="004B3E3C">
              <w:rPr>
                <w:rFonts w:eastAsia="?? ??"/>
              </w:rPr>
              <w:t>OFDM</w:t>
            </w:r>
            <w:r w:rsidR="00CA742D" w:rsidRPr="004B3E3C">
              <w:rPr>
                <w:rFonts w:eastAsia="?? ??"/>
              </w:rPr>
              <w:t xml:space="preserve"> </w:t>
            </w:r>
            <w:r w:rsidRPr="004B3E3C">
              <w:rPr>
                <w:rFonts w:eastAsia="?? ??"/>
              </w:rPr>
              <w:t>symbol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1E6121FE" w14:textId="77777777" w:rsidR="004166CB" w:rsidRPr="004B3E3C" w:rsidRDefault="004166CB" w:rsidP="00CA742D">
            <w:pPr>
              <w:pStyle w:val="TAC"/>
              <w:rPr>
                <w:rFonts w:eastAsia="?? ??"/>
              </w:rPr>
            </w:pPr>
            <w:r w:rsidRPr="004B3E3C">
              <w:rPr>
                <w:rFonts w:eastAsia="?? ??"/>
              </w:rPr>
              <w:t>2</w:t>
            </w:r>
          </w:p>
        </w:tc>
      </w:tr>
      <w:tr w:rsidR="004166CB" w:rsidRPr="004B3E3C" w14:paraId="2643CAC3"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7769188" w14:textId="668F0B5F" w:rsidR="004166CB" w:rsidRPr="004B3E3C" w:rsidRDefault="004166CB" w:rsidP="00CA742D">
            <w:pPr>
              <w:pStyle w:val="TAL"/>
              <w:rPr>
                <w:rFonts w:eastAsia="?? ??"/>
              </w:rPr>
            </w:pPr>
            <w:r w:rsidRPr="004B3E3C">
              <w:rPr>
                <w:rFonts w:eastAsia="?? ??"/>
              </w:rPr>
              <w:t>Aggregation</w:t>
            </w:r>
            <w:r w:rsidR="00CA742D" w:rsidRPr="004B3E3C">
              <w:rPr>
                <w:rFonts w:eastAsia="?? ??"/>
              </w:rPr>
              <w:t xml:space="preserve"> </w:t>
            </w:r>
            <w:r w:rsidRPr="004B3E3C">
              <w:rPr>
                <w:rFonts w:eastAsia="?? ??"/>
              </w:rPr>
              <w:t>level</w:t>
            </w:r>
            <w:r w:rsidR="00CA742D" w:rsidRPr="004B3E3C">
              <w:rPr>
                <w:rFonts w:eastAsia="?? ??"/>
              </w:rPr>
              <w:t xml:space="preserve"> </w:t>
            </w:r>
            <w:r w:rsidRPr="004B3E3C">
              <w:rPr>
                <w:rFonts w:eastAsia="?? ??"/>
              </w:rPr>
              <w:t>(CC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5AB9D596" w14:textId="77777777" w:rsidR="004166CB" w:rsidRPr="004B3E3C" w:rsidRDefault="004166CB" w:rsidP="00CA742D">
            <w:pPr>
              <w:pStyle w:val="TAC"/>
              <w:rPr>
                <w:rFonts w:eastAsia="?? ??"/>
              </w:rPr>
            </w:pPr>
            <w:r w:rsidRPr="004B3E3C">
              <w:rPr>
                <w:rFonts w:eastAsia="?? ??"/>
              </w:rPr>
              <w:t>8</w:t>
            </w:r>
          </w:p>
        </w:tc>
      </w:tr>
      <w:tr w:rsidR="004166CB" w:rsidRPr="004B3E3C" w14:paraId="1B7AC841"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11C66A91" w14:textId="619CDA19"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3F2FA59" w14:textId="77777777" w:rsidR="004166CB" w:rsidRPr="004B3E3C" w:rsidRDefault="004166CB" w:rsidP="00CA742D">
            <w:pPr>
              <w:pStyle w:val="TAC"/>
              <w:rPr>
                <w:rFonts w:eastAsia="?? ??"/>
              </w:rPr>
            </w:pPr>
            <w:r w:rsidRPr="004B3E3C">
              <w:rPr>
                <w:rFonts w:eastAsia="?? ??"/>
              </w:rPr>
              <w:t>0dB</w:t>
            </w:r>
          </w:p>
        </w:tc>
      </w:tr>
      <w:tr w:rsidR="004166CB" w:rsidRPr="004B3E3C" w14:paraId="5E1C79B8"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506127A0" w14:textId="18420D18" w:rsidR="004166CB" w:rsidRPr="004B3E3C" w:rsidRDefault="004166CB" w:rsidP="00CA742D">
            <w:pPr>
              <w:pStyle w:val="TAL"/>
              <w:rPr>
                <w:rFonts w:eastAsia="?? ??"/>
              </w:rPr>
            </w:pPr>
            <w:r w:rsidRPr="004B3E3C">
              <w:rPr>
                <w:rFonts w:eastAsia="?? ??"/>
              </w:rPr>
              <w:t>Ratio</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hypothetical</w:t>
            </w:r>
            <w:r w:rsidR="00CA742D" w:rsidRPr="004B3E3C">
              <w:rPr>
                <w:rFonts w:eastAsia="?? ??"/>
              </w:rPr>
              <w:t xml:space="preserve"> </w:t>
            </w:r>
            <w:r w:rsidRPr="004B3E3C">
              <w:rPr>
                <w:rFonts w:eastAsia="?? ??"/>
              </w:rPr>
              <w:t>PDCCH</w:t>
            </w:r>
            <w:r w:rsidR="00CA742D" w:rsidRPr="004B3E3C">
              <w:rPr>
                <w:rFonts w:eastAsia="?? ??"/>
              </w:rPr>
              <w:t xml:space="preserve"> </w:t>
            </w:r>
            <w:r w:rsidRPr="004B3E3C">
              <w:rPr>
                <w:rFonts w:eastAsia="?? ??"/>
              </w:rPr>
              <w:t>DMRS</w:t>
            </w:r>
            <w:r w:rsidR="00CA742D" w:rsidRPr="004B3E3C">
              <w:rPr>
                <w:rFonts w:eastAsia="?? ??"/>
              </w:rPr>
              <w:t xml:space="preserve"> </w:t>
            </w:r>
            <w:r w:rsidRPr="004B3E3C">
              <w:rPr>
                <w:rFonts w:eastAsia="?? ??"/>
              </w:rPr>
              <w:t>energy</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average</w:t>
            </w:r>
            <w:r w:rsidR="00CA742D" w:rsidRPr="004B3E3C">
              <w:rPr>
                <w:rFonts w:eastAsia="?? ??"/>
              </w:rPr>
              <w:t xml:space="preserve"> </w:t>
            </w:r>
            <w:r w:rsidRPr="004B3E3C">
              <w:rPr>
                <w:rFonts w:eastAsia="?? ??"/>
              </w:rPr>
              <w:t>CSI-RS</w:t>
            </w:r>
            <w:r w:rsidR="00CA742D" w:rsidRPr="004B3E3C">
              <w:rPr>
                <w:rFonts w:eastAsia="?? ??"/>
              </w:rPr>
              <w:t xml:space="preserve"> </w:t>
            </w:r>
            <w:r w:rsidRPr="004B3E3C">
              <w:rPr>
                <w:rFonts w:eastAsia="?? ??"/>
              </w:rPr>
              <w:t>RE</w:t>
            </w:r>
            <w:r w:rsidR="00CA742D" w:rsidRPr="004B3E3C">
              <w:rPr>
                <w:rFonts w:eastAsia="?? ??"/>
              </w:rPr>
              <w:t xml:space="preserve"> </w:t>
            </w:r>
            <w:r w:rsidRPr="004B3E3C">
              <w:rPr>
                <w:rFonts w:eastAsia="?? ??"/>
              </w:rPr>
              <w:t>energ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3A39FFF0" w14:textId="77777777" w:rsidR="004166CB" w:rsidRPr="004B3E3C" w:rsidRDefault="004166CB" w:rsidP="00CA742D">
            <w:pPr>
              <w:pStyle w:val="TAC"/>
              <w:rPr>
                <w:rFonts w:eastAsia="?? ??"/>
              </w:rPr>
            </w:pPr>
            <w:r w:rsidRPr="004B3E3C">
              <w:rPr>
                <w:rFonts w:eastAsia="?? ??"/>
              </w:rPr>
              <w:t>0dB</w:t>
            </w:r>
          </w:p>
        </w:tc>
      </w:tr>
      <w:tr w:rsidR="004166CB" w:rsidRPr="004B3E3C" w14:paraId="57CDC725"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5767864" w14:textId="5D21E7D1" w:rsidR="004166CB" w:rsidRPr="004B3E3C" w:rsidRDefault="004166CB" w:rsidP="00CA742D">
            <w:pPr>
              <w:pStyle w:val="TAL"/>
              <w:rPr>
                <w:rFonts w:eastAsia="?? ??"/>
              </w:rPr>
            </w:pPr>
            <w:r w:rsidRPr="004B3E3C">
              <w:rPr>
                <w:rFonts w:eastAsia="?? ??"/>
              </w:rPr>
              <w:t>Bandwidth</w:t>
            </w:r>
            <w:r w:rsidR="00CA742D" w:rsidRPr="004B3E3C">
              <w:rPr>
                <w:rFonts w:eastAsia="?? ??"/>
              </w:rPr>
              <w:t xml:space="preserve"> </w:t>
            </w:r>
            <w:r w:rsidRPr="004B3E3C">
              <w:rPr>
                <w:rFonts w:eastAsia="?? ??"/>
              </w:rPr>
              <w:t>(PRBs)</w:t>
            </w:r>
          </w:p>
        </w:tc>
        <w:tc>
          <w:tcPr>
            <w:tcW w:w="3586" w:type="dxa"/>
            <w:tcBorders>
              <w:top w:val="single" w:sz="6" w:space="0" w:color="auto"/>
              <w:left w:val="single" w:sz="6" w:space="0" w:color="auto"/>
              <w:bottom w:val="single" w:sz="6" w:space="0" w:color="auto"/>
              <w:right w:val="single" w:sz="4" w:space="0" w:color="auto"/>
            </w:tcBorders>
            <w:vAlign w:val="center"/>
            <w:hideMark/>
          </w:tcPr>
          <w:p w14:paraId="2CF54110" w14:textId="77777777" w:rsidR="004166CB" w:rsidRPr="004B3E3C" w:rsidRDefault="004166CB" w:rsidP="00CA742D">
            <w:pPr>
              <w:pStyle w:val="TAC"/>
              <w:rPr>
                <w:rFonts w:eastAsia="?? ??"/>
              </w:rPr>
            </w:pPr>
            <w:r w:rsidRPr="004B3E3C">
              <w:rPr>
                <w:rFonts w:eastAsia="?? ??"/>
              </w:rPr>
              <w:t>48</w:t>
            </w:r>
          </w:p>
        </w:tc>
      </w:tr>
      <w:tr w:rsidR="004166CB" w:rsidRPr="004B3E3C" w14:paraId="60AC18AB"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C5DC976" w14:textId="63DA1F16" w:rsidR="004166CB" w:rsidRPr="004B3E3C" w:rsidRDefault="004166CB" w:rsidP="00CA742D">
            <w:pPr>
              <w:pStyle w:val="TAL"/>
              <w:rPr>
                <w:rFonts w:eastAsia="?? ??"/>
              </w:rPr>
            </w:pPr>
            <w:r w:rsidRPr="004B3E3C">
              <w:rPr>
                <w:rFonts w:eastAsia="?? ??"/>
              </w:rPr>
              <w:t>Sub-carrier</w:t>
            </w:r>
            <w:r w:rsidR="00CA742D" w:rsidRPr="004B3E3C">
              <w:rPr>
                <w:rFonts w:eastAsia="?? ??"/>
              </w:rPr>
              <w:t xml:space="preserve"> </w:t>
            </w:r>
            <w:r w:rsidRPr="004B3E3C">
              <w:rPr>
                <w:rFonts w:eastAsia="?? ??"/>
              </w:rPr>
              <w:t>spacing</w:t>
            </w:r>
            <w:r w:rsidR="00CA742D" w:rsidRPr="004B3E3C">
              <w:rPr>
                <w:rFonts w:eastAsia="?? ??"/>
              </w:rPr>
              <w:t xml:space="preserve"> </w:t>
            </w:r>
            <w:r w:rsidRPr="004B3E3C">
              <w:rPr>
                <w:rFonts w:eastAsia="?? ??"/>
              </w:rPr>
              <w:t>(kHz)</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5066061" w14:textId="6E87FEDA" w:rsidR="004166CB" w:rsidRPr="004B3E3C" w:rsidRDefault="004166CB" w:rsidP="00CA742D">
            <w:pPr>
              <w:pStyle w:val="TAC"/>
              <w:rPr>
                <w:rFonts w:eastAsia="?? ??"/>
              </w:rPr>
            </w:pPr>
            <w:r w:rsidRPr="004B3E3C">
              <w:rPr>
                <w:rFonts w:eastAsia="?? ??"/>
              </w:rPr>
              <w:t>SCS</w:t>
            </w:r>
            <w:r w:rsidR="00CA742D" w:rsidRPr="004B3E3C">
              <w:rPr>
                <w:rFonts w:eastAsia="?? ??"/>
              </w:rPr>
              <w:t xml:space="preserve"> </w:t>
            </w:r>
            <w:r w:rsidRPr="004B3E3C">
              <w:rPr>
                <w:rFonts w:eastAsia="?? ??"/>
              </w:rPr>
              <w:t>of</w:t>
            </w:r>
            <w:r w:rsidR="00CA742D" w:rsidRPr="004B3E3C">
              <w:rPr>
                <w:rFonts w:eastAsia="?? ??"/>
              </w:rPr>
              <w:t xml:space="preserve"> </w:t>
            </w:r>
            <w:r w:rsidRPr="004B3E3C">
              <w:rPr>
                <w:rFonts w:eastAsia="?? ??"/>
              </w:rPr>
              <w:t>the</w:t>
            </w:r>
            <w:r w:rsidR="00CA742D" w:rsidRPr="004B3E3C">
              <w:rPr>
                <w:rFonts w:eastAsia="?? ??"/>
              </w:rPr>
              <w:t xml:space="preserve"> </w:t>
            </w:r>
            <w:r w:rsidRPr="004B3E3C">
              <w:rPr>
                <w:rFonts w:eastAsia="?? ??"/>
              </w:rPr>
              <w:t>active</w:t>
            </w:r>
            <w:r w:rsidR="00CA742D" w:rsidRPr="004B3E3C">
              <w:rPr>
                <w:rFonts w:eastAsia="?? ??"/>
              </w:rPr>
              <w:t xml:space="preserve"> </w:t>
            </w:r>
            <w:r w:rsidRPr="004B3E3C">
              <w:rPr>
                <w:rFonts w:eastAsia="?? ??"/>
              </w:rPr>
              <w:t>DL</w:t>
            </w:r>
            <w:r w:rsidR="00CA742D" w:rsidRPr="004B3E3C">
              <w:rPr>
                <w:rFonts w:eastAsia="?? ??"/>
              </w:rPr>
              <w:t xml:space="preserve"> </w:t>
            </w:r>
            <w:r w:rsidRPr="004B3E3C">
              <w:rPr>
                <w:rFonts w:eastAsia="?? ??"/>
              </w:rPr>
              <w:t>BWP</w:t>
            </w:r>
          </w:p>
        </w:tc>
      </w:tr>
      <w:tr w:rsidR="004166CB" w:rsidRPr="004B3E3C" w14:paraId="3CB4D83A"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453B3123" w14:textId="59DBF629" w:rsidR="004166CB" w:rsidRPr="004B3E3C" w:rsidRDefault="004166CB" w:rsidP="00CA742D">
            <w:pPr>
              <w:pStyle w:val="TAL"/>
              <w:rPr>
                <w:rFonts w:eastAsia="?? ??"/>
              </w:rPr>
            </w:pPr>
            <w:r w:rsidRPr="004B3E3C">
              <w:rPr>
                <w:rFonts w:eastAsia="?? ??"/>
              </w:rPr>
              <w:t>DMRS</w:t>
            </w:r>
            <w:r w:rsidR="00CA742D" w:rsidRPr="004B3E3C">
              <w:rPr>
                <w:rFonts w:eastAsia="?? ??"/>
              </w:rPr>
              <w:t xml:space="preserve"> </w:t>
            </w:r>
            <w:r w:rsidRPr="004B3E3C">
              <w:rPr>
                <w:rFonts w:eastAsia="?? ??"/>
              </w:rPr>
              <w:t>precoder</w:t>
            </w:r>
            <w:r w:rsidR="00CA742D" w:rsidRPr="004B3E3C">
              <w:rPr>
                <w:rFonts w:eastAsia="?? ??"/>
              </w:rPr>
              <w:t xml:space="preserve"> </w:t>
            </w:r>
            <w:r w:rsidRPr="004B3E3C">
              <w:rPr>
                <w:rFonts w:eastAsia="?? ??"/>
              </w:rPr>
              <w:t>granularity</w:t>
            </w:r>
          </w:p>
        </w:tc>
        <w:tc>
          <w:tcPr>
            <w:tcW w:w="3586" w:type="dxa"/>
            <w:tcBorders>
              <w:top w:val="single" w:sz="6" w:space="0" w:color="auto"/>
              <w:left w:val="single" w:sz="6" w:space="0" w:color="auto"/>
              <w:bottom w:val="single" w:sz="6" w:space="0" w:color="auto"/>
              <w:right w:val="single" w:sz="4" w:space="0" w:color="auto"/>
            </w:tcBorders>
            <w:vAlign w:val="center"/>
            <w:hideMark/>
          </w:tcPr>
          <w:p w14:paraId="0AD8DD77" w14:textId="2276BB84" w:rsidR="004166CB" w:rsidRPr="004B3E3C" w:rsidRDefault="004166CB" w:rsidP="00CA742D">
            <w:pPr>
              <w:pStyle w:val="TAC"/>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r>
      <w:tr w:rsidR="004166CB" w:rsidRPr="004B3E3C" w14:paraId="3CA8FDC7"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00D7F32E" w14:textId="28BD339A" w:rsidR="004166CB" w:rsidRPr="004B3E3C" w:rsidRDefault="004166CB" w:rsidP="00CA742D">
            <w:pPr>
              <w:pStyle w:val="TAL"/>
              <w:rPr>
                <w:rFonts w:eastAsia="?? ??"/>
              </w:rPr>
            </w:pPr>
            <w:r w:rsidRPr="004B3E3C">
              <w:rPr>
                <w:rFonts w:eastAsia="?? ??"/>
              </w:rPr>
              <w:t>REG</w:t>
            </w:r>
            <w:r w:rsidR="00CA742D" w:rsidRPr="004B3E3C">
              <w:rPr>
                <w:rFonts w:eastAsia="?? ??"/>
              </w:rPr>
              <w:t xml:space="preserve"> </w:t>
            </w:r>
            <w:r w:rsidRPr="004B3E3C">
              <w:rPr>
                <w:rFonts w:eastAsia="?? ??"/>
              </w:rPr>
              <w:t>bundle</w:t>
            </w:r>
            <w:r w:rsidR="00CA742D" w:rsidRPr="004B3E3C">
              <w:rPr>
                <w:rFonts w:eastAsia="?? ??"/>
              </w:rPr>
              <w:t xml:space="preserve"> </w:t>
            </w:r>
            <w:r w:rsidRPr="004B3E3C">
              <w:rPr>
                <w:rFonts w:eastAsia="?? ??"/>
              </w:rPr>
              <w:t>size</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798D179" w14:textId="77777777" w:rsidR="004166CB" w:rsidRPr="004B3E3C" w:rsidRDefault="004166CB" w:rsidP="00CA742D">
            <w:pPr>
              <w:pStyle w:val="TAC"/>
              <w:rPr>
                <w:rFonts w:eastAsia="?? ??"/>
              </w:rPr>
            </w:pPr>
            <w:r w:rsidRPr="004B3E3C">
              <w:rPr>
                <w:rFonts w:eastAsia="?? ??"/>
              </w:rPr>
              <w:t>6</w:t>
            </w:r>
          </w:p>
        </w:tc>
      </w:tr>
      <w:tr w:rsidR="004166CB" w:rsidRPr="004B3E3C" w14:paraId="4B96FD69" w14:textId="77777777" w:rsidTr="00CA742D">
        <w:trPr>
          <w:jc w:val="center"/>
        </w:trPr>
        <w:tc>
          <w:tcPr>
            <w:tcW w:w="2649" w:type="dxa"/>
            <w:tcBorders>
              <w:top w:val="single" w:sz="6" w:space="0" w:color="auto"/>
              <w:left w:val="single" w:sz="4" w:space="0" w:color="auto"/>
              <w:bottom w:val="single" w:sz="6" w:space="0" w:color="auto"/>
              <w:right w:val="single" w:sz="6" w:space="0" w:color="auto"/>
            </w:tcBorders>
            <w:vAlign w:val="center"/>
            <w:hideMark/>
          </w:tcPr>
          <w:p w14:paraId="3A1C932F" w14:textId="03F63C11" w:rsidR="004166CB" w:rsidRPr="004B3E3C" w:rsidRDefault="004166CB" w:rsidP="00CA742D">
            <w:pPr>
              <w:pStyle w:val="TAL"/>
              <w:rPr>
                <w:rFonts w:eastAsia="?? ??"/>
              </w:rPr>
            </w:pPr>
            <w:r w:rsidRPr="004B3E3C">
              <w:rPr>
                <w:rFonts w:eastAsia="?? ??"/>
              </w:rPr>
              <w:t>CP</w:t>
            </w:r>
            <w:r w:rsidR="00CA742D" w:rsidRPr="004B3E3C">
              <w:rPr>
                <w:rFonts w:eastAsia="?? ??"/>
              </w:rPr>
              <w:t xml:space="preserve"> </w:t>
            </w:r>
            <w:r w:rsidRPr="004B3E3C">
              <w:rPr>
                <w:rFonts w:eastAsia="?? ??"/>
              </w:rPr>
              <w:t>length</w:t>
            </w:r>
          </w:p>
        </w:tc>
        <w:tc>
          <w:tcPr>
            <w:tcW w:w="3586" w:type="dxa"/>
            <w:tcBorders>
              <w:top w:val="single" w:sz="6" w:space="0" w:color="auto"/>
              <w:left w:val="single" w:sz="6" w:space="0" w:color="auto"/>
              <w:bottom w:val="single" w:sz="6" w:space="0" w:color="auto"/>
              <w:right w:val="single" w:sz="4" w:space="0" w:color="auto"/>
            </w:tcBorders>
            <w:vAlign w:val="center"/>
            <w:hideMark/>
          </w:tcPr>
          <w:p w14:paraId="75474E62" w14:textId="77777777" w:rsidR="004166CB" w:rsidRPr="004B3E3C" w:rsidRDefault="004166CB" w:rsidP="00CA742D">
            <w:pPr>
              <w:pStyle w:val="TAC"/>
              <w:rPr>
                <w:rFonts w:eastAsia="?? ??"/>
              </w:rPr>
            </w:pPr>
            <w:r w:rsidRPr="004B3E3C">
              <w:rPr>
                <w:rFonts w:eastAsia="?? ??"/>
              </w:rPr>
              <w:t>Normal</w:t>
            </w:r>
          </w:p>
        </w:tc>
      </w:tr>
      <w:tr w:rsidR="004166CB" w:rsidRPr="004B3E3C" w14:paraId="3A569BF4" w14:textId="77777777" w:rsidTr="00CA742D">
        <w:trPr>
          <w:jc w:val="center"/>
        </w:trPr>
        <w:tc>
          <w:tcPr>
            <w:tcW w:w="2649" w:type="dxa"/>
            <w:tcBorders>
              <w:top w:val="single" w:sz="6" w:space="0" w:color="auto"/>
              <w:left w:val="single" w:sz="4" w:space="0" w:color="auto"/>
              <w:bottom w:val="single" w:sz="4" w:space="0" w:color="auto"/>
              <w:right w:val="single" w:sz="6" w:space="0" w:color="auto"/>
            </w:tcBorders>
            <w:vAlign w:val="center"/>
            <w:hideMark/>
          </w:tcPr>
          <w:p w14:paraId="7A849010" w14:textId="7DF6790C" w:rsidR="004166CB" w:rsidRPr="004B3E3C" w:rsidRDefault="004166CB" w:rsidP="00CA742D">
            <w:pPr>
              <w:pStyle w:val="TAL"/>
              <w:rPr>
                <w:rFonts w:eastAsia="?? ??"/>
              </w:rPr>
            </w:pPr>
            <w:r w:rsidRPr="004B3E3C">
              <w:rPr>
                <w:rFonts w:eastAsia="?? ??"/>
              </w:rPr>
              <w:t>Mapping</w:t>
            </w:r>
            <w:r w:rsidR="00CA742D" w:rsidRPr="004B3E3C">
              <w:rPr>
                <w:rFonts w:eastAsia="?? ??"/>
              </w:rPr>
              <w:t xml:space="preserve"> </w:t>
            </w:r>
            <w:r w:rsidRPr="004B3E3C">
              <w:rPr>
                <w:rFonts w:eastAsia="?? ??"/>
              </w:rPr>
              <w:t>from</w:t>
            </w:r>
            <w:r w:rsidR="00CA742D" w:rsidRPr="004B3E3C">
              <w:rPr>
                <w:rFonts w:eastAsia="?? ??"/>
              </w:rPr>
              <w:t xml:space="preserve"> </w:t>
            </w:r>
            <w:r w:rsidRPr="004B3E3C">
              <w:rPr>
                <w:rFonts w:eastAsia="?? ??"/>
              </w:rPr>
              <w:t>REG</w:t>
            </w:r>
            <w:r w:rsidR="00CA742D" w:rsidRPr="004B3E3C">
              <w:rPr>
                <w:rFonts w:eastAsia="?? ??"/>
              </w:rPr>
              <w:t xml:space="preserve"> </w:t>
            </w:r>
            <w:r w:rsidRPr="004B3E3C">
              <w:rPr>
                <w:rFonts w:eastAsia="?? ??"/>
              </w:rPr>
              <w:t>to</w:t>
            </w:r>
            <w:r w:rsidR="00CA742D" w:rsidRPr="004B3E3C">
              <w:rPr>
                <w:rFonts w:eastAsia="?? ??"/>
              </w:rPr>
              <w:t xml:space="preserve"> </w:t>
            </w:r>
            <w:r w:rsidRPr="004B3E3C">
              <w:rPr>
                <w:rFonts w:eastAsia="?? ??"/>
              </w:rPr>
              <w:t>CCE</w:t>
            </w:r>
          </w:p>
        </w:tc>
        <w:tc>
          <w:tcPr>
            <w:tcW w:w="3586" w:type="dxa"/>
            <w:tcBorders>
              <w:top w:val="single" w:sz="6" w:space="0" w:color="auto"/>
              <w:left w:val="single" w:sz="6" w:space="0" w:color="auto"/>
              <w:bottom w:val="single" w:sz="4" w:space="0" w:color="auto"/>
              <w:right w:val="single" w:sz="4" w:space="0" w:color="auto"/>
            </w:tcBorders>
            <w:vAlign w:val="center"/>
            <w:hideMark/>
          </w:tcPr>
          <w:p w14:paraId="4A97BDBB" w14:textId="77777777" w:rsidR="004166CB" w:rsidRPr="004B3E3C" w:rsidRDefault="004166CB" w:rsidP="00CA742D">
            <w:pPr>
              <w:pStyle w:val="TAC"/>
              <w:rPr>
                <w:rFonts w:eastAsia="?? ??"/>
              </w:rPr>
            </w:pPr>
            <w:r w:rsidRPr="004B3E3C">
              <w:rPr>
                <w:rFonts w:eastAsia="?? ??"/>
              </w:rPr>
              <w:t>Distributed</w:t>
            </w:r>
          </w:p>
        </w:tc>
      </w:tr>
    </w:tbl>
    <w:p w14:paraId="27A9C47F" w14:textId="77777777" w:rsidR="004166CB" w:rsidRPr="004B3E3C" w:rsidRDefault="004166CB" w:rsidP="004166CB"/>
    <w:p w14:paraId="36E40258" w14:textId="3410238F"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 xml:space="preserve">8.5.3.2] </w:t>
      </w:r>
    </w:p>
    <w:p w14:paraId="643ACB60" w14:textId="564E12CC" w:rsidR="004166CB" w:rsidRPr="004B3E3C" w:rsidRDefault="004166CB" w:rsidP="004166CB">
      <w:pPr>
        <w:rPr>
          <w:rFonts w:eastAsia="?? ??"/>
        </w:rPr>
      </w:pPr>
      <w:r w:rsidRPr="004B3E3C">
        <w:rPr>
          <w:rFonts w:eastAsia="?? ??"/>
        </w:rPr>
        <w:t xml:space="preserve">UE shall be able to evaluate whether the downlink radio link quality on the CSI-RS </w:t>
      </w:r>
      <w:r w:rsidRPr="004B3E3C">
        <w:rPr>
          <w:rFonts w:cs="Arial"/>
        </w:rPr>
        <w:t xml:space="preserve">resource in set </w:t>
      </w:r>
      <w:r w:rsidRPr="004B3E3C">
        <w:rPr>
          <w:iCs/>
          <w:position w:val="-10"/>
        </w:rPr>
        <w:object w:dxaOrig="240" w:dyaOrig="315" w14:anchorId="1BBDBA21">
          <v:shape id="_x0000_i1109" type="#_x0000_t75" style="width:14.4pt;height:21pt" o:ole="">
            <v:imagedata r:id="rId106" o:title=""/>
          </v:shape>
          <o:OLEObject Type="Embed" ProgID="Equation.3" ShapeID="_x0000_i1109" DrawAspect="Content" ObjectID="_1781672404" r:id="rId116"/>
        </w:object>
      </w:r>
      <w:r w:rsidRPr="004B3E3C">
        <w:t xml:space="preserve"> estimated </w:t>
      </w:r>
      <w:r w:rsidRPr="004B3E3C">
        <w:rPr>
          <w:rFonts w:eastAsia="?? ??"/>
        </w:rPr>
        <w:t xml:space="preserve">over the last </w:t>
      </w:r>
      <w:r w:rsidRPr="004B3E3C">
        <w:t>T</w:t>
      </w:r>
      <w:r w:rsidRPr="004B3E3C">
        <w:rPr>
          <w:vertAlign w:val="subscript"/>
        </w:rPr>
        <w:t>Evaluate_BFD_CSI-RS</w:t>
      </w:r>
      <w:r w:rsidRPr="004B3E3C">
        <w:rPr>
          <w:rFonts w:eastAsia="?? ??"/>
        </w:rPr>
        <w:t xml:space="preserve"> ms period</w:t>
      </w:r>
      <w:r w:rsidRPr="004B3E3C">
        <w:t xml:space="preserve"> </w:t>
      </w:r>
      <w:r w:rsidRPr="004B3E3C">
        <w:rPr>
          <w:rFonts w:eastAsia="?? ??"/>
        </w:rPr>
        <w:t>becomes worse than the threshold Q</w:t>
      </w:r>
      <w:r w:rsidRPr="004B3E3C">
        <w:rPr>
          <w:rFonts w:eastAsia="?? ??"/>
          <w:vertAlign w:val="subscript"/>
        </w:rPr>
        <w:t>out_LR_CSI-RS</w:t>
      </w:r>
      <w:r w:rsidRPr="004B3E3C">
        <w:rPr>
          <w:rFonts w:eastAsia="?? ??"/>
        </w:rPr>
        <w:t xml:space="preserve"> within </w:t>
      </w:r>
      <w:r w:rsidRPr="004B3E3C">
        <w:t>T</w:t>
      </w:r>
      <w:r w:rsidRPr="004B3E3C">
        <w:rPr>
          <w:vertAlign w:val="subscript"/>
        </w:rPr>
        <w:t>Evaluate_BFD_CSI-RS</w:t>
      </w:r>
      <w:r w:rsidRPr="004B3E3C">
        <w:rPr>
          <w:rFonts w:eastAsia="?? ??"/>
        </w:rPr>
        <w:t xml:space="preserve"> ms period.</w:t>
      </w:r>
    </w:p>
    <w:p w14:paraId="3E9900CF" w14:textId="2FCCE0B1" w:rsidR="004166CB" w:rsidRPr="004B3E3C" w:rsidRDefault="004166CB" w:rsidP="004166CB">
      <w:r w:rsidRPr="004B3E3C">
        <w:rPr>
          <w:rFonts w:eastAsia="?? ??"/>
        </w:rPr>
        <w:t xml:space="preserve">The value of </w:t>
      </w:r>
      <w:r w:rsidRPr="004B3E3C">
        <w:t>T</w:t>
      </w:r>
      <w:r w:rsidRPr="004B3E3C">
        <w:rPr>
          <w:vertAlign w:val="subscript"/>
        </w:rPr>
        <w:t>Evaluate_BFD_CSI-RS</w:t>
      </w:r>
      <w:r w:rsidRPr="004B3E3C">
        <w:rPr>
          <w:rFonts w:eastAsia="?? ??"/>
        </w:rPr>
        <w:t xml:space="preserve"> is defined in Table </w:t>
      </w:r>
      <w:r w:rsidRPr="004B3E3C">
        <w:t>5.5.5.0.2</w:t>
      </w:r>
      <w:r w:rsidRPr="004B3E3C">
        <w:rPr>
          <w:rFonts w:eastAsia="?? ??"/>
        </w:rPr>
        <w:t xml:space="preserve">-2 for FR2 with N=1. </w:t>
      </w:r>
      <w:r w:rsidRPr="004B3E3C">
        <w:t>The requirements of T</w:t>
      </w:r>
      <w:r w:rsidRPr="004B3E3C">
        <w:rPr>
          <w:vertAlign w:val="subscript"/>
        </w:rPr>
        <w:t>Evaluate_BFD_CSI-RS</w:t>
      </w:r>
      <w:r w:rsidRPr="004B3E3C">
        <w:t xml:space="preserve"> apply provided that the CSI-RS for BFD is not in a resource set configured with repetition ON.</w:t>
      </w:r>
      <w:r w:rsidR="00CF4F80" w:rsidRPr="004B3E3C">
        <w:t xml:space="preserve"> </w:t>
      </w:r>
      <w:r w:rsidR="00CF4F80" w:rsidRPr="004B3E3C">
        <w:rPr>
          <w:rFonts w:eastAsia="PMingLiU"/>
          <w:lang w:eastAsia="zh-TW"/>
        </w:rPr>
        <w:t>The requirements shall not apply when the CSI-RS resource in the active TCI state of CORESET is the same CSI-RS resource for BFD and the TCI state information of the CSI-RS resource is not given, wherein the TCI state information means QCL Type-D to SSB for L1-RSRP or CSI-RS with repetition ON.</w:t>
      </w:r>
    </w:p>
    <w:p w14:paraId="0EC0E45D" w14:textId="77777777" w:rsidR="004166CB" w:rsidRPr="004B3E3C" w:rsidRDefault="004166CB" w:rsidP="004166CB">
      <w:pPr>
        <w:rPr>
          <w:rFonts w:eastAsia="?? ??"/>
        </w:rPr>
      </w:pPr>
      <w:r w:rsidRPr="004B3E3C">
        <w:rPr>
          <w:rFonts w:eastAsia="?? ??"/>
        </w:rPr>
        <w:t>For FR2,</w:t>
      </w:r>
    </w:p>
    <w:p w14:paraId="19056B20" w14:textId="77AA377D" w:rsidR="004166CB" w:rsidRPr="004B3E3C" w:rsidRDefault="004166CB" w:rsidP="004166CB">
      <w:pPr>
        <w:pStyle w:val="B1"/>
      </w:pPr>
      <w:r w:rsidRPr="004B3E3C">
        <w:t>-</w:t>
      </w:r>
      <w:r w:rsidRPr="004B3E3C">
        <w:tab/>
        <w:t xml:space="preserve">P=1, when </w:t>
      </w:r>
      <w:r w:rsidR="00A208AD" w:rsidRPr="004B3E3C">
        <w:t xml:space="preserve">the </w:t>
      </w:r>
      <w:r w:rsidRPr="004B3E3C">
        <w:t xml:space="preserve">BFD-RS </w:t>
      </w:r>
      <w:r w:rsidR="00832FB3" w:rsidRPr="004B3E3C">
        <w:t xml:space="preserve">resource </w:t>
      </w:r>
      <w:r w:rsidRPr="004B3E3C">
        <w:t>is not overlapped with measurement gap and also not overlapped with SMTC occasion.</w:t>
      </w:r>
    </w:p>
    <w:p w14:paraId="7FEB6BF5" w14:textId="5E7A0486"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w:t>
      </w:r>
      <w:r w:rsidR="007261C8" w:rsidRPr="004B3E3C">
        <w:t xml:space="preserve">the </w:t>
      </w:r>
      <w:r w:rsidRPr="004B3E3C">
        <w:t>BFD-RS</w:t>
      </w:r>
      <w:r w:rsidR="00CD6495" w:rsidRPr="004B3E3C">
        <w:t xml:space="preserve"> resource</w:t>
      </w:r>
      <w:r w:rsidRPr="004B3E3C">
        <w:t xml:space="preserve"> is partially overlapped with measurement gap and </w:t>
      </w:r>
      <w:r w:rsidR="003F704A" w:rsidRPr="004B3E3C">
        <w:t xml:space="preserve">the </w:t>
      </w:r>
      <w:r w:rsidRPr="004B3E3C">
        <w:t xml:space="preserve">BFD-RS </w:t>
      </w:r>
      <w:r w:rsidR="005604CF" w:rsidRPr="004B3E3C">
        <w:t xml:space="preserve">resource </w:t>
      </w:r>
      <w:r w:rsidRPr="004B3E3C">
        <w:t>is not overlapped with SMTC occasion (T</w:t>
      </w:r>
      <w:r w:rsidRPr="004B3E3C">
        <w:rPr>
          <w:vertAlign w:val="subscript"/>
        </w:rPr>
        <w:t>CSI-RS</w:t>
      </w:r>
      <w:r w:rsidRPr="004B3E3C">
        <w:t xml:space="preserve"> &lt; MGRP)</w:t>
      </w:r>
    </w:p>
    <w:p w14:paraId="0599A532" w14:textId="199FEBF5"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T</w:t>
      </w:r>
      <w:r w:rsidRPr="004B3E3C">
        <w:rPr>
          <w:vertAlign w:val="subscript"/>
        </w:rPr>
        <w:t>SMTCperiod</w:t>
      </w:r>
      <w:r w:rsidRPr="004B3E3C">
        <w:t xml:space="preserve">), when </w:t>
      </w:r>
      <w:r w:rsidR="00FA3EE7" w:rsidRPr="004B3E3C">
        <w:t xml:space="preserve">the </w:t>
      </w:r>
      <w:r w:rsidRPr="004B3E3C">
        <w:t>BFD-RS</w:t>
      </w:r>
      <w:r w:rsidR="003600AA" w:rsidRPr="004B3E3C">
        <w:t xml:space="preserve"> resource</w:t>
      </w:r>
      <w:r w:rsidRPr="004B3E3C">
        <w:t xml:space="preserve"> is not overlapped with measurement gap and </w:t>
      </w:r>
      <w:r w:rsidR="00566093" w:rsidRPr="004B3E3C">
        <w:t xml:space="preserve">the </w:t>
      </w:r>
      <w:r w:rsidRPr="004B3E3C">
        <w:t>BFD-RS</w:t>
      </w:r>
      <w:r w:rsidR="00227C80" w:rsidRPr="004B3E3C">
        <w:t xml:space="preserve"> resource</w:t>
      </w:r>
      <w:r w:rsidRPr="004B3E3C">
        <w:t xml:space="preserve"> is partially overlapped with SMTC occasion (T</w:t>
      </w:r>
      <w:r w:rsidRPr="004B3E3C">
        <w:rPr>
          <w:vertAlign w:val="subscript"/>
        </w:rPr>
        <w:t>CSI-RS</w:t>
      </w:r>
      <w:r w:rsidRPr="004B3E3C">
        <w:t xml:space="preserve"> &lt; T</w:t>
      </w:r>
      <w:r w:rsidRPr="004B3E3C">
        <w:rPr>
          <w:vertAlign w:val="subscript"/>
        </w:rPr>
        <w:t>SMTCperiod</w:t>
      </w:r>
      <w:r w:rsidRPr="004B3E3C">
        <w:t>).</w:t>
      </w:r>
    </w:p>
    <w:p w14:paraId="72632722" w14:textId="55D5D556" w:rsidR="004166CB" w:rsidRPr="004B3E3C" w:rsidRDefault="004166CB" w:rsidP="004166CB">
      <w:pPr>
        <w:pStyle w:val="B1"/>
      </w:pPr>
      <w:r w:rsidRPr="004B3E3C">
        <w:t>-</w:t>
      </w:r>
      <w:r w:rsidRPr="004B3E3C">
        <w:tab/>
        <w:t>P is P</w:t>
      </w:r>
      <w:r w:rsidRPr="004B3E3C">
        <w:rPr>
          <w:vertAlign w:val="subscript"/>
        </w:rPr>
        <w:t>sharing factor</w:t>
      </w:r>
      <w:r w:rsidRPr="004B3E3C">
        <w:t xml:space="preserve">, when </w:t>
      </w:r>
      <w:r w:rsidR="00012200" w:rsidRPr="004B3E3C">
        <w:t xml:space="preserve">the </w:t>
      </w:r>
      <w:r w:rsidRPr="004B3E3C">
        <w:t xml:space="preserve">BFD-RS </w:t>
      </w:r>
      <w:r w:rsidR="00B22545" w:rsidRPr="004B3E3C">
        <w:t xml:space="preserve">resource </w:t>
      </w:r>
      <w:r w:rsidRPr="004B3E3C">
        <w:t xml:space="preserve">is not overlapped with measurement gap and </w:t>
      </w:r>
      <w:r w:rsidR="00E74272" w:rsidRPr="004B3E3C">
        <w:t xml:space="preserve">the </w:t>
      </w:r>
      <w:r w:rsidRPr="004B3E3C">
        <w:t xml:space="preserve">BFD-RS </w:t>
      </w:r>
      <w:r w:rsidR="00F05A88" w:rsidRPr="004B3E3C">
        <w:t xml:space="preserve">resource </w:t>
      </w:r>
      <w:r w:rsidRPr="004B3E3C">
        <w:t>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w:t>
      </w:r>
    </w:p>
    <w:p w14:paraId="60E1377D" w14:textId="640B968E"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T</w:t>
      </w:r>
      <w:r w:rsidRPr="004B3E3C">
        <w:rPr>
          <w:vertAlign w:val="subscript"/>
        </w:rPr>
        <w:t>SMTCperiod</w:t>
      </w:r>
      <w:r w:rsidRPr="004B3E3C">
        <w:t>), when</w:t>
      </w:r>
      <w:r w:rsidR="00CF798C" w:rsidRPr="004B3E3C">
        <w:t xml:space="preserve"> the</w:t>
      </w:r>
      <w:r w:rsidRPr="004B3E3C">
        <w:t xml:space="preserve"> BFD-RS </w:t>
      </w:r>
      <w:r w:rsidR="007C3F59" w:rsidRPr="004B3E3C">
        <w:t xml:space="preserve">resource </w:t>
      </w:r>
      <w:r w:rsidRPr="004B3E3C">
        <w:t xml:space="preserve">is partially overlapped with measurement gap and </w:t>
      </w:r>
      <w:r w:rsidR="007C3F59" w:rsidRPr="004B3E3C">
        <w:t xml:space="preserve">the </w:t>
      </w:r>
      <w:r w:rsidRPr="004B3E3C">
        <w:t xml:space="preserve">BFD-RS </w:t>
      </w:r>
      <w:r w:rsidR="00CC15C2" w:rsidRPr="004B3E3C">
        <w:t xml:space="preserve">resource </w:t>
      </w:r>
      <w:r w:rsidRPr="004B3E3C">
        <w:t>is partially overlapped with SMTC occasion (T</w:t>
      </w:r>
      <w:r w:rsidRPr="004B3E3C">
        <w:rPr>
          <w:vertAlign w:val="subscript"/>
        </w:rPr>
        <w:t>CSI-RS</w:t>
      </w:r>
      <w:r w:rsidRPr="004B3E3C">
        <w:t xml:space="preserve"> &lt; T</w:t>
      </w:r>
      <w:r w:rsidRPr="004B3E3C">
        <w:rPr>
          <w:vertAlign w:val="subscript"/>
        </w:rPr>
        <w:t>SMTCperiod</w:t>
      </w:r>
      <w:r w:rsidRPr="004B3E3C">
        <w:t>) and SMTC occasion is not overlapped with measurement gap and</w:t>
      </w:r>
    </w:p>
    <w:p w14:paraId="3B1AA53B"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or</w:t>
      </w:r>
    </w:p>
    <w:p w14:paraId="084194B7"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lt; 0.5*T</w:t>
      </w:r>
      <w:r w:rsidRPr="004B3E3C">
        <w:rPr>
          <w:vertAlign w:val="subscript"/>
        </w:rPr>
        <w:t>SMTCperiod</w:t>
      </w:r>
    </w:p>
    <w:p w14:paraId="56F2E082" w14:textId="4B8C9466"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P</w:t>
      </w:r>
      <w:r w:rsidRPr="004B3E3C">
        <w:rPr>
          <w:vertAlign w:val="subscript"/>
        </w:rPr>
        <w:t>sharing factor</w:t>
      </w:r>
      <w:r w:rsidRPr="004B3E3C">
        <w:t xml:space="preserve">, when </w:t>
      </w:r>
      <w:r w:rsidR="00080542" w:rsidRPr="004B3E3C">
        <w:t xml:space="preserve">the </w:t>
      </w:r>
      <w:r w:rsidRPr="004B3E3C">
        <w:t xml:space="preserve">BFD-RS </w:t>
      </w:r>
      <w:r w:rsidR="00AF0FCF" w:rsidRPr="004B3E3C">
        <w:t xml:space="preserve">resource </w:t>
      </w:r>
      <w:r w:rsidRPr="004B3E3C">
        <w:t xml:space="preserve">is partially overlapped with measurement gap and </w:t>
      </w:r>
      <w:r w:rsidR="00B235B2" w:rsidRPr="004B3E3C">
        <w:t xml:space="preserve">the </w:t>
      </w:r>
      <w:r w:rsidRPr="004B3E3C">
        <w:t xml:space="preserve">BFD-RS </w:t>
      </w:r>
      <w:r w:rsidR="00935157" w:rsidRPr="004B3E3C">
        <w:t xml:space="preserve">resource </w:t>
      </w:r>
      <w:r w:rsidRPr="004B3E3C">
        <w:t>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 0.5*T</w:t>
      </w:r>
      <w:r w:rsidRPr="004B3E3C">
        <w:rPr>
          <w:vertAlign w:val="subscript"/>
        </w:rPr>
        <w:t>SMTCperiod</w:t>
      </w:r>
    </w:p>
    <w:p w14:paraId="3E9BC5A0" w14:textId="0662F290"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w:t>
      </w:r>
      <w:r w:rsidR="00CA4DDA" w:rsidRPr="004B3E3C">
        <w:t xml:space="preserve"> T</w:t>
      </w:r>
      <w:r w:rsidR="00CA4DDA" w:rsidRPr="004B3E3C">
        <w:rPr>
          <w:vertAlign w:val="subscript"/>
        </w:rPr>
        <w:t>SMTCperiod</w:t>
      </w:r>
      <w:r w:rsidR="00CA4DDA" w:rsidRPr="004B3E3C">
        <w:t xml:space="preserve"> </w:t>
      </w:r>
      <w:r w:rsidRPr="004B3E3C">
        <w:rPr>
          <w:rFonts w:eastAsia="PMingLiU"/>
          <w:lang w:eastAsia="zh-TW"/>
        </w:rPr>
        <w:t>}</w:t>
      </w:r>
      <w:r w:rsidRPr="004B3E3C">
        <w:t xml:space="preserve">, when </w:t>
      </w:r>
      <w:r w:rsidR="004434B0" w:rsidRPr="004B3E3C">
        <w:t xml:space="preserve">the </w:t>
      </w:r>
      <w:r w:rsidRPr="004B3E3C">
        <w:t xml:space="preserve">BFD-RS </w:t>
      </w:r>
      <w:r w:rsidR="00892BEA" w:rsidRPr="004B3E3C">
        <w:t xml:space="preserve">resource </w:t>
      </w:r>
      <w:r w:rsidRPr="004B3E3C">
        <w:t>is partially overlapped with measurement gap (</w:t>
      </w:r>
      <w:r w:rsidRPr="004B3E3C">
        <w:rPr>
          <w:rFonts w:eastAsia="?? ??"/>
        </w:rPr>
        <w:t>T</w:t>
      </w:r>
      <w:r w:rsidRPr="004B3E3C">
        <w:rPr>
          <w:rFonts w:eastAsia="?? ??"/>
          <w:vertAlign w:val="subscript"/>
        </w:rPr>
        <w:t>CSI-RS</w:t>
      </w:r>
      <w:r w:rsidRPr="004B3E3C">
        <w:t xml:space="preserve"> &lt; MGRP) and </w:t>
      </w:r>
      <w:r w:rsidR="008C029F" w:rsidRPr="004B3E3C">
        <w:t xml:space="preserve">the </w:t>
      </w:r>
      <w:r w:rsidRPr="004B3E3C">
        <w:t xml:space="preserve">BFD-RS </w:t>
      </w:r>
      <w:r w:rsidR="00EE0E33" w:rsidRPr="004B3E3C">
        <w:t xml:space="preserve">resource </w:t>
      </w:r>
      <w:r w:rsidRPr="004B3E3C">
        <w:t>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partially or fully overlapped with measurement gap.</w:t>
      </w:r>
    </w:p>
    <w:p w14:paraId="78F96243" w14:textId="0FA4377D"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P</w:t>
      </w:r>
      <w:r w:rsidRPr="004B3E3C">
        <w:rPr>
          <w:vertAlign w:val="subscript"/>
        </w:rPr>
        <w:t>sharing factor</w:t>
      </w:r>
      <w:r w:rsidRPr="004B3E3C">
        <w:t xml:space="preserve">, when </w:t>
      </w:r>
      <w:r w:rsidR="003A2906" w:rsidRPr="004B3E3C">
        <w:t xml:space="preserve">the </w:t>
      </w:r>
      <w:r w:rsidRPr="004B3E3C">
        <w:t>BFD-RS</w:t>
      </w:r>
      <w:r w:rsidR="00B5104D" w:rsidRPr="004B3E3C">
        <w:t xml:space="preserve"> resource</w:t>
      </w:r>
      <w:r w:rsidRPr="004B3E3C">
        <w:t xml:space="preserve"> is partially overlapped with measurement gap and </w:t>
      </w:r>
      <w:r w:rsidR="00D9161B" w:rsidRPr="004B3E3C">
        <w:t xml:space="preserve">the </w:t>
      </w:r>
      <w:r w:rsidRPr="004B3E3C">
        <w:t xml:space="preserve">BFD-RS </w:t>
      </w:r>
      <w:r w:rsidR="001B0C2F" w:rsidRPr="004B3E3C">
        <w:t xml:space="preserve">resource </w:t>
      </w:r>
      <w:r w:rsidRPr="004B3E3C">
        <w:t>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p>
    <w:p w14:paraId="3CEBDB84" w14:textId="77777777" w:rsidR="00A972E0" w:rsidRPr="004B3E3C" w:rsidRDefault="00A972E0" w:rsidP="00A972E0">
      <w:pPr>
        <w:pStyle w:val="B1"/>
        <w:rPr>
          <w:b/>
        </w:rPr>
      </w:pPr>
      <w:r w:rsidRPr="004B3E3C">
        <w:t>-</w:t>
      </w:r>
      <w:r w:rsidRPr="004B3E3C">
        <w:tab/>
        <w:t>P</w:t>
      </w:r>
      <w:r w:rsidRPr="004B3E3C">
        <w:rPr>
          <w:vertAlign w:val="subscript"/>
        </w:rPr>
        <w:t>sharing factor</w:t>
      </w:r>
      <w:r w:rsidRPr="004B3E3C">
        <w:t xml:space="preserve"> = 1, if the BFD-RS resource outside measurement gap is</w:t>
      </w:r>
    </w:p>
    <w:p w14:paraId="3F5131D7" w14:textId="77777777" w:rsidR="00A972E0" w:rsidRPr="004B3E3C" w:rsidRDefault="00A972E0" w:rsidP="00A972E0">
      <w:pPr>
        <w:pStyle w:val="B2"/>
      </w:pPr>
      <w:r w:rsidRPr="004B3E3C">
        <w:t>-</w:t>
      </w:r>
      <w:r w:rsidRPr="004B3E3C">
        <w:tab/>
        <w:t xml:space="preserve">not overlapped with the SSB symbols indicated by </w:t>
      </w:r>
      <w:r w:rsidRPr="004B3E3C">
        <w:rPr>
          <w:i/>
        </w:rPr>
        <w:t>SSB-ToMeasure</w:t>
      </w:r>
      <w:r w:rsidRPr="004B3E3C">
        <w:t xml:space="preserve"> and 1 data symbol before each consecutive SSB symbols indicated by </w:t>
      </w:r>
      <w:r w:rsidRPr="004B3E3C">
        <w:rPr>
          <w:i/>
        </w:rPr>
        <w:t>SSB-ToMeasure</w:t>
      </w:r>
      <w:r w:rsidRPr="004B3E3C">
        <w:t xml:space="preserve"> and 1 data symbol after each consecutive SSB symbols indicated by </w:t>
      </w:r>
      <w:r w:rsidRPr="004B3E3C">
        <w:rPr>
          <w:i/>
        </w:rPr>
        <w:t>SSB-ToMeasure</w:t>
      </w:r>
      <w:r w:rsidRPr="004B3E3C">
        <w:t xml:space="preserve">, given that </w:t>
      </w:r>
      <w:r w:rsidRPr="004B3E3C">
        <w:rPr>
          <w:i/>
        </w:rPr>
        <w:t>SSB-ToMeasure</w:t>
      </w:r>
      <w:r w:rsidRPr="004B3E3C">
        <w:t xml:space="preserve"> is configured, </w:t>
      </w:r>
      <w:r w:rsidRPr="004B3E3C">
        <w:rPr>
          <w:lang w:eastAsia="zh-CN"/>
        </w:rPr>
        <w:t xml:space="preserve">where the </w:t>
      </w:r>
      <w:r w:rsidRPr="004B3E3C">
        <w:rPr>
          <w:i/>
        </w:rPr>
        <w:t>SSB-ToMeasure</w:t>
      </w:r>
      <w:r w:rsidRPr="004B3E3C">
        <w:t xml:space="preserve"> is the union set of</w:t>
      </w:r>
      <w:r w:rsidRPr="004B3E3C">
        <w:rPr>
          <w:rStyle w:val="apple-converted-space"/>
        </w:rPr>
        <w:t> </w:t>
      </w:r>
      <w:r w:rsidRPr="004B3E3C">
        <w:rPr>
          <w:i/>
          <w:iCs/>
        </w:rPr>
        <w:t>SSB-ToMeasure</w:t>
      </w:r>
      <w:r w:rsidRPr="004B3E3C">
        <w:t> from all the configured measurement objects merged on the same serving carrier, and;</w:t>
      </w:r>
    </w:p>
    <w:p w14:paraId="28F1EB9C" w14:textId="77777777" w:rsidR="00A972E0" w:rsidRPr="004B3E3C" w:rsidRDefault="00A972E0" w:rsidP="00A972E0">
      <w:pPr>
        <w:pStyle w:val="B2"/>
      </w:pPr>
      <w:r w:rsidRPr="004B3E3C">
        <w:t>-</w:t>
      </w:r>
      <w:r w:rsidRPr="004B3E3C">
        <w:tab/>
        <w:t xml:space="preserve">not overlapped with the RSSI symbols indicated by </w:t>
      </w:r>
      <w:r w:rsidRPr="004B3E3C">
        <w:rPr>
          <w:i/>
        </w:rPr>
        <w:t>ss-RSSI-Measurement</w:t>
      </w:r>
      <w:r w:rsidRPr="004B3E3C">
        <w:t xml:space="preserve"> and 1 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123BAE10" w14:textId="765E6D21" w:rsidR="004166CB" w:rsidRPr="004B3E3C" w:rsidRDefault="004166CB" w:rsidP="004166CB">
      <w:pPr>
        <w:pStyle w:val="B1"/>
        <w:rPr>
          <w:b/>
        </w:rPr>
      </w:pPr>
      <w:r w:rsidRPr="004B3E3C">
        <w:t>-</w:t>
      </w:r>
      <w:r w:rsidRPr="004B3E3C">
        <w:tab/>
        <w:t>P</w:t>
      </w:r>
      <w:r w:rsidRPr="004B3E3C">
        <w:rPr>
          <w:vertAlign w:val="subscript"/>
        </w:rPr>
        <w:t>sharing factor</w:t>
      </w:r>
      <w:r w:rsidRPr="004B3E3C">
        <w:t xml:space="preserve"> is 3</w:t>
      </w:r>
      <w:r w:rsidR="004B2805" w:rsidRPr="004B3E3C">
        <w:t>, otherwise</w:t>
      </w:r>
      <w:r w:rsidRPr="004B3E3C">
        <w:rPr>
          <w:b/>
        </w:rPr>
        <w:t>.</w:t>
      </w:r>
    </w:p>
    <w:p w14:paraId="12C01862" w14:textId="77777777" w:rsidR="00E22AD9" w:rsidRPr="004B3E3C" w:rsidRDefault="00E22AD9" w:rsidP="00E22AD9">
      <w:pPr>
        <w:pStyle w:val="B1"/>
      </w:pPr>
      <w:r w:rsidRPr="004B3E3C">
        <w:t xml:space="preserve">where, </w:t>
      </w:r>
    </w:p>
    <w:p w14:paraId="1F8D81FA" w14:textId="15D556FE" w:rsidR="00E22AD9" w:rsidRPr="004B3E3C" w:rsidRDefault="00E22AD9" w:rsidP="004166CB">
      <w:pPr>
        <w:pStyle w:val="B1"/>
      </w:pPr>
      <w:r w:rsidRPr="004B3E3C">
        <w:tab/>
        <w:t xml:space="preserve">If the high layer in TS 38.331 [2] </w:t>
      </w:r>
      <w:r w:rsidR="00171C11" w:rsidRPr="004B3E3C">
        <w:t>signalling</w:t>
      </w:r>
      <w:r w:rsidRPr="004B3E3C">
        <w:t xml:space="preserve"> of </w:t>
      </w:r>
      <w:r w:rsidRPr="004B3E3C">
        <w:rPr>
          <w:i/>
        </w:rPr>
        <w:t>smtc2</w:t>
      </w:r>
      <w:r w:rsidRPr="004B3E3C">
        <w:t xml:space="preserve"> is configured, T</w:t>
      </w:r>
      <w:r w:rsidRPr="004B3E3C">
        <w:rPr>
          <w:vertAlign w:val="subscript"/>
        </w:rPr>
        <w:t>SMTCperiod</w:t>
      </w:r>
      <w:r w:rsidRPr="004B3E3C">
        <w:t xml:space="preserve"> corresponds to the value of higher layer parameter </w:t>
      </w:r>
      <w:r w:rsidRPr="004B3E3C">
        <w:rPr>
          <w:i/>
        </w:rPr>
        <w:t>smtc2</w:t>
      </w:r>
      <w:r w:rsidRPr="004B3E3C">
        <w:t>; Otherwise T</w:t>
      </w:r>
      <w:r w:rsidRPr="004B3E3C">
        <w:rPr>
          <w:vertAlign w:val="subscript"/>
        </w:rPr>
        <w:t>SMTCperiod</w:t>
      </w:r>
      <w:r w:rsidRPr="004B3E3C">
        <w:t xml:space="preserve"> corresponds to the value of higher layer parameter </w:t>
      </w:r>
      <w:r w:rsidRPr="004B3E3C">
        <w:rPr>
          <w:i/>
        </w:rPr>
        <w:t>smtc1</w:t>
      </w:r>
      <w:r w:rsidRPr="004B3E3C">
        <w:t>. T</w:t>
      </w:r>
      <w:r w:rsidRPr="004B3E3C">
        <w:rPr>
          <w:vertAlign w:val="subscript"/>
        </w:rPr>
        <w:t>SMTCperiod</w:t>
      </w:r>
      <w:r w:rsidRPr="004B3E3C">
        <w:t xml:space="preserve"> is the shortest SMTC period among all CCs in the same FR2 band, provided the SMTC offset of all CCs in FR2 have the same offset.</w:t>
      </w:r>
    </w:p>
    <w:p w14:paraId="5ECCA4DD" w14:textId="722370E9" w:rsidR="004166CB" w:rsidRPr="004B3E3C" w:rsidRDefault="00F72DBE" w:rsidP="004166CB">
      <w:pPr>
        <w:pStyle w:val="NO"/>
        <w:rPr>
          <w:i/>
        </w:rPr>
      </w:pPr>
      <w:r w:rsidRPr="004B3E3C">
        <w:t>NOTE:</w:t>
      </w:r>
      <w:r w:rsidRPr="004B3E3C">
        <w:tab/>
      </w:r>
      <w:r w:rsidR="004166CB" w:rsidRPr="004B3E3C">
        <w:t>The overlap between CSI-RS for BFD and SMTC means that CSI-RS for BFD is within the SMTC window duration.</w:t>
      </w:r>
    </w:p>
    <w:p w14:paraId="3591259D" w14:textId="77777777" w:rsidR="00236AAE" w:rsidRPr="004B3E3C" w:rsidRDefault="004166CB" w:rsidP="00236AAE">
      <w:r w:rsidRPr="004B3E3C">
        <w:t>Longer evaluation period would be expected if the combination of BFD-RS, SMTC occasion and measurement gap configurations does not meet pervious conditions.</w:t>
      </w:r>
    </w:p>
    <w:p w14:paraId="1C5CCB48" w14:textId="77777777" w:rsidR="00236AAE" w:rsidRPr="004B3E3C" w:rsidRDefault="00236AAE" w:rsidP="00236AAE">
      <w:pPr>
        <w:rPr>
          <w:rFonts w:eastAsia="?? ??"/>
        </w:rPr>
      </w:pPr>
      <w:r w:rsidRPr="004B3E3C">
        <w:rPr>
          <w:rFonts w:eastAsia="?? ??"/>
        </w:rPr>
        <w:t>For either an FR1 or FR2 serving cell, longer evaluation period would be expected during the period T</w:t>
      </w:r>
      <w:r w:rsidRPr="004B3E3C">
        <w:rPr>
          <w:rFonts w:eastAsia="?? ??"/>
          <w:vertAlign w:val="subscript"/>
        </w:rPr>
        <w:t>identify_CGI</w:t>
      </w:r>
      <w:r w:rsidRPr="004B3E3C">
        <w:rPr>
          <w:rFonts w:eastAsia="?? ??"/>
        </w:rPr>
        <w:t xml:space="preserve"> when the UE is requested to decode an NR CGI.</w:t>
      </w:r>
    </w:p>
    <w:p w14:paraId="6BDDA7D8" w14:textId="2EEF5B6E" w:rsidR="004166CB" w:rsidRPr="004B3E3C" w:rsidRDefault="00236AAE" w:rsidP="00236AAE">
      <w:pPr>
        <w:rPr>
          <w:rFonts w:eastAsia="?? ??"/>
        </w:rPr>
      </w:pPr>
      <w:r w:rsidRPr="004B3E3C">
        <w:t>For either an FR1 or FR2 serving cell, longer BFD evaluation period would be expected during the period T</w:t>
      </w:r>
      <w:r w:rsidRPr="004B3E3C">
        <w:rPr>
          <w:vertAlign w:val="subscript"/>
        </w:rPr>
        <w:t>identify_CGI,E-UTRAN</w:t>
      </w:r>
      <w:r w:rsidRPr="004B3E3C">
        <w:t xml:space="preserve"> when the UE is requested to decode an LTE CGI.</w:t>
      </w:r>
    </w:p>
    <w:p w14:paraId="253DF9CD" w14:textId="77777777" w:rsidR="00A7736D" w:rsidRPr="004B3E3C" w:rsidRDefault="00A7736D" w:rsidP="00A7736D">
      <w:pPr>
        <w:rPr>
          <w:rFonts w:eastAsia="?? ??"/>
        </w:rPr>
      </w:pPr>
      <w:r w:rsidRPr="004B3E3C">
        <w:rPr>
          <w:rFonts w:eastAsia="?? ??"/>
        </w:rPr>
        <w:t>The values of M</w:t>
      </w:r>
      <w:r w:rsidRPr="004B3E3C">
        <w:rPr>
          <w:rFonts w:eastAsia="?? ??"/>
          <w:vertAlign w:val="subscript"/>
        </w:rPr>
        <w:t>BFD</w:t>
      </w:r>
      <w:r w:rsidRPr="004B3E3C">
        <w:rPr>
          <w:rFonts w:eastAsia="?? ??"/>
        </w:rPr>
        <w:t xml:space="preserve"> used in </w:t>
      </w:r>
      <w:r w:rsidRPr="004B3E3C">
        <w:t>Table 5.5.5.0.2-2</w:t>
      </w:r>
      <w:r w:rsidRPr="004B3E3C">
        <w:rPr>
          <w:rFonts w:eastAsia="?? ??"/>
        </w:rPr>
        <w:t xml:space="preserve"> are defined as</w:t>
      </w:r>
    </w:p>
    <w:p w14:paraId="55A4E0E9" w14:textId="77777777" w:rsidR="00A7736D" w:rsidRPr="004B3E3C" w:rsidRDefault="00A7736D" w:rsidP="00A7736D">
      <w:pPr>
        <w:pStyle w:val="B1"/>
      </w:pPr>
      <w:r w:rsidRPr="004B3E3C">
        <w:t>-</w:t>
      </w:r>
      <w:r w:rsidRPr="004B3E3C">
        <w:tab/>
        <w:t>M</w:t>
      </w:r>
      <w:r w:rsidRPr="004B3E3C">
        <w:rPr>
          <w:vertAlign w:val="subscript"/>
        </w:rPr>
        <w:t>BFD</w:t>
      </w:r>
      <w:r w:rsidRPr="004B3E3C">
        <w:t xml:space="preserve"> = 10, if the CSI-RS resource(s) in set </w:t>
      </w:r>
      <w:r w:rsidRPr="004B3E3C">
        <w:rPr>
          <w:iCs/>
          <w:noProof/>
          <w:position w:val="-10"/>
          <w:lang w:eastAsia="zh-CN"/>
        </w:rPr>
        <w:drawing>
          <wp:inline distT="0" distB="0" distL="0" distR="0" wp14:anchorId="244A181B" wp14:editId="498B8093">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used for BFD is transmitted with Density = 3</w:t>
      </w:r>
      <w:r w:rsidRPr="004B3E3C">
        <w:rPr>
          <w:lang w:eastAsia="zh-CN"/>
        </w:rPr>
        <w:t xml:space="preserve"> and over the bandwidth </w:t>
      </w:r>
      <w:r w:rsidRPr="004B3E3C">
        <w:rPr>
          <w:rFonts w:ascii="SimSun" w:hAnsi="SimSun"/>
          <w:lang w:eastAsia="zh-CN"/>
        </w:rPr>
        <w:t xml:space="preserve">≥ </w:t>
      </w:r>
      <w:r w:rsidRPr="004B3E3C">
        <w:rPr>
          <w:lang w:eastAsia="zh-CN"/>
        </w:rPr>
        <w:t>24 PRBs</w:t>
      </w:r>
      <w:r w:rsidRPr="004B3E3C">
        <w:t>.</w:t>
      </w:r>
    </w:p>
    <w:p w14:paraId="31552C04" w14:textId="77777777" w:rsidR="00A7736D" w:rsidRPr="004B3E3C" w:rsidRDefault="00A7736D" w:rsidP="00A7736D">
      <w:pPr>
        <w:rPr>
          <w:rFonts w:eastAsia="?? ??"/>
        </w:rPr>
      </w:pPr>
      <w:r w:rsidRPr="004B3E3C">
        <w:t>T</w:t>
      </w:r>
      <w:r w:rsidRPr="004B3E3C">
        <w:rPr>
          <w:rFonts w:eastAsia="?? ??"/>
        </w:rPr>
        <w:t>he values of P</w:t>
      </w:r>
      <w:r w:rsidRPr="004B3E3C">
        <w:rPr>
          <w:rFonts w:eastAsia="?? ??"/>
          <w:vertAlign w:val="subscript"/>
        </w:rPr>
        <w:t>BFD</w:t>
      </w:r>
      <w:r w:rsidRPr="004B3E3C">
        <w:rPr>
          <w:rFonts w:eastAsia="?? ??"/>
        </w:rPr>
        <w:t xml:space="preserve"> used in </w:t>
      </w:r>
      <w:r w:rsidRPr="004B3E3C">
        <w:t>Table 5.5.5.0.2-2</w:t>
      </w:r>
      <w:r w:rsidRPr="004B3E3C">
        <w:rPr>
          <w:rFonts w:eastAsia="?? ??"/>
        </w:rPr>
        <w:t xml:space="preserve"> are defined as</w:t>
      </w:r>
    </w:p>
    <w:p w14:paraId="2B865DB0" w14:textId="77777777" w:rsidR="00A7736D" w:rsidRPr="004B3E3C" w:rsidRDefault="00A7736D" w:rsidP="00A7736D">
      <w:pPr>
        <w:pStyle w:val="B1"/>
      </w:pPr>
      <w:r w:rsidRPr="004B3E3C">
        <w:tab/>
        <w:t xml:space="preserve">For each CSI-RS resource in the set </w:t>
      </w:r>
      <w:r w:rsidRPr="004B3E3C">
        <w:rPr>
          <w:iCs/>
          <w:noProof/>
          <w:position w:val="-10"/>
          <w:lang w:eastAsia="zh-CN"/>
        </w:rPr>
        <w:drawing>
          <wp:inline distT="0" distB="0" distL="0" distR="0" wp14:anchorId="07D06D29" wp14:editId="61F864A1">
            <wp:extent cx="152400" cy="198120"/>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configured for PCell or PSCell in EN-DC or NE-DC or SA; or PCell in NR-DC</w:t>
      </w:r>
    </w:p>
    <w:p w14:paraId="5CC4E04F" w14:textId="77777777" w:rsidR="00A7736D" w:rsidRPr="004B3E3C" w:rsidRDefault="00A7736D" w:rsidP="00A7736D">
      <w:pPr>
        <w:pStyle w:val="B2"/>
      </w:pPr>
      <w:r w:rsidRPr="004B3E3C">
        <w:t>-</w:t>
      </w:r>
      <w:r w:rsidRPr="004B3E3C">
        <w:tab/>
        <w:t>P</w:t>
      </w:r>
      <w:r w:rsidRPr="004B3E3C">
        <w:rPr>
          <w:vertAlign w:val="subscript"/>
        </w:rPr>
        <w:t>BFD</w:t>
      </w:r>
      <w:r w:rsidRPr="004B3E3C">
        <w:t xml:space="preserve"> = 1.</w:t>
      </w:r>
    </w:p>
    <w:p w14:paraId="07DE1975" w14:textId="77777777" w:rsidR="00A7736D" w:rsidRPr="004B3E3C" w:rsidRDefault="00A7736D" w:rsidP="00A7736D">
      <w:pPr>
        <w:pStyle w:val="B2"/>
      </w:pPr>
      <w:r w:rsidRPr="004B3E3C">
        <w:t xml:space="preserve">For each CSI-RS resource in the set </w:t>
      </w:r>
      <w:r w:rsidRPr="004B3E3C">
        <w:rPr>
          <w:iCs/>
          <w:noProof/>
          <w:position w:val="-10"/>
          <w:lang w:eastAsia="zh-CN"/>
        </w:rPr>
        <w:drawing>
          <wp:inline distT="0" distB="0" distL="0" distR="0" wp14:anchorId="1139712C" wp14:editId="63B7620D">
            <wp:extent cx="152400" cy="198120"/>
            <wp:effectExtent l="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configured for PSCell in NR-DC</w:t>
      </w:r>
    </w:p>
    <w:p w14:paraId="6E83606A" w14:textId="77777777" w:rsidR="00A7736D" w:rsidRPr="004B3E3C" w:rsidRDefault="00A7736D" w:rsidP="00A7736D">
      <w:pPr>
        <w:pStyle w:val="B2"/>
      </w:pPr>
      <w:r w:rsidRPr="004B3E3C">
        <w:t>P</w:t>
      </w:r>
      <w:r w:rsidRPr="004B3E3C">
        <w:rPr>
          <w:vertAlign w:val="subscript"/>
        </w:rPr>
        <w:t>BFD</w:t>
      </w:r>
      <w:r w:rsidRPr="004B3E3C">
        <w:t xml:space="preserve"> = 2 if UE is configured for </w:t>
      </w:r>
      <w:r w:rsidRPr="004B3E3C">
        <w:rPr>
          <w:rFonts w:cs="v5.0.0"/>
        </w:rPr>
        <w:t>beam failure detection on SCell, 1 otherwise</w:t>
      </w:r>
      <w:r w:rsidRPr="004B3E3C">
        <w:t>.</w:t>
      </w:r>
    </w:p>
    <w:p w14:paraId="4116A437" w14:textId="77777777" w:rsidR="00A7736D" w:rsidRPr="004B3E3C" w:rsidRDefault="00A7736D" w:rsidP="00A7736D">
      <w:pPr>
        <w:pStyle w:val="B1"/>
      </w:pPr>
      <w:r w:rsidRPr="004B3E3C">
        <w:tab/>
        <w:t xml:space="preserve">For each CSI-RS resource in the set </w:t>
      </w:r>
      <w:r w:rsidRPr="004B3E3C">
        <w:rPr>
          <w:iCs/>
          <w:noProof/>
          <w:position w:val="-10"/>
          <w:lang w:eastAsia="zh-CN"/>
        </w:rPr>
        <w:drawing>
          <wp:inline distT="0" distB="0" distL="0" distR="0" wp14:anchorId="0D3967FD" wp14:editId="6E571186">
            <wp:extent cx="152400" cy="198120"/>
            <wp:effectExtent l="0" t="0" r="0" b="0"/>
            <wp:docPr id="4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 xml:space="preserve"> configured for a SCell</w:t>
      </w:r>
    </w:p>
    <w:p w14:paraId="1CA6A66D" w14:textId="77777777" w:rsidR="00A7736D" w:rsidRPr="004B3E3C" w:rsidRDefault="00A7736D" w:rsidP="00A7736D">
      <w:pPr>
        <w:pStyle w:val="B2"/>
      </w:pPr>
      <w:r w:rsidRPr="004B3E3C">
        <w:t>-</w:t>
      </w:r>
      <w:r w:rsidRPr="004B3E3C">
        <w:tab/>
        <w:t>P</w:t>
      </w:r>
      <w:r w:rsidRPr="004B3E3C">
        <w:rPr>
          <w:vertAlign w:val="subscript"/>
        </w:rPr>
        <w:t>BFD</w:t>
      </w:r>
      <w:r w:rsidRPr="004B3E3C">
        <w:t xml:space="preserve"> = Z in EN-DC or NE-DC or SA.</w:t>
      </w:r>
    </w:p>
    <w:p w14:paraId="404B7246" w14:textId="77777777" w:rsidR="00A7736D" w:rsidRPr="004B3E3C" w:rsidRDefault="00A7736D" w:rsidP="00A7736D">
      <w:pPr>
        <w:pStyle w:val="B2"/>
      </w:pPr>
      <w:r w:rsidRPr="004B3E3C">
        <w:t>-</w:t>
      </w:r>
      <w:r w:rsidRPr="004B3E3C">
        <w:tab/>
        <w:t>P</w:t>
      </w:r>
      <w:r w:rsidRPr="004B3E3C">
        <w:rPr>
          <w:vertAlign w:val="subscript"/>
        </w:rPr>
        <w:t>BFD</w:t>
      </w:r>
      <w:r w:rsidRPr="004B3E3C">
        <w:t xml:space="preserve"> = 2* Z in NR-DC.</w:t>
      </w:r>
    </w:p>
    <w:p w14:paraId="296BB6A1" w14:textId="77777777" w:rsidR="00A7736D" w:rsidRPr="004B3E3C" w:rsidRDefault="00A7736D" w:rsidP="00A7736D">
      <w:pPr>
        <w:pStyle w:val="B2"/>
      </w:pPr>
      <w:r w:rsidRPr="004B3E3C">
        <w:tab/>
        <w:t xml:space="preserve">Where Z is the number of band(s) on which UE is performing </w:t>
      </w:r>
      <w:r w:rsidRPr="004B3E3C">
        <w:rPr>
          <w:rFonts w:cs="v5.0.0"/>
        </w:rPr>
        <w:t>beam failure detection</w:t>
      </w:r>
      <w:r w:rsidRPr="004B3E3C">
        <w:t xml:space="preserve"> only for SCell</w:t>
      </w:r>
    </w:p>
    <w:p w14:paraId="49A5E340" w14:textId="77777777" w:rsidR="004166CB" w:rsidRPr="004B3E3C" w:rsidRDefault="004166CB" w:rsidP="004166CB">
      <w:pPr>
        <w:pStyle w:val="TH"/>
      </w:pPr>
      <w:r w:rsidRPr="004B3E3C">
        <w:t>Table 5.5.5.0.2-2: Evaluation period T</w:t>
      </w:r>
      <w:r w:rsidRPr="004B3E3C">
        <w:rPr>
          <w:vertAlign w:val="subscript"/>
        </w:rPr>
        <w:t>Evaluate_BFD_CSI-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66ED708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C0BDB59" w14:textId="77777777" w:rsidR="004166CB" w:rsidRPr="004B3E3C" w:rsidRDefault="004166CB" w:rsidP="00CA742D">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6DEAE203" w14:textId="7AD0077E" w:rsidR="004166CB" w:rsidRPr="004B3E3C" w:rsidRDefault="004166CB" w:rsidP="00CA742D">
            <w:pPr>
              <w:pStyle w:val="TAH"/>
            </w:pPr>
            <w:r w:rsidRPr="004B3E3C">
              <w:t>T</w:t>
            </w:r>
            <w:r w:rsidRPr="004B3E3C">
              <w:rPr>
                <w:vertAlign w:val="subscript"/>
              </w:rPr>
              <w:t>Evaluate_BFD_CSI-RS</w:t>
            </w:r>
            <w:r w:rsidR="00CA742D" w:rsidRPr="004B3E3C">
              <w:t xml:space="preserve"> </w:t>
            </w:r>
            <w:r w:rsidRPr="004B3E3C">
              <w:t>(ms)</w:t>
            </w:r>
            <w:r w:rsidR="00CA742D" w:rsidRPr="004B3E3C">
              <w:t xml:space="preserve"> </w:t>
            </w:r>
          </w:p>
        </w:tc>
      </w:tr>
      <w:tr w:rsidR="004166CB" w:rsidRPr="004B3E3C" w14:paraId="63D2B217"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E0279A8" w14:textId="6D48BD95" w:rsidR="004166CB" w:rsidRPr="004B3E3C" w:rsidRDefault="004166CB" w:rsidP="00CA742D">
            <w:pPr>
              <w:pStyle w:val="TAC"/>
            </w:pPr>
            <w:r w:rsidRPr="004B3E3C">
              <w:t>no</w:t>
            </w:r>
            <w:r w:rsidR="00CA742D" w:rsidRPr="004B3E3C">
              <w:t xml:space="preserve"> </w:t>
            </w:r>
            <w:r w:rsidRPr="004B3E3C">
              <w:t>DRX</w:t>
            </w:r>
          </w:p>
        </w:tc>
        <w:tc>
          <w:tcPr>
            <w:tcW w:w="4582" w:type="dxa"/>
            <w:tcBorders>
              <w:top w:val="single" w:sz="4" w:space="0" w:color="auto"/>
              <w:left w:val="single" w:sz="4" w:space="0" w:color="auto"/>
              <w:bottom w:val="single" w:sz="4" w:space="0" w:color="auto"/>
              <w:right w:val="single" w:sz="4" w:space="0" w:color="auto"/>
            </w:tcBorders>
            <w:hideMark/>
          </w:tcPr>
          <w:p w14:paraId="0001E59F" w14:textId="35A6C6D5" w:rsidR="004166CB" w:rsidRPr="004B3E3C" w:rsidRDefault="00EB5D49" w:rsidP="00CA742D">
            <w:pPr>
              <w:pStyle w:val="TAC"/>
            </w:pPr>
            <w:r w:rsidRPr="004B3E3C">
              <w:rPr>
                <w:rFonts w:cs="v4.2.0"/>
              </w:rPr>
              <w:t>Max(50, Ceil(</w:t>
            </w:r>
            <w:r w:rsidRPr="004B3E3C">
              <w:rPr>
                <w:rFonts w:cs="Arial"/>
              </w:rPr>
              <w:t>M</w:t>
            </w:r>
            <w:r w:rsidRPr="004B3E3C">
              <w:rPr>
                <w:rFonts w:cs="Arial"/>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 xml:space="preserve">N </w:t>
            </w:r>
            <w:r w:rsidRPr="004B3E3C">
              <w:rPr>
                <w:rFonts w:cs="Arial"/>
                <w:szCs w:val="18"/>
              </w:rPr>
              <w:sym w:font="Symbol" w:char="F0B4"/>
            </w:r>
            <w:r w:rsidRPr="004B3E3C">
              <w:rPr>
                <w:rFonts w:cs="v4.2.0"/>
              </w:rPr>
              <w:t xml:space="preserve"> P</w:t>
            </w:r>
            <w:r w:rsidRPr="004B3E3C">
              <w:rPr>
                <w:rFonts w:cs="v4.2.0"/>
                <w:vertAlign w:val="subscript"/>
              </w:rPr>
              <w:t>BFD</w:t>
            </w:r>
            <w:r w:rsidRPr="004B3E3C">
              <w:rPr>
                <w:rFonts w:cs="v4.2.0"/>
              </w:rPr>
              <w:t xml:space="preserve">) </w:t>
            </w:r>
            <w:r w:rsidRPr="004B3E3C">
              <w:rPr>
                <w:rFonts w:cs="Arial"/>
                <w:szCs w:val="18"/>
              </w:rPr>
              <w:sym w:font="Symbol" w:char="F0B4"/>
            </w:r>
            <w:r w:rsidRPr="004B3E3C">
              <w:rPr>
                <w:rFonts w:cs="v4.2.0"/>
              </w:rPr>
              <w:t xml:space="preserve"> T</w:t>
            </w:r>
            <w:r w:rsidRPr="004B3E3C">
              <w:rPr>
                <w:rFonts w:cs="v4.2.0"/>
                <w:vertAlign w:val="subscript"/>
              </w:rPr>
              <w:t>CSI-RS</w:t>
            </w:r>
            <w:r w:rsidRPr="004B3E3C">
              <w:rPr>
                <w:rFonts w:cs="v4.2.0"/>
              </w:rPr>
              <w:t>)</w:t>
            </w:r>
          </w:p>
        </w:tc>
      </w:tr>
      <w:tr w:rsidR="004166CB" w:rsidRPr="004B3E3C" w14:paraId="1323943E"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25071871" w14:textId="6BBEEC29"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1C416099" w14:textId="7E493CDA" w:rsidR="004166CB" w:rsidRPr="004B3E3C" w:rsidRDefault="00BC44CA" w:rsidP="00CA742D">
            <w:pPr>
              <w:pStyle w:val="TAC"/>
            </w:pPr>
            <w:r w:rsidRPr="004B3E3C">
              <w:rPr>
                <w:rFonts w:cs="v4.2.0"/>
              </w:rPr>
              <w:t xml:space="preserve">Max(50, Ceil(1.5 </w:t>
            </w:r>
            <w:r w:rsidRPr="004B3E3C">
              <w:rPr>
                <w:rFonts w:cs="Arial"/>
              </w:rPr>
              <w:t>× M</w:t>
            </w:r>
            <w:r w:rsidRPr="004B3E3C">
              <w:rPr>
                <w:rFonts w:cs="Arial"/>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 xml:space="preserve">N </w:t>
            </w:r>
            <w:r w:rsidRPr="004B3E3C">
              <w:rPr>
                <w:rFonts w:cs="Arial"/>
                <w:szCs w:val="18"/>
              </w:rPr>
              <w:sym w:font="Symbol" w:char="F0B4"/>
            </w:r>
            <w:r w:rsidRPr="004B3E3C">
              <w:rPr>
                <w:rFonts w:cs="v4.2.0"/>
              </w:rPr>
              <w:t xml:space="preserve"> P</w:t>
            </w:r>
            <w:r w:rsidRPr="004B3E3C">
              <w:rPr>
                <w:rFonts w:cs="v4.2.0"/>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Max(T</w:t>
            </w:r>
            <w:r w:rsidRPr="004B3E3C">
              <w:rPr>
                <w:rFonts w:cs="v4.2.0"/>
                <w:vertAlign w:val="subscript"/>
              </w:rPr>
              <w:t>DRX</w:t>
            </w:r>
            <w:r w:rsidRPr="004B3E3C">
              <w:rPr>
                <w:rFonts w:cs="v4.2.0"/>
              </w:rPr>
              <w:t>, T</w:t>
            </w:r>
            <w:r w:rsidRPr="004B3E3C">
              <w:rPr>
                <w:rFonts w:cs="v4.2.0"/>
                <w:vertAlign w:val="subscript"/>
              </w:rPr>
              <w:t>CSI-RS</w:t>
            </w:r>
            <w:r w:rsidRPr="004B3E3C">
              <w:rPr>
                <w:rFonts w:cs="v4.2.0"/>
              </w:rPr>
              <w:t>))</w:t>
            </w:r>
          </w:p>
        </w:tc>
      </w:tr>
      <w:tr w:rsidR="004166CB" w:rsidRPr="004B3E3C" w14:paraId="525FACCD"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56FACD03" w14:textId="533D8003" w:rsidR="004166CB" w:rsidRPr="004B3E3C" w:rsidRDefault="004166CB" w:rsidP="00CA742D">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E97D8A9" w14:textId="6CC29EBC" w:rsidR="004166CB" w:rsidRPr="004B3E3C" w:rsidRDefault="00881B01" w:rsidP="00CA742D">
            <w:pPr>
              <w:pStyle w:val="TAC"/>
            </w:pPr>
            <w:r w:rsidRPr="004B3E3C">
              <w:rPr>
                <w:rFonts w:cs="v4.2.0"/>
              </w:rPr>
              <w:t>Ceil(</w:t>
            </w:r>
            <w:r w:rsidRPr="004B3E3C">
              <w:rPr>
                <w:rFonts w:cs="Arial"/>
              </w:rPr>
              <w:t>M</w:t>
            </w:r>
            <w:r w:rsidRPr="004B3E3C">
              <w:rPr>
                <w:rFonts w:cs="Arial"/>
                <w:vertAlign w:val="subscript"/>
              </w:rPr>
              <w:t>BFD</w:t>
            </w:r>
            <w:r w:rsidRPr="004B3E3C">
              <w:rPr>
                <w:rFonts w:cs="v4.2.0"/>
              </w:rPr>
              <w:t xml:space="preserve"> </w:t>
            </w:r>
            <w:r w:rsidRPr="004B3E3C">
              <w:rPr>
                <w:rFonts w:cs="Arial"/>
                <w:szCs w:val="18"/>
              </w:rPr>
              <w:sym w:font="Symbol" w:char="F0B4"/>
            </w:r>
            <w:r w:rsidRPr="004B3E3C">
              <w:rPr>
                <w:rFonts w:cs="Arial"/>
                <w:szCs w:val="18"/>
              </w:rPr>
              <w:t xml:space="preserve"> </w:t>
            </w:r>
            <w:r w:rsidRPr="004B3E3C">
              <w:rPr>
                <w:rFonts w:cs="v4.2.0"/>
              </w:rPr>
              <w:t xml:space="preserve">P </w:t>
            </w:r>
            <w:r w:rsidRPr="004B3E3C">
              <w:rPr>
                <w:rFonts w:cs="Arial"/>
                <w:szCs w:val="18"/>
              </w:rPr>
              <w:sym w:font="Symbol" w:char="F0B4"/>
            </w:r>
            <w:r w:rsidRPr="004B3E3C">
              <w:rPr>
                <w:rFonts w:cs="Arial"/>
                <w:szCs w:val="18"/>
              </w:rPr>
              <w:t xml:space="preserve"> </w:t>
            </w:r>
            <w:r w:rsidRPr="004B3E3C">
              <w:rPr>
                <w:rFonts w:cs="v4.2.0"/>
              </w:rPr>
              <w:t xml:space="preserve">N </w:t>
            </w:r>
            <w:r w:rsidRPr="004B3E3C">
              <w:rPr>
                <w:rFonts w:cs="Arial"/>
                <w:szCs w:val="18"/>
              </w:rPr>
              <w:sym w:font="Symbol" w:char="F0B4"/>
            </w:r>
            <w:r w:rsidRPr="004B3E3C">
              <w:rPr>
                <w:rFonts w:cs="v4.2.0"/>
              </w:rPr>
              <w:t xml:space="preserve"> P</w:t>
            </w:r>
            <w:r w:rsidRPr="004B3E3C">
              <w:rPr>
                <w:rFonts w:cs="v4.2.0"/>
                <w:vertAlign w:val="subscript"/>
              </w:rPr>
              <w:t>BFD</w:t>
            </w:r>
            <w:r w:rsidRPr="004B3E3C">
              <w:rPr>
                <w:rFonts w:cs="v4.2.0"/>
              </w:rPr>
              <w:t xml:space="preserve">) </w:t>
            </w:r>
            <w:r w:rsidRPr="004B3E3C">
              <w:rPr>
                <w:rFonts w:cs="Arial"/>
                <w:szCs w:val="18"/>
              </w:rPr>
              <w:sym w:font="Symbol" w:char="F0B4"/>
            </w:r>
            <w:r w:rsidRPr="004B3E3C">
              <w:rPr>
                <w:rFonts w:cs="v4.2.0"/>
              </w:rPr>
              <w:t xml:space="preserve"> T</w:t>
            </w:r>
            <w:r w:rsidRPr="004B3E3C">
              <w:rPr>
                <w:rFonts w:cs="v4.2.0"/>
                <w:vertAlign w:val="subscript"/>
              </w:rPr>
              <w:t>DRX</w:t>
            </w:r>
          </w:p>
        </w:tc>
      </w:tr>
      <w:tr w:rsidR="004166CB" w:rsidRPr="004B3E3C" w14:paraId="15765BF1"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B751368" w14:textId="6A95851D"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CSI-RS</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CSI-RS</w:t>
            </w:r>
            <w:r w:rsidR="00CA742D" w:rsidRPr="004B3E3C">
              <w:t xml:space="preserve"> </w:t>
            </w:r>
            <w:r w:rsidR="004166CB" w:rsidRPr="004B3E3C">
              <w:t>resource</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007B6BF4" wp14:editId="19E9273D">
                  <wp:extent cx="148590" cy="20193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78B1FA40" w14:textId="77777777" w:rsidR="004166CB" w:rsidRPr="004B3E3C" w:rsidRDefault="004166CB" w:rsidP="004166CB"/>
    <w:p w14:paraId="5EDA50F3" w14:textId="61B6024D"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3.3]</w:t>
      </w:r>
    </w:p>
    <w:p w14:paraId="78606319" w14:textId="77777777" w:rsidR="004166CB" w:rsidRPr="004B3E3C" w:rsidRDefault="004166CB" w:rsidP="004166CB">
      <w:r w:rsidRPr="004B3E3C">
        <w:t>The UE is required to be capable of measuring CSI-RS for BFD without measurement gaps. The UE is required to perform the CSI-RS measurements with measurement restrictions as described in the following clauses.</w:t>
      </w:r>
    </w:p>
    <w:p w14:paraId="24C6BAB5" w14:textId="77777777" w:rsidR="004166CB" w:rsidRPr="004B3E3C" w:rsidRDefault="004166CB" w:rsidP="004166CB">
      <w:r w:rsidRPr="004B3E3C">
        <w:t>For FR2, when the CSI-RS for BFD measurement is in the same OFDM symbol as SSB for RLM/BFD/CBD/L1-RSRP measurement, UE is not required to receive CSI-RS for BFD measurement in the PRBs that overlap with an SSB.</w:t>
      </w:r>
    </w:p>
    <w:p w14:paraId="3DB1C439" w14:textId="77777777" w:rsidR="005F2423" w:rsidRPr="004B3E3C" w:rsidRDefault="005F2423" w:rsidP="005F2423">
      <w:r w:rsidRPr="004B3E3C">
        <w:t xml:space="preserve">For FR2, when the CSI-RS for BFD measurement </w:t>
      </w:r>
      <w:r w:rsidRPr="004B3E3C">
        <w:rPr>
          <w:rFonts w:eastAsia="Malgun Gothic"/>
          <w:lang w:eastAsia="ja-JP"/>
        </w:rPr>
        <w:t xml:space="preserve">on one CC </w:t>
      </w:r>
      <w:r w:rsidRPr="004B3E3C">
        <w:t>is in the same OFDM symbol as SSB for RLM, BFD or L1-RSRP measurement</w:t>
      </w:r>
      <w:r w:rsidRPr="004B3E3C">
        <w:rPr>
          <w:rFonts w:eastAsia="Malgun Gothic"/>
          <w:lang w:eastAsia="ja-JP"/>
        </w:rPr>
        <w:t xml:space="preserve"> on the same CC or different CCs in the same band</w:t>
      </w:r>
      <w:r w:rsidRPr="004B3E3C">
        <w:t xml:space="preserve">, or in the same symbol as SSB for CBD measurement </w:t>
      </w:r>
      <w:r w:rsidRPr="004B3E3C">
        <w:rPr>
          <w:rFonts w:eastAsia="Malgun Gothic"/>
          <w:lang w:eastAsia="ja-JP"/>
        </w:rPr>
        <w:t>on the same CC or different CCs in the same band</w:t>
      </w:r>
      <w:r w:rsidRPr="004B3E3C">
        <w:t xml:space="preserve"> when beam failure is detected, UE is required to measure one of but not both CSI-RS for BFD measurement and SSB. Longer measurement period for CSI-RS based BFD measurement is expected, and no requirements are defined.</w:t>
      </w:r>
    </w:p>
    <w:p w14:paraId="67C181D7" w14:textId="77777777" w:rsidR="005F2423" w:rsidRPr="004B3E3C" w:rsidRDefault="005F2423" w:rsidP="005F2423">
      <w:r w:rsidRPr="004B3E3C">
        <w:t xml:space="preserve">For FR2, when the CSI-RS for BFD measurement </w:t>
      </w:r>
      <w:r w:rsidRPr="004B3E3C">
        <w:rPr>
          <w:rFonts w:eastAsia="Malgun Gothic"/>
          <w:lang w:eastAsia="ja-JP"/>
        </w:rPr>
        <w:t xml:space="preserve">on one CC </w:t>
      </w:r>
      <w:r w:rsidRPr="004B3E3C">
        <w:t>is in the same OFDM symbol as another CSI-RS for RLM, BFD, CBD or L1-RSRP measurement</w:t>
      </w:r>
      <w:r w:rsidRPr="004B3E3C">
        <w:rPr>
          <w:rFonts w:eastAsia="Malgun Gothic"/>
          <w:lang w:eastAsia="ja-JP"/>
        </w:rPr>
        <w:t xml:space="preserve"> on the same CC or different CCs in the same band</w:t>
      </w:r>
      <w:r w:rsidRPr="004B3E3C">
        <w:t>,</w:t>
      </w:r>
    </w:p>
    <w:p w14:paraId="059F0BB9" w14:textId="77777777" w:rsidR="005F2423" w:rsidRPr="004B3E3C" w:rsidRDefault="005F2423" w:rsidP="005F2423">
      <w:pPr>
        <w:pStyle w:val="B1"/>
      </w:pPr>
      <w:r w:rsidRPr="004B3E3C">
        <w:t>-</w:t>
      </w:r>
      <w:r w:rsidRPr="004B3E3C">
        <w:tab/>
        <w:t>In the following cases, UE is required to measure one of but not both CSI-RS for BFD measurement and the other CSI-RS. Longer measurement period for CSI-RS based BFD measurement is expected, and no requirements are defined.</w:t>
      </w:r>
    </w:p>
    <w:p w14:paraId="419159ED" w14:textId="77777777" w:rsidR="005F2423" w:rsidRPr="004B3E3C" w:rsidRDefault="005F2423" w:rsidP="005F2423">
      <w:pPr>
        <w:pStyle w:val="B2"/>
      </w:pPr>
      <w:r w:rsidRPr="004B3E3C">
        <w:t>-</w:t>
      </w:r>
      <w:r w:rsidRPr="004B3E3C">
        <w:tab/>
        <w:t xml:space="preserve">The CSI-RS for BFD measurement or the other CSI-RS in a resource set configured with repetition ON, or </w:t>
      </w:r>
    </w:p>
    <w:p w14:paraId="0033A8E7" w14:textId="77777777" w:rsidR="005F2423" w:rsidRPr="004B3E3C" w:rsidRDefault="005F2423" w:rsidP="005F2423">
      <w:pPr>
        <w:pStyle w:val="B2"/>
      </w:pPr>
      <w:r w:rsidRPr="004B3E3C">
        <w:t>-</w:t>
      </w:r>
      <w:r w:rsidRPr="004B3E3C">
        <w:tab/>
        <w:t xml:space="preserve">The other CSI-RS is configured in set </w:t>
      </w:r>
      <w:r w:rsidRPr="004B3E3C">
        <w:rPr>
          <w:iCs/>
          <w:noProof/>
          <w:position w:val="-10"/>
          <w:lang w:eastAsia="zh-CN"/>
        </w:rPr>
        <w:drawing>
          <wp:inline distT="0" distB="0" distL="0" distR="0" wp14:anchorId="777F205B" wp14:editId="630942BC">
            <wp:extent cx="133350"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and beam failure is detected, or</w:t>
      </w:r>
    </w:p>
    <w:p w14:paraId="58E34430" w14:textId="77777777" w:rsidR="005F2423" w:rsidRPr="004B3E3C" w:rsidRDefault="005F2423" w:rsidP="005F2423">
      <w:pPr>
        <w:pStyle w:val="B2"/>
      </w:pPr>
      <w:r w:rsidRPr="004B3E3C">
        <w:t>-</w:t>
      </w:r>
      <w:r w:rsidRPr="004B3E3C">
        <w:tab/>
        <w:t>The two CSI-RS-es are not QCL-ed w.r.t. QCL-TypeD, or the QCL information is not known to UE,</w:t>
      </w:r>
    </w:p>
    <w:p w14:paraId="21BBCDF7" w14:textId="77777777" w:rsidR="005F2423" w:rsidRPr="004B3E3C" w:rsidRDefault="005F2423" w:rsidP="005F2423">
      <w:pPr>
        <w:pStyle w:val="B1"/>
        <w:rPr>
          <w:lang w:eastAsia="zh-CN"/>
        </w:rPr>
      </w:pPr>
      <w:r w:rsidRPr="004B3E3C">
        <w:t>-</w:t>
      </w:r>
      <w:r w:rsidRPr="004B3E3C">
        <w:tab/>
        <w:t>Otherwise, UE shall be able to measure the CSI-RS for BFD measurement without any restriction.</w:t>
      </w:r>
    </w:p>
    <w:p w14:paraId="21CD3FF5" w14:textId="28C7D2F7"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4]</w:t>
      </w:r>
    </w:p>
    <w:p w14:paraId="5A1B6A7A" w14:textId="30781DA9" w:rsidR="004166CB" w:rsidRPr="004B3E3C" w:rsidRDefault="004166CB" w:rsidP="004166CB">
      <w:pPr>
        <w:rPr>
          <w:rFonts w:cs="v4.2.0"/>
        </w:rPr>
      </w:pPr>
      <w:r w:rsidRPr="004B3E3C">
        <w:rPr>
          <w:rFonts w:cs="v4.2.0"/>
        </w:rPr>
        <w:t xml:space="preserve">When the radio link quality on all the RS resources </w:t>
      </w:r>
      <w:r w:rsidRPr="004B3E3C">
        <w:t xml:space="preserve">in set </w:t>
      </w:r>
      <w:r w:rsidRPr="004B3E3C">
        <w:rPr>
          <w:iCs/>
          <w:position w:val="-10"/>
        </w:rPr>
        <w:object w:dxaOrig="240" w:dyaOrig="315" w14:anchorId="589A3E0E">
          <v:shape id="_x0000_i1110" type="#_x0000_t75" style="width:14.4pt;height:21pt" o:ole="">
            <v:imagedata r:id="rId106" o:title=""/>
          </v:shape>
          <o:OLEObject Type="Embed" ProgID="Equation.3" ShapeID="_x0000_i1110" DrawAspect="Content" ObjectID="_1781672405" r:id="rId117"/>
        </w:object>
      </w:r>
      <w:r w:rsidRPr="004B3E3C">
        <w:rPr>
          <w:iCs/>
        </w:rPr>
        <w:t xml:space="preserve"> </w:t>
      </w:r>
      <w:r w:rsidRPr="004B3E3C">
        <w:rPr>
          <w:rFonts w:cs="v4.2.0"/>
        </w:rPr>
        <w:t>is worse than Q</w:t>
      </w:r>
      <w:r w:rsidRPr="004B3E3C">
        <w:rPr>
          <w:rFonts w:cs="v4.2.0"/>
          <w:vertAlign w:val="subscript"/>
        </w:rPr>
        <w:t>out_LR</w:t>
      </w:r>
      <w:r w:rsidRPr="004B3E3C">
        <w:rPr>
          <w:rFonts w:cs="v4.2.0"/>
        </w:rPr>
        <w:t>, Layer 1 of the UE shall send a beam failure instance indication to the higher layers.</w:t>
      </w:r>
    </w:p>
    <w:p w14:paraId="68D0A74E" w14:textId="1D883FA1" w:rsidR="004166CB" w:rsidRPr="004B3E3C" w:rsidRDefault="004166CB" w:rsidP="004166CB">
      <w:pPr>
        <w:rPr>
          <w:rFonts w:cs="v4.2.0"/>
        </w:rPr>
      </w:pPr>
      <w:r w:rsidRPr="004B3E3C">
        <w:rPr>
          <w:rFonts w:cs="v4.2.0"/>
        </w:rPr>
        <w:t xml:space="preserve">The </w:t>
      </w:r>
      <w:r w:rsidRPr="004B3E3C">
        <w:t>beam failure instance</w:t>
      </w:r>
      <w:r w:rsidRPr="004B3E3C">
        <w:rPr>
          <w:rFonts w:cs="v4.2.0"/>
        </w:rPr>
        <w:t xml:space="preserve"> evaluation for the RS resources </w:t>
      </w:r>
      <w:r w:rsidRPr="004B3E3C">
        <w:t xml:space="preserve">in set </w:t>
      </w:r>
      <w:r w:rsidRPr="004B3E3C">
        <w:rPr>
          <w:iCs/>
          <w:position w:val="-10"/>
        </w:rPr>
        <w:object w:dxaOrig="240" w:dyaOrig="315" w14:anchorId="304B9686">
          <v:shape id="_x0000_i1111" type="#_x0000_t75" style="width:14.4pt;height:21pt" o:ole="">
            <v:imagedata r:id="rId106" o:title=""/>
          </v:shape>
          <o:OLEObject Type="Embed" ProgID="Equation.3" ShapeID="_x0000_i1111" DrawAspect="Content" ObjectID="_1781672406" r:id="rId118"/>
        </w:object>
      </w:r>
      <w:r w:rsidRPr="004B3E3C">
        <w:rPr>
          <w:iCs/>
        </w:rPr>
        <w:t xml:space="preserve"> </w:t>
      </w:r>
      <w:r w:rsidRPr="004B3E3C">
        <w:rPr>
          <w:rFonts w:cs="v4.2.0"/>
        </w:rPr>
        <w:t xml:space="preserve">shall be performed as specified in clause 6 </w:t>
      </w:r>
      <w:r w:rsidR="00F22A4C" w:rsidRPr="004B3E3C">
        <w:rPr>
          <w:rFonts w:cs="v4.2.0"/>
        </w:rPr>
        <w:t xml:space="preserve">in </w:t>
      </w:r>
      <w:r w:rsidR="00B90435" w:rsidRPr="004B3E3C">
        <w:rPr>
          <w:rFonts w:cs="v4.2.0"/>
        </w:rPr>
        <w:t>TS</w:t>
      </w:r>
      <w:r w:rsidR="00F22A4C" w:rsidRPr="004B3E3C">
        <w:rPr>
          <w:rFonts w:cs="v4.2.0"/>
        </w:rPr>
        <w:t xml:space="preserve"> </w:t>
      </w:r>
      <w:r w:rsidRPr="004B3E3C">
        <w:t>38.213</w:t>
      </w:r>
      <w:r w:rsidRPr="004B3E3C">
        <w:rPr>
          <w:rFonts w:cs="v4.2.0"/>
        </w:rPr>
        <w:t>. Two successive indications from Layer 1 shall be separated by at least T</w:t>
      </w:r>
      <w:r w:rsidRPr="004B3E3C">
        <w:rPr>
          <w:rFonts w:cs="v4.2.0"/>
          <w:vertAlign w:val="subscript"/>
        </w:rPr>
        <w:t>Indication_interval_BFD</w:t>
      </w:r>
      <w:r w:rsidRPr="004B3E3C">
        <w:rPr>
          <w:rFonts w:cs="v4.2.0"/>
        </w:rPr>
        <w:t>.</w:t>
      </w:r>
    </w:p>
    <w:p w14:paraId="27AF4523" w14:textId="77777777" w:rsidR="004166CB" w:rsidRPr="004B3E3C" w:rsidRDefault="004166CB" w:rsidP="004166CB">
      <w:pPr>
        <w:rPr>
          <w:rFonts w:cs="v4.2.0"/>
        </w:rPr>
      </w:pPr>
      <w:r w:rsidRPr="004B3E3C">
        <w:rPr>
          <w:rFonts w:cs="v4.2.0"/>
        </w:rPr>
        <w:t>When DRX is not used, T</w:t>
      </w:r>
      <w:r w:rsidRPr="004B3E3C">
        <w:rPr>
          <w:rFonts w:cs="v4.2.0"/>
          <w:vertAlign w:val="subscript"/>
        </w:rPr>
        <w:t>Indication_interval_BFD</w:t>
      </w:r>
      <w:r w:rsidRPr="004B3E3C">
        <w:rPr>
          <w:rFonts w:cs="v4.2.0"/>
        </w:rPr>
        <w:t xml:space="preserve"> is max(2ms, T</w:t>
      </w:r>
      <w:r w:rsidRPr="004B3E3C">
        <w:rPr>
          <w:rFonts w:cs="v4.2.0"/>
          <w:vertAlign w:val="subscript"/>
        </w:rPr>
        <w:t>SSB-RS,M</w:t>
      </w:r>
      <w:r w:rsidRPr="004B3E3C">
        <w:rPr>
          <w:rFonts w:cs="v4.2.0"/>
        </w:rPr>
        <w:t>) ) or max(2ms, T</w:t>
      </w:r>
      <w:r w:rsidRPr="004B3E3C">
        <w:rPr>
          <w:rFonts w:cs="v4.2.0"/>
          <w:vertAlign w:val="subscript"/>
        </w:rPr>
        <w:t>CSI-RS,M</w:t>
      </w:r>
      <w:r w:rsidRPr="004B3E3C">
        <w:rPr>
          <w:rFonts w:cs="v4.2.0"/>
        </w:rPr>
        <w:t>), where T</w:t>
      </w:r>
      <w:r w:rsidRPr="004B3E3C">
        <w:rPr>
          <w:rFonts w:cs="v4.2.0"/>
          <w:vertAlign w:val="subscript"/>
        </w:rPr>
        <w:t>SSB-RS,M</w:t>
      </w:r>
      <w:r w:rsidRPr="004B3E3C">
        <w:rPr>
          <w:rFonts w:cs="v4.2.0"/>
        </w:rPr>
        <w:t xml:space="preserve"> and T</w:t>
      </w:r>
      <w:r w:rsidRPr="004B3E3C">
        <w:rPr>
          <w:rFonts w:cs="v4.2.0"/>
          <w:vertAlign w:val="subscript"/>
        </w:rPr>
        <w:t>CSI-RS,M</w:t>
      </w:r>
      <w:r w:rsidRPr="004B3E3C">
        <w:rPr>
          <w:rFonts w:cs="v4.2.0"/>
        </w:rPr>
        <w:t xml:space="preserve"> is the shortest periodicity of all RS resources </w:t>
      </w:r>
      <w:r w:rsidRPr="004B3E3C">
        <w:t xml:space="preserve">in set </w:t>
      </w:r>
      <w:r w:rsidRPr="004B3E3C">
        <w:rPr>
          <w:iCs/>
          <w:position w:val="-10"/>
        </w:rPr>
        <w:object w:dxaOrig="240" w:dyaOrig="315" w14:anchorId="5EDA5AAF">
          <v:shape id="_x0000_i1112" type="#_x0000_t75" style="width:14.4pt;height:21pt" o:ole="">
            <v:imagedata r:id="rId106" o:title=""/>
          </v:shape>
          <o:OLEObject Type="Embed" ProgID="Equation.3" ShapeID="_x0000_i1112" DrawAspect="Content" ObjectID="_1781672407" r:id="rId119"/>
        </w:object>
      </w:r>
      <w:r w:rsidRPr="004B3E3C">
        <w:rPr>
          <w:iCs/>
        </w:rPr>
        <w:t xml:space="preserve"> </w:t>
      </w:r>
      <w:r w:rsidRPr="004B3E3C">
        <w:rPr>
          <w:rFonts w:cs="v4.2.0"/>
        </w:rPr>
        <w:t xml:space="preserve">for the </w:t>
      </w:r>
      <w:r w:rsidRPr="004B3E3C">
        <w:rPr>
          <w:rFonts w:cs="v5.0.0"/>
        </w:rPr>
        <w:t xml:space="preserve">accessed </w:t>
      </w:r>
      <w:r w:rsidRPr="004B3E3C">
        <w:rPr>
          <w:rFonts w:cs="v4.2.0"/>
        </w:rPr>
        <w:t xml:space="preserve">cell, corresponding to either the shortest periodicity of the SSB  </w:t>
      </w:r>
      <w:r w:rsidRPr="004B3E3C">
        <w:t xml:space="preserve">in the set </w:t>
      </w:r>
      <w:r w:rsidRPr="004B3E3C">
        <w:rPr>
          <w:iCs/>
          <w:position w:val="-10"/>
        </w:rPr>
        <w:object w:dxaOrig="240" w:dyaOrig="315" w14:anchorId="79D5DAC4">
          <v:shape id="_x0000_i1113" type="#_x0000_t75" style="width:14.4pt;height:21pt" o:ole="">
            <v:imagedata r:id="rId106" o:title=""/>
          </v:shape>
          <o:OLEObject Type="Embed" ProgID="Equation.3" ShapeID="_x0000_i1113" DrawAspect="Content" ObjectID="_1781672408" r:id="rId120"/>
        </w:object>
      </w:r>
      <w:r w:rsidRPr="004B3E3C">
        <w:rPr>
          <w:iCs/>
        </w:rPr>
        <w:t xml:space="preserve"> </w:t>
      </w:r>
      <w:r w:rsidRPr="004B3E3C">
        <w:rPr>
          <w:rFonts w:cs="v4.2.0"/>
        </w:rPr>
        <w:t>or CSI-RS resource</w:t>
      </w:r>
      <w:r w:rsidRPr="004B3E3C">
        <w:t xml:space="preserve"> in the set </w:t>
      </w:r>
      <w:r w:rsidRPr="004B3E3C">
        <w:rPr>
          <w:iCs/>
          <w:position w:val="-10"/>
        </w:rPr>
        <w:object w:dxaOrig="240" w:dyaOrig="315" w14:anchorId="1C368053">
          <v:shape id="_x0000_i1114" type="#_x0000_t75" style="width:14.4pt;height:21pt" o:ole="">
            <v:imagedata r:id="rId106" o:title=""/>
          </v:shape>
          <o:OLEObject Type="Embed" ProgID="Equation.3" ShapeID="_x0000_i1114" DrawAspect="Content" ObjectID="_1781672409" r:id="rId121"/>
        </w:object>
      </w:r>
      <w:r w:rsidRPr="004B3E3C">
        <w:rPr>
          <w:rFonts w:cs="v4.2.0"/>
        </w:rPr>
        <w:t>.</w:t>
      </w:r>
    </w:p>
    <w:p w14:paraId="1300DEFD" w14:textId="77777777" w:rsidR="00DA7EC2" w:rsidRPr="004B3E3C" w:rsidRDefault="00DA7EC2" w:rsidP="00DA7EC2">
      <w:r w:rsidRPr="004B3E3C">
        <w:t>When DRX is used, for CSI-RS based link quality measurement,</w:t>
      </w:r>
    </w:p>
    <w:p w14:paraId="23775E36" w14:textId="77777777" w:rsidR="00DA7EC2" w:rsidRPr="004B3E3C" w:rsidRDefault="00DA7EC2" w:rsidP="00DA7EC2">
      <w:pPr>
        <w:pStyle w:val="B1"/>
      </w:pPr>
      <w:r w:rsidRPr="004B3E3C">
        <w:t>-</w:t>
      </w:r>
      <w:r w:rsidRPr="004B3E3C">
        <w:tab/>
        <w:t>T</w:t>
      </w:r>
      <w:r w:rsidRPr="004B3E3C">
        <w:rPr>
          <w:vertAlign w:val="subscript"/>
        </w:rPr>
        <w:t>Indication_interval_BFD</w:t>
      </w:r>
      <w:r w:rsidRPr="004B3E3C">
        <w:t xml:space="preserve"> = Max(1.5 </w:t>
      </w:r>
      <w:r w:rsidRPr="004B3E3C">
        <w:rPr>
          <w:lang w:eastAsia="ko-KR"/>
        </w:rPr>
        <w:t xml:space="preserve">× </w:t>
      </w:r>
      <w:r w:rsidRPr="004B3E3C">
        <w:t xml:space="preserve">DRX_cycle_length, 1.5 </w:t>
      </w:r>
      <w:r w:rsidRPr="004B3E3C">
        <w:rPr>
          <w:lang w:eastAsia="ko-KR"/>
        </w:rPr>
        <w:t xml:space="preserve">× </w:t>
      </w:r>
      <w:r w:rsidRPr="004B3E3C">
        <w:t>T</w:t>
      </w:r>
      <w:r w:rsidRPr="004B3E3C">
        <w:rPr>
          <w:vertAlign w:val="subscript"/>
        </w:rPr>
        <w:t>CSI-RS,M</w:t>
      </w:r>
      <w:r w:rsidRPr="004B3E3C">
        <w:t xml:space="preserve">), if DRX_cycle_length </w:t>
      </w:r>
      <w:r w:rsidRPr="004B3E3C">
        <w:rPr>
          <w:rFonts w:ascii="Arial" w:hAnsi="Arial" w:cs="Arial"/>
          <w:sz w:val="18"/>
        </w:rPr>
        <w:t>≤</w:t>
      </w:r>
      <w:r w:rsidRPr="004B3E3C">
        <w:t xml:space="preserve"> 320ms,</w:t>
      </w:r>
    </w:p>
    <w:p w14:paraId="35661057" w14:textId="77777777" w:rsidR="00DA7EC2" w:rsidRPr="004B3E3C" w:rsidRDefault="00DA7EC2" w:rsidP="00DA7EC2">
      <w:pPr>
        <w:pStyle w:val="B1"/>
      </w:pPr>
      <w:r w:rsidRPr="004B3E3C">
        <w:t>-</w:t>
      </w:r>
      <w:r w:rsidRPr="004B3E3C">
        <w:tab/>
        <w:t>T</w:t>
      </w:r>
      <w:r w:rsidRPr="004B3E3C">
        <w:rPr>
          <w:vertAlign w:val="subscript"/>
        </w:rPr>
        <w:t>Indication_interval_BFD</w:t>
      </w:r>
      <w:r w:rsidRPr="004B3E3C">
        <w:t xml:space="preserve"> = DRX_cycle_length, if DRX_cycle_length &gt; 320ms.</w:t>
      </w:r>
    </w:p>
    <w:p w14:paraId="26D0A0EB" w14:textId="23999711" w:rsidR="004166CB" w:rsidRPr="004B3E3C" w:rsidRDefault="00DA7EC2" w:rsidP="004166CB">
      <w:r w:rsidRPr="004B3E3C" w:rsidDel="00BE679A">
        <w:rPr>
          <w:rFonts w:cs="v4.2.0"/>
        </w:rPr>
        <w:t xml:space="preserve"> </w:t>
      </w:r>
      <w:r w:rsidR="00AC4578" w:rsidRPr="004B3E3C">
        <w:t>[</w:t>
      </w:r>
      <w:r w:rsidR="00B90435" w:rsidRPr="004B3E3C">
        <w:t>TS</w:t>
      </w:r>
      <w:r w:rsidR="004166CB" w:rsidRPr="004B3E3C">
        <w:t xml:space="preserve">38.133, </w:t>
      </w:r>
      <w:r w:rsidR="004166CB" w:rsidRPr="004B3E3C">
        <w:rPr>
          <w:lang w:eastAsia="x-none"/>
        </w:rPr>
        <w:t xml:space="preserve">clause </w:t>
      </w:r>
      <w:r w:rsidR="004166CB" w:rsidRPr="004B3E3C">
        <w:t>8.5.6.1]</w:t>
      </w:r>
    </w:p>
    <w:p w14:paraId="2CBA28AB" w14:textId="6677970D" w:rsidR="004166CB" w:rsidRPr="004B3E3C" w:rsidRDefault="004166CB" w:rsidP="004166CB">
      <w:r w:rsidRPr="004B3E3C">
        <w:t xml:space="preserve">The requirements in this </w:t>
      </w:r>
      <w:r w:rsidR="00F22A4C" w:rsidRPr="004B3E3C">
        <w:t>clause</w:t>
      </w:r>
      <w:r w:rsidRPr="004B3E3C">
        <w:t xml:space="preserve"> apply for each CSI-RS resource in the set </w:t>
      </w:r>
      <w:r w:rsidRPr="004B3E3C">
        <w:rPr>
          <w:noProof/>
          <w:position w:val="-10"/>
        </w:rPr>
        <w:drawing>
          <wp:inline distT="0" distB="0" distL="0" distR="0" wp14:anchorId="20932076" wp14:editId="475110EB">
            <wp:extent cx="138430" cy="201930"/>
            <wp:effectExtent l="0" t="0" r="0" b="0"/>
            <wp:docPr id="41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configured for a serving cell, provided that the CSI-RS resources configured for candidate </w:t>
      </w:r>
      <w:r w:rsidRPr="004B3E3C">
        <w:rPr>
          <w:rFonts w:cs="v5.0.0"/>
        </w:rPr>
        <w:t>beam detection</w:t>
      </w:r>
      <w:r w:rsidRPr="004B3E3C">
        <w:t xml:space="preserve"> are actually transmitted within UE active DL BWP during the entire evaluation period specified </w:t>
      </w:r>
      <w:r w:rsidR="00F22A4C" w:rsidRPr="004B3E3C">
        <w:t xml:space="preserve">in </w:t>
      </w:r>
      <w:r w:rsidR="00B90435" w:rsidRPr="004B3E3C">
        <w:t>TS</w:t>
      </w:r>
      <w:r w:rsidR="00F22A4C" w:rsidRPr="004B3E3C">
        <w:t xml:space="preserve"> </w:t>
      </w:r>
      <w:r w:rsidRPr="004B3E3C">
        <w:t>38.133 clause 8.5.6.2.</w:t>
      </w:r>
      <w:r w:rsidR="003323F0" w:rsidRPr="004B3E3C">
        <w:t xml:space="preserve"> The requirements in this clause could not be applicable if UE is required to perform candidate beam detection on more than 1 serving cell per band or on more than one band among a set of bands that it can receive with a common beam.</w:t>
      </w:r>
    </w:p>
    <w:p w14:paraId="7CB70507" w14:textId="1960068F"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6.2]</w:t>
      </w:r>
    </w:p>
    <w:p w14:paraId="1448E6BD" w14:textId="77777777" w:rsidR="004166CB" w:rsidRPr="004B3E3C" w:rsidRDefault="004166CB" w:rsidP="004166CB">
      <w:pPr>
        <w:rPr>
          <w:rFonts w:eastAsia="?? ??"/>
        </w:rPr>
      </w:pPr>
      <w:r w:rsidRPr="004B3E3C">
        <w:rPr>
          <w:rFonts w:eastAsia="?? ??"/>
        </w:rPr>
        <w:t xml:space="preserve">Upon request the UE shall be able to evaluate whether the L1-RSRP measured on the configured CSI-RS </w:t>
      </w:r>
      <w:r w:rsidRPr="004B3E3C">
        <w:rPr>
          <w:rFonts w:cs="Arial"/>
        </w:rPr>
        <w:t xml:space="preserve">resource in set </w:t>
      </w:r>
      <w:r w:rsidRPr="004B3E3C">
        <w:rPr>
          <w:noProof/>
          <w:position w:val="-10"/>
        </w:rPr>
        <w:drawing>
          <wp:inline distT="0" distB="0" distL="0" distR="0" wp14:anchorId="0C02D27D" wp14:editId="6351CFBD">
            <wp:extent cx="138430" cy="201930"/>
            <wp:effectExtent l="0" t="0" r="0" b="0"/>
            <wp:docPr id="41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4B3E3C">
        <w:t xml:space="preserve"> estimated </w:t>
      </w:r>
      <w:r w:rsidRPr="004B3E3C">
        <w:rPr>
          <w:rFonts w:eastAsia="?? ??"/>
        </w:rPr>
        <w:t xml:space="preserve">over the last </w:t>
      </w:r>
      <w:r w:rsidRPr="004B3E3C">
        <w:t>T</w:t>
      </w:r>
      <w:r w:rsidRPr="004B3E3C">
        <w:rPr>
          <w:vertAlign w:val="subscript"/>
        </w:rPr>
        <w:t>Evaluate_CBD_CSI-RS</w:t>
      </w:r>
      <w:r w:rsidRPr="004B3E3C">
        <w:rPr>
          <w:rFonts w:eastAsia="?? ??"/>
        </w:rPr>
        <w:t xml:space="preserve"> [ms] period</w:t>
      </w:r>
      <w:r w:rsidRPr="004B3E3C">
        <w:t xml:space="preserve"> </w:t>
      </w:r>
      <w:r w:rsidRPr="004B3E3C">
        <w:rPr>
          <w:rFonts w:eastAsia="?? ??"/>
        </w:rPr>
        <w:t>becomes better than the threshold Q</w:t>
      </w:r>
      <w:r w:rsidRPr="004B3E3C">
        <w:rPr>
          <w:rFonts w:eastAsia="?? ??"/>
          <w:vertAlign w:val="subscript"/>
        </w:rPr>
        <w:t>in_LR</w:t>
      </w:r>
      <w:r w:rsidRPr="004B3E3C">
        <w:rPr>
          <w:rFonts w:eastAsia="?? ??"/>
        </w:rPr>
        <w:t xml:space="preserve"> within </w:t>
      </w:r>
      <w:r w:rsidRPr="004B3E3C">
        <w:t>T</w:t>
      </w:r>
      <w:r w:rsidRPr="004B3E3C">
        <w:rPr>
          <w:vertAlign w:val="subscript"/>
        </w:rPr>
        <w:t>Evaluate_CBD_CSI-RS</w:t>
      </w:r>
      <w:r w:rsidRPr="004B3E3C">
        <w:rPr>
          <w:rFonts w:eastAsia="?? ??"/>
        </w:rPr>
        <w:t xml:space="preserve"> [ms] period provided CSI-RS </w:t>
      </w:r>
      <w:r w:rsidRPr="004B3E3C">
        <w:t>Ês/Iot is according to TS 38.133 Annex Table B.2.4.2 for a corresponding band</w:t>
      </w:r>
      <w:r w:rsidRPr="004B3E3C">
        <w:rPr>
          <w:rFonts w:eastAsia="?? ??"/>
        </w:rPr>
        <w:t>.</w:t>
      </w:r>
    </w:p>
    <w:p w14:paraId="4BC8AA9D" w14:textId="77777777" w:rsidR="004166CB" w:rsidRPr="004B3E3C" w:rsidRDefault="004166CB" w:rsidP="004166CB">
      <w:pPr>
        <w:rPr>
          <w:rFonts w:cs="v4.2.0"/>
        </w:rPr>
      </w:pPr>
      <w:r w:rsidRPr="004B3E3C">
        <w:rPr>
          <w:rFonts w:cs="v4.2.0"/>
        </w:rPr>
        <w:t xml:space="preserve">The UE shall monitor the configured CSI-RS resources using the evaluation period in Table 5.5.5.0.2-3 corresponding to the non-DRX mode, if the configured DRX cycle </w:t>
      </w:r>
      <w:r w:rsidRPr="004B3E3C">
        <w:rPr>
          <w:rFonts w:ascii="Arial" w:hAnsi="Arial" w:cs="Arial"/>
          <w:sz w:val="18"/>
        </w:rPr>
        <w:t>≤</w:t>
      </w:r>
      <w:r w:rsidRPr="004B3E3C">
        <w:rPr>
          <w:rFonts w:cs="v4.2.0"/>
        </w:rPr>
        <w:t xml:space="preserve"> 320ms.</w:t>
      </w:r>
    </w:p>
    <w:p w14:paraId="6C462D96" w14:textId="791805B0" w:rsidR="004166CB" w:rsidRPr="004B3E3C" w:rsidRDefault="004166CB" w:rsidP="004166CB">
      <w:pPr>
        <w:rPr>
          <w:rFonts w:eastAsia="?? ??"/>
        </w:rPr>
      </w:pPr>
      <w:r w:rsidRPr="004B3E3C">
        <w:rPr>
          <w:rFonts w:eastAsia="?? ??"/>
        </w:rPr>
        <w:t xml:space="preserve">The value of </w:t>
      </w:r>
      <w:r w:rsidRPr="004B3E3C">
        <w:t>T</w:t>
      </w:r>
      <w:r w:rsidRPr="004B3E3C">
        <w:rPr>
          <w:vertAlign w:val="subscript"/>
        </w:rPr>
        <w:t>Evaluate_CBD_CSI-RS</w:t>
      </w:r>
      <w:r w:rsidRPr="004B3E3C">
        <w:rPr>
          <w:rFonts w:eastAsia="?? ??"/>
        </w:rPr>
        <w:t xml:space="preserve"> is defined in Table 5.5.5.0.2-3 for FR2 with </w:t>
      </w:r>
      <w:r w:rsidR="002D61EA" w:rsidRPr="004B3E3C">
        <w:rPr>
          <w:rFonts w:eastAsia="?? ??"/>
        </w:rPr>
        <w:t xml:space="preserve">scaling factor </w:t>
      </w:r>
      <w:r w:rsidRPr="004B3E3C">
        <w:rPr>
          <w:rFonts w:eastAsia="?? ??"/>
        </w:rPr>
        <w:t>N=8.</w:t>
      </w:r>
    </w:p>
    <w:p w14:paraId="5B4FCA8D" w14:textId="77777777" w:rsidR="004166CB" w:rsidRPr="004B3E3C" w:rsidRDefault="004166CB" w:rsidP="004166CB">
      <w:pPr>
        <w:rPr>
          <w:rFonts w:eastAsia="?? ??"/>
        </w:rPr>
      </w:pPr>
      <w:r w:rsidRPr="004B3E3C">
        <w:rPr>
          <w:rFonts w:eastAsia="?? ??"/>
        </w:rPr>
        <w:t>For FR2,</w:t>
      </w:r>
    </w:p>
    <w:p w14:paraId="1F1A7531" w14:textId="77777777" w:rsidR="004166CB" w:rsidRPr="004B3E3C" w:rsidRDefault="004166CB" w:rsidP="004166CB">
      <w:pPr>
        <w:pStyle w:val="B1"/>
      </w:pPr>
      <w:r w:rsidRPr="004B3E3C">
        <w:t>-</w:t>
      </w:r>
      <w:r w:rsidRPr="004B3E3C">
        <w:tab/>
        <w:t>P=1, when candidate beam detection RS is not overlapped with measurement gap and also not overlapped with SMTC occasion.</w:t>
      </w:r>
    </w:p>
    <w:p w14:paraId="550E96D7" w14:textId="77777777" w:rsidR="004166CB" w:rsidRPr="004B3E3C" w:rsidRDefault="004166CB" w:rsidP="004166CB">
      <w:pPr>
        <w:pStyle w:val="B1"/>
      </w:pPr>
      <w:r w:rsidRPr="004B3E3C">
        <w:t>-</w:t>
      </w:r>
      <w:r w:rsidRPr="004B3E3C">
        <w:tab/>
      </w:r>
      <w:r w:rsidRPr="004B3E3C">
        <w:rPr>
          <w:rFonts w:eastAsia="?? ??"/>
        </w:rPr>
        <w:t>P=1/(1 – T</w:t>
      </w:r>
      <w:r w:rsidRPr="004B3E3C">
        <w:rPr>
          <w:rFonts w:eastAsia="?? ??"/>
          <w:vertAlign w:val="subscript"/>
        </w:rPr>
        <w:t>CSI-RS</w:t>
      </w:r>
      <w:r w:rsidRPr="004B3E3C">
        <w:rPr>
          <w:rFonts w:eastAsia="?? ??"/>
        </w:rPr>
        <w:t>/MGRP)</w:t>
      </w:r>
      <w:r w:rsidRPr="004B3E3C">
        <w:t xml:space="preserve"> , when candidate beam detection RS is partially overlapped with measurement gap and candidate beam detection RS is not overlapped with SMTC occasion (T</w:t>
      </w:r>
      <w:r w:rsidRPr="004B3E3C">
        <w:rPr>
          <w:vertAlign w:val="subscript"/>
        </w:rPr>
        <w:t>CSI-RS</w:t>
      </w:r>
      <w:r w:rsidRPr="004B3E3C">
        <w:t xml:space="preserve"> &lt; MGRP)</w:t>
      </w:r>
    </w:p>
    <w:p w14:paraId="2BBD9F3B" w14:textId="77777777" w:rsidR="004166CB" w:rsidRPr="004B3E3C" w:rsidRDefault="004166CB" w:rsidP="004166CB">
      <w:pPr>
        <w:pStyle w:val="B1"/>
      </w:pPr>
      <w:r w:rsidRPr="004B3E3C">
        <w:t>-</w:t>
      </w:r>
      <w:r w:rsidRPr="004B3E3C">
        <w:tab/>
        <w:t xml:space="preserve">P=1/(1 – </w:t>
      </w:r>
      <w:r w:rsidRPr="004B3E3C">
        <w:rPr>
          <w:rFonts w:eastAsia="?? ??"/>
        </w:rPr>
        <w:t>T</w:t>
      </w:r>
      <w:r w:rsidRPr="004B3E3C">
        <w:rPr>
          <w:rFonts w:eastAsia="?? ??"/>
          <w:vertAlign w:val="subscript"/>
        </w:rPr>
        <w:t>CSI-RS</w:t>
      </w:r>
      <w:r w:rsidRPr="004B3E3C">
        <w:t xml:space="preserve"> /T</w:t>
      </w:r>
      <w:r w:rsidRPr="004B3E3C">
        <w:rPr>
          <w:vertAlign w:val="subscript"/>
        </w:rPr>
        <w:t>SMTCperiod</w:t>
      </w:r>
      <w:r w:rsidRPr="004B3E3C">
        <w:t>), when candidate beam detection RS is not overlapped with measurement gap and candidate beam detection RS is partially overlapped with SMTC occasion (T</w:t>
      </w:r>
      <w:r w:rsidRPr="004B3E3C">
        <w:rPr>
          <w:vertAlign w:val="subscript"/>
        </w:rPr>
        <w:t>CSI-RS</w:t>
      </w:r>
      <w:r w:rsidRPr="004B3E3C">
        <w:t xml:space="preserve"> &lt; T</w:t>
      </w:r>
      <w:r w:rsidRPr="004B3E3C">
        <w:rPr>
          <w:vertAlign w:val="subscript"/>
        </w:rPr>
        <w:t>SMTCperiod</w:t>
      </w:r>
      <w:r w:rsidRPr="004B3E3C">
        <w:t>).</w:t>
      </w:r>
    </w:p>
    <w:p w14:paraId="4E8ACB01" w14:textId="77777777" w:rsidR="00A602D6" w:rsidRPr="004B3E3C" w:rsidRDefault="00A602D6" w:rsidP="00A602D6">
      <w:pPr>
        <w:pStyle w:val="B1"/>
      </w:pPr>
      <w:r w:rsidRPr="004B3E3C">
        <w:t>-</w:t>
      </w:r>
      <w:r w:rsidRPr="004B3E3C">
        <w:tab/>
        <w:t>P =P</w:t>
      </w:r>
      <w:r w:rsidRPr="004B3E3C">
        <w:rPr>
          <w:vertAlign w:val="subscript"/>
        </w:rPr>
        <w:t>sharing factor</w:t>
      </w:r>
      <w:r w:rsidRPr="004B3E3C">
        <w:t>, when candidate beam detection RS is not overlapped with measurement gap and candidate beam detection RS 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w:t>
      </w:r>
    </w:p>
    <w:p w14:paraId="209A9D94" w14:textId="77777777"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 </w:t>
      </w:r>
      <w:r w:rsidRPr="004B3E3C">
        <w:rPr>
          <w:rFonts w:eastAsia="?? ??"/>
        </w:rPr>
        <w:t>T</w:t>
      </w:r>
      <w:r w:rsidRPr="004B3E3C">
        <w:rPr>
          <w:rFonts w:eastAsia="?? ??"/>
          <w:vertAlign w:val="subscript"/>
        </w:rPr>
        <w:t>CSI-RS</w:t>
      </w:r>
      <w:r w:rsidRPr="004B3E3C">
        <w:t xml:space="preserve"> /T</w:t>
      </w:r>
      <w:r w:rsidRPr="004B3E3C">
        <w:rPr>
          <w:vertAlign w:val="subscript"/>
        </w:rPr>
        <w:t>SMTCperiod</w:t>
      </w:r>
      <w:r w:rsidRPr="004B3E3C">
        <w:t>), when candidate beam detection RS is partially overlapped with measurement gap and candidate beam detection RS is partially overlapped with SMTC occasion (T</w:t>
      </w:r>
      <w:r w:rsidRPr="004B3E3C">
        <w:rPr>
          <w:vertAlign w:val="subscript"/>
        </w:rPr>
        <w:t>CSI-RS</w:t>
      </w:r>
      <w:r w:rsidRPr="004B3E3C">
        <w:t xml:space="preserve"> &lt; T</w:t>
      </w:r>
      <w:r w:rsidRPr="004B3E3C">
        <w:rPr>
          <w:vertAlign w:val="subscript"/>
        </w:rPr>
        <w:t>SMTCperiod</w:t>
      </w:r>
      <w:r w:rsidRPr="004B3E3C">
        <w:t>) and SMTC occasion is not overlapped with measurement gap and</w:t>
      </w:r>
    </w:p>
    <w:p w14:paraId="669C04B0"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or</w:t>
      </w:r>
    </w:p>
    <w:p w14:paraId="0A6CD08C" w14:textId="77777777" w:rsidR="004166CB" w:rsidRPr="004B3E3C" w:rsidRDefault="004166CB" w:rsidP="004166CB">
      <w:pPr>
        <w:pStyle w:val="B2"/>
      </w:pPr>
      <w:r w:rsidRPr="004B3E3C">
        <w:t>-</w:t>
      </w:r>
      <w:r w:rsidRPr="004B3E3C">
        <w:tab/>
        <w:t>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lt; 0.5*T</w:t>
      </w:r>
      <w:r w:rsidRPr="004B3E3C">
        <w:rPr>
          <w:vertAlign w:val="subscript"/>
        </w:rPr>
        <w:t>SMTCperiod</w:t>
      </w:r>
    </w:p>
    <w:p w14:paraId="0B8940F6" w14:textId="0463EFE8"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w:t>
      </w:r>
      <w:r w:rsidR="0098723A" w:rsidRPr="004B3E3C">
        <w:t xml:space="preserve"> P</w:t>
      </w:r>
      <w:r w:rsidR="0098723A" w:rsidRPr="004B3E3C">
        <w:rPr>
          <w:vertAlign w:val="subscript"/>
        </w:rPr>
        <w:t>sharing factor</w:t>
      </w:r>
      <w:r w:rsidRPr="004B3E3C">
        <w:t>, when candidate beam detection RS is partially overlapped with measurement gap and candidate beam detection RS 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 0.5*T</w:t>
      </w:r>
      <w:r w:rsidRPr="004B3E3C">
        <w:rPr>
          <w:vertAlign w:val="subscript"/>
        </w:rPr>
        <w:t>SMTCperiod</w:t>
      </w:r>
    </w:p>
    <w:p w14:paraId="2B8DD664" w14:textId="443E428C" w:rsidR="004166CB" w:rsidRPr="004B3E3C" w:rsidRDefault="004166CB" w:rsidP="004166CB">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w:t>
      </w:r>
      <w:r w:rsidR="005E5405" w:rsidRPr="004B3E3C">
        <w:t xml:space="preserve"> T</w:t>
      </w:r>
      <w:r w:rsidR="005E5405" w:rsidRPr="004B3E3C">
        <w:rPr>
          <w:vertAlign w:val="subscript"/>
        </w:rPr>
        <w:t>SMTCperiod</w:t>
      </w:r>
      <w:r w:rsidR="005E5405" w:rsidRPr="004B3E3C" w:rsidDel="005E5405">
        <w:t xml:space="preserve"> </w:t>
      </w:r>
      <w:r w:rsidRPr="004B3E3C">
        <w:rPr>
          <w:rFonts w:eastAsia="PMingLiU"/>
          <w:lang w:eastAsia="zh-TW"/>
        </w:rPr>
        <w:t>}</w:t>
      </w:r>
      <w:r w:rsidRPr="004B3E3C">
        <w:t>, when candidate beam detection RS is partially overlapped with measurement gap and candidate beam detection RS 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partially or fully overlapped with measurement gap</w:t>
      </w:r>
    </w:p>
    <w:p w14:paraId="28FC68B0" w14:textId="5BDB9637" w:rsidR="004459AE" w:rsidRPr="004B3E3C" w:rsidRDefault="004166CB" w:rsidP="004459AE">
      <w:pPr>
        <w:pStyle w:val="B1"/>
      </w:pPr>
      <w:r w:rsidRPr="004B3E3C">
        <w:t>-</w:t>
      </w:r>
      <w:r w:rsidRPr="004B3E3C">
        <w:tab/>
        <w:t xml:space="preserve">P is 1/(1- </w:t>
      </w:r>
      <w:r w:rsidRPr="004B3E3C">
        <w:rPr>
          <w:rFonts w:eastAsia="?? ??"/>
        </w:rPr>
        <w:t>T</w:t>
      </w:r>
      <w:r w:rsidRPr="004B3E3C">
        <w:rPr>
          <w:rFonts w:eastAsia="?? ??"/>
          <w:vertAlign w:val="subscript"/>
        </w:rPr>
        <w:t>CSI-RS</w:t>
      </w:r>
      <w:r w:rsidRPr="004B3E3C">
        <w:t xml:space="preserve"> /MGRP)* 3, when candidate beam detection RS is partially overlapped with measurement gap and candidate beam detection RS 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r w:rsidR="004459AE" w:rsidRPr="004B3E3C">
        <w:t>-</w:t>
      </w:r>
      <w:r w:rsidR="004459AE" w:rsidRPr="004B3E3C">
        <w:tab/>
        <w:t>P</w:t>
      </w:r>
      <w:r w:rsidR="004459AE" w:rsidRPr="004B3E3C">
        <w:rPr>
          <w:vertAlign w:val="subscript"/>
        </w:rPr>
        <w:t>sharing factor</w:t>
      </w:r>
      <w:r w:rsidR="004459AE" w:rsidRPr="004B3E3C">
        <w:t xml:space="preserve"> = 1</w:t>
      </w:r>
      <w:r w:rsidR="004459AE" w:rsidRPr="004B3E3C">
        <w:rPr>
          <w:lang w:eastAsia="zh-CN"/>
        </w:rPr>
        <w:t>, if</w:t>
      </w:r>
      <w:r w:rsidR="004459AE" w:rsidRPr="004B3E3C">
        <w:t xml:space="preserve"> the candidate beam detection RS outside measurement gap </w:t>
      </w:r>
      <w:r w:rsidR="004459AE" w:rsidRPr="004B3E3C">
        <w:rPr>
          <w:lang w:eastAsia="zh-CN"/>
        </w:rPr>
        <w:t xml:space="preserve">is </w:t>
      </w:r>
    </w:p>
    <w:p w14:paraId="7648F868" w14:textId="77777777" w:rsidR="004459AE" w:rsidRPr="004B3E3C" w:rsidRDefault="004459AE" w:rsidP="004459AE">
      <w:pPr>
        <w:pStyle w:val="B2"/>
      </w:pPr>
      <w:r w:rsidRPr="004B3E3C">
        <w:t>-</w:t>
      </w:r>
      <w:r w:rsidRPr="004B3E3C">
        <w:tab/>
        <w:t xml:space="preserve">not overlapped with the SSB symbols indicated by </w:t>
      </w:r>
      <w:r w:rsidRPr="004B3E3C">
        <w:rPr>
          <w:i/>
        </w:rPr>
        <w:t>SSB-ToMeasure</w:t>
      </w:r>
      <w:r w:rsidRPr="004B3E3C">
        <w:t xml:space="preserve"> and 1 data symbol before each consecutive SSB symbols indicated by </w:t>
      </w:r>
      <w:r w:rsidRPr="004B3E3C">
        <w:rPr>
          <w:i/>
        </w:rPr>
        <w:t>SSB-ToMeasure</w:t>
      </w:r>
      <w:r w:rsidRPr="004B3E3C">
        <w:t xml:space="preserve"> and 1 data symbol after each consecutive SSB symbols indicated by </w:t>
      </w:r>
      <w:r w:rsidRPr="004B3E3C">
        <w:rPr>
          <w:i/>
        </w:rPr>
        <w:t>SSB-ToMeasure</w:t>
      </w:r>
      <w:r w:rsidRPr="004B3E3C">
        <w:t xml:space="preserve">, given that </w:t>
      </w:r>
      <w:r w:rsidRPr="004B3E3C">
        <w:rPr>
          <w:i/>
        </w:rPr>
        <w:t>SSB-ToMeasure</w:t>
      </w:r>
      <w:r w:rsidRPr="004B3E3C">
        <w:t xml:space="preserve"> is configured, </w:t>
      </w:r>
      <w:r w:rsidRPr="004B3E3C">
        <w:rPr>
          <w:lang w:eastAsia="zh-CN"/>
        </w:rPr>
        <w:t xml:space="preserve">where the </w:t>
      </w:r>
      <w:r w:rsidRPr="004B3E3C">
        <w:rPr>
          <w:i/>
        </w:rPr>
        <w:t>SSB-ToMeasure</w:t>
      </w:r>
      <w:r w:rsidRPr="004B3E3C">
        <w:t xml:space="preserve"> is the union set of</w:t>
      </w:r>
      <w:r w:rsidRPr="004B3E3C">
        <w:rPr>
          <w:rStyle w:val="apple-converted-space"/>
        </w:rPr>
        <w:t xml:space="preserve"> </w:t>
      </w:r>
      <w:r w:rsidRPr="004B3E3C">
        <w:rPr>
          <w:i/>
          <w:iCs/>
        </w:rPr>
        <w:t>SSB-ToMeasure</w:t>
      </w:r>
      <w:r w:rsidRPr="004B3E3C">
        <w:t> from all the configured measurement objects merged on the same serving carrier, and;</w:t>
      </w:r>
    </w:p>
    <w:p w14:paraId="686EB121" w14:textId="77777777" w:rsidR="004459AE" w:rsidRPr="004B3E3C" w:rsidRDefault="004459AE" w:rsidP="004459AE">
      <w:pPr>
        <w:pStyle w:val="B2"/>
      </w:pPr>
      <w:r w:rsidRPr="004B3E3C">
        <w:t>-</w:t>
      </w:r>
      <w:r w:rsidRPr="004B3E3C">
        <w:tab/>
        <w:t xml:space="preserve">not overlapped with the RSSI symbols indicated by </w:t>
      </w:r>
      <w:r w:rsidRPr="004B3E3C">
        <w:rPr>
          <w:i/>
        </w:rPr>
        <w:t>ss-RSSI-Measurement</w:t>
      </w:r>
      <w:r w:rsidRPr="004B3E3C">
        <w:t xml:space="preserve"> and 1 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798E28DC" w14:textId="77777777" w:rsidR="004459AE" w:rsidRPr="004B3E3C" w:rsidRDefault="004459AE" w:rsidP="004459AE">
      <w:pPr>
        <w:pStyle w:val="B1"/>
        <w:rPr>
          <w:rFonts w:eastAsia="?? ??"/>
        </w:rPr>
      </w:pPr>
      <w:r w:rsidRPr="004B3E3C">
        <w:t>-</w:t>
      </w:r>
      <w:r w:rsidRPr="004B3E3C">
        <w:tab/>
        <w:t>P</w:t>
      </w:r>
      <w:r w:rsidRPr="004B3E3C">
        <w:rPr>
          <w:vertAlign w:val="subscript"/>
        </w:rPr>
        <w:t xml:space="preserve">sharing factor </w:t>
      </w:r>
      <w:r w:rsidRPr="004B3E3C">
        <w:rPr>
          <w:rFonts w:eastAsia="Malgun Gothic"/>
        </w:rPr>
        <w:t>= 3, otherwise.</w:t>
      </w:r>
    </w:p>
    <w:p w14:paraId="5DC27303" w14:textId="77777777" w:rsidR="004459AE" w:rsidRPr="004B3E3C" w:rsidRDefault="004459AE" w:rsidP="004459AE">
      <w:r w:rsidRPr="004B3E3C">
        <w:t>where,</w:t>
      </w:r>
    </w:p>
    <w:p w14:paraId="07C313EF" w14:textId="37FB719F" w:rsidR="004459AE" w:rsidRPr="004B3E3C" w:rsidRDefault="004459AE" w:rsidP="004459AE">
      <w:pPr>
        <w:pStyle w:val="B1"/>
      </w:pPr>
      <w:r w:rsidRPr="004B3E3C">
        <w:tab/>
        <w:t xml:space="preserve">If the high layer in TS 38.331 [2] </w:t>
      </w:r>
      <w:r w:rsidR="00171C11" w:rsidRPr="004B3E3C">
        <w:t>signalling</w:t>
      </w:r>
      <w:r w:rsidRPr="004B3E3C">
        <w:t xml:space="preserve"> of </w:t>
      </w:r>
      <w:r w:rsidRPr="004B3E3C">
        <w:rPr>
          <w:i/>
        </w:rPr>
        <w:t>smtc2</w:t>
      </w:r>
      <w:r w:rsidRPr="004B3E3C">
        <w:t xml:space="preserve"> is present, T</w:t>
      </w:r>
      <w:r w:rsidRPr="004B3E3C">
        <w:rPr>
          <w:vertAlign w:val="subscript"/>
        </w:rPr>
        <w:t>SMTCperiod</w:t>
      </w:r>
      <w:r w:rsidRPr="004B3E3C">
        <w:t xml:space="preserve"> follows </w:t>
      </w:r>
      <w:r w:rsidRPr="004B3E3C">
        <w:rPr>
          <w:i/>
        </w:rPr>
        <w:t>smtc2</w:t>
      </w:r>
      <w:r w:rsidRPr="004B3E3C">
        <w:t>; Otherwise T</w:t>
      </w:r>
      <w:r w:rsidRPr="004B3E3C">
        <w:rPr>
          <w:vertAlign w:val="subscript"/>
        </w:rPr>
        <w:t>SMTCperiod</w:t>
      </w:r>
      <w:r w:rsidRPr="004B3E3C">
        <w:t xml:space="preserve"> follows </w:t>
      </w:r>
      <w:r w:rsidRPr="004B3E3C">
        <w:rPr>
          <w:i/>
        </w:rPr>
        <w:t>smtc1</w:t>
      </w:r>
      <w:r w:rsidRPr="004B3E3C">
        <w:t>. T</w:t>
      </w:r>
      <w:r w:rsidRPr="004B3E3C">
        <w:rPr>
          <w:vertAlign w:val="subscript"/>
        </w:rPr>
        <w:t>SMTCperiod</w:t>
      </w:r>
      <w:r w:rsidRPr="004B3E3C">
        <w:t xml:space="preserve"> is the shortest SMTC period among all CCs in the same FR2 band, provided the SMTC offset of all CCs in FR2 have the same offset.</w:t>
      </w:r>
    </w:p>
    <w:p w14:paraId="61E06322" w14:textId="77777777" w:rsidR="004459AE" w:rsidRPr="004B3E3C" w:rsidRDefault="004459AE" w:rsidP="004459AE">
      <w:pPr>
        <w:pStyle w:val="NO"/>
      </w:pPr>
      <w:r w:rsidRPr="004B3E3C">
        <w:t>Note:</w:t>
      </w:r>
      <w:r w:rsidRPr="004B3E3C">
        <w:tab/>
        <w:t xml:space="preserve">The overlap between CSI-RS for CBD and SMTC means that CSI-RS for CBD is within the SMTC window duration. </w:t>
      </w:r>
    </w:p>
    <w:p w14:paraId="7847E8BD" w14:textId="77777777" w:rsidR="004459AE" w:rsidRPr="004B3E3C" w:rsidRDefault="004459AE" w:rsidP="004459AE">
      <w:r w:rsidRPr="004B3E3C">
        <w:t>Longer evaluation period would be expected if the combination of the CBD-RS resource, SMTC occasion and measurement gap configurations does not meet pervious conditions.</w:t>
      </w:r>
    </w:p>
    <w:p w14:paraId="79B88F3F" w14:textId="77777777" w:rsidR="004459AE" w:rsidRPr="004B3E3C" w:rsidRDefault="004459AE" w:rsidP="004459AE">
      <w:pPr>
        <w:rPr>
          <w:rFonts w:eastAsia="?? ??"/>
        </w:rPr>
      </w:pPr>
      <w:r w:rsidRPr="004B3E3C">
        <w:t>Longer evaluation period would be expected if the CSI-RS is on the same OFDM symbols with RLM, BFD, BM-RS, or other CBD-RS, according to the measurement restrictions defined in TS 38.133 clause 8.5.6.3</w:t>
      </w:r>
      <w:r w:rsidRPr="004B3E3C">
        <w:rPr>
          <w:rFonts w:eastAsia="?? ??"/>
        </w:rPr>
        <w:t>.</w:t>
      </w:r>
    </w:p>
    <w:p w14:paraId="385C5601" w14:textId="77777777" w:rsidR="004459AE" w:rsidRPr="004B3E3C" w:rsidRDefault="004459AE" w:rsidP="004459AE">
      <w:pPr>
        <w:rPr>
          <w:rFonts w:eastAsia="?? ??"/>
        </w:rPr>
      </w:pPr>
      <w:r w:rsidRPr="004B3E3C">
        <w:rPr>
          <w:rFonts w:eastAsia="?? ??"/>
        </w:rPr>
        <w:t>For either an FR1 or FR2 serving cell, longer evaluation period would be expected during the period T</w:t>
      </w:r>
      <w:r w:rsidRPr="004B3E3C">
        <w:rPr>
          <w:rFonts w:eastAsia="?? ??"/>
          <w:vertAlign w:val="subscript"/>
        </w:rPr>
        <w:t>identify_CGI</w:t>
      </w:r>
      <w:r w:rsidRPr="004B3E3C">
        <w:rPr>
          <w:rFonts w:eastAsia="?? ??"/>
        </w:rPr>
        <w:t xml:space="preserve"> when the UE is requested to decode an NR CGI.</w:t>
      </w:r>
    </w:p>
    <w:p w14:paraId="495C306A" w14:textId="77777777" w:rsidR="004459AE" w:rsidRPr="004B3E3C" w:rsidRDefault="004459AE" w:rsidP="004459AE">
      <w:pPr>
        <w:rPr>
          <w:rFonts w:eastAsia="?? ??"/>
        </w:rPr>
      </w:pPr>
      <w:r w:rsidRPr="004B3E3C">
        <w:t>For either an FR1 or FR2 serving cell, longer CBD evaluation period would be expected during the period T</w:t>
      </w:r>
      <w:r w:rsidRPr="004B3E3C">
        <w:rPr>
          <w:vertAlign w:val="subscript"/>
        </w:rPr>
        <w:t>identify_CGI,E-UTRAN</w:t>
      </w:r>
      <w:r w:rsidRPr="004B3E3C">
        <w:t xml:space="preserve"> when the UE is requested to decode an LTE CGI.</w:t>
      </w:r>
    </w:p>
    <w:p w14:paraId="70BA3A5B" w14:textId="77777777" w:rsidR="004459AE" w:rsidRPr="004B3E3C" w:rsidRDefault="004459AE" w:rsidP="004459AE">
      <w:pPr>
        <w:rPr>
          <w:rFonts w:eastAsia="?? ??"/>
        </w:rPr>
      </w:pPr>
      <w:r w:rsidRPr="004B3E3C">
        <w:rPr>
          <w:rFonts w:eastAsia="?? ??"/>
        </w:rPr>
        <w:t>The values of M</w:t>
      </w:r>
      <w:r w:rsidRPr="004B3E3C">
        <w:rPr>
          <w:rFonts w:eastAsia="?? ??"/>
          <w:vertAlign w:val="subscript"/>
        </w:rPr>
        <w:t>CBD</w:t>
      </w:r>
      <w:r w:rsidRPr="004B3E3C">
        <w:rPr>
          <w:rFonts w:eastAsia="?? ??"/>
        </w:rPr>
        <w:t xml:space="preserve"> used in Table 8.5.6.2-1 and Table 8.5.6.2-2 are defined as</w:t>
      </w:r>
    </w:p>
    <w:p w14:paraId="335DABD2" w14:textId="77777777" w:rsidR="004459AE" w:rsidRPr="004B3E3C" w:rsidRDefault="004459AE" w:rsidP="004459AE">
      <w:pPr>
        <w:pStyle w:val="B1"/>
      </w:pPr>
      <w:r w:rsidRPr="004B3E3C">
        <w:t>-</w:t>
      </w:r>
      <w:r w:rsidRPr="004B3E3C">
        <w:tab/>
        <w:t>M</w:t>
      </w:r>
      <w:r w:rsidRPr="004B3E3C">
        <w:rPr>
          <w:vertAlign w:val="subscript"/>
        </w:rPr>
        <w:t>CBD</w:t>
      </w:r>
      <w:r w:rsidRPr="004B3E3C">
        <w:t xml:space="preserve"> = 3, if the CSI-RS resource configured in the set </w:t>
      </w:r>
      <w:r w:rsidRPr="004B3E3C">
        <w:rPr>
          <w:noProof/>
          <w:position w:val="-10"/>
          <w:lang w:eastAsia="zh-CN"/>
        </w:rPr>
        <w:drawing>
          <wp:inline distT="0" distB="0" distL="0" distR="0" wp14:anchorId="31E1A211" wp14:editId="38132E42">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5"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4B3E3C">
        <w:t xml:space="preserve"> is transmitted with Density = 3</w:t>
      </w:r>
      <w:r w:rsidRPr="004B3E3C">
        <w:rPr>
          <w:lang w:eastAsia="zh-CN"/>
        </w:rPr>
        <w:t xml:space="preserve"> and over the bandwidth </w:t>
      </w:r>
      <w:r w:rsidRPr="004B3E3C">
        <w:rPr>
          <w:rFonts w:ascii="SimSun" w:hAnsi="SimSun"/>
          <w:lang w:eastAsia="zh-CN"/>
        </w:rPr>
        <w:t xml:space="preserve">≥ </w:t>
      </w:r>
      <w:r w:rsidRPr="004B3E3C">
        <w:rPr>
          <w:lang w:eastAsia="zh-CN"/>
        </w:rPr>
        <w:t>24 PRBs</w:t>
      </w:r>
      <w:r w:rsidRPr="004B3E3C">
        <w:t>.</w:t>
      </w:r>
    </w:p>
    <w:p w14:paraId="2B956D62" w14:textId="77777777" w:rsidR="004459AE" w:rsidRPr="004B3E3C" w:rsidRDefault="004459AE" w:rsidP="004459AE">
      <w:pPr>
        <w:rPr>
          <w:rFonts w:eastAsia="?? ??"/>
        </w:rPr>
      </w:pPr>
      <w:r w:rsidRPr="004B3E3C">
        <w:rPr>
          <w:rFonts w:eastAsia="?? ??"/>
        </w:rPr>
        <w:t>The values of P</w:t>
      </w:r>
      <w:r w:rsidRPr="004B3E3C">
        <w:rPr>
          <w:rFonts w:eastAsia="?? ??"/>
          <w:vertAlign w:val="subscript"/>
        </w:rPr>
        <w:t>CBD</w:t>
      </w:r>
      <w:r w:rsidRPr="004B3E3C">
        <w:rPr>
          <w:rFonts w:eastAsia="?? ??"/>
        </w:rPr>
        <w:t xml:space="preserve"> used in Table 8.5.6.2-1 and Table 8.5.6.2-2 are defined as</w:t>
      </w:r>
    </w:p>
    <w:p w14:paraId="1E921721" w14:textId="77777777" w:rsidR="004459AE" w:rsidRPr="004B3E3C" w:rsidRDefault="004459AE" w:rsidP="004459AE">
      <w:pPr>
        <w:pStyle w:val="B1"/>
      </w:pPr>
      <w:r w:rsidRPr="004B3E3C">
        <w:tab/>
        <w:t xml:space="preserve">For each CSI-RS resource in the set </w:t>
      </w:r>
      <w:r w:rsidRPr="004B3E3C">
        <w:rPr>
          <w:iCs/>
          <w:noProof/>
          <w:position w:val="-10"/>
          <w:lang w:eastAsia="zh-CN"/>
        </w:rPr>
        <w:drawing>
          <wp:inline distT="0" distB="0" distL="0" distR="0" wp14:anchorId="52E269C6" wp14:editId="5300BBED">
            <wp:extent cx="133350" cy="200025"/>
            <wp:effectExtent l="0" t="0" r="0" b="0"/>
            <wp:docPr id="5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Cell or PSCell in EN-DC or NE-DC or SA; or PCell in NR-DC</w:t>
      </w:r>
    </w:p>
    <w:p w14:paraId="658E0E40" w14:textId="77777777" w:rsidR="004459AE" w:rsidRPr="004B3E3C" w:rsidRDefault="004459AE" w:rsidP="004459AE">
      <w:pPr>
        <w:pStyle w:val="B2"/>
      </w:pPr>
      <w:r w:rsidRPr="004B3E3C">
        <w:t>-</w:t>
      </w:r>
      <w:r w:rsidRPr="004B3E3C">
        <w:tab/>
      </w:r>
      <w:r w:rsidRPr="004B3E3C">
        <w:rPr>
          <w:rFonts w:eastAsia="?? ??"/>
        </w:rPr>
        <w:t>P</w:t>
      </w:r>
      <w:r w:rsidRPr="004B3E3C">
        <w:rPr>
          <w:rFonts w:eastAsia="?? ??"/>
          <w:vertAlign w:val="subscript"/>
        </w:rPr>
        <w:t>CBD</w:t>
      </w:r>
      <w:r w:rsidRPr="004B3E3C">
        <w:t xml:space="preserve"> = 1.</w:t>
      </w:r>
    </w:p>
    <w:p w14:paraId="15C58F1C" w14:textId="77777777" w:rsidR="004459AE" w:rsidRPr="004B3E3C" w:rsidRDefault="004459AE" w:rsidP="004459AE">
      <w:pPr>
        <w:pStyle w:val="B1"/>
      </w:pPr>
      <w:r w:rsidRPr="004B3E3C">
        <w:tab/>
        <w:t xml:space="preserve">For each CSI-RS resource in the set </w:t>
      </w:r>
      <w:r w:rsidRPr="004B3E3C">
        <w:rPr>
          <w:iCs/>
          <w:noProof/>
          <w:position w:val="-10"/>
          <w:lang w:eastAsia="zh-CN"/>
        </w:rPr>
        <w:drawing>
          <wp:inline distT="0" distB="0" distL="0" distR="0" wp14:anchorId="5E365B9F" wp14:editId="6665CB82">
            <wp:extent cx="133350" cy="200025"/>
            <wp:effectExtent l="0" t="0" r="0" b="0"/>
            <wp:docPr id="3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PSCell in NR-DC </w:t>
      </w:r>
    </w:p>
    <w:p w14:paraId="570FE130" w14:textId="77777777" w:rsidR="004459AE" w:rsidRPr="004B3E3C" w:rsidRDefault="004459AE" w:rsidP="004459AE">
      <w:pPr>
        <w:pStyle w:val="B2"/>
      </w:pPr>
      <w:r w:rsidRPr="004B3E3C">
        <w:t>-</w:t>
      </w:r>
      <w:r w:rsidRPr="004B3E3C">
        <w:tab/>
      </w:r>
      <w:r w:rsidRPr="004B3E3C">
        <w:rPr>
          <w:rFonts w:eastAsia="?? ??"/>
        </w:rPr>
        <w:t>P</w:t>
      </w:r>
      <w:r w:rsidRPr="004B3E3C">
        <w:rPr>
          <w:rFonts w:eastAsia="?? ??"/>
          <w:vertAlign w:val="subscript"/>
        </w:rPr>
        <w:t>CBD</w:t>
      </w:r>
      <w:r w:rsidRPr="004B3E3C">
        <w:t xml:space="preserve"> = 2 if UE configured for candidate beam detection on SCell, 1 otherwise.</w:t>
      </w:r>
    </w:p>
    <w:p w14:paraId="173EDB3C" w14:textId="77777777" w:rsidR="004459AE" w:rsidRPr="004B3E3C" w:rsidRDefault="004459AE" w:rsidP="004459AE">
      <w:pPr>
        <w:pStyle w:val="B1"/>
      </w:pPr>
      <w:r w:rsidRPr="004B3E3C">
        <w:tab/>
        <w:t xml:space="preserve">For each CSI-RS resource in the set </w:t>
      </w:r>
      <w:r w:rsidRPr="004B3E3C">
        <w:rPr>
          <w:iCs/>
          <w:noProof/>
          <w:position w:val="-10"/>
          <w:lang w:eastAsia="zh-CN"/>
        </w:rPr>
        <w:drawing>
          <wp:inline distT="0" distB="0" distL="0" distR="0" wp14:anchorId="6A3D37E1" wp14:editId="4995A408">
            <wp:extent cx="133350" cy="200025"/>
            <wp:effectExtent l="0" t="0" r="0" b="0"/>
            <wp:docPr id="5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4B3E3C">
        <w:t xml:space="preserve"> configured for a SCell</w:t>
      </w:r>
    </w:p>
    <w:p w14:paraId="616D5CBE" w14:textId="77777777" w:rsidR="004459AE" w:rsidRPr="004B3E3C" w:rsidRDefault="004459AE" w:rsidP="004459AE">
      <w:pPr>
        <w:pStyle w:val="B2"/>
      </w:pPr>
      <w:r w:rsidRPr="004B3E3C">
        <w:t>-</w:t>
      </w:r>
      <w:r w:rsidRPr="004B3E3C">
        <w:tab/>
        <w:t>P</w:t>
      </w:r>
      <w:r w:rsidRPr="004B3E3C">
        <w:rPr>
          <w:vertAlign w:val="subscript"/>
        </w:rPr>
        <w:t>CBD</w:t>
      </w:r>
      <w:r w:rsidRPr="004B3E3C">
        <w:t xml:space="preserve"> = Z in EN-DC or NE-DC or SA.</w:t>
      </w:r>
    </w:p>
    <w:p w14:paraId="3B8BDDF5" w14:textId="77777777" w:rsidR="004459AE" w:rsidRPr="004B3E3C" w:rsidRDefault="004459AE" w:rsidP="004459AE">
      <w:pPr>
        <w:pStyle w:val="B2"/>
      </w:pPr>
      <w:r w:rsidRPr="004B3E3C">
        <w:t>-</w:t>
      </w:r>
      <w:r w:rsidRPr="004B3E3C">
        <w:tab/>
        <w:t>P</w:t>
      </w:r>
      <w:r w:rsidRPr="004B3E3C">
        <w:rPr>
          <w:vertAlign w:val="subscript"/>
        </w:rPr>
        <w:t>CBD</w:t>
      </w:r>
      <w:r w:rsidRPr="004B3E3C">
        <w:t xml:space="preserve"> = 2* Z in NR-DC.</w:t>
      </w:r>
    </w:p>
    <w:p w14:paraId="7B667691" w14:textId="767BD2EC" w:rsidR="004166CB" w:rsidRPr="004B3E3C" w:rsidRDefault="004459AE" w:rsidP="00171C11">
      <w:pPr>
        <w:pStyle w:val="B2"/>
      </w:pPr>
      <w:r w:rsidRPr="004B3E3C">
        <w:tab/>
        <w:t xml:space="preserve">Where Z is the number of band(s) on which UE is performing </w:t>
      </w:r>
      <w:r w:rsidRPr="004B3E3C">
        <w:rPr>
          <w:rFonts w:cs="v5.0.0"/>
        </w:rPr>
        <w:t>beam failure detection</w:t>
      </w:r>
      <w:r w:rsidRPr="004B3E3C">
        <w:t xml:space="preserve"> only for SCell</w:t>
      </w:r>
    </w:p>
    <w:p w14:paraId="6FA3D837" w14:textId="77777777" w:rsidR="004166CB" w:rsidRPr="004B3E3C" w:rsidRDefault="004166CB" w:rsidP="004166CB">
      <w:pPr>
        <w:pStyle w:val="TH"/>
      </w:pPr>
      <w:r w:rsidRPr="004B3E3C">
        <w:t>Table 5.5.5.0.2-3: Evaluation period T</w:t>
      </w:r>
      <w:r w:rsidRPr="004B3E3C">
        <w:rPr>
          <w:vertAlign w:val="subscript"/>
        </w:rPr>
        <w:t>Evaluate_CBD_CSI-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4166CB" w:rsidRPr="004B3E3C" w14:paraId="6D30AABF" w14:textId="77777777" w:rsidTr="00CA742D">
        <w:trPr>
          <w:jc w:val="center"/>
        </w:trPr>
        <w:tc>
          <w:tcPr>
            <w:tcW w:w="2035" w:type="dxa"/>
            <w:shd w:val="clear" w:color="auto" w:fill="auto"/>
          </w:tcPr>
          <w:p w14:paraId="7BAAADF0" w14:textId="77777777" w:rsidR="004166CB" w:rsidRPr="004B3E3C" w:rsidRDefault="004166CB" w:rsidP="00CA742D">
            <w:pPr>
              <w:keepNext/>
              <w:keepLines/>
              <w:spacing w:after="0"/>
              <w:jc w:val="center"/>
              <w:rPr>
                <w:rFonts w:ascii="Arial" w:hAnsi="Arial"/>
                <w:b/>
                <w:sz w:val="18"/>
              </w:rPr>
            </w:pPr>
            <w:r w:rsidRPr="004B3E3C">
              <w:rPr>
                <w:rFonts w:ascii="Arial" w:hAnsi="Arial"/>
                <w:b/>
                <w:sz w:val="18"/>
              </w:rPr>
              <w:t>Configuration</w:t>
            </w:r>
          </w:p>
        </w:tc>
        <w:tc>
          <w:tcPr>
            <w:tcW w:w="4582" w:type="dxa"/>
            <w:shd w:val="clear" w:color="auto" w:fill="auto"/>
          </w:tcPr>
          <w:p w14:paraId="5DDFC90C" w14:textId="746F83D9" w:rsidR="004166CB" w:rsidRPr="004B3E3C" w:rsidRDefault="004166CB" w:rsidP="00CA742D">
            <w:pPr>
              <w:keepNext/>
              <w:keepLines/>
              <w:spacing w:after="0"/>
              <w:jc w:val="center"/>
              <w:rPr>
                <w:rFonts w:ascii="Arial" w:hAnsi="Arial"/>
                <w:b/>
                <w:sz w:val="18"/>
              </w:rPr>
            </w:pPr>
            <w:r w:rsidRPr="004B3E3C">
              <w:rPr>
                <w:rFonts w:ascii="Arial" w:hAnsi="Arial"/>
                <w:b/>
                <w:sz w:val="18"/>
              </w:rPr>
              <w:t>T</w:t>
            </w:r>
            <w:r w:rsidRPr="004B3E3C">
              <w:rPr>
                <w:rFonts w:ascii="Arial" w:hAnsi="Arial"/>
                <w:b/>
                <w:sz w:val="18"/>
                <w:vertAlign w:val="subscript"/>
              </w:rPr>
              <w:t>Evaluate_CBD_CSI-RS</w:t>
            </w:r>
            <w:r w:rsidR="00CA742D" w:rsidRPr="004B3E3C">
              <w:rPr>
                <w:rFonts w:ascii="Arial" w:hAnsi="Arial"/>
                <w:b/>
                <w:sz w:val="18"/>
              </w:rPr>
              <w:t xml:space="preserve"> </w:t>
            </w:r>
            <w:r w:rsidRPr="004B3E3C">
              <w:rPr>
                <w:rFonts w:ascii="Arial" w:hAnsi="Arial"/>
                <w:b/>
                <w:sz w:val="18"/>
              </w:rPr>
              <w:t>(ms)</w:t>
            </w:r>
            <w:r w:rsidR="00CA742D" w:rsidRPr="004B3E3C">
              <w:rPr>
                <w:rFonts w:ascii="Arial" w:hAnsi="Arial"/>
                <w:b/>
                <w:sz w:val="18"/>
              </w:rPr>
              <w:t xml:space="preserve"> </w:t>
            </w:r>
          </w:p>
        </w:tc>
      </w:tr>
      <w:tr w:rsidR="004166CB" w:rsidRPr="004B3E3C" w14:paraId="691F8A74" w14:textId="77777777" w:rsidTr="00CA742D">
        <w:trPr>
          <w:jc w:val="center"/>
        </w:trPr>
        <w:tc>
          <w:tcPr>
            <w:tcW w:w="2035" w:type="dxa"/>
            <w:shd w:val="clear" w:color="auto" w:fill="auto"/>
          </w:tcPr>
          <w:p w14:paraId="7F1355F9" w14:textId="00DE3090" w:rsidR="004166CB" w:rsidRPr="004B3E3C" w:rsidRDefault="004166CB" w:rsidP="00CA742D">
            <w:pPr>
              <w:keepNext/>
              <w:keepLines/>
              <w:spacing w:after="0"/>
              <w:jc w:val="center"/>
              <w:rPr>
                <w:rFonts w:ascii="Arial" w:hAnsi="Arial"/>
                <w:sz w:val="18"/>
              </w:rPr>
            </w:pPr>
            <w:r w:rsidRPr="004B3E3C">
              <w:rPr>
                <w:rFonts w:ascii="Arial" w:hAnsi="Arial"/>
                <w:sz w:val="18"/>
              </w:rPr>
              <w:t>non-DRX,</w:t>
            </w:r>
            <w:r w:rsidR="00CA742D" w:rsidRPr="004B3E3C">
              <w:rPr>
                <w:rFonts w:ascii="Arial" w:hAnsi="Arial"/>
                <w:sz w:val="18"/>
              </w:rPr>
              <w:t xml:space="preserve"> </w:t>
            </w:r>
            <w:r w:rsidRPr="004B3E3C">
              <w:rPr>
                <w:rFonts w:ascii="Arial" w:hAnsi="Arial"/>
                <w:sz w:val="18"/>
              </w:rPr>
              <w:t>DRX</w:t>
            </w:r>
            <w:r w:rsidR="00CA742D" w:rsidRPr="004B3E3C">
              <w:rPr>
                <w:rFonts w:ascii="Arial" w:hAnsi="Arial"/>
                <w:sz w:val="18"/>
              </w:rPr>
              <w:t xml:space="preserve"> </w:t>
            </w:r>
            <w:r w:rsidRPr="004B3E3C">
              <w:rPr>
                <w:rFonts w:ascii="Arial" w:hAnsi="Arial"/>
                <w:sz w:val="18"/>
              </w:rPr>
              <w:t>cycle</w:t>
            </w:r>
            <w:r w:rsidR="00CA742D" w:rsidRPr="004B3E3C">
              <w:rPr>
                <w:rFonts w:ascii="Arial" w:hAnsi="Arial"/>
                <w:sz w:val="18"/>
              </w:rPr>
              <w:t xml:space="preserve"> </w:t>
            </w:r>
            <w:r w:rsidRPr="004B3E3C">
              <w:rPr>
                <w:rFonts w:ascii="Arial" w:hAnsi="Arial" w:cs="Arial"/>
                <w:sz w:val="18"/>
              </w:rPr>
              <w:t>≤</w:t>
            </w:r>
            <w:r w:rsidR="00CA742D" w:rsidRPr="004B3E3C">
              <w:rPr>
                <w:rFonts w:ascii="Arial" w:hAnsi="Arial" w:cs="Arial"/>
                <w:sz w:val="18"/>
              </w:rPr>
              <w:t xml:space="preserve"> </w:t>
            </w:r>
            <w:r w:rsidRPr="004B3E3C">
              <w:rPr>
                <w:rFonts w:ascii="Arial" w:hAnsi="Arial"/>
                <w:sz w:val="18"/>
              </w:rPr>
              <w:t>320ms</w:t>
            </w:r>
          </w:p>
        </w:tc>
        <w:tc>
          <w:tcPr>
            <w:tcW w:w="4582" w:type="dxa"/>
            <w:shd w:val="clear" w:color="auto" w:fill="auto"/>
          </w:tcPr>
          <w:p w14:paraId="23D62393" w14:textId="603279BF" w:rsidR="004166CB" w:rsidRPr="004B3E3C" w:rsidRDefault="00233E9C" w:rsidP="00CA742D">
            <w:pPr>
              <w:keepNext/>
              <w:keepLines/>
              <w:spacing w:after="0"/>
              <w:jc w:val="center"/>
              <w:rPr>
                <w:rFonts w:ascii="Arial" w:hAnsi="Arial"/>
                <w:sz w:val="18"/>
              </w:rPr>
            </w:pPr>
            <w:r w:rsidRPr="004B3E3C">
              <w:t>Max(25, Ceil(M</w:t>
            </w:r>
            <w:r w:rsidRPr="004B3E3C">
              <w:rPr>
                <w:vertAlign w:val="subscript"/>
              </w:rPr>
              <w:t>CBD</w:t>
            </w:r>
            <w:r w:rsidRPr="004B3E3C">
              <w:t xml:space="preserve">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t xml:space="preserve"> P</w:t>
            </w:r>
            <w:r w:rsidRPr="004B3E3C">
              <w:rPr>
                <w:vertAlign w:val="subscript"/>
              </w:rPr>
              <w:t>CBD</w:t>
            </w:r>
            <w:r w:rsidRPr="004B3E3C">
              <w:t xml:space="preserve">) </w:t>
            </w:r>
            <w:r w:rsidRPr="004B3E3C">
              <w:rPr>
                <w:rFonts w:cs="Arial"/>
                <w:szCs w:val="18"/>
              </w:rPr>
              <w:sym w:font="Symbol" w:char="F0B4"/>
            </w:r>
            <w:r w:rsidRPr="004B3E3C">
              <w:t xml:space="preserve"> T</w:t>
            </w:r>
            <w:r w:rsidRPr="004B3E3C">
              <w:rPr>
                <w:vertAlign w:val="subscript"/>
              </w:rPr>
              <w:t>CSI-RS</w:t>
            </w:r>
            <w:r w:rsidRPr="004B3E3C">
              <w:t>)</w:t>
            </w:r>
          </w:p>
        </w:tc>
      </w:tr>
      <w:tr w:rsidR="004166CB" w:rsidRPr="004B3E3C" w14:paraId="16FBFF94" w14:textId="77777777" w:rsidTr="00CA742D">
        <w:trPr>
          <w:jc w:val="center"/>
        </w:trPr>
        <w:tc>
          <w:tcPr>
            <w:tcW w:w="2035" w:type="dxa"/>
            <w:shd w:val="clear" w:color="auto" w:fill="auto"/>
          </w:tcPr>
          <w:p w14:paraId="7A0F6BFD" w14:textId="32E138FA" w:rsidR="004166CB" w:rsidRPr="004B3E3C" w:rsidRDefault="004166CB" w:rsidP="00CA742D">
            <w:pPr>
              <w:keepNext/>
              <w:keepLines/>
              <w:spacing w:after="0"/>
              <w:jc w:val="center"/>
              <w:rPr>
                <w:rFonts w:ascii="Arial" w:hAnsi="Arial"/>
                <w:sz w:val="18"/>
              </w:rPr>
            </w:pPr>
            <w:r w:rsidRPr="004B3E3C">
              <w:rPr>
                <w:rFonts w:ascii="Arial" w:hAnsi="Arial"/>
                <w:sz w:val="18"/>
              </w:rPr>
              <w:t>DRX</w:t>
            </w:r>
            <w:r w:rsidR="00CA742D" w:rsidRPr="004B3E3C">
              <w:rPr>
                <w:rFonts w:ascii="Arial" w:hAnsi="Arial"/>
                <w:sz w:val="18"/>
              </w:rPr>
              <w:t xml:space="preserve"> </w:t>
            </w:r>
            <w:r w:rsidRPr="004B3E3C">
              <w:rPr>
                <w:rFonts w:ascii="Arial" w:hAnsi="Arial"/>
                <w:sz w:val="18"/>
              </w:rPr>
              <w:t>cycle</w:t>
            </w:r>
            <w:r w:rsidR="00CA742D" w:rsidRPr="004B3E3C">
              <w:rPr>
                <w:rFonts w:ascii="Arial" w:hAnsi="Arial"/>
                <w:sz w:val="18"/>
              </w:rPr>
              <w:t xml:space="preserve"> </w:t>
            </w:r>
            <w:r w:rsidRPr="004B3E3C">
              <w:rPr>
                <w:rFonts w:ascii="Arial" w:hAnsi="Arial"/>
                <w:sz w:val="18"/>
              </w:rPr>
              <w:t>&gt;</w:t>
            </w:r>
            <w:r w:rsidR="00CA742D" w:rsidRPr="004B3E3C">
              <w:rPr>
                <w:rFonts w:ascii="Arial" w:hAnsi="Arial"/>
                <w:sz w:val="18"/>
              </w:rPr>
              <w:t xml:space="preserve"> </w:t>
            </w:r>
            <w:r w:rsidRPr="004B3E3C">
              <w:rPr>
                <w:rFonts w:ascii="Arial" w:hAnsi="Arial"/>
                <w:sz w:val="18"/>
              </w:rPr>
              <w:t>320ms</w:t>
            </w:r>
          </w:p>
        </w:tc>
        <w:tc>
          <w:tcPr>
            <w:tcW w:w="4582" w:type="dxa"/>
            <w:shd w:val="clear" w:color="auto" w:fill="auto"/>
          </w:tcPr>
          <w:p w14:paraId="3CAEBFAC" w14:textId="097E0D47" w:rsidR="004166CB" w:rsidRPr="004B3E3C" w:rsidRDefault="00B8482C" w:rsidP="00CA742D">
            <w:pPr>
              <w:keepNext/>
              <w:keepLines/>
              <w:spacing w:after="0"/>
              <w:jc w:val="center"/>
              <w:rPr>
                <w:rFonts w:ascii="Arial" w:hAnsi="Arial"/>
                <w:sz w:val="18"/>
              </w:rPr>
            </w:pPr>
            <w:r w:rsidRPr="004B3E3C">
              <w:t>Ceil(M</w:t>
            </w:r>
            <w:r w:rsidRPr="004B3E3C">
              <w:rPr>
                <w:vertAlign w:val="subscript"/>
              </w:rPr>
              <w:t>CBD</w:t>
            </w:r>
            <w:r w:rsidRPr="004B3E3C">
              <w:t xml:space="preserve"> </w:t>
            </w:r>
            <w:r w:rsidRPr="004B3E3C">
              <w:rPr>
                <w:rFonts w:cs="Arial"/>
                <w:szCs w:val="18"/>
              </w:rPr>
              <w:sym w:font="Symbol" w:char="F0B4"/>
            </w:r>
            <w:r w:rsidRPr="004B3E3C">
              <w:rPr>
                <w:rFonts w:cs="Arial"/>
                <w:szCs w:val="18"/>
              </w:rPr>
              <w:t xml:space="preserve"> </w:t>
            </w:r>
            <w:r w:rsidRPr="004B3E3C">
              <w:t xml:space="preserve">P </w:t>
            </w:r>
            <w:r w:rsidRPr="004B3E3C">
              <w:rPr>
                <w:rFonts w:cs="Arial"/>
                <w:szCs w:val="18"/>
              </w:rPr>
              <w:sym w:font="Symbol" w:char="F0B4"/>
            </w:r>
            <w:r w:rsidRPr="004B3E3C">
              <w:rPr>
                <w:rFonts w:cs="Arial"/>
                <w:szCs w:val="18"/>
              </w:rPr>
              <w:t xml:space="preserve"> </w:t>
            </w:r>
            <w:r w:rsidRPr="004B3E3C">
              <w:t xml:space="preserve">N </w:t>
            </w:r>
            <w:r w:rsidRPr="004B3E3C">
              <w:rPr>
                <w:rFonts w:cs="Arial"/>
                <w:szCs w:val="18"/>
              </w:rPr>
              <w:sym w:font="Symbol" w:char="F0B4"/>
            </w:r>
            <w:r w:rsidRPr="004B3E3C">
              <w:t xml:space="preserve"> P</w:t>
            </w:r>
            <w:r w:rsidRPr="004B3E3C">
              <w:rPr>
                <w:vertAlign w:val="subscript"/>
              </w:rPr>
              <w:t>CBD</w:t>
            </w:r>
            <w:r w:rsidRPr="004B3E3C">
              <w:t xml:space="preserve">) </w:t>
            </w:r>
            <w:r w:rsidRPr="004B3E3C">
              <w:rPr>
                <w:rFonts w:cs="Arial"/>
                <w:szCs w:val="18"/>
              </w:rPr>
              <w:sym w:font="Symbol" w:char="F0B4"/>
            </w:r>
            <w:r w:rsidRPr="004B3E3C">
              <w:rPr>
                <w:rFonts w:cs="Arial"/>
                <w:szCs w:val="18"/>
              </w:rPr>
              <w:t xml:space="preserve"> </w:t>
            </w:r>
            <w:r w:rsidRPr="004B3E3C">
              <w:t>T</w:t>
            </w:r>
            <w:r w:rsidRPr="004B3E3C">
              <w:rPr>
                <w:vertAlign w:val="subscript"/>
              </w:rPr>
              <w:t>DRX</w:t>
            </w:r>
          </w:p>
        </w:tc>
      </w:tr>
      <w:tr w:rsidR="004166CB" w:rsidRPr="004B3E3C" w14:paraId="0053C183" w14:textId="77777777" w:rsidTr="00CA742D">
        <w:trPr>
          <w:jc w:val="center"/>
        </w:trPr>
        <w:tc>
          <w:tcPr>
            <w:tcW w:w="6617" w:type="dxa"/>
            <w:gridSpan w:val="2"/>
            <w:shd w:val="clear" w:color="auto" w:fill="auto"/>
          </w:tcPr>
          <w:p w14:paraId="5C889F4A" w14:textId="4E1B223F" w:rsidR="004166CB" w:rsidRPr="004B3E3C" w:rsidRDefault="00F72DBE" w:rsidP="00CA742D">
            <w:pPr>
              <w:pStyle w:val="TAN"/>
              <w:rPr>
                <w:rFonts w:cs="v4.2.0"/>
              </w:rPr>
            </w:pPr>
            <w:r w:rsidRPr="004B3E3C">
              <w:t>NOTE:</w:t>
            </w:r>
            <w:r w:rsidRPr="004B3E3C">
              <w:tab/>
            </w:r>
            <w:r w:rsidR="004166CB" w:rsidRPr="004B3E3C">
              <w:rPr>
                <w:rFonts w:cs="v4.2.0"/>
              </w:rPr>
              <w:t>T</w:t>
            </w:r>
            <w:r w:rsidR="004166CB" w:rsidRPr="004B3E3C">
              <w:rPr>
                <w:rFonts w:cs="v4.2.0"/>
                <w:vertAlign w:val="subscript"/>
              </w:rPr>
              <w:t>CSI-RS</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periodicity</w:t>
            </w:r>
            <w:r w:rsidR="00CA742D" w:rsidRPr="004B3E3C">
              <w:t xml:space="preserve"> </w:t>
            </w:r>
            <w:r w:rsidR="004166CB" w:rsidRPr="004B3E3C">
              <w:t>of</w:t>
            </w:r>
            <w:r w:rsidR="00CA742D" w:rsidRPr="004B3E3C">
              <w:t xml:space="preserve"> </w:t>
            </w:r>
            <w:r w:rsidR="004166CB" w:rsidRPr="004B3E3C">
              <w:t>CSI-RS</w:t>
            </w:r>
            <w:r w:rsidR="00CA742D" w:rsidRPr="004B3E3C">
              <w:t xml:space="preserve"> </w:t>
            </w:r>
            <w:r w:rsidR="004166CB" w:rsidRPr="004B3E3C">
              <w:t>resource</w:t>
            </w:r>
            <w:r w:rsidR="00CA742D" w:rsidRPr="004B3E3C">
              <w:t xml:space="preserve"> </w:t>
            </w:r>
            <w:r w:rsidR="004166CB" w:rsidRPr="004B3E3C">
              <w:t>in</w:t>
            </w:r>
            <w:r w:rsidR="00CA742D" w:rsidRPr="004B3E3C">
              <w:t xml:space="preserve"> </w:t>
            </w:r>
            <w:r w:rsidR="004166CB" w:rsidRPr="004B3E3C">
              <w:t>the</w:t>
            </w:r>
            <w:r w:rsidR="00CA742D" w:rsidRPr="004B3E3C">
              <w:t xml:space="preserve"> </w:t>
            </w:r>
            <w:r w:rsidR="004166CB" w:rsidRPr="004B3E3C">
              <w:t>set</w:t>
            </w:r>
            <w:r w:rsidR="00CA742D" w:rsidRPr="004B3E3C">
              <w:t xml:space="preserve"> </w:t>
            </w:r>
            <w:r w:rsidR="004166CB" w:rsidRPr="004B3E3C">
              <w:rPr>
                <w:noProof/>
                <w:position w:val="-10"/>
              </w:rPr>
              <w:drawing>
                <wp:inline distT="0" distB="0" distL="0" distR="0" wp14:anchorId="143BBDE1" wp14:editId="52F02C91">
                  <wp:extent cx="138430" cy="201930"/>
                  <wp:effectExtent l="0" t="0" r="0" b="0"/>
                  <wp:docPr id="420"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004166CB" w:rsidRPr="004B3E3C">
              <w:t>.</w:t>
            </w:r>
            <w:r w:rsidR="00CA742D" w:rsidRPr="004B3E3C">
              <w:rPr>
                <w:rFonts w:cs="v4.2.0"/>
              </w:rPr>
              <w:t xml:space="preserve"> </w:t>
            </w:r>
            <w:r w:rsidR="004166CB" w:rsidRPr="004B3E3C">
              <w:rPr>
                <w:rFonts w:cs="v4.2.0"/>
              </w:rPr>
              <w:t>T</w:t>
            </w:r>
            <w:r w:rsidR="004166CB" w:rsidRPr="004B3E3C">
              <w:rPr>
                <w:rFonts w:cs="v4.2.0"/>
                <w:vertAlign w:val="subscript"/>
              </w:rPr>
              <w:t>DRX</w:t>
            </w:r>
            <w:r w:rsidR="00CA742D" w:rsidRPr="004B3E3C">
              <w:t xml:space="preserve"> </w:t>
            </w:r>
            <w:r w:rsidR="004166CB" w:rsidRPr="004B3E3C">
              <w:t>is</w:t>
            </w:r>
            <w:r w:rsidR="00CA742D" w:rsidRPr="004B3E3C">
              <w:t xml:space="preserve"> </w:t>
            </w:r>
            <w:r w:rsidR="004166CB" w:rsidRPr="004B3E3C">
              <w:t>the</w:t>
            </w:r>
            <w:r w:rsidR="00CA742D" w:rsidRPr="004B3E3C">
              <w:t xml:space="preserve"> </w:t>
            </w:r>
            <w:r w:rsidR="004166CB" w:rsidRPr="004B3E3C">
              <w:t>DRX</w:t>
            </w:r>
            <w:r w:rsidR="00CA742D" w:rsidRPr="004B3E3C">
              <w:t xml:space="preserve"> </w:t>
            </w:r>
            <w:r w:rsidR="004166CB" w:rsidRPr="004B3E3C">
              <w:t>cycle</w:t>
            </w:r>
            <w:r w:rsidR="00CA742D" w:rsidRPr="004B3E3C">
              <w:t xml:space="preserve"> </w:t>
            </w:r>
            <w:r w:rsidR="004166CB" w:rsidRPr="004B3E3C">
              <w:t>length.</w:t>
            </w:r>
          </w:p>
        </w:tc>
      </w:tr>
    </w:tbl>
    <w:p w14:paraId="28337A16" w14:textId="77777777" w:rsidR="004166CB" w:rsidRPr="004B3E3C" w:rsidRDefault="004166CB" w:rsidP="004166CB"/>
    <w:p w14:paraId="59DF5A03" w14:textId="556675CC"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6.3]</w:t>
      </w:r>
    </w:p>
    <w:p w14:paraId="688CF9E8" w14:textId="77777777" w:rsidR="004166CB" w:rsidRPr="004B3E3C" w:rsidRDefault="004166CB" w:rsidP="004166CB">
      <w:r w:rsidRPr="004B3E3C">
        <w:t>For FR2, when the CSI-RS for CBD measurement is in the same OFDM symbol as SSB for RLM/BFD/CBD/L1-RSRP measurement, UE is not required to receive CSI-RS for CBD measurement in the PRBs that overlap with an SSB.</w:t>
      </w:r>
    </w:p>
    <w:p w14:paraId="1921AE96" w14:textId="77777777" w:rsidR="00C21438" w:rsidRPr="004B3E3C" w:rsidRDefault="00C21438" w:rsidP="00C21438">
      <w:r w:rsidRPr="004B3E3C">
        <w:t xml:space="preserve">For FR2, when the CSI-RS for CBD measurement </w:t>
      </w:r>
      <w:r w:rsidRPr="004B3E3C">
        <w:rPr>
          <w:rFonts w:eastAsia="Malgun Gothic"/>
          <w:lang w:eastAsia="ja-JP"/>
        </w:rPr>
        <w:t xml:space="preserve">on one CC </w:t>
      </w:r>
      <w:r w:rsidRPr="004B3E3C">
        <w:t>is in the same OFDM symbol as SSB for RLM, BFD, CBD or L1-RSRP measurement</w:t>
      </w:r>
      <w:r w:rsidRPr="004B3E3C">
        <w:rPr>
          <w:rFonts w:eastAsia="Malgun Gothic"/>
          <w:lang w:eastAsia="ja-JP"/>
        </w:rPr>
        <w:t xml:space="preserve"> on the same CC or different CCs in the same band</w:t>
      </w:r>
      <w:r w:rsidRPr="004B3E3C">
        <w:t>, UE is required to measure one of but not both CSI-RS for CBD measurement and SSB. Longer evaluation period for CSI-RS based CBD measurement is expected, and no requirements are defined.</w:t>
      </w:r>
    </w:p>
    <w:p w14:paraId="3C337281" w14:textId="77777777" w:rsidR="00C21438" w:rsidRPr="004B3E3C" w:rsidRDefault="00C21438" w:rsidP="00C21438">
      <w:pPr>
        <w:rPr>
          <w:rFonts w:eastAsia="?? ??"/>
        </w:rPr>
      </w:pPr>
      <w:r w:rsidRPr="004B3E3C">
        <w:t xml:space="preserve">For FR2, when the CSI-RS for CBD measurement </w:t>
      </w:r>
      <w:r w:rsidRPr="004B3E3C">
        <w:rPr>
          <w:rFonts w:eastAsia="Malgun Gothic"/>
          <w:lang w:eastAsia="ja-JP"/>
        </w:rPr>
        <w:t xml:space="preserve">on one CC </w:t>
      </w:r>
      <w:r w:rsidRPr="004B3E3C">
        <w:t>is in the same OFDM symbol as another CSI-RS for RLM, BFD, CBD or L1-RSRP measurement</w:t>
      </w:r>
      <w:r w:rsidRPr="004B3E3C">
        <w:rPr>
          <w:rFonts w:eastAsia="Malgun Gothic"/>
          <w:lang w:eastAsia="ja-JP"/>
        </w:rPr>
        <w:t xml:space="preserve"> on the same CC or different CCs in the same band</w:t>
      </w:r>
      <w:r w:rsidRPr="004B3E3C">
        <w:t>, UE is required to measure one of but not both CSI-RS for CBD measurement and the other CSI-RS. Longer evaluation period for CSI-RS based CBD measurement is expected, and no requirements are defined.</w:t>
      </w:r>
    </w:p>
    <w:p w14:paraId="714928A9" w14:textId="77777777" w:rsidR="004166CB" w:rsidRPr="004B3E3C" w:rsidRDefault="004166CB" w:rsidP="004166CB">
      <w:r w:rsidRPr="004B3E3C">
        <w:t xml:space="preserve">References: The conformance requirements covered in the current TC are specified in: TS 38.133 [6], clauses </w:t>
      </w:r>
      <w:r w:rsidRPr="004B3E3C">
        <w:rPr>
          <w:lang w:eastAsia="x-none"/>
        </w:rPr>
        <w:t>8.5.3.1</w:t>
      </w:r>
      <w:r w:rsidRPr="004B3E3C">
        <w:t>, 8.5.3.2, 8.5.3.3, 8.5.4, 8.5.6.1, 8.5.6.2 and 8.5.6.3.</w:t>
      </w:r>
    </w:p>
    <w:p w14:paraId="1EA9D349" w14:textId="5C1A9FAA" w:rsidR="004166CB" w:rsidRPr="004B3E3C" w:rsidRDefault="004166CB" w:rsidP="004166CB">
      <w:pPr>
        <w:pStyle w:val="Heading5"/>
        <w:rPr>
          <w:rFonts w:eastAsia="SimSun"/>
        </w:rPr>
      </w:pPr>
      <w:r w:rsidRPr="004B3E3C">
        <w:rPr>
          <w:rFonts w:eastAsia="SimSun"/>
        </w:rPr>
        <w:t>5.5.5.0.3</w:t>
      </w:r>
      <w:r w:rsidRPr="004B3E3C">
        <w:rPr>
          <w:rFonts w:eastAsia="SimSun"/>
        </w:rPr>
        <w:tab/>
      </w:r>
      <w:r w:rsidR="00617026" w:rsidRPr="004B3E3C">
        <w:rPr>
          <w:rFonts w:eastAsia="SimSun"/>
        </w:rPr>
        <w:t xml:space="preserve">Scheduling availability of UE during beam failure detection and </w:t>
      </w:r>
      <w:r w:rsidR="00617026" w:rsidRPr="004B3E3C">
        <w:t>candidate beam detection</w:t>
      </w:r>
    </w:p>
    <w:p w14:paraId="741B53AF" w14:textId="6CAB49E8" w:rsidR="004166CB" w:rsidRPr="004B3E3C" w:rsidRDefault="00AC4578" w:rsidP="004166CB">
      <w:pPr>
        <w:rPr>
          <w:rFonts w:eastAsia="SimSun"/>
          <w:lang w:eastAsia="x-none"/>
        </w:rPr>
      </w:pPr>
      <w:r w:rsidRPr="004B3E3C">
        <w:rPr>
          <w:lang w:eastAsia="x-none"/>
        </w:rPr>
        <w:t>[</w:t>
      </w:r>
      <w:r w:rsidR="00B90435" w:rsidRPr="004B3E3C">
        <w:rPr>
          <w:lang w:eastAsia="x-none"/>
        </w:rPr>
        <w:t>TS</w:t>
      </w:r>
      <w:r w:rsidR="004166CB" w:rsidRPr="004B3E3C">
        <w:rPr>
          <w:lang w:eastAsia="x-none"/>
        </w:rPr>
        <w:t>38.133, clause 8.5.7.3]</w:t>
      </w:r>
    </w:p>
    <w:p w14:paraId="57665B4E" w14:textId="77777777" w:rsidR="004166CB" w:rsidRPr="004B3E3C" w:rsidRDefault="004166CB" w:rsidP="004166CB">
      <w:pPr>
        <w:rPr>
          <w:rFonts w:eastAsia="MS Mincho"/>
          <w:lang w:eastAsia="ja-JP"/>
        </w:rPr>
      </w:pPr>
      <w:r w:rsidRPr="004B3E3C">
        <w:t xml:space="preserve">The following scheduling restriction applies due to </w:t>
      </w:r>
      <w:r w:rsidRPr="004B3E3C">
        <w:rPr>
          <w:rFonts w:eastAsia="MS Mincho"/>
          <w:lang w:eastAsia="ja-JP"/>
        </w:rPr>
        <w:t>beam failure detection.</w:t>
      </w:r>
    </w:p>
    <w:p w14:paraId="0CC9AD8F" w14:textId="77777777" w:rsidR="004166CB" w:rsidRPr="004B3E3C" w:rsidRDefault="004166CB" w:rsidP="004166CB">
      <w:pPr>
        <w:pStyle w:val="B1"/>
        <w:rPr>
          <w:rFonts w:eastAsia="SimSun"/>
        </w:rPr>
      </w:pPr>
      <w:r w:rsidRPr="004B3E3C">
        <w:t>-</w:t>
      </w:r>
      <w:r w:rsidRPr="004B3E3C">
        <w:tab/>
        <w:t xml:space="preserve">For the case where no RSs are provided for </w:t>
      </w:r>
      <w:r w:rsidRPr="004B3E3C">
        <w:rPr>
          <w:rFonts w:eastAsia="MS Mincho"/>
          <w:lang w:eastAsia="ja-JP"/>
        </w:rPr>
        <w:t>BFD</w:t>
      </w:r>
      <w:r w:rsidRPr="004B3E3C">
        <w:t xml:space="preserve">, or when CSI-RS is configured for </w:t>
      </w:r>
      <w:r w:rsidRPr="004B3E3C">
        <w:rPr>
          <w:rFonts w:eastAsia="MS Mincho"/>
          <w:lang w:eastAsia="ja-JP"/>
        </w:rPr>
        <w:t>BFD</w:t>
      </w:r>
      <w:r w:rsidRPr="004B3E3C">
        <w:t xml:space="preserve"> is explicitly configured and is type-D QCLed with active TCI state for PDCCH or PDSCH, and the CSI-RS is not in a CSI-RS resource set with repetition ON</w:t>
      </w:r>
    </w:p>
    <w:p w14:paraId="301401D8" w14:textId="77777777" w:rsidR="004166CB" w:rsidRPr="004B3E3C" w:rsidRDefault="004166CB" w:rsidP="004166CB">
      <w:pPr>
        <w:pStyle w:val="B2"/>
        <w:rPr>
          <w:lang w:eastAsia="ja-JP"/>
        </w:rPr>
      </w:pPr>
      <w:r w:rsidRPr="004B3E3C">
        <w:t>-</w:t>
      </w:r>
      <w:r w:rsidRPr="004B3E3C">
        <w:tab/>
      </w:r>
      <w:r w:rsidRPr="004B3E3C">
        <w:rPr>
          <w:lang w:eastAsia="ja-JP"/>
        </w:rPr>
        <w:t xml:space="preserve">There are no scheduling restrictions due to </w:t>
      </w:r>
      <w:r w:rsidRPr="004B3E3C">
        <w:rPr>
          <w:rFonts w:eastAsia="MS Mincho"/>
          <w:lang w:eastAsia="ja-JP"/>
        </w:rPr>
        <w:t>beam failure detection</w:t>
      </w:r>
      <w:r w:rsidRPr="004B3E3C">
        <w:rPr>
          <w:lang w:eastAsia="ja-JP"/>
        </w:rPr>
        <w:t xml:space="preserve"> performed based on the CSI-RS.</w:t>
      </w:r>
    </w:p>
    <w:p w14:paraId="0A978C78" w14:textId="77777777" w:rsidR="004166CB" w:rsidRPr="004B3E3C" w:rsidRDefault="004166CB" w:rsidP="004166CB">
      <w:pPr>
        <w:pStyle w:val="B1"/>
      </w:pPr>
      <w:r w:rsidRPr="004B3E3C">
        <w:t>-</w:t>
      </w:r>
      <w:r w:rsidRPr="004B3E3C">
        <w:tab/>
        <w:t>Otherwise</w:t>
      </w:r>
    </w:p>
    <w:p w14:paraId="72F498A1" w14:textId="77777777" w:rsidR="004166CB" w:rsidRPr="004B3E3C" w:rsidRDefault="004166CB" w:rsidP="004166CB">
      <w:pPr>
        <w:pStyle w:val="B2"/>
        <w:rPr>
          <w:lang w:eastAsia="ja-JP"/>
        </w:rPr>
      </w:pPr>
      <w:r w:rsidRPr="004B3E3C">
        <w:t>-</w:t>
      </w:r>
      <w:r w:rsidRPr="004B3E3C">
        <w:tab/>
      </w:r>
      <w:r w:rsidRPr="004B3E3C">
        <w:rPr>
          <w:lang w:eastAsia="ja-JP"/>
        </w:rPr>
        <w:t xml:space="preserve">The UE is not expected to transmit PUCCH, PUSCH or SRS or receive PDCCH, PDSCH or </w:t>
      </w:r>
      <w:r w:rsidRPr="004B3E3C">
        <w:t>CSI-RS for tracking or CSI-RS for CQI</w:t>
      </w:r>
      <w:r w:rsidRPr="004B3E3C">
        <w:rPr>
          <w:lang w:eastAsia="ja-JP"/>
        </w:rPr>
        <w:t xml:space="preserve"> on BFD-RS resource symbols to be measured for beam failure detection.</w:t>
      </w:r>
    </w:p>
    <w:p w14:paraId="2C904BCE" w14:textId="77777777" w:rsidR="004166CB" w:rsidRPr="004B3E3C" w:rsidRDefault="004166CB" w:rsidP="004166CB">
      <w:pPr>
        <w:rPr>
          <w:rFonts w:eastAsia="MS Mincho"/>
          <w:lang w:eastAsia="ja-JP"/>
        </w:rPr>
      </w:pPr>
      <w:r w:rsidRPr="004B3E3C">
        <w:rPr>
          <w:rFonts w:eastAsia="MS Mincho"/>
          <w:lang w:eastAsia="ja-JP"/>
        </w:rPr>
        <w:t>For</w:t>
      </w:r>
      <w:r w:rsidRPr="004B3E3C">
        <w:t xml:space="preserve"> FR2, </w:t>
      </w:r>
      <w:r w:rsidRPr="004B3E3C">
        <w:rPr>
          <w:rFonts w:eastAsia="MS Mincho"/>
          <w:lang w:eastAsia="ja-JP"/>
        </w:rPr>
        <w:t>if following conditions are met,</w:t>
      </w:r>
    </w:p>
    <w:p w14:paraId="36B8E64B" w14:textId="77777777" w:rsidR="004166CB" w:rsidRPr="004B3E3C" w:rsidRDefault="004166CB" w:rsidP="004166CB">
      <w:pPr>
        <w:pStyle w:val="B1"/>
        <w:rPr>
          <w:rFonts w:eastAsia="SimSun"/>
          <w:lang w:eastAsia="ja-JP"/>
        </w:rPr>
      </w:pPr>
      <w:r w:rsidRPr="004B3E3C">
        <w:rPr>
          <w:lang w:eastAsia="ja-JP"/>
        </w:rPr>
        <w:t>-</w:t>
      </w:r>
      <w:r w:rsidRPr="004B3E3C">
        <w:rPr>
          <w:lang w:eastAsia="ja-JP"/>
        </w:rPr>
        <w:tab/>
        <w:t>UE has been notified about system information update through paging,</w:t>
      </w:r>
    </w:p>
    <w:p w14:paraId="6E679785" w14:textId="7A176640" w:rsidR="004166CB" w:rsidRPr="004B3E3C" w:rsidRDefault="004166CB" w:rsidP="004166CB">
      <w:pPr>
        <w:pStyle w:val="B1"/>
        <w:rPr>
          <w:lang w:eastAsia="ja-JP"/>
        </w:rPr>
      </w:pPr>
      <w:r w:rsidRPr="004B3E3C">
        <w:rPr>
          <w:lang w:eastAsia="ja-JP"/>
        </w:rPr>
        <w:t>-</w:t>
      </w:r>
      <w:r w:rsidRPr="004B3E3C">
        <w:rPr>
          <w:lang w:eastAsia="ja-JP"/>
        </w:rPr>
        <w:tab/>
        <w:t>The gap between UE</w:t>
      </w:r>
      <w:r w:rsidR="00F22A4C" w:rsidRPr="004B3E3C">
        <w:rPr>
          <w:lang w:eastAsia="ja-JP"/>
        </w:rPr>
        <w:t>'</w:t>
      </w:r>
      <w:r w:rsidRPr="004B3E3C">
        <w:rPr>
          <w:lang w:eastAsia="ja-JP"/>
        </w:rPr>
        <w:t>s reception of PDCCH that UE monitors in the Type2-PDCCH CSS set and that notifies system information update, and the PDCCH that UE monitors in the Type0-PDCCH CSS set, is greater than 2 slots,</w:t>
      </w:r>
    </w:p>
    <w:p w14:paraId="172CC613" w14:textId="77777777" w:rsidR="004166CB" w:rsidRPr="004B3E3C" w:rsidRDefault="004166CB" w:rsidP="004166CB">
      <w:pPr>
        <w:rPr>
          <w:rFonts w:eastAsia="MS Mincho"/>
          <w:lang w:eastAsia="ja-JP"/>
        </w:rPr>
      </w:pPr>
      <w:r w:rsidRPr="004B3E3C">
        <w:rPr>
          <w:rFonts w:eastAsia="MS Mincho"/>
          <w:lang w:eastAsia="ja-JP"/>
        </w:rPr>
        <w:t>For the SSB and CORESET for RMSI scheduling multiplexing patterns 3, UE is expected to receive the PDCCH that UE monitors in the Type0-PDCCH CSS set, and the corresponding PDSCH, on SSB symbols to be measured for BFD measurement; and</w:t>
      </w:r>
    </w:p>
    <w:p w14:paraId="2BB78B04" w14:textId="77777777" w:rsidR="004166CB" w:rsidRPr="004B3E3C" w:rsidRDefault="004166CB" w:rsidP="004166CB">
      <w:pPr>
        <w:rPr>
          <w:rFonts w:eastAsia="SimSun"/>
        </w:rPr>
      </w:pPr>
      <w:r w:rsidRPr="004B3E3C">
        <w:rPr>
          <w:rFonts w:eastAsia="MS Mincho"/>
          <w:lang w:eastAsia="ja-JP"/>
        </w:rPr>
        <w:t>For the SSB and CORESET for RMSI scheduling multiplexing patterns 2, UE is expected to receive PDSCH that corresponds to the PDCCH that UE monitors in the Type0-PDCCH CSS set, on SSB symbols to be measured for BFD measurement.</w:t>
      </w:r>
    </w:p>
    <w:p w14:paraId="3B5CD033" w14:textId="4F7D3C9B" w:rsidR="004166CB" w:rsidRPr="004B3E3C" w:rsidRDefault="00AC4578" w:rsidP="004166CB">
      <w:r w:rsidRPr="004B3E3C">
        <w:t>[</w:t>
      </w:r>
      <w:r w:rsidR="00B90435" w:rsidRPr="004B3E3C">
        <w:t>TS</w:t>
      </w:r>
      <w:r w:rsidR="004166CB" w:rsidRPr="004B3E3C">
        <w:t xml:space="preserve">38.133, </w:t>
      </w:r>
      <w:r w:rsidR="004166CB" w:rsidRPr="004B3E3C">
        <w:rPr>
          <w:lang w:eastAsia="x-none"/>
        </w:rPr>
        <w:t xml:space="preserve">clause </w:t>
      </w:r>
      <w:r w:rsidR="004166CB" w:rsidRPr="004B3E3C">
        <w:t>8.5.8.3]</w:t>
      </w:r>
    </w:p>
    <w:p w14:paraId="72AC13C2" w14:textId="77777777" w:rsidR="004166CB" w:rsidRPr="004B3E3C" w:rsidRDefault="004166CB" w:rsidP="004166CB">
      <w:pPr>
        <w:rPr>
          <w:rFonts w:eastAsia="MS Mincho"/>
          <w:lang w:eastAsia="ja-JP"/>
        </w:rPr>
      </w:pPr>
      <w:r w:rsidRPr="004B3E3C">
        <w:t xml:space="preserve">The following scheduling restriction applies due to </w:t>
      </w:r>
      <w:r w:rsidRPr="004B3E3C">
        <w:rPr>
          <w:rFonts w:eastAsia="MS Mincho"/>
          <w:lang w:eastAsia="ja-JP"/>
        </w:rPr>
        <w:t>candidate beam detection</w:t>
      </w:r>
    </w:p>
    <w:p w14:paraId="4E7EF482" w14:textId="77777777" w:rsidR="004166CB" w:rsidRPr="004B3E3C" w:rsidRDefault="004166CB" w:rsidP="004166CB">
      <w:pPr>
        <w:pStyle w:val="B1"/>
        <w:rPr>
          <w:rFonts w:eastAsia="SimSun"/>
          <w:lang w:eastAsia="ja-JP"/>
        </w:rPr>
      </w:pPr>
      <w:r w:rsidRPr="004B3E3C">
        <w:t>-</w:t>
      </w:r>
      <w:r w:rsidRPr="004B3E3C">
        <w:tab/>
      </w:r>
      <w:r w:rsidRPr="004B3E3C">
        <w:rPr>
          <w:lang w:eastAsia="ja-JP"/>
        </w:rPr>
        <w:t xml:space="preserve">The UE is not expected to transmit PUCCH, PUSCH or SRS or receive PDCCH, PDSCH, </w:t>
      </w:r>
      <w:r w:rsidRPr="004B3E3C">
        <w:t>CSI-RS for tracking or CSI-RS for CQI</w:t>
      </w:r>
      <w:r w:rsidRPr="004B3E3C">
        <w:rPr>
          <w:lang w:eastAsia="ja-JP"/>
        </w:rPr>
        <w:t xml:space="preserve"> on </w:t>
      </w:r>
      <w:r w:rsidRPr="004B3E3C">
        <w:rPr>
          <w:rFonts w:eastAsia="MS Mincho"/>
          <w:lang w:eastAsia="ja-JP"/>
        </w:rPr>
        <w:t>reference</w:t>
      </w:r>
      <w:r w:rsidRPr="004B3E3C">
        <w:rPr>
          <w:lang w:eastAsia="ja-JP"/>
        </w:rPr>
        <w:t xml:space="preserve"> symbols to be measured for candidate beam detection.</w:t>
      </w:r>
    </w:p>
    <w:p w14:paraId="777702F4" w14:textId="77777777" w:rsidR="004166CB" w:rsidRPr="004B3E3C" w:rsidRDefault="004166CB" w:rsidP="004166CB">
      <w:pPr>
        <w:rPr>
          <w:rFonts w:eastAsia="MS Mincho"/>
          <w:lang w:eastAsia="ja-JP"/>
        </w:rPr>
      </w:pPr>
      <w:r w:rsidRPr="004B3E3C">
        <w:rPr>
          <w:rFonts w:eastAsia="MS Mincho"/>
          <w:lang w:eastAsia="ja-JP"/>
        </w:rPr>
        <w:t>For</w:t>
      </w:r>
      <w:r w:rsidRPr="004B3E3C">
        <w:t xml:space="preserve"> FR2, </w:t>
      </w:r>
      <w:r w:rsidRPr="004B3E3C">
        <w:rPr>
          <w:rFonts w:eastAsia="MS Mincho"/>
          <w:lang w:eastAsia="ja-JP"/>
        </w:rPr>
        <w:t>if following conditions are met,</w:t>
      </w:r>
    </w:p>
    <w:p w14:paraId="2BB941C7" w14:textId="77777777" w:rsidR="004166CB" w:rsidRPr="004B3E3C" w:rsidRDefault="004166CB" w:rsidP="004166CB">
      <w:pPr>
        <w:pStyle w:val="B1"/>
        <w:rPr>
          <w:rFonts w:eastAsia="SimSun"/>
          <w:lang w:eastAsia="ja-JP"/>
        </w:rPr>
      </w:pPr>
      <w:r w:rsidRPr="004B3E3C">
        <w:rPr>
          <w:lang w:eastAsia="ja-JP"/>
        </w:rPr>
        <w:t>-</w:t>
      </w:r>
      <w:r w:rsidRPr="004B3E3C">
        <w:rPr>
          <w:lang w:eastAsia="ja-JP"/>
        </w:rPr>
        <w:tab/>
        <w:t>UE has been notified about system information update through paging,</w:t>
      </w:r>
    </w:p>
    <w:p w14:paraId="7D1D41EF" w14:textId="08A98D7B" w:rsidR="004166CB" w:rsidRPr="004B3E3C" w:rsidRDefault="004166CB" w:rsidP="004166CB">
      <w:pPr>
        <w:pStyle w:val="B1"/>
        <w:rPr>
          <w:lang w:eastAsia="ja-JP"/>
        </w:rPr>
      </w:pPr>
      <w:r w:rsidRPr="004B3E3C">
        <w:rPr>
          <w:lang w:eastAsia="ja-JP"/>
        </w:rPr>
        <w:t>-</w:t>
      </w:r>
      <w:r w:rsidRPr="004B3E3C">
        <w:rPr>
          <w:lang w:eastAsia="ja-JP"/>
        </w:rPr>
        <w:tab/>
        <w:t>The gap between UE</w:t>
      </w:r>
      <w:r w:rsidR="00F22A4C" w:rsidRPr="004B3E3C">
        <w:rPr>
          <w:lang w:eastAsia="ja-JP"/>
        </w:rPr>
        <w:t>'</w:t>
      </w:r>
      <w:r w:rsidRPr="004B3E3C">
        <w:rPr>
          <w:lang w:eastAsia="ja-JP"/>
        </w:rPr>
        <w:t>s reception of PDCCH that UE monitors in the Type2-PDCCH CSS set and that notifies system information update, and the PDCCH that UE monitors in the Type0-PDCCH CSS set, is greater than 2 slots,</w:t>
      </w:r>
    </w:p>
    <w:p w14:paraId="66777B70" w14:textId="77777777" w:rsidR="004166CB" w:rsidRPr="004B3E3C" w:rsidRDefault="004166CB" w:rsidP="004166CB">
      <w:pPr>
        <w:rPr>
          <w:rFonts w:eastAsia="MS Mincho"/>
          <w:lang w:eastAsia="ja-JP"/>
        </w:rPr>
      </w:pPr>
      <w:r w:rsidRPr="004B3E3C">
        <w:rPr>
          <w:rFonts w:eastAsia="MS Mincho"/>
          <w:lang w:eastAsia="ja-JP"/>
        </w:rPr>
        <w:t xml:space="preserve">For the SSB and CORESET for RMSI scheduling multiplexing patterns 3, UE is expected to receive the PDCCH that UE monitors in the Type0-PDCCH CSS set, and the corresponding PDSCH, on SSB symbols to be measured for CBD measurement; and </w:t>
      </w:r>
    </w:p>
    <w:p w14:paraId="50DEFD55" w14:textId="77777777" w:rsidR="002330D2" w:rsidRPr="004B3E3C" w:rsidRDefault="004166CB" w:rsidP="002330D2">
      <w:pPr>
        <w:rPr>
          <w:rFonts w:eastAsia="MS Mincho"/>
          <w:lang w:eastAsia="ja-JP"/>
        </w:rPr>
      </w:pPr>
      <w:r w:rsidRPr="004B3E3C">
        <w:rPr>
          <w:rFonts w:eastAsia="MS Mincho"/>
          <w:lang w:eastAsia="ja-JP"/>
        </w:rPr>
        <w:t>For the SSB and CORESET for RMSI scheduling multiplexing patterns 2, UE is expected to receive PDSCH that corresponds to the PDCCH that UE monitors in the Type0-PDCCH CSS set, on SSB symbols to be measured for CBD measurement.</w:t>
      </w:r>
    </w:p>
    <w:p w14:paraId="15A99274" w14:textId="77777777" w:rsidR="002330D2" w:rsidRPr="004B3E3C" w:rsidRDefault="002330D2" w:rsidP="002330D2">
      <w:r w:rsidRPr="004B3E3C">
        <w:t xml:space="preserve">References: The conformance requirements covered in the current TC are specified in: TS 38.133 [6], clauses </w:t>
      </w:r>
      <w:r w:rsidRPr="004B3E3C">
        <w:rPr>
          <w:lang w:eastAsia="x-none"/>
        </w:rPr>
        <w:t>8.5.7.4, 8.5.8.3</w:t>
      </w:r>
      <w:r w:rsidRPr="004B3E3C">
        <w:t>.</w:t>
      </w:r>
    </w:p>
    <w:p w14:paraId="25642730" w14:textId="77777777" w:rsidR="002330D2" w:rsidRPr="004B3E3C" w:rsidRDefault="002330D2" w:rsidP="002330D2">
      <w:pPr>
        <w:pStyle w:val="Heading5"/>
        <w:rPr>
          <w:rFonts w:eastAsia="SimSun"/>
        </w:rPr>
      </w:pPr>
      <w:r w:rsidRPr="004B3E3C">
        <w:rPr>
          <w:rFonts w:eastAsia="SimSun"/>
        </w:rPr>
        <w:t>5.5.5.0.4</w:t>
      </w:r>
      <w:r w:rsidRPr="004B3E3C">
        <w:rPr>
          <w:rFonts w:eastAsia="SimSun"/>
        </w:rPr>
        <w:tab/>
        <w:t>Requirements for Beam Failure Recovery in SCell</w:t>
      </w:r>
    </w:p>
    <w:p w14:paraId="0E401503" w14:textId="77777777" w:rsidR="002330D2" w:rsidRPr="004B3E3C" w:rsidRDefault="002330D2" w:rsidP="002330D2">
      <w:r w:rsidRPr="004B3E3C">
        <w:t xml:space="preserve">[TS 38.133, </w:t>
      </w:r>
      <w:r w:rsidRPr="004B3E3C">
        <w:rPr>
          <w:lang w:eastAsia="x-none"/>
        </w:rPr>
        <w:t xml:space="preserve">clause </w:t>
      </w:r>
      <w:r w:rsidRPr="004B3E3C">
        <w:t>8.5.9.1]</w:t>
      </w:r>
    </w:p>
    <w:p w14:paraId="4B72CCE3" w14:textId="6912548F" w:rsidR="002330D2" w:rsidRPr="004B3E3C" w:rsidRDefault="002330D2" w:rsidP="002330D2">
      <w:pPr>
        <w:jc w:val="both"/>
      </w:pPr>
      <w:r w:rsidRPr="004B3E3C">
        <w:t xml:space="preserve">For the UE provided with a configuration of PUCCH transmission with a link recovery request (LRR) as described in clause 9.2.4 in TS 38.213 </w:t>
      </w:r>
      <w:r w:rsidRPr="004B3E3C">
        <w:rPr>
          <w:lang w:eastAsia="zh-CN"/>
        </w:rPr>
        <w:t>[3], if beam recovery procedure is triggered for any of SCells,</w:t>
      </w:r>
      <w:r w:rsidRPr="004B3E3C">
        <w:t xml:space="preserve"> the UE shall transmit SR for UL </w:t>
      </w:r>
      <w:r w:rsidR="00171C11" w:rsidRPr="004B3E3C">
        <w:t>resource</w:t>
      </w:r>
      <w:r w:rsidRPr="004B3E3C">
        <w:t>, followed by MAC CE providing one index for at least one corresponding SCell with radio link quality is worse than Q</w:t>
      </w:r>
      <w:r w:rsidRPr="004B3E3C">
        <w:rPr>
          <w:vertAlign w:val="subscript"/>
        </w:rPr>
        <w:t>out,LR</w:t>
      </w:r>
      <w:r w:rsidRPr="004B3E3C">
        <w:t xml:space="preserve">, and the index </w:t>
      </w:r>
      <m:oMath>
        <m:sSub>
          <m:sSubPr>
            <m:ctrlPr>
              <w:rPr>
                <w:rFonts w:ascii="Cambria Math" w:hAnsi="Cambria Math"/>
                <w:i/>
                <w:iCs/>
              </w:rPr>
            </m:ctrlPr>
          </m:sSubPr>
          <m:e>
            <m:r>
              <w:rPr>
                <w:rFonts w:ascii="Cambria Math"/>
              </w:rPr>
              <m:t>q</m:t>
            </m:r>
          </m:e>
          <m:sub>
            <m:r>
              <m:rPr>
                <m:nor/>
              </m:rPr>
              <w:rPr>
                <w:rFonts w:ascii="Cambria Math"/>
                <w:iCs/>
              </w:rPr>
              <m:t>new</m:t>
            </m:r>
            <m:ctrlPr>
              <w:rPr>
                <w:rFonts w:ascii="Cambria Math" w:hAnsi="Cambria Math"/>
                <w:iCs/>
              </w:rPr>
            </m:ctrlPr>
          </m:sub>
        </m:sSub>
      </m:oMath>
      <w:r w:rsidRPr="004B3E3C">
        <w:rPr>
          <w:iCs/>
        </w:rPr>
        <w:t xml:space="preserve"> </w:t>
      </w:r>
      <w:r w:rsidRPr="004B3E3C">
        <w:t>for a periodic CSI-RS configuration or for a SSB provided by higher layer, as described in clause 5.17 of TS38.321 [7], if any, for a corresponding SCell.</w:t>
      </w:r>
    </w:p>
    <w:p w14:paraId="0E2AEE2B" w14:textId="77777777" w:rsidR="002330D2" w:rsidRPr="004B3E3C" w:rsidRDefault="002330D2" w:rsidP="002330D2">
      <w:r w:rsidRPr="004B3E3C">
        <w:t>For the UE not provided with a configuration of PUCCH transmission with a link recovery request (LRR) as described in clause 9.2.4 in TS 38.213 [3], if beam recovery procedure is triggered for any of SCells, the UE shall transmit preamble for UL-SCH resource application, followed by MAC CE providing one index for at least one corresponding SCell with radio link quality is worse than Q</w:t>
      </w:r>
      <w:r w:rsidRPr="004B3E3C">
        <w:rPr>
          <w:vertAlign w:val="subscript"/>
        </w:rPr>
        <w:t>out,LR</w:t>
      </w:r>
      <w:r w:rsidRPr="004B3E3C">
        <w:t xml:space="preserve">, and the index </w:t>
      </w:r>
      <m:oMath>
        <m:sSub>
          <m:sSubPr>
            <m:ctrlPr>
              <w:rPr>
                <w:rFonts w:ascii="Cambria Math" w:hAnsi="Cambria Math"/>
              </w:rPr>
            </m:ctrlPr>
          </m:sSubPr>
          <m:e>
            <m:r>
              <w:rPr>
                <w:rFonts w:ascii="Cambria Math" w:hAnsi="Arial"/>
                <w:sz w:val="24"/>
                <w:szCs w:val="18"/>
                <w:lang w:eastAsia="zh-CN"/>
              </w:rPr>
              <m:t>q</m:t>
            </m:r>
          </m:e>
          <m:sub>
            <m:r>
              <m:rPr>
                <m:nor/>
              </m:rPr>
              <w:rPr>
                <w:rFonts w:hAnsi="Arial"/>
                <w:sz w:val="24"/>
                <w:szCs w:val="18"/>
                <w:lang w:eastAsia="zh-CN"/>
              </w:rPr>
              <m:t>new</m:t>
            </m:r>
          </m:sub>
        </m:sSub>
      </m:oMath>
      <w:r w:rsidRPr="004B3E3C">
        <w:t xml:space="preserve"> for a periodic CSI-RS configuration or for a SSB provided by higher layer, as described in clause 5.17 of TS38.321 [7], if any, for a corresponding SCell.</w:t>
      </w:r>
    </w:p>
    <w:p w14:paraId="1FFFA8F6" w14:textId="77777777" w:rsidR="002330D2" w:rsidRPr="004B3E3C" w:rsidRDefault="002330D2" w:rsidP="002330D2">
      <w:r w:rsidRPr="004B3E3C">
        <w:t xml:space="preserve">[TS 38.133, </w:t>
      </w:r>
      <w:r w:rsidRPr="004B3E3C">
        <w:rPr>
          <w:lang w:eastAsia="x-none"/>
        </w:rPr>
        <w:t xml:space="preserve">clause </w:t>
      </w:r>
      <w:r w:rsidRPr="004B3E3C">
        <w:t>8.5.9.2]</w:t>
      </w:r>
    </w:p>
    <w:p w14:paraId="2E01A7D4" w14:textId="77777777" w:rsidR="002330D2" w:rsidRPr="004B3E3C" w:rsidRDefault="002330D2" w:rsidP="002330D2">
      <w:r w:rsidRPr="004B3E3C">
        <w:t xml:space="preserve">Provided that UE is configured by </w:t>
      </w:r>
      <w:r w:rsidRPr="004B3E3C">
        <w:rPr>
          <w:i/>
        </w:rPr>
        <w:t>schedulingRequestIDForBFR</w:t>
      </w:r>
      <w:r w:rsidRPr="004B3E3C">
        <w:t xml:space="preserve"> a configuration for LRR in a PUCCH transmission, after BFR is triggered on any of SCells as described in clause 5.17 of TS38.321 [7], UE shall be capable of transmit PUCCH with a LRR within a period of T, where</w:t>
      </w:r>
    </w:p>
    <w:p w14:paraId="10904E47" w14:textId="77777777" w:rsidR="002330D2" w:rsidRPr="004B3E3C" w:rsidRDefault="002330D2" w:rsidP="002330D2">
      <w:pPr>
        <w:pStyle w:val="B1"/>
        <w:jc w:val="both"/>
      </w:pPr>
      <w:r w:rsidRPr="004B3E3C">
        <w:t>-</w:t>
      </w:r>
      <w:r w:rsidRPr="004B3E3C">
        <w:tab/>
        <w:t>T = T</w:t>
      </w:r>
      <w:r w:rsidRPr="004B3E3C">
        <w:rPr>
          <w:vertAlign w:val="subscript"/>
        </w:rPr>
        <w:t>1</w:t>
      </w:r>
      <w:r w:rsidRPr="004B3E3C">
        <w:t xml:space="preserve"> x Ceil((T</w:t>
      </w:r>
      <w:r w:rsidRPr="004B3E3C">
        <w:rPr>
          <w:vertAlign w:val="subscript"/>
        </w:rPr>
        <w:t>2</w:t>
      </w:r>
      <w:r w:rsidRPr="004B3E3C">
        <w:t>+D) /T</w:t>
      </w:r>
      <w:r w:rsidRPr="004B3E3C">
        <w:rPr>
          <w:vertAlign w:val="subscript"/>
        </w:rPr>
        <w:t>1</w:t>
      </w:r>
      <w:r w:rsidRPr="004B3E3C">
        <w:t>) in which T</w:t>
      </w:r>
      <w:r w:rsidRPr="004B3E3C">
        <w:rPr>
          <w:vertAlign w:val="subscript"/>
        </w:rPr>
        <w:t>1</w:t>
      </w:r>
      <w:r w:rsidRPr="004B3E3C">
        <w:t>, T</w:t>
      </w:r>
      <w:r w:rsidRPr="004B3E3C">
        <w:rPr>
          <w:vertAlign w:val="subscript"/>
        </w:rPr>
        <w:t>2</w:t>
      </w:r>
      <w:r w:rsidRPr="004B3E3C">
        <w:t xml:space="preserve"> and D are defined as</w:t>
      </w:r>
    </w:p>
    <w:p w14:paraId="0B17C09B" w14:textId="77777777" w:rsidR="002330D2" w:rsidRPr="004B3E3C" w:rsidRDefault="002330D2" w:rsidP="002330D2">
      <w:pPr>
        <w:pStyle w:val="B2"/>
        <w:jc w:val="both"/>
      </w:pPr>
      <w:r w:rsidRPr="004B3E3C">
        <w:t>-</w:t>
      </w:r>
      <w:r w:rsidRPr="004B3E3C">
        <w:tab/>
        <w:t>T</w:t>
      </w:r>
      <w:r w:rsidRPr="004B3E3C">
        <w:rPr>
          <w:vertAlign w:val="subscript"/>
        </w:rPr>
        <w:t>1</w:t>
      </w:r>
      <w:r w:rsidRPr="004B3E3C">
        <w:t xml:space="preserve"> is equal to the periodicity of PUCCH configured with </w:t>
      </w:r>
      <w:r w:rsidRPr="004B3E3C">
        <w:rPr>
          <w:i/>
        </w:rPr>
        <w:t>schedulingRequestIDForBFR</w:t>
      </w:r>
      <w:r w:rsidRPr="004B3E3C">
        <w:t xml:space="preserve">. </w:t>
      </w:r>
    </w:p>
    <w:p w14:paraId="2944A060" w14:textId="77777777" w:rsidR="002330D2" w:rsidRPr="004B3E3C" w:rsidRDefault="002330D2" w:rsidP="002330D2">
      <w:pPr>
        <w:pStyle w:val="B2"/>
        <w:jc w:val="both"/>
      </w:pPr>
      <w:r w:rsidRPr="004B3E3C">
        <w:t>-</w:t>
      </w:r>
      <w:r w:rsidRPr="004B3E3C">
        <w:tab/>
        <w:t>T</w:t>
      </w:r>
      <w:r w:rsidRPr="004B3E3C">
        <w:rPr>
          <w:vertAlign w:val="subscript"/>
        </w:rPr>
        <w:t>2</w:t>
      </w:r>
      <w:r w:rsidRPr="004B3E3C">
        <w:t xml:space="preserve"> = T</w:t>
      </w:r>
      <w:r w:rsidRPr="004B3E3C">
        <w:rPr>
          <w:vertAlign w:val="subscript"/>
        </w:rPr>
        <w:t>Evaluate_CBD</w:t>
      </w:r>
      <w:r w:rsidRPr="004B3E3C">
        <w:t xml:space="preserve"> is the evaluation period specified in TS 38.133 clause 8.5.5 or 8.5.6 for SSB or CSI-RS based candidate beam detection, that is T</w:t>
      </w:r>
      <w:r w:rsidRPr="004B3E3C">
        <w:rPr>
          <w:vertAlign w:val="subscript"/>
        </w:rPr>
        <w:t>Evaluate_CBD_SSB</w:t>
      </w:r>
      <w:r w:rsidRPr="004B3E3C">
        <w:t xml:space="preserve"> or T</w:t>
      </w:r>
      <w:r w:rsidRPr="004B3E3C">
        <w:rPr>
          <w:vertAlign w:val="subscript"/>
        </w:rPr>
        <w:t>Evaluate_CBD_CSI-RS</w:t>
      </w:r>
      <w:r w:rsidRPr="004B3E3C">
        <w:t xml:space="preserve">, depending on the applicable reference signal configured for candidate beam detection.  </w:t>
      </w:r>
    </w:p>
    <w:p w14:paraId="48C940D7" w14:textId="77777777" w:rsidR="002330D2" w:rsidRPr="004B3E3C" w:rsidRDefault="002330D2" w:rsidP="002330D2">
      <w:pPr>
        <w:pStyle w:val="B2"/>
        <w:jc w:val="both"/>
      </w:pPr>
      <w:r w:rsidRPr="004B3E3C">
        <w:t>-</w:t>
      </w:r>
      <w:r w:rsidRPr="004B3E3C">
        <w:tab/>
        <w:t xml:space="preserve">D </w:t>
      </w:r>
      <w:r w:rsidRPr="004B3E3C">
        <w:rPr>
          <w:lang w:eastAsia="zh-CN"/>
        </w:rPr>
        <w:t>=</w:t>
      </w:r>
      <w:r w:rsidRPr="004B3E3C">
        <w:t xml:space="preserve"> 2ms is the UE Processing time.</w:t>
      </w:r>
    </w:p>
    <w:p w14:paraId="10C75D38" w14:textId="6BC95A42" w:rsidR="004166CB" w:rsidRPr="004B3E3C" w:rsidRDefault="002330D2" w:rsidP="002330D2">
      <w:pPr>
        <w:rPr>
          <w:rFonts w:eastAsia="SimSun"/>
        </w:rPr>
      </w:pPr>
      <w:r w:rsidRPr="004B3E3C">
        <w:t xml:space="preserve">References: The conformance requirements covered in the current TC are specified in: TS 38.133 [6], clauses </w:t>
      </w:r>
      <w:r w:rsidRPr="004B3E3C">
        <w:rPr>
          <w:lang w:eastAsia="x-none"/>
        </w:rPr>
        <w:t>8.5.9.1, 8.5.9.2</w:t>
      </w:r>
      <w:r w:rsidRPr="004B3E3C">
        <w:t>.</w:t>
      </w:r>
    </w:p>
    <w:p w14:paraId="2883DC43" w14:textId="77777777" w:rsidR="008D5C0A" w:rsidRPr="004B3E3C" w:rsidRDefault="008D5C0A" w:rsidP="008D5C0A">
      <w:pPr>
        <w:pStyle w:val="Heading5"/>
        <w:rPr>
          <w:rFonts w:eastAsia="SimSun"/>
        </w:rPr>
      </w:pPr>
      <w:r w:rsidRPr="004B3E3C">
        <w:rPr>
          <w:rFonts w:eastAsia="SimSun"/>
        </w:rPr>
        <w:t>5.5.5.0.5</w:t>
      </w:r>
      <w:r w:rsidRPr="004B3E3C">
        <w:rPr>
          <w:rFonts w:eastAsia="SimSun"/>
        </w:rPr>
        <w:tab/>
        <w:t xml:space="preserve">Requirements for </w:t>
      </w:r>
      <w:r w:rsidRPr="004B3E3C">
        <w:t>SSB based beam failure detection for UE fulfilling relaxed measurement criteria</w:t>
      </w:r>
    </w:p>
    <w:p w14:paraId="65A5AEE9" w14:textId="77777777" w:rsidR="008D5C0A" w:rsidRPr="004B3E3C" w:rsidRDefault="008D5C0A" w:rsidP="008D5C0A">
      <w:r w:rsidRPr="004B3E3C">
        <w:t xml:space="preserve">[TS 38.133, </w:t>
      </w:r>
      <w:r w:rsidRPr="004B3E3C">
        <w:rPr>
          <w:lang w:eastAsia="x-none"/>
        </w:rPr>
        <w:t xml:space="preserve">clause </w:t>
      </w:r>
      <w:r w:rsidRPr="004B3E3C">
        <w:t>8.5.2.4]</w:t>
      </w:r>
    </w:p>
    <w:p w14:paraId="2033FFCE" w14:textId="77777777" w:rsidR="008D5C0A" w:rsidRPr="004B3E3C" w:rsidRDefault="008D5C0A" w:rsidP="008D5C0A">
      <w:r w:rsidRPr="004B3E3C">
        <w:rPr>
          <w:lang w:eastAsia="zh-CN"/>
        </w:rPr>
        <w:t xml:space="preserve">This clause contains minimum requirements for </w:t>
      </w:r>
      <w:r w:rsidRPr="004B3E3C">
        <w:t>SSB based relaxed beam failure detection.</w:t>
      </w:r>
    </w:p>
    <w:p w14:paraId="05E94F8A" w14:textId="77777777" w:rsidR="008D5C0A" w:rsidRPr="004B3E3C" w:rsidRDefault="008D5C0A" w:rsidP="008D5C0A">
      <w:pPr>
        <w:rPr>
          <w:rFonts w:eastAsia="?? ??"/>
        </w:rPr>
      </w:pPr>
      <w:r w:rsidRPr="004B3E3C">
        <w:rPr>
          <w:rFonts w:eastAsia="?? ??"/>
        </w:rPr>
        <w:t xml:space="preserve">UE shall be able to evaluate whether the downlink radio link quality on the configured SSB </w:t>
      </w:r>
      <w:r w:rsidRPr="004B3E3C">
        <w:rPr>
          <w:rFonts w:cs="Arial"/>
        </w:rPr>
        <w:t xml:space="preserve">resource in set </w:t>
      </w:r>
      <w:r w:rsidRPr="004B3E3C">
        <w:rPr>
          <w:iCs/>
          <w:position w:val="-10"/>
        </w:rPr>
        <w:object w:dxaOrig="240" w:dyaOrig="315" w14:anchorId="410644A2">
          <v:shape id="_x0000_i1115" type="#_x0000_t75" alt="" style="width:11.4pt;height:18.6pt;mso-width-percent:0;mso-height-percent:0;mso-width-percent:0;mso-height-percent:0" o:ole="">
            <v:imagedata r:id="rId106" o:title=""/>
          </v:shape>
          <o:OLEObject Type="Embed" ProgID="Equation.3" ShapeID="_x0000_i1115" DrawAspect="Content" ObjectID="_1781672410" r:id="rId122"/>
        </w:object>
      </w:r>
      <w:r w:rsidRPr="004B3E3C">
        <w:t xml:space="preserve"> estimated </w:t>
      </w:r>
      <w:r w:rsidRPr="004B3E3C">
        <w:rPr>
          <w:rFonts w:eastAsia="?? ??"/>
        </w:rPr>
        <w:t xml:space="preserve">over the last </w:t>
      </w:r>
      <w:r w:rsidRPr="004B3E3C">
        <w:t>T</w:t>
      </w:r>
      <w:r w:rsidRPr="004B3E3C">
        <w:rPr>
          <w:vertAlign w:val="subscript"/>
        </w:rPr>
        <w:t>Evaluate_BFD_SSB</w:t>
      </w:r>
      <w:r w:rsidRPr="004B3E3C">
        <w:rPr>
          <w:vertAlign w:val="subscript"/>
          <w:lang w:eastAsia="zh-CN"/>
        </w:rPr>
        <w:t>_Relax</w:t>
      </w:r>
      <w:r w:rsidRPr="004B3E3C">
        <w:rPr>
          <w:rFonts w:eastAsia="?? ??"/>
        </w:rPr>
        <w:t xml:space="preserve"> ms period</w:t>
      </w:r>
      <w:r w:rsidRPr="004B3E3C">
        <w:t xml:space="preserve"> </w:t>
      </w:r>
      <w:r w:rsidRPr="004B3E3C">
        <w:rPr>
          <w:rFonts w:eastAsia="?? ??"/>
        </w:rPr>
        <w:t>becomes worse than the threshold Q</w:t>
      </w:r>
      <w:r w:rsidRPr="004B3E3C">
        <w:rPr>
          <w:rFonts w:eastAsia="?? ??"/>
          <w:vertAlign w:val="subscript"/>
        </w:rPr>
        <w:t>out_LR_SSB</w:t>
      </w:r>
      <w:r w:rsidRPr="004B3E3C">
        <w:rPr>
          <w:rFonts w:eastAsia="?? ??"/>
        </w:rPr>
        <w:t xml:space="preserve"> within </w:t>
      </w:r>
      <w:r w:rsidRPr="004B3E3C">
        <w:t>T</w:t>
      </w:r>
      <w:r w:rsidRPr="004B3E3C">
        <w:rPr>
          <w:vertAlign w:val="subscript"/>
        </w:rPr>
        <w:t>Evaluate_BFD_SSB_Relax</w:t>
      </w:r>
      <w:r w:rsidRPr="004B3E3C">
        <w:rPr>
          <w:rFonts w:eastAsia="?? ??"/>
        </w:rPr>
        <w:t xml:space="preserve"> ms period.</w:t>
      </w:r>
    </w:p>
    <w:p w14:paraId="629D2278" w14:textId="77777777" w:rsidR="008D5C0A" w:rsidRPr="004B3E3C" w:rsidRDefault="008D5C0A" w:rsidP="008D5C0A">
      <w:pPr>
        <w:rPr>
          <w:rFonts w:eastAsia="?? ??"/>
        </w:rPr>
      </w:pPr>
      <w:r w:rsidRPr="004B3E3C">
        <w:rPr>
          <w:rFonts w:eastAsia="?? ??"/>
        </w:rPr>
        <w:t xml:space="preserve">The value of </w:t>
      </w:r>
      <w:r w:rsidRPr="004B3E3C">
        <w:t>T</w:t>
      </w:r>
      <w:r w:rsidRPr="004B3E3C">
        <w:rPr>
          <w:vertAlign w:val="subscript"/>
        </w:rPr>
        <w:t>Evaluate_BFD_SSB_Relax</w:t>
      </w:r>
      <w:r w:rsidRPr="004B3E3C">
        <w:rPr>
          <w:rFonts w:eastAsia="?? ??"/>
        </w:rPr>
        <w:t xml:space="preserve"> is defined in Table 5.5.5.0.5-1 for FR2 with scaling factor N=8</w:t>
      </w:r>
    </w:p>
    <w:p w14:paraId="41403E6B" w14:textId="77777777" w:rsidR="008D5C0A" w:rsidRPr="004B3E3C" w:rsidRDefault="008D5C0A" w:rsidP="008D5C0A">
      <w:r w:rsidRPr="004B3E3C">
        <w:t xml:space="preserve">The value of P </w:t>
      </w:r>
      <w:r w:rsidRPr="004B3E3C">
        <w:rPr>
          <w:lang w:eastAsia="zh-CN"/>
        </w:rPr>
        <w:t>is</w:t>
      </w:r>
      <w:r w:rsidRPr="004B3E3C">
        <w:t xml:space="preserve"> defined in 5.5.5.0.1.</w:t>
      </w:r>
    </w:p>
    <w:p w14:paraId="58A76D21" w14:textId="77777777" w:rsidR="008D5C0A" w:rsidRPr="004B3E3C" w:rsidRDefault="008D5C0A" w:rsidP="008D5C0A">
      <w:r w:rsidRPr="004B3E3C">
        <w:t>Longer evaluation period would be expected if the combination of BFD-RS resource, SMTC occasion and measurement gap configurations does not meet pervious conditions.</w:t>
      </w:r>
    </w:p>
    <w:p w14:paraId="2A127829" w14:textId="77777777" w:rsidR="008D5C0A" w:rsidRPr="004B3E3C" w:rsidRDefault="008D5C0A" w:rsidP="008D5C0A">
      <w:pPr>
        <w:rPr>
          <w:rFonts w:eastAsia="?? ??"/>
        </w:rPr>
      </w:pPr>
      <w:r w:rsidRPr="004B3E3C">
        <w:rPr>
          <w:rFonts w:eastAsia="?? ??"/>
        </w:rPr>
        <w:t>For either an FR1 or FR2 serving cell, longer evaluation period would be expected during the period T</w:t>
      </w:r>
      <w:r w:rsidRPr="004B3E3C">
        <w:rPr>
          <w:rFonts w:eastAsia="?? ??"/>
          <w:vertAlign w:val="subscript"/>
        </w:rPr>
        <w:t>identify_CGI</w:t>
      </w:r>
      <w:r w:rsidRPr="004B3E3C">
        <w:rPr>
          <w:rFonts w:eastAsia="?? ??"/>
        </w:rPr>
        <w:t xml:space="preserve"> when the UE is requested to decode an NR CGI.</w:t>
      </w:r>
    </w:p>
    <w:p w14:paraId="73D8F31D" w14:textId="58DB4D2F" w:rsidR="008D5C0A" w:rsidRPr="004B3E3C" w:rsidRDefault="008D5C0A" w:rsidP="008D5C0A">
      <w:r w:rsidRPr="004B3E3C">
        <w:t>For either an FR1 or FR2 serving cell, longer BFD evaluation period would be expected during the period T</w:t>
      </w:r>
      <w:r w:rsidRPr="004B3E3C">
        <w:rPr>
          <w:vertAlign w:val="subscript"/>
        </w:rPr>
        <w:t>identify_CGI,E-UTRAN</w:t>
      </w:r>
      <w:r w:rsidRPr="004B3E3C">
        <w:t xml:space="preserve"> when the UE is requested to decode an LTE CGI.</w:t>
      </w:r>
    </w:p>
    <w:p w14:paraId="64F3A80D" w14:textId="77777777" w:rsidR="008D5C0A" w:rsidRPr="004B3E3C" w:rsidRDefault="008D5C0A" w:rsidP="008D5C0A">
      <w:pPr>
        <w:pStyle w:val="TH"/>
      </w:pPr>
      <w:r w:rsidRPr="004B3E3C">
        <w:t>Table 5.5.5.0.5-1: Evaluation period T</w:t>
      </w:r>
      <w:r w:rsidRPr="004B3E3C">
        <w:rPr>
          <w:vertAlign w:val="subscript"/>
        </w:rPr>
        <w:t>Evaluate_BFD_SSB_Relax</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4536"/>
      </w:tblGrid>
      <w:tr w:rsidR="008D5C0A" w:rsidRPr="004B3E3C" w14:paraId="73259CBA"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hideMark/>
          </w:tcPr>
          <w:p w14:paraId="7282F920"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Configuration</w:t>
            </w:r>
          </w:p>
        </w:tc>
        <w:tc>
          <w:tcPr>
            <w:tcW w:w="4536" w:type="dxa"/>
            <w:tcBorders>
              <w:top w:val="single" w:sz="4" w:space="0" w:color="auto"/>
              <w:left w:val="single" w:sz="4" w:space="0" w:color="auto"/>
              <w:bottom w:val="single" w:sz="4" w:space="0" w:color="auto"/>
              <w:right w:val="single" w:sz="4" w:space="0" w:color="auto"/>
            </w:tcBorders>
            <w:hideMark/>
          </w:tcPr>
          <w:p w14:paraId="259C2AE0"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w:t>
            </w:r>
            <w:r w:rsidRPr="004B3E3C">
              <w:rPr>
                <w:rFonts w:ascii="Arial" w:hAnsi="Arial"/>
                <w:b/>
                <w:sz w:val="18"/>
                <w:vertAlign w:val="subscript"/>
              </w:rPr>
              <w:t>Evaluate_BFD_SSB_Relax</w:t>
            </w:r>
            <w:r w:rsidRPr="004B3E3C">
              <w:rPr>
                <w:rFonts w:ascii="Arial" w:hAnsi="Arial"/>
                <w:b/>
                <w:sz w:val="18"/>
              </w:rPr>
              <w:t xml:space="preserve"> (ms) </w:t>
            </w:r>
          </w:p>
        </w:tc>
      </w:tr>
      <w:tr w:rsidR="008D5C0A" w:rsidRPr="004B3E3C" w14:paraId="080268D0"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tcPr>
          <w:p w14:paraId="04FA851C"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sz w:val="18"/>
              </w:rPr>
              <w:t>Mas(T</w:t>
            </w:r>
            <w:r w:rsidRPr="004B3E3C">
              <w:rPr>
                <w:rFonts w:ascii="Arial" w:hAnsi="Arial" w:cs="Arial"/>
                <w:sz w:val="18"/>
                <w:vertAlign w:val="subscript"/>
              </w:rPr>
              <w:t>DRX</w:t>
            </w:r>
            <w:r w:rsidRPr="004B3E3C">
              <w:rPr>
                <w:rFonts w:ascii="Arial" w:hAnsi="Arial" w:cs="Arial"/>
                <w:sz w:val="18"/>
              </w:rPr>
              <w:t>, T</w:t>
            </w:r>
            <w:r w:rsidRPr="004B3E3C">
              <w:rPr>
                <w:rFonts w:ascii="Arial" w:hAnsi="Arial" w:cs="Arial"/>
                <w:sz w:val="18"/>
                <w:vertAlign w:val="subscript"/>
              </w:rPr>
              <w:t>SSB</w:t>
            </w:r>
            <w:r w:rsidRPr="004B3E3C">
              <w:rPr>
                <w:rFonts w:ascii="Arial" w:hAnsi="Arial" w:cs="Arial"/>
                <w:sz w:val="18"/>
              </w:rPr>
              <w:t>) ≤ 80 ms</w:t>
            </w:r>
          </w:p>
        </w:tc>
        <w:tc>
          <w:tcPr>
            <w:tcW w:w="4536" w:type="dxa"/>
            <w:tcBorders>
              <w:top w:val="single" w:sz="4" w:space="0" w:color="auto"/>
              <w:left w:val="single" w:sz="4" w:space="0" w:color="auto"/>
              <w:bottom w:val="single" w:sz="4" w:space="0" w:color="auto"/>
              <w:right w:val="single" w:sz="4" w:space="0" w:color="auto"/>
            </w:tcBorders>
          </w:tcPr>
          <w:p w14:paraId="19D12844"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sz w:val="18"/>
              </w:rPr>
              <w:t xml:space="preserve">Max(50 </w:t>
            </w:r>
            <w:r w:rsidRPr="004B3E3C">
              <w:rPr>
                <w:rFonts w:ascii="Arial" w:hAnsi="Arial" w:cs="Arial"/>
                <w:sz w:val="18"/>
                <w:szCs w:val="18"/>
              </w:rPr>
              <w:sym w:font="Symbol" w:char="F0B4"/>
            </w:r>
            <w:r w:rsidRPr="004B3E3C">
              <w:rPr>
                <w:rFonts w:ascii="Arial" w:hAnsi="Arial" w:cs="Arial"/>
                <w:sz w:val="18"/>
                <w:szCs w:val="18"/>
              </w:rPr>
              <w:t xml:space="preserve"> K</w:t>
            </w:r>
            <w:r w:rsidRPr="004B3E3C">
              <w:rPr>
                <w:rFonts w:ascii="Arial" w:hAnsi="Arial" w:cs="Arial"/>
                <w:sz w:val="18"/>
                <w:szCs w:val="18"/>
                <w:lang w:eastAsia="zh-CN"/>
              </w:rPr>
              <w:t>4</w:t>
            </w:r>
            <w:r w:rsidRPr="004B3E3C">
              <w:rPr>
                <w:rFonts w:ascii="Arial" w:hAnsi="Arial" w:cs="Arial"/>
                <w:sz w:val="18"/>
              </w:rPr>
              <w:t xml:space="preserve">, Ceil(7.5 </w:t>
            </w:r>
            <w:r w:rsidRPr="004B3E3C">
              <w:rPr>
                <w:rFonts w:ascii="Arial" w:hAnsi="Arial" w:cs="Arial"/>
                <w:sz w:val="18"/>
                <w:szCs w:val="18"/>
              </w:rPr>
              <w:sym w:font="Symbol" w:char="F0B4"/>
            </w:r>
            <w:r w:rsidRPr="004B3E3C">
              <w:rPr>
                <w:rFonts w:ascii="Arial" w:hAnsi="Arial" w:cs="Arial"/>
                <w:sz w:val="18"/>
                <w:szCs w:val="18"/>
              </w:rPr>
              <w:t xml:space="preserve"> K2</w:t>
            </w:r>
            <w:r w:rsidRPr="004B3E3C">
              <w:rPr>
                <w:rFonts w:ascii="Arial" w:hAnsi="Arial" w:cs="Arial"/>
                <w:sz w:val="18"/>
              </w:rPr>
              <w:t xml:space="preserve"> </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sz w:val="18"/>
              </w:rPr>
              <w:t xml:space="preserve">P </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sz w:val="18"/>
              </w:rPr>
              <w:t xml:space="preserve">N) </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rPr>
              <w:t>Max(T</w:t>
            </w:r>
            <w:r w:rsidRPr="004B3E3C">
              <w:rPr>
                <w:rFonts w:ascii="Arial" w:hAnsi="Arial" w:cs="Arial"/>
                <w:vertAlign w:val="subscript"/>
              </w:rPr>
              <w:t>DRX</w:t>
            </w:r>
            <w:r w:rsidRPr="004B3E3C">
              <w:rPr>
                <w:rFonts w:ascii="Arial" w:hAnsi="Arial" w:cs="Arial"/>
              </w:rPr>
              <w:t>,T</w:t>
            </w:r>
            <w:r w:rsidRPr="004B3E3C">
              <w:rPr>
                <w:rFonts w:ascii="Arial" w:hAnsi="Arial" w:cs="Arial"/>
                <w:vertAlign w:val="subscript"/>
              </w:rPr>
              <w:t>SSB</w:t>
            </w:r>
            <w:r w:rsidRPr="004B3E3C">
              <w:rPr>
                <w:rFonts w:ascii="Arial" w:hAnsi="Arial" w:cs="Arial"/>
              </w:rPr>
              <w:t>)</w:t>
            </w:r>
            <w:r w:rsidRPr="004B3E3C">
              <w:rPr>
                <w:rFonts w:ascii="Arial" w:hAnsi="Arial" w:cs="Arial"/>
                <w:sz w:val="18"/>
              </w:rPr>
              <w:t>)</w:t>
            </w:r>
          </w:p>
        </w:tc>
      </w:tr>
      <w:tr w:rsidR="008D5C0A" w:rsidRPr="004B3E3C" w14:paraId="203D2F60" w14:textId="77777777" w:rsidTr="00CB3B51">
        <w:trPr>
          <w:jc w:val="center"/>
        </w:trPr>
        <w:tc>
          <w:tcPr>
            <w:tcW w:w="3256" w:type="dxa"/>
            <w:tcBorders>
              <w:top w:val="single" w:sz="4" w:space="0" w:color="auto"/>
              <w:left w:val="single" w:sz="4" w:space="0" w:color="auto"/>
              <w:bottom w:val="single" w:sz="4" w:space="0" w:color="auto"/>
              <w:right w:val="single" w:sz="4" w:space="0" w:color="auto"/>
            </w:tcBorders>
          </w:tcPr>
          <w:p w14:paraId="5F7B9833"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sz w:val="18"/>
              </w:rPr>
              <w:t>80ms</w:t>
            </w:r>
            <w:r w:rsidRPr="004B3E3C">
              <w:rPr>
                <w:rFonts w:ascii="MS Gothic" w:eastAsia="MS Gothic" w:hAnsi="MS Gothic" w:cs="MS Gothic"/>
                <w:sz w:val="18"/>
              </w:rPr>
              <w:t>＜</w:t>
            </w:r>
            <w:r w:rsidRPr="004B3E3C">
              <w:rPr>
                <w:rFonts w:ascii="Arial" w:hAnsi="Arial" w:cs="Arial"/>
                <w:sz w:val="18"/>
              </w:rPr>
              <w:t>Max(T</w:t>
            </w:r>
            <w:r w:rsidRPr="004B3E3C">
              <w:rPr>
                <w:rFonts w:ascii="Arial" w:hAnsi="Arial" w:cs="Arial"/>
                <w:sz w:val="18"/>
                <w:vertAlign w:val="subscript"/>
              </w:rPr>
              <w:t>DRX</w:t>
            </w:r>
            <w:r w:rsidRPr="004B3E3C">
              <w:rPr>
                <w:rFonts w:ascii="Arial" w:hAnsi="Arial" w:cs="Arial"/>
                <w:sz w:val="18"/>
              </w:rPr>
              <w:t>, T</w:t>
            </w:r>
            <w:r w:rsidRPr="004B3E3C">
              <w:rPr>
                <w:rFonts w:ascii="Arial" w:hAnsi="Arial" w:cs="Arial"/>
                <w:sz w:val="18"/>
                <w:vertAlign w:val="subscript"/>
              </w:rPr>
              <w:t>SSB</w:t>
            </w:r>
            <w:r w:rsidRPr="004B3E3C">
              <w:rPr>
                <w:rFonts w:ascii="Arial" w:hAnsi="Arial" w:cs="Arial"/>
                <w:sz w:val="18"/>
              </w:rPr>
              <w:t>) ≤ 160 ms</w:t>
            </w:r>
          </w:p>
        </w:tc>
        <w:tc>
          <w:tcPr>
            <w:tcW w:w="4536" w:type="dxa"/>
            <w:tcBorders>
              <w:top w:val="single" w:sz="4" w:space="0" w:color="auto"/>
              <w:left w:val="single" w:sz="4" w:space="0" w:color="auto"/>
              <w:bottom w:val="single" w:sz="4" w:space="0" w:color="auto"/>
              <w:right w:val="single" w:sz="4" w:space="0" w:color="auto"/>
            </w:tcBorders>
          </w:tcPr>
          <w:p w14:paraId="238AD5EA" w14:textId="77777777" w:rsidR="008D5C0A" w:rsidRPr="004B3E3C" w:rsidRDefault="008D5C0A" w:rsidP="00CB3B51">
            <w:pPr>
              <w:keepNext/>
              <w:keepLines/>
              <w:spacing w:after="0"/>
              <w:jc w:val="center"/>
              <w:rPr>
                <w:rFonts w:ascii="Arial" w:hAnsi="Arial" w:cs="Arial"/>
                <w:sz w:val="18"/>
              </w:rPr>
            </w:pPr>
            <w:r w:rsidRPr="004B3E3C">
              <w:rPr>
                <w:rFonts w:ascii="Arial" w:hAnsi="Arial" w:cs="Arial"/>
              </w:rPr>
              <w:t xml:space="preserve">Max(50, Ceil(7.5 </w:t>
            </w:r>
            <w:r w:rsidRPr="004B3E3C">
              <w:rPr>
                <w:rFonts w:ascii="Arial" w:hAnsi="Arial" w:cs="Arial"/>
                <w:szCs w:val="18"/>
              </w:rPr>
              <w:sym w:font="Symbol" w:char="F0B4"/>
            </w:r>
            <w:r w:rsidRPr="004B3E3C">
              <w:rPr>
                <w:rFonts w:ascii="Arial" w:hAnsi="Arial" w:cs="Arial"/>
                <w:szCs w:val="18"/>
              </w:rPr>
              <w:t xml:space="preserve"> </w:t>
            </w:r>
            <w:r w:rsidRPr="004B3E3C">
              <w:rPr>
                <w:rFonts w:ascii="Arial" w:hAnsi="Arial" w:cs="Arial"/>
              </w:rPr>
              <w:t>P</w:t>
            </w:r>
            <w:r w:rsidRPr="004B3E3C">
              <w:rPr>
                <w:rFonts w:ascii="Arial" w:hAnsi="Arial" w:cs="Arial"/>
                <w:sz w:val="18"/>
                <w:szCs w:val="18"/>
              </w:rPr>
              <w:sym w:font="Symbol" w:char="F0B4"/>
            </w:r>
            <w:r w:rsidRPr="004B3E3C">
              <w:rPr>
                <w:rFonts w:ascii="Arial" w:hAnsi="Arial" w:cs="Arial"/>
                <w:sz w:val="18"/>
                <w:szCs w:val="18"/>
              </w:rPr>
              <w:t xml:space="preserve"> </w:t>
            </w:r>
            <w:r w:rsidRPr="004B3E3C">
              <w:rPr>
                <w:rFonts w:ascii="Arial" w:hAnsi="Arial" w:cs="Arial"/>
                <w:sz w:val="18"/>
              </w:rPr>
              <w:t>N</w:t>
            </w:r>
            <w:r w:rsidRPr="004B3E3C">
              <w:rPr>
                <w:rFonts w:ascii="Arial" w:hAnsi="Arial" w:cs="Arial"/>
              </w:rPr>
              <w:t xml:space="preserve">) </w:t>
            </w:r>
            <w:r w:rsidRPr="004B3E3C">
              <w:rPr>
                <w:rFonts w:ascii="Arial" w:hAnsi="Arial" w:cs="Arial"/>
                <w:szCs w:val="18"/>
              </w:rPr>
              <w:sym w:font="Symbol" w:char="F0B4"/>
            </w:r>
            <w:r w:rsidRPr="004B3E3C">
              <w:rPr>
                <w:rFonts w:ascii="Arial" w:hAnsi="Arial" w:cs="Arial"/>
                <w:szCs w:val="18"/>
              </w:rPr>
              <w:t xml:space="preserve"> </w:t>
            </w:r>
            <w:r w:rsidRPr="004B3E3C">
              <w:rPr>
                <w:rFonts w:ascii="Arial" w:hAnsi="Arial" w:cs="Arial"/>
              </w:rPr>
              <w:t>Max(T</w:t>
            </w:r>
            <w:r w:rsidRPr="004B3E3C">
              <w:rPr>
                <w:rFonts w:ascii="Arial" w:hAnsi="Arial" w:cs="Arial"/>
                <w:vertAlign w:val="subscript"/>
              </w:rPr>
              <w:t>DRX</w:t>
            </w:r>
            <w:r w:rsidRPr="004B3E3C">
              <w:rPr>
                <w:rFonts w:ascii="Arial" w:hAnsi="Arial" w:cs="Arial"/>
              </w:rPr>
              <w:t>,T</w:t>
            </w:r>
            <w:r w:rsidRPr="004B3E3C">
              <w:rPr>
                <w:rFonts w:ascii="Arial" w:hAnsi="Arial" w:cs="Arial"/>
                <w:vertAlign w:val="subscript"/>
              </w:rPr>
              <w:t>SSB</w:t>
            </w:r>
            <w:r w:rsidRPr="004B3E3C">
              <w:rPr>
                <w:rFonts w:ascii="Arial" w:hAnsi="Arial" w:cs="Arial"/>
              </w:rPr>
              <w:t>))</w:t>
            </w:r>
          </w:p>
        </w:tc>
      </w:tr>
      <w:tr w:rsidR="008D5C0A" w:rsidRPr="004B3E3C" w14:paraId="04C3D9A5" w14:textId="77777777" w:rsidTr="00CB3B51">
        <w:trPr>
          <w:jc w:val="center"/>
        </w:trPr>
        <w:tc>
          <w:tcPr>
            <w:tcW w:w="7792" w:type="dxa"/>
            <w:gridSpan w:val="2"/>
            <w:tcBorders>
              <w:top w:val="single" w:sz="4" w:space="0" w:color="auto"/>
              <w:left w:val="single" w:sz="4" w:space="0" w:color="auto"/>
              <w:bottom w:val="single" w:sz="4" w:space="0" w:color="auto"/>
              <w:right w:val="single" w:sz="4" w:space="0" w:color="auto"/>
            </w:tcBorders>
            <w:hideMark/>
          </w:tcPr>
          <w:p w14:paraId="664F46A5" w14:textId="77777777" w:rsidR="008D5C0A" w:rsidRPr="004B3E3C" w:rsidRDefault="008D5C0A" w:rsidP="00CB3B51">
            <w:pPr>
              <w:pStyle w:val="TAN"/>
            </w:pPr>
            <w:r w:rsidRPr="004B3E3C">
              <w:t>Note 1:</w:t>
            </w:r>
            <w:r w:rsidRPr="004B3E3C">
              <w:tab/>
            </w:r>
            <w:r w:rsidRPr="004B3E3C">
              <w:rPr>
                <w:rFonts w:cs="v4.2.0"/>
              </w:rPr>
              <w:t>T</w:t>
            </w:r>
            <w:r w:rsidRPr="004B3E3C">
              <w:rPr>
                <w:rFonts w:cs="v4.2.0"/>
                <w:vertAlign w:val="subscript"/>
              </w:rPr>
              <w:t>SSB</w:t>
            </w:r>
            <w:r w:rsidRPr="004B3E3C">
              <w:t xml:space="preserve"> is the periodicity of SSB in the set </w:t>
            </w:r>
            <w:r w:rsidRPr="004B3E3C">
              <w:rPr>
                <w:iCs/>
                <w:noProof/>
                <w:position w:val="-10"/>
                <w:lang w:eastAsia="zh-TW"/>
              </w:rPr>
              <w:drawing>
                <wp:inline distT="0" distB="0" distL="0" distR="0" wp14:anchorId="405F85BE" wp14:editId="2B9AAE6E">
                  <wp:extent cx="152400" cy="198120"/>
                  <wp:effectExtent l="0" t="0" r="0" b="0"/>
                  <wp:docPr id="27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4B3E3C">
              <w:t>.</w:t>
            </w:r>
            <w:r w:rsidRPr="004B3E3C">
              <w:rPr>
                <w:rFonts w:cs="v4.2.0"/>
              </w:rPr>
              <w:t xml:space="preserve"> T</w:t>
            </w:r>
            <w:r w:rsidRPr="004B3E3C">
              <w:rPr>
                <w:rFonts w:cs="v4.2.0"/>
                <w:vertAlign w:val="subscript"/>
              </w:rPr>
              <w:t>DRX</w:t>
            </w:r>
            <w:r w:rsidRPr="004B3E3C">
              <w:t xml:space="preserve"> is the DRX cycle length and no longer than 80ms.</w:t>
            </w:r>
          </w:p>
          <w:p w14:paraId="0A5620CE" w14:textId="1A85D6EA" w:rsidR="008D5C0A" w:rsidRPr="004B3E3C" w:rsidRDefault="008D5C0A" w:rsidP="00CB3B51">
            <w:pPr>
              <w:pStyle w:val="TAN"/>
              <w:rPr>
                <w:rFonts w:cs="Arial"/>
                <w:lang w:eastAsia="zh-CN"/>
              </w:rPr>
            </w:pPr>
            <w:r w:rsidRPr="004B3E3C">
              <w:t>Note 2:</w:t>
            </w:r>
            <w:r w:rsidRPr="004B3E3C">
              <w:tab/>
              <w:t xml:space="preserve">K2 </w:t>
            </w:r>
            <w:r w:rsidRPr="004B3E3C">
              <w:rPr>
                <w:lang w:eastAsia="zh-CN"/>
              </w:rPr>
              <w:t>i</w:t>
            </w:r>
            <w:r w:rsidRPr="004B3E3C">
              <w:t xml:space="preserve">s the relaxation factor. </w:t>
            </w:r>
            <w:r w:rsidRPr="004B3E3C">
              <w:rPr>
                <w:rFonts w:cs="Arial"/>
              </w:rPr>
              <w:t>K2 = 2.</w:t>
            </w:r>
          </w:p>
          <w:p w14:paraId="253531CA" w14:textId="19516698" w:rsidR="008D5C0A" w:rsidRPr="004B3E3C" w:rsidRDefault="008D5C0A" w:rsidP="00CB3B51">
            <w:pPr>
              <w:pStyle w:val="TAN"/>
              <w:rPr>
                <w:rFonts w:cs="Arial"/>
                <w:lang w:eastAsia="zh-CN"/>
              </w:rPr>
            </w:pPr>
            <w:r w:rsidRPr="004B3E3C">
              <w:rPr>
                <w:rFonts w:cs="Arial"/>
                <w:lang w:eastAsia="zh-CN"/>
              </w:rPr>
              <w:t>Note 3:</w:t>
            </w:r>
            <w:r w:rsidRPr="004B3E3C">
              <w:tab/>
            </w:r>
            <w:r w:rsidRPr="004B3E3C">
              <w:rPr>
                <w:rFonts w:cs="Arial"/>
                <w:szCs w:val="18"/>
                <w:lang w:eastAsia="zh-CN"/>
              </w:rPr>
              <w:t xml:space="preserve">K4 is the relaxation factor for the lower bound. K4 = K2, if 1 &lt; K2 </w:t>
            </w:r>
            <w:r w:rsidRPr="004B3E3C">
              <w:rPr>
                <w:rFonts w:cs="Arial"/>
                <w:szCs w:val="18"/>
              </w:rPr>
              <w:t>≤</w:t>
            </w:r>
            <w:r w:rsidRPr="004B3E3C">
              <w:rPr>
                <w:rFonts w:cs="Arial"/>
                <w:szCs w:val="18"/>
                <w:lang w:eastAsia="zh-CN"/>
              </w:rPr>
              <w:t xml:space="preserve"> 2; K4 = 1 otherwise.</w:t>
            </w:r>
          </w:p>
        </w:tc>
      </w:tr>
    </w:tbl>
    <w:p w14:paraId="68813873" w14:textId="77777777" w:rsidR="008D5C0A" w:rsidRPr="004B3E3C" w:rsidRDefault="008D5C0A" w:rsidP="008D5C0A"/>
    <w:p w14:paraId="4B4FE58A" w14:textId="77777777" w:rsidR="004166CB" w:rsidRPr="004B3E3C" w:rsidRDefault="004166CB" w:rsidP="004166CB">
      <w:pPr>
        <w:pStyle w:val="Heading4"/>
      </w:pPr>
      <w:r w:rsidRPr="004B3E3C">
        <w:t>5.5.5.1</w:t>
      </w:r>
      <w:r w:rsidRPr="004B3E3C">
        <w:tab/>
        <w:t>EN-DC FR2 SSB-based beam failure detection and link recovery in non-DRX</w:t>
      </w:r>
    </w:p>
    <w:p w14:paraId="5FCA5EA5" w14:textId="77777777" w:rsidR="00215C71" w:rsidRPr="004B3E3C" w:rsidRDefault="00215C71" w:rsidP="00215C71">
      <w:pPr>
        <w:pStyle w:val="EditorsNote"/>
        <w:rPr>
          <w:lang w:eastAsia="zh-CN"/>
        </w:rPr>
      </w:pPr>
      <w:r w:rsidRPr="004B3E3C">
        <w:rPr>
          <w:lang w:eastAsia="zh-CN"/>
        </w:rPr>
        <w:t>Editor's Note: This test case is complete for the following configurations:</w:t>
      </w:r>
    </w:p>
    <w:p w14:paraId="719DC026" w14:textId="77777777" w:rsidR="00215C71" w:rsidRPr="004B3E3C" w:rsidRDefault="00215C71" w:rsidP="003E2596">
      <w:pPr>
        <w:pStyle w:val="EditorsNote"/>
        <w:numPr>
          <w:ilvl w:val="0"/>
          <w:numId w:val="7"/>
        </w:numPr>
        <w:overflowPunct/>
        <w:autoSpaceDE/>
        <w:autoSpaceDN/>
        <w:adjustRightInd/>
        <w:textAlignment w:val="auto"/>
        <w:rPr>
          <w:lang w:eastAsia="zh-CN"/>
        </w:rPr>
      </w:pPr>
      <w:r w:rsidRPr="004B3E3C">
        <w:t xml:space="preserve">Test frequency f </w:t>
      </w:r>
      <w:r w:rsidRPr="004B3E3C">
        <w:rPr>
          <w:rFonts w:ascii="Arial" w:hAnsi="Arial" w:cs="Arial"/>
        </w:rPr>
        <w:t>≤</w:t>
      </w:r>
      <w:r w:rsidRPr="004B3E3C">
        <w:t xml:space="preserve"> 40.8 GHz</w:t>
      </w:r>
    </w:p>
    <w:p w14:paraId="4BE15456" w14:textId="77777777" w:rsidR="00215C71" w:rsidRPr="004B3E3C" w:rsidRDefault="00215C71" w:rsidP="003E2596">
      <w:pPr>
        <w:pStyle w:val="EditorsNote"/>
        <w:numPr>
          <w:ilvl w:val="0"/>
          <w:numId w:val="7"/>
        </w:numPr>
        <w:overflowPunct/>
        <w:autoSpaceDE/>
        <w:autoSpaceDN/>
        <w:adjustRightInd/>
        <w:textAlignment w:val="auto"/>
        <w:rPr>
          <w:lang w:eastAsia="zh-CN"/>
        </w:rPr>
      </w:pPr>
      <w:r w:rsidRPr="004B3E3C">
        <w:t>UE PC3</w:t>
      </w:r>
    </w:p>
    <w:p w14:paraId="1E6D3BB0" w14:textId="77777777" w:rsidR="00215C71" w:rsidRPr="004B3E3C" w:rsidRDefault="00215C71" w:rsidP="00215C71">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5F979D9C" w14:textId="77777777" w:rsidR="00215C71" w:rsidRPr="004B3E3C" w:rsidRDefault="00215C71" w:rsidP="00215C71">
      <w:pPr>
        <w:pStyle w:val="EditorsNote"/>
        <w:rPr>
          <w:lang w:eastAsia="zh-CN"/>
        </w:rPr>
      </w:pPr>
      <w:r w:rsidRPr="004B3E3C">
        <w:rPr>
          <w:lang w:eastAsia="zh-CN"/>
        </w:rPr>
        <w:t>This test case is incomplete for UE power class other than PC3.</w:t>
      </w:r>
    </w:p>
    <w:p w14:paraId="5C7FE67C" w14:textId="77777777" w:rsidR="004166CB" w:rsidRPr="004B3E3C" w:rsidRDefault="004166CB" w:rsidP="004166CB">
      <w:pPr>
        <w:pStyle w:val="H6"/>
      </w:pPr>
      <w:r w:rsidRPr="004B3E3C">
        <w:t>5.5.5.1.1</w:t>
      </w:r>
      <w:r w:rsidRPr="004B3E3C">
        <w:tab/>
        <w:t>Test purpose</w:t>
      </w:r>
    </w:p>
    <w:p w14:paraId="31B9FACA" w14:textId="758C518E" w:rsidR="004166CB" w:rsidRPr="004B3E3C" w:rsidRDefault="004166CB" w:rsidP="004166CB">
      <w:r w:rsidRPr="004B3E3C">
        <w:rPr>
          <w:rFonts w:cs="v4.2.0"/>
        </w:rPr>
        <w:t>The purpose of this test is t</w:t>
      </w:r>
      <w:r w:rsidRPr="004B3E3C">
        <w:t>o verify that the UE properly detects SSB-based beam failure in the set q</w:t>
      </w:r>
      <w:r w:rsidRPr="004B3E3C">
        <w:rPr>
          <w:vertAlign w:val="subscript"/>
        </w:rPr>
        <w:t>0</w:t>
      </w:r>
      <w:r w:rsidRPr="004B3E3C">
        <w:t xml:space="preserve"> configured for a serving PSCell and that the UE performs correct SSB-based link recovery based on beam candidate set q</w:t>
      </w:r>
      <w:r w:rsidRPr="004B3E3C">
        <w:rPr>
          <w:vertAlign w:val="subscript"/>
        </w:rPr>
        <w:t>1</w:t>
      </w:r>
      <w:r w:rsidRPr="004B3E3C">
        <w:t xml:space="preserve">. The purpose is to test he downlink monitoring for beam failure detection within the UEs active DL BWP of the PSCell, during the evaluation period, and link recovery, when no DRX is used. This test will partly verify the SSB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46D6E5C2" w14:textId="77777777" w:rsidR="004166CB" w:rsidRPr="004B3E3C" w:rsidRDefault="004166CB" w:rsidP="004166CB">
      <w:pPr>
        <w:pStyle w:val="H6"/>
      </w:pPr>
      <w:r w:rsidRPr="004B3E3C">
        <w:t>5.5.5.1.2</w:t>
      </w:r>
      <w:r w:rsidRPr="004B3E3C">
        <w:tab/>
        <w:t>Test applicability</w:t>
      </w:r>
    </w:p>
    <w:p w14:paraId="3D391D2B" w14:textId="7777777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onwards.</w:t>
      </w:r>
    </w:p>
    <w:p w14:paraId="5320BE5B" w14:textId="77777777" w:rsidR="004166CB" w:rsidRPr="004B3E3C" w:rsidRDefault="004166CB" w:rsidP="004166CB">
      <w:pPr>
        <w:pStyle w:val="H6"/>
      </w:pPr>
      <w:r w:rsidRPr="004B3E3C">
        <w:t>5.5.5.1.3</w:t>
      </w:r>
      <w:r w:rsidRPr="004B3E3C">
        <w:tab/>
        <w:t>Minimum conformance requirements</w:t>
      </w:r>
    </w:p>
    <w:p w14:paraId="2A338AB1" w14:textId="77777777" w:rsidR="004166CB" w:rsidRPr="004B3E3C" w:rsidRDefault="004166CB" w:rsidP="004166CB">
      <w:pPr>
        <w:rPr>
          <w:lang w:eastAsia="sv-SE"/>
        </w:rPr>
      </w:pPr>
      <w:r w:rsidRPr="004B3E3C">
        <w:rPr>
          <w:lang w:eastAsia="sv-SE"/>
        </w:rPr>
        <w:t>The minimum conformance requirements are specified in clause 5.5.5.0.1.</w:t>
      </w:r>
    </w:p>
    <w:p w14:paraId="165C75C8" w14:textId="5B55E6D7"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1.</w:t>
      </w:r>
    </w:p>
    <w:p w14:paraId="0CA83621" w14:textId="77777777" w:rsidR="00231821" w:rsidRPr="004B3E3C" w:rsidRDefault="004166CB" w:rsidP="00231821">
      <w:pPr>
        <w:pStyle w:val="H6"/>
        <w:rPr>
          <w:lang w:eastAsia="x-none"/>
        </w:rPr>
      </w:pPr>
      <w:r w:rsidRPr="004B3E3C">
        <w:t>5.5.5.1.4</w:t>
      </w:r>
      <w:r w:rsidRPr="004B3E3C">
        <w:tab/>
      </w:r>
      <w:r w:rsidR="00231821" w:rsidRPr="004B3E3C">
        <w:t>Test description</w:t>
      </w:r>
    </w:p>
    <w:p w14:paraId="799CB666" w14:textId="2DC64339" w:rsidR="00231821" w:rsidRPr="004B3E3C" w:rsidRDefault="00231821" w:rsidP="00DA332C">
      <w:r w:rsidRPr="004B3E3C">
        <w:t>There are two cell</w:t>
      </w:r>
      <w:r w:rsidR="00DA332C" w:rsidRPr="004B3E3C">
        <w:t>s</w:t>
      </w:r>
      <w:r w:rsidRPr="004B3E3C">
        <w:t xml:space="preserve"> configured in this test: E-UTRAN PCell and NR PSCell. This test consists of five successive time periods, with time duration of T1, T2, T3, T4 and T5 respectively. Figure 5.5.5.1.4-1 shows the five different time durations and the corresponding variation of the downlink SNR of the PCell and the SNR of the SSB in set q</w:t>
      </w:r>
      <w:r w:rsidRPr="004B3E3C">
        <w:rPr>
          <w:vertAlign w:val="subscript"/>
        </w:rPr>
        <w:t>0</w:t>
      </w:r>
      <w:r w:rsidRPr="004B3E3C">
        <w:t xml:space="preserve"> in the active PSCell to emulate SSB based beam failure. Figure 5.5.5.1.4-2 shows the variation of the downlink L1-RSRP of the SSB in set q</w:t>
      </w:r>
      <w:r w:rsidRPr="004B3E3C">
        <w:rPr>
          <w:vertAlign w:val="subscript"/>
        </w:rPr>
        <w:t>1</w:t>
      </w:r>
      <w:r w:rsidRPr="004B3E3C">
        <w:t xml:space="preserve"> of the candidate beam used for link recovery.</w:t>
      </w:r>
    </w:p>
    <w:p w14:paraId="0C0E5DF8" w14:textId="77777777" w:rsidR="00231821" w:rsidRPr="004B3E3C" w:rsidRDefault="00231821" w:rsidP="00DA332C">
      <w:pPr>
        <w:pStyle w:val="TH"/>
      </w:pPr>
      <w:r w:rsidRPr="004B3E3C">
        <w:rPr>
          <w:noProof/>
          <w:lang w:eastAsia="zh-CN"/>
        </w:rPr>
        <w:drawing>
          <wp:inline distT="0" distB="0" distL="0" distR="0" wp14:anchorId="0C3BCE8B" wp14:editId="6D6F56B4">
            <wp:extent cx="4954889" cy="1868557"/>
            <wp:effectExtent l="0" t="0" r="0" b="0"/>
            <wp:docPr id="32" name="Picture 32"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1E37B0C3" w14:textId="61F933A1" w:rsidR="00231821" w:rsidRPr="004B3E3C" w:rsidRDefault="00231821" w:rsidP="00231821">
      <w:pPr>
        <w:pStyle w:val="TF"/>
      </w:pPr>
      <w:r w:rsidRPr="004B3E3C">
        <w:t>Figure 5.5.5.1.4-1: SNR for EN-DC FR2 SSB-based beam failure detection and link recovery in non-DRX</w:t>
      </w:r>
    </w:p>
    <w:p w14:paraId="5984EF1F" w14:textId="77777777" w:rsidR="00231821" w:rsidRPr="004B3E3C" w:rsidRDefault="00231821" w:rsidP="00DA332C">
      <w:pPr>
        <w:pStyle w:val="TH"/>
      </w:pPr>
      <w:r w:rsidRPr="004B3E3C">
        <w:rPr>
          <w:noProof/>
        </w:rPr>
        <w:drawing>
          <wp:inline distT="0" distB="0" distL="0" distR="0" wp14:anchorId="635E17AC" wp14:editId="2BBF0B0F">
            <wp:extent cx="5135845" cy="1860605"/>
            <wp:effectExtent l="0" t="0" r="8255" b="6350"/>
            <wp:docPr id="33" name="Picture 33"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5BD660A3" w14:textId="77777777" w:rsidR="00231821" w:rsidRPr="004B3E3C" w:rsidRDefault="00231821" w:rsidP="00DA332C">
      <w:pPr>
        <w:pStyle w:val="TF"/>
        <w:rPr>
          <w:sz w:val="22"/>
          <w:szCs w:val="22"/>
        </w:rPr>
      </w:pPr>
      <w:r w:rsidRPr="004B3E3C">
        <w:t xml:space="preserve">Figure 5.5.5.1.4-2: SSB_RP level variation for EN-DC FR2 SSB-based beam failure detection and link recovery in non-DRX </w:t>
      </w:r>
    </w:p>
    <w:p w14:paraId="4A462807" w14:textId="77777777" w:rsidR="00231821" w:rsidRPr="004B3E3C" w:rsidRDefault="00231821" w:rsidP="00231821"/>
    <w:p w14:paraId="6F21C0C4" w14:textId="007A7415" w:rsidR="004166CB" w:rsidRPr="004B3E3C" w:rsidRDefault="004166CB" w:rsidP="00231821">
      <w:pPr>
        <w:pStyle w:val="H6"/>
      </w:pPr>
      <w:r w:rsidRPr="004B3E3C">
        <w:t>5.5.5.1.4.1</w:t>
      </w:r>
      <w:r w:rsidRPr="004B3E3C">
        <w:tab/>
        <w:t>Initial conditions</w:t>
      </w:r>
    </w:p>
    <w:p w14:paraId="7CED2446" w14:textId="77777777" w:rsidR="004166CB" w:rsidRPr="004B3E3C" w:rsidRDefault="004166CB" w:rsidP="004166CB">
      <w:pPr>
        <w:rPr>
          <w:lang w:eastAsia="sv-SE"/>
        </w:rPr>
      </w:pPr>
      <w:r w:rsidRPr="004B3E3C">
        <w:rPr>
          <w:lang w:eastAsia="sv-SE"/>
        </w:rPr>
        <w:t>This test shall be tested using any of the test configurations in Table 5.5.5.1.4.1-1.</w:t>
      </w:r>
    </w:p>
    <w:p w14:paraId="3095820C" w14:textId="77777777" w:rsidR="004166CB" w:rsidRPr="004B3E3C" w:rsidRDefault="004166CB" w:rsidP="004166CB">
      <w:pPr>
        <w:pStyle w:val="TH"/>
        <w:rPr>
          <w:lang w:eastAsia="x-none"/>
        </w:rPr>
      </w:pPr>
      <w:r w:rsidRPr="004B3E3C">
        <w:t>Table 5.5.5.1.4.1-1: Supported test configurations for 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03AAE3A2" w14:textId="77777777" w:rsidTr="00CA742D">
        <w:trPr>
          <w:jc w:val="center"/>
        </w:trPr>
        <w:tc>
          <w:tcPr>
            <w:tcW w:w="2265" w:type="dxa"/>
            <w:shd w:val="clear" w:color="auto" w:fill="auto"/>
          </w:tcPr>
          <w:p w14:paraId="72AAE07F" w14:textId="77777777" w:rsidR="004166CB" w:rsidRPr="004B3E3C" w:rsidRDefault="004166CB" w:rsidP="00CA742D">
            <w:pPr>
              <w:pStyle w:val="TAH"/>
            </w:pPr>
            <w:r w:rsidRPr="004B3E3C">
              <w:t>Configuration</w:t>
            </w:r>
          </w:p>
        </w:tc>
        <w:tc>
          <w:tcPr>
            <w:tcW w:w="6905" w:type="dxa"/>
            <w:shd w:val="clear" w:color="auto" w:fill="auto"/>
          </w:tcPr>
          <w:p w14:paraId="207355AF" w14:textId="77777777" w:rsidR="004166CB" w:rsidRPr="004B3E3C" w:rsidRDefault="004166CB" w:rsidP="00CA742D">
            <w:pPr>
              <w:pStyle w:val="TAH"/>
            </w:pPr>
            <w:r w:rsidRPr="004B3E3C">
              <w:t>Description</w:t>
            </w:r>
          </w:p>
        </w:tc>
      </w:tr>
      <w:tr w:rsidR="004166CB" w:rsidRPr="004B3E3C" w14:paraId="000EA441" w14:textId="77777777" w:rsidTr="00CA742D">
        <w:trPr>
          <w:jc w:val="center"/>
        </w:trPr>
        <w:tc>
          <w:tcPr>
            <w:tcW w:w="2265" w:type="dxa"/>
            <w:shd w:val="clear" w:color="auto" w:fill="auto"/>
          </w:tcPr>
          <w:p w14:paraId="4DEB7526" w14:textId="77777777" w:rsidR="004166CB" w:rsidRPr="004B3E3C" w:rsidRDefault="004166CB" w:rsidP="00CA742D">
            <w:pPr>
              <w:pStyle w:val="TAL"/>
            </w:pPr>
            <w:r w:rsidRPr="004B3E3C">
              <w:t>5.5.5.1-1</w:t>
            </w:r>
          </w:p>
        </w:tc>
        <w:tc>
          <w:tcPr>
            <w:tcW w:w="6905" w:type="dxa"/>
            <w:shd w:val="clear" w:color="auto" w:fill="auto"/>
          </w:tcPr>
          <w:p w14:paraId="5CFA0E97" w14:textId="3019DD7B" w:rsidR="004166CB" w:rsidRPr="004B3E3C" w:rsidRDefault="004166CB" w:rsidP="00CA742D">
            <w:pPr>
              <w:pStyle w:val="TAL"/>
            </w:pPr>
            <w:r w:rsidRPr="004B3E3C">
              <w:t>LTE</w:t>
            </w:r>
            <w:r w:rsidR="00CA742D" w:rsidRPr="004B3E3C">
              <w:t xml:space="preserve"> </w:t>
            </w:r>
            <w:r w:rsidRPr="004B3E3C">
              <w:t>FDD,</w:t>
            </w:r>
            <w:r w:rsidR="00137E3C" w:rsidRPr="004B3E3C">
              <w:t xml:space="preserve"> NR</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4166CB" w:rsidRPr="004B3E3C" w14:paraId="2F04F1A3" w14:textId="77777777" w:rsidTr="00CA742D">
        <w:trPr>
          <w:jc w:val="center"/>
        </w:trPr>
        <w:tc>
          <w:tcPr>
            <w:tcW w:w="2265" w:type="dxa"/>
            <w:shd w:val="clear" w:color="auto" w:fill="auto"/>
          </w:tcPr>
          <w:p w14:paraId="4CC00C95" w14:textId="77777777" w:rsidR="004166CB" w:rsidRPr="004B3E3C" w:rsidRDefault="004166CB" w:rsidP="00CA742D">
            <w:pPr>
              <w:pStyle w:val="TAL"/>
            </w:pPr>
            <w:r w:rsidRPr="004B3E3C">
              <w:t>5.5.5.1-2</w:t>
            </w:r>
          </w:p>
        </w:tc>
        <w:tc>
          <w:tcPr>
            <w:tcW w:w="6905" w:type="dxa"/>
            <w:shd w:val="clear" w:color="auto" w:fill="auto"/>
          </w:tcPr>
          <w:p w14:paraId="7EAF8818" w14:textId="70A0D6F3"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00D052B0" w:rsidRPr="004B3E3C">
              <w:t xml:space="preserve">NR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837269" w:rsidRPr="004B3E3C" w14:paraId="1854F99A" w14:textId="77777777" w:rsidTr="00CA742D">
        <w:trPr>
          <w:jc w:val="center"/>
        </w:trPr>
        <w:tc>
          <w:tcPr>
            <w:tcW w:w="2265" w:type="dxa"/>
            <w:shd w:val="clear" w:color="auto" w:fill="auto"/>
          </w:tcPr>
          <w:p w14:paraId="486F92E2" w14:textId="60F204D2" w:rsidR="00837269" w:rsidRPr="004B3E3C" w:rsidRDefault="00837269" w:rsidP="00837269">
            <w:pPr>
              <w:pStyle w:val="TAL"/>
            </w:pPr>
            <w:r w:rsidRPr="004B3E3C">
              <w:t>5.5.5.1-3</w:t>
            </w:r>
          </w:p>
        </w:tc>
        <w:tc>
          <w:tcPr>
            <w:tcW w:w="6905" w:type="dxa"/>
            <w:shd w:val="clear" w:color="auto" w:fill="auto"/>
          </w:tcPr>
          <w:p w14:paraId="7B62CCBA" w14:textId="3FAFC4C8" w:rsidR="00837269" w:rsidRPr="004B3E3C" w:rsidRDefault="00837269" w:rsidP="00837269">
            <w:pPr>
              <w:pStyle w:val="TAL"/>
            </w:pPr>
            <w:r w:rsidRPr="004B3E3C">
              <w:t>LTE FDD, NR TDD duplex mode, 240 kHz SSB SCS, 100 MHz bandwidth</w:t>
            </w:r>
          </w:p>
        </w:tc>
      </w:tr>
      <w:tr w:rsidR="00837269" w:rsidRPr="004B3E3C" w14:paraId="0D2E8DC4" w14:textId="77777777" w:rsidTr="00CA742D">
        <w:trPr>
          <w:jc w:val="center"/>
        </w:trPr>
        <w:tc>
          <w:tcPr>
            <w:tcW w:w="2265" w:type="dxa"/>
            <w:shd w:val="clear" w:color="auto" w:fill="auto"/>
          </w:tcPr>
          <w:p w14:paraId="7DA2945D" w14:textId="551CF3FD" w:rsidR="00837269" w:rsidRPr="004B3E3C" w:rsidRDefault="00837269" w:rsidP="00837269">
            <w:pPr>
              <w:pStyle w:val="TAL"/>
            </w:pPr>
            <w:r w:rsidRPr="004B3E3C">
              <w:t>5.5.5.1-4</w:t>
            </w:r>
          </w:p>
        </w:tc>
        <w:tc>
          <w:tcPr>
            <w:tcW w:w="6905" w:type="dxa"/>
            <w:shd w:val="clear" w:color="auto" w:fill="auto"/>
          </w:tcPr>
          <w:p w14:paraId="6122C00D" w14:textId="52C907C0" w:rsidR="00837269" w:rsidRPr="004B3E3C" w:rsidRDefault="00837269" w:rsidP="00837269">
            <w:pPr>
              <w:pStyle w:val="TAL"/>
            </w:pPr>
            <w:r w:rsidRPr="004B3E3C">
              <w:t>LTE TDD, NR TDD duplex mode, 240 kHz SSB SCS, 100 MHz bandwidth</w:t>
            </w:r>
          </w:p>
        </w:tc>
      </w:tr>
      <w:tr w:rsidR="004166CB" w:rsidRPr="004B3E3C" w14:paraId="5E6B0058" w14:textId="77777777" w:rsidTr="00CA742D">
        <w:trPr>
          <w:jc w:val="center"/>
        </w:trPr>
        <w:tc>
          <w:tcPr>
            <w:tcW w:w="9170" w:type="dxa"/>
            <w:gridSpan w:val="2"/>
            <w:shd w:val="clear" w:color="auto" w:fill="auto"/>
          </w:tcPr>
          <w:p w14:paraId="6BB6C9DC" w14:textId="347ED160" w:rsidR="004166CB" w:rsidRPr="004B3E3C" w:rsidRDefault="00CA742D" w:rsidP="00CA742D">
            <w:pPr>
              <w:pStyle w:val="TAN"/>
            </w:pPr>
            <w:r w:rsidRPr="004B3E3C">
              <w:t>NOTE:</w:t>
            </w:r>
            <w:r w:rsidR="00752658"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pass</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r w:rsidRPr="004B3E3C">
              <w:t xml:space="preserve"> </w:t>
            </w:r>
            <w:r w:rsidR="004166CB" w:rsidRPr="004B3E3C">
              <w:t>in</w:t>
            </w:r>
            <w:r w:rsidRPr="004B3E3C">
              <w:t xml:space="preserve"> </w:t>
            </w:r>
            <w:r w:rsidR="004166CB" w:rsidRPr="004B3E3C">
              <w:t>FR2</w:t>
            </w:r>
          </w:p>
        </w:tc>
      </w:tr>
    </w:tbl>
    <w:p w14:paraId="49F920E3" w14:textId="77777777" w:rsidR="004166CB" w:rsidRPr="004B3E3C" w:rsidRDefault="004166CB" w:rsidP="004166CB">
      <w:pPr>
        <w:rPr>
          <w:lang w:eastAsia="sv-SE"/>
        </w:rPr>
      </w:pPr>
    </w:p>
    <w:p w14:paraId="756F7409" w14:textId="77777777" w:rsidR="004166CB" w:rsidRPr="004B3E3C" w:rsidRDefault="004166CB" w:rsidP="004166CB">
      <w:pPr>
        <w:rPr>
          <w:lang w:eastAsia="sv-SE"/>
        </w:rPr>
      </w:pPr>
      <w:r w:rsidRPr="004B3E3C">
        <w:rPr>
          <w:lang w:eastAsia="sv-SE"/>
        </w:rPr>
        <w:t>Configure the test equipment and the DUT according to the parameters in Table 5.5.5.1.4.1-2.</w:t>
      </w:r>
    </w:p>
    <w:p w14:paraId="4FC379BA" w14:textId="77777777" w:rsidR="004166CB" w:rsidRPr="004B3E3C" w:rsidRDefault="004166CB" w:rsidP="004166CB">
      <w:pPr>
        <w:pStyle w:val="TH"/>
        <w:rPr>
          <w:lang w:eastAsia="x-none"/>
        </w:rPr>
      </w:pPr>
      <w:r w:rsidRPr="004B3E3C">
        <w:t>Table 5.5.5.1.4.1-2: Initial conditions for 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61EBAD3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921A32C"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A7D9737"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7F1EF6B6" w14:textId="77777777" w:rsidR="004166CB" w:rsidRPr="004B3E3C" w:rsidRDefault="004166CB" w:rsidP="00CA742D">
            <w:pPr>
              <w:pStyle w:val="TAH"/>
            </w:pPr>
            <w:r w:rsidRPr="004B3E3C">
              <w:t>Comment</w:t>
            </w:r>
          </w:p>
        </w:tc>
      </w:tr>
      <w:tr w:rsidR="004166CB" w:rsidRPr="004B3E3C" w14:paraId="5F6F30F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961C039" w14:textId="6E049BFB"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61813FD"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4C39D1E" w14:textId="2FFAFADE"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3F6CD84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B61586" w14:textId="41DEC2E8"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648C73" w14:textId="05442DB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C4044E"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62897F2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DB277C8" w14:textId="017FA21A"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AA18E2" w14:textId="3DEDBFC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5.1.4.1-1.</w:t>
            </w:r>
          </w:p>
        </w:tc>
      </w:tr>
      <w:tr w:rsidR="004166CB" w:rsidRPr="004B3E3C" w14:paraId="2EBD715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FDFC7F8" w14:textId="17BCD5F2"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0755E6"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4F774C78" w14:textId="7EA58D3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42173A0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4B2A120" w14:textId="772CC747"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43DC2623" w14:textId="0FAF7725"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FAFDA90" w14:textId="487C0D88" w:rsidR="004166CB" w:rsidRPr="004B3E3C" w:rsidRDefault="00B31312"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860BBF3" w14:textId="50453976"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7845B3E"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194BAD" w14:textId="77777777" w:rsidR="004166CB" w:rsidRPr="004B3E3C" w:rsidRDefault="004166CB" w:rsidP="00CA742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578E35F" w14:textId="7C97EC08"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9B77DD6" w14:textId="5A1FEAF4" w:rsidR="004166CB" w:rsidRPr="004B3E3C" w:rsidRDefault="00D5605D"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F638224" w14:textId="77777777" w:rsidR="004166CB" w:rsidRPr="004B3E3C" w:rsidRDefault="004166CB" w:rsidP="00CA742D">
            <w:pPr>
              <w:spacing w:after="0"/>
              <w:rPr>
                <w:rFonts w:ascii="Arial" w:hAnsi="Arial"/>
                <w:sz w:val="18"/>
                <w:lang w:eastAsia="x-none"/>
              </w:rPr>
            </w:pPr>
          </w:p>
        </w:tc>
      </w:tr>
      <w:tr w:rsidR="004166CB" w:rsidRPr="004B3E3C" w14:paraId="36C1413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BAD5442" w14:textId="00B0C630"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862FD5"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DE5DFA3" w14:textId="77777777" w:rsidR="004166CB" w:rsidRPr="004B3E3C" w:rsidRDefault="004166CB" w:rsidP="00CA742D">
            <w:pPr>
              <w:pStyle w:val="TAL"/>
            </w:pPr>
          </w:p>
        </w:tc>
      </w:tr>
    </w:tbl>
    <w:p w14:paraId="2EEF9C05" w14:textId="77777777" w:rsidR="004166CB" w:rsidRPr="004B3E3C" w:rsidRDefault="004166CB" w:rsidP="004166CB">
      <w:pPr>
        <w:rPr>
          <w:lang w:eastAsia="sv-SE"/>
        </w:rPr>
      </w:pPr>
    </w:p>
    <w:p w14:paraId="394138C5" w14:textId="77777777" w:rsidR="004166CB" w:rsidRPr="004B3E3C" w:rsidRDefault="004166CB" w:rsidP="004166CB">
      <w:pPr>
        <w:pStyle w:val="B1"/>
        <w:rPr>
          <w:lang w:eastAsia="x-none"/>
        </w:rPr>
      </w:pPr>
      <w:r w:rsidRPr="004B3E3C">
        <w:t>1.</w:t>
      </w:r>
      <w:r w:rsidRPr="004B3E3C">
        <w:tab/>
        <w:t>The general test parameter settings are set up according to Table 5.5.5.1.4.1-3.</w:t>
      </w:r>
    </w:p>
    <w:p w14:paraId="162BA5F3" w14:textId="77777777" w:rsidR="004166CB" w:rsidRPr="004B3E3C" w:rsidRDefault="004166CB" w:rsidP="004166CB">
      <w:pPr>
        <w:pStyle w:val="B1"/>
      </w:pPr>
      <w:r w:rsidRPr="004B3E3C">
        <w:t>2.</w:t>
      </w:r>
      <w:r w:rsidRPr="004B3E3C">
        <w:tab/>
        <w:t>Message contents are defined in clause 5.5.5.1.4.3.</w:t>
      </w:r>
    </w:p>
    <w:p w14:paraId="238A2097" w14:textId="4A217D58" w:rsidR="004166CB" w:rsidRPr="004B3E3C" w:rsidRDefault="004166CB" w:rsidP="004166CB">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15C0FEF2" w14:textId="2F35B620" w:rsidR="004166CB" w:rsidRPr="004B3E3C" w:rsidRDefault="004166CB" w:rsidP="00C62DC2">
      <w:pPr>
        <w:pStyle w:val="TH"/>
      </w:pPr>
      <w:r w:rsidRPr="004B3E3C">
        <w:rPr>
          <w:rFonts w:cs="v4.2.0"/>
        </w:rPr>
        <w:t xml:space="preserve">Table </w:t>
      </w:r>
      <w:r w:rsidRPr="004B3E3C">
        <w:t>5.5.5.1.4.1</w:t>
      </w:r>
      <w:r w:rsidRPr="004B3E3C">
        <w:rPr>
          <w:rFonts w:cs="v4.2.0"/>
        </w:rPr>
        <w:t xml:space="preserve">-3: General test parameters for </w:t>
      </w:r>
      <w:r w:rsidRPr="004B3E3C">
        <w:t>EN-DC FR2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2878DC" w:rsidRPr="004B3E3C" w14:paraId="757E805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A6A608" w14:textId="77777777" w:rsidR="002878DC" w:rsidRPr="004B3E3C" w:rsidRDefault="002878DC"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C3C6FCD" w14:textId="77777777" w:rsidR="002878DC" w:rsidRPr="004B3E3C" w:rsidRDefault="002878DC" w:rsidP="005C1CB3">
            <w:pPr>
              <w:keepLines/>
              <w:spacing w:after="0"/>
              <w:jc w:val="center"/>
              <w:rPr>
                <w:rFonts w:ascii="Arial" w:hAnsi="Arial"/>
                <w:b/>
                <w:sz w:val="18"/>
                <w:lang w:eastAsia="zh-CN"/>
              </w:rPr>
            </w:pPr>
            <w:r w:rsidRPr="004B3E3C">
              <w:rPr>
                <w:rFonts w:ascii="Arial" w:hAnsi="Arial"/>
                <w:b/>
                <w:sz w:val="18"/>
                <w:lang w:eastAsia="zh-CN"/>
              </w:rPr>
              <w:t>Test</w:t>
            </w:r>
          </w:p>
          <w:p w14:paraId="7599DEB7" w14:textId="77777777" w:rsidR="002878DC" w:rsidRPr="004B3E3C" w:rsidRDefault="002878DC"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020B1E" w14:textId="77777777" w:rsidR="002878DC" w:rsidRPr="004B3E3C" w:rsidRDefault="002878DC"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8714276" w14:textId="77777777" w:rsidR="002878DC" w:rsidRPr="004B3E3C" w:rsidRDefault="002878DC"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C0F640F" w14:textId="77777777" w:rsidR="002878DC" w:rsidRPr="004B3E3C" w:rsidRDefault="002878DC" w:rsidP="005C1CB3">
            <w:pPr>
              <w:keepLines/>
              <w:spacing w:after="0"/>
              <w:jc w:val="center"/>
              <w:rPr>
                <w:rFonts w:ascii="Arial" w:hAnsi="Arial"/>
                <w:b/>
                <w:sz w:val="18"/>
              </w:rPr>
            </w:pPr>
            <w:r w:rsidRPr="004B3E3C">
              <w:rPr>
                <w:rFonts w:ascii="Arial" w:hAnsi="Arial"/>
                <w:b/>
                <w:sz w:val="18"/>
              </w:rPr>
              <w:t>Comment</w:t>
            </w:r>
          </w:p>
        </w:tc>
      </w:tr>
      <w:tr w:rsidR="002878DC" w:rsidRPr="004B3E3C" w14:paraId="0B0795F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10DA0C9" w14:textId="77777777" w:rsidR="002878DC" w:rsidRPr="004B3E3C" w:rsidRDefault="002878DC"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2DDEE26" w14:textId="77777777" w:rsidR="002878DC" w:rsidRPr="004B3E3C" w:rsidRDefault="002878DC"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7060B50" w14:textId="77777777" w:rsidR="002878DC" w:rsidRPr="004B3E3C" w:rsidRDefault="002878DC"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2DECB7EE" w14:textId="77777777" w:rsidR="002878DC" w:rsidRPr="004B3E3C" w:rsidRDefault="002878DC"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6D590451" w14:textId="77777777" w:rsidR="002878DC" w:rsidRPr="004B3E3C" w:rsidRDefault="002878DC" w:rsidP="005C1CB3">
            <w:pPr>
              <w:keepLines/>
              <w:spacing w:after="0"/>
              <w:jc w:val="center"/>
              <w:rPr>
                <w:rFonts w:ascii="Arial" w:hAnsi="Arial"/>
                <w:b/>
                <w:sz w:val="18"/>
              </w:rPr>
            </w:pPr>
          </w:p>
        </w:tc>
      </w:tr>
      <w:tr w:rsidR="002878DC" w:rsidRPr="004B3E3C" w14:paraId="3206668D"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11901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5D13D8F"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337F2D"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DA2AE3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6502A87B"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75072B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99105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44FF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F4B99D5"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594C9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36DBBF8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0B3E88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4ED0CB"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EACD98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823064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2B5E9E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47DC1239"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5AC357C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D4CE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AB1D8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99342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D73F55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4981DF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3EBDDB3"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0AC06A"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E845D8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705C928"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02E2B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4DBF6E00"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76AE0D1"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A504DA"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7FD7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833850"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14217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18559CBE"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2878DC" w:rsidRPr="004B3E3C" w14:paraId="311ED62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3F89D1"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296F33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FE3C9B"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67F12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5D9B7D32" w14:textId="77777777" w:rsidR="002878DC" w:rsidRPr="004B3E3C" w:rsidRDefault="002878DC" w:rsidP="005C1CB3">
            <w:pPr>
              <w:keepNext/>
              <w:keepLines/>
              <w:spacing w:after="0"/>
              <w:jc w:val="both"/>
              <w:rPr>
                <w:rFonts w:ascii="Arial" w:eastAsia="Malgun Gothic" w:hAnsi="Arial" w:cs="Arial"/>
                <w:kern w:val="2"/>
                <w:sz w:val="18"/>
                <w:szCs w:val="18"/>
              </w:rPr>
            </w:pPr>
          </w:p>
        </w:tc>
      </w:tr>
      <w:tr w:rsidR="002878DC" w:rsidRPr="004B3E3C" w14:paraId="1B055CE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09B092" w14:textId="77777777" w:rsidR="002878DC" w:rsidRPr="004B3E3C" w:rsidRDefault="002878DC"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778D4"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47321CE"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E48593" w14:textId="77777777" w:rsidR="002878DC" w:rsidRPr="004B3E3C" w:rsidRDefault="002878DC"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CE5128D" w14:textId="77777777" w:rsidR="002878DC" w:rsidRPr="004B3E3C" w:rsidRDefault="002878DC" w:rsidP="005C1CB3">
            <w:pPr>
              <w:keepNext/>
              <w:keepLines/>
              <w:spacing w:after="0"/>
              <w:jc w:val="both"/>
              <w:rPr>
                <w:rFonts w:ascii="Arial" w:eastAsia="Malgun Gothic" w:hAnsi="Arial" w:cs="Arial"/>
                <w:kern w:val="2"/>
                <w:sz w:val="18"/>
                <w:szCs w:val="18"/>
              </w:rPr>
            </w:pPr>
          </w:p>
        </w:tc>
      </w:tr>
      <w:tr w:rsidR="002878DC" w:rsidRPr="004B3E3C" w14:paraId="7957B40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C9CDCE"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9210A"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5683B"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19C72F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59F3CEF7"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CA0B26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A1F8F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D7CFD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4DAEAC"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32B31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6D0DFC9B"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2878DC" w:rsidRPr="004B3E3C" w14:paraId="2BD35E7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EA03FF"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825E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CC2E7B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C3FEE0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4B9B9C98"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2878DC" w:rsidRPr="004B3E3C" w14:paraId="29ADC27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DAEC1E" w14:textId="77777777" w:rsidR="002878DC" w:rsidRPr="004B3E3C" w:rsidRDefault="002878DC"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A1174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A0723E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FA6E8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86FF242" w14:textId="77777777" w:rsidR="002878DC" w:rsidRPr="004B3E3C" w:rsidRDefault="002878DC"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2878DC" w:rsidRPr="004B3E3C" w14:paraId="3A9272A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0B209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7ECDE0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0F52DF"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7EAE6B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49A0D830" w14:textId="77777777" w:rsidR="002878DC" w:rsidRPr="004B3E3C" w:rsidRDefault="002878DC"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2878DC" w:rsidRPr="004B3E3C" w14:paraId="7AAFE7E3"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F44E92D" w14:textId="77777777" w:rsidR="002878DC" w:rsidRPr="004B3E3C" w:rsidRDefault="002878DC"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236E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CF0B6FA"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A848B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27FB9C82"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2878DC" w:rsidRPr="004B3E3C" w14:paraId="20484188"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95FE64D" w14:textId="77777777" w:rsidR="002878DC" w:rsidRPr="004B3E3C"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2F51B"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2048C"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852C8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3E09FD53"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7FE0104"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F06B2DC"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F085B18"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E9B71E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6D57A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49C86601"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2878DC" w:rsidRPr="004B3E3C" w14:paraId="31EF7003"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679C953"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2D4AF3"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A0FEED"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060C23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0B074BB1"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1F851B80"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9A8EB18" w14:textId="77777777" w:rsidR="002878DC" w:rsidRPr="004B3E3C" w:rsidRDefault="002878DC"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FE6E9"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45A67C3"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B4B8C10"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C49350D"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2878DC" w:rsidRPr="004B3E3C" w14:paraId="5C203AF1"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07CC701" w14:textId="77777777" w:rsidR="002878DC" w:rsidRPr="004B3E3C"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EB5278"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C7AF05"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921C1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2A4CB749"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7DC38C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821E12"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86F4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962EA37"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C0028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B2D672F"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2878DC" w:rsidRPr="004B3E3C" w14:paraId="3DCB067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7A5DA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73D6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AACC8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174BDB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269F068D"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3BE4437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C3183C"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580F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7B0CB3C"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71984A" w14:textId="77777777" w:rsidR="002878DC" w:rsidRPr="004B3E3C" w:rsidRDefault="002878DC"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14EBFA0B" w14:textId="77777777" w:rsidR="002878DC" w:rsidRPr="004B3E3C" w:rsidRDefault="002878DC"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2878DC" w:rsidRPr="004B3E3C" w14:paraId="443AC8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FC693F"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45E60E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3B7DDD9"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FC6B190" w14:textId="77777777" w:rsidR="002878DC" w:rsidRPr="004B3E3C" w:rsidRDefault="002878DC"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2496B216" w14:textId="77777777" w:rsidR="002878DC" w:rsidRPr="004B3E3C" w:rsidRDefault="002878DC"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2878DC" w:rsidRPr="004B3E3C" w14:paraId="3625D4E9"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E2A3CBA"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872D3"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309FEE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1843C6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590F2C5D"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2878DC" w:rsidRPr="004B3E3C" w14:paraId="66C15440"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65C26A"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E03932"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F0116"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D9A599"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5FB2BB1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ABCB33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9F9B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E7D02"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8E9C2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09699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6925D080"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2878DC" w:rsidRPr="004B3E3C" w14:paraId="6751103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3504D9"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7E2EE"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99A619"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F85B43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75EB4F5"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2878DC" w:rsidRPr="004B3E3C" w14:paraId="5A7869B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E704F0"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53C8F"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E11DD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422CBA"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73BAA5D2" w14:textId="77777777" w:rsidR="002878DC" w:rsidRPr="004B3E3C" w:rsidRDefault="002878DC" w:rsidP="005C1CB3">
            <w:pPr>
              <w:keepNext/>
              <w:keepLines/>
              <w:spacing w:after="0"/>
              <w:jc w:val="both"/>
              <w:rPr>
                <w:rFonts w:ascii="Arial" w:hAnsi="Arial" w:cs="Arial"/>
                <w:i/>
                <w:iCs/>
                <w:kern w:val="2"/>
                <w:sz w:val="18"/>
                <w:szCs w:val="22"/>
              </w:rPr>
            </w:pPr>
          </w:p>
        </w:tc>
      </w:tr>
      <w:tr w:rsidR="002878DC" w:rsidRPr="004B3E3C" w14:paraId="0FCC7BD4"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7C7835"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C643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3D7F73"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84F4714"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4669E1D"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E99EEC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B73DD2"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B77E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C3D839"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4ACD7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6EB9F286"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392027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9F195" w14:textId="77777777" w:rsidR="002878DC" w:rsidRPr="004B3E3C" w:rsidRDefault="002878DC" w:rsidP="005C1CB3">
            <w:pPr>
              <w:keepNext/>
              <w:keepLines/>
              <w:spacing w:after="0"/>
              <w:rPr>
                <w:rFonts w:ascii="Arial" w:hAnsi="Arial" w:cs="Arial"/>
                <w:kern w:val="2"/>
                <w:sz w:val="18"/>
              </w:rPr>
            </w:pPr>
            <w:r w:rsidRPr="004B3E3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597E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814A4B"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0BDCC3" w14:textId="77777777" w:rsidR="002878DC" w:rsidRPr="004B3E3C" w:rsidRDefault="002878DC"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2E21038D" w14:textId="77777777" w:rsidR="002878DC" w:rsidRPr="004B3E3C" w:rsidRDefault="002878DC" w:rsidP="005C1CB3">
            <w:pPr>
              <w:keepNext/>
              <w:keepLines/>
              <w:spacing w:after="0"/>
              <w:jc w:val="both"/>
              <w:rPr>
                <w:rFonts w:ascii="Arial" w:hAnsi="Arial" w:cs="Arial"/>
                <w:kern w:val="2"/>
                <w:sz w:val="18"/>
                <w:szCs w:val="18"/>
              </w:rPr>
            </w:pPr>
          </w:p>
        </w:tc>
      </w:tr>
      <w:tr w:rsidR="002878DC" w:rsidRPr="004B3E3C" w14:paraId="13C7D875"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375DC62"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B94822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2EBB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2A8102"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A4114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537ABD5"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34262113"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C7BE51"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DD2403"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B40D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B4137D"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85C548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3923F977"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16BFAC09"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F9D63"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D59D61"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377D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1958A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D6A1D6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1AF727D4"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351779F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79BB4"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A5D1857" w14:textId="77777777" w:rsidR="002878DC" w:rsidRPr="004B3E3C" w:rsidRDefault="002878DC"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B942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F062A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04A3F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113F129"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757A910D"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AF3B9E"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D8F0766" w14:textId="77777777" w:rsidR="002878DC" w:rsidRPr="004B3E3C" w:rsidRDefault="002878DC"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1B9638"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EA4B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DE2713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31E88FF"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61EAD246"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1B87A5"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D2FC2C0" w14:textId="77777777" w:rsidR="002878DC" w:rsidRPr="004B3E3C" w:rsidRDefault="002878DC"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C4EF253" w14:textId="77777777" w:rsidR="002878DC" w:rsidRPr="004B3E3C" w:rsidRDefault="002878DC"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BB34B4A" w14:textId="77777777" w:rsidR="002878DC" w:rsidRPr="004B3E3C" w:rsidRDefault="002878DC"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85C60E0"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7AFD491D" w14:textId="77777777" w:rsidR="002878DC" w:rsidRPr="004B3E3C" w:rsidRDefault="002878DC" w:rsidP="005C1CB3">
            <w:pPr>
              <w:keepNext/>
              <w:keepLines/>
              <w:spacing w:after="0"/>
              <w:jc w:val="both"/>
              <w:rPr>
                <w:rFonts w:ascii="Arial" w:eastAsia="?? ??" w:hAnsi="Arial" w:cs="Arial"/>
                <w:kern w:val="2"/>
                <w:sz w:val="18"/>
                <w:szCs w:val="22"/>
              </w:rPr>
            </w:pPr>
          </w:p>
        </w:tc>
      </w:tr>
      <w:tr w:rsidR="002878DC" w:rsidRPr="004B3E3C" w14:paraId="19EFB7EF"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91A146" w14:textId="77777777" w:rsidR="002878DC" w:rsidRPr="004B3E3C" w:rsidRDefault="002878DC"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5E4A5BD" w14:textId="77777777" w:rsidR="002878DC" w:rsidRPr="004B3E3C" w:rsidRDefault="002878DC"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FB71D0D" w14:textId="77777777" w:rsidR="002878DC" w:rsidRPr="004B3E3C" w:rsidRDefault="002878DC"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EE249F2" w14:textId="77777777" w:rsidR="002878DC" w:rsidRPr="004B3E3C" w:rsidRDefault="002878DC"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A3BBB0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6082EDF5"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EAF3B8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6FFCD4"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322E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F32F1"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720969"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gp0</w:t>
            </w:r>
          </w:p>
        </w:tc>
        <w:tc>
          <w:tcPr>
            <w:tcW w:w="1979" w:type="dxa"/>
            <w:tcBorders>
              <w:top w:val="single" w:sz="4" w:space="0" w:color="auto"/>
              <w:left w:val="single" w:sz="4" w:space="0" w:color="auto"/>
              <w:bottom w:val="single" w:sz="4" w:space="0" w:color="auto"/>
              <w:right w:val="single" w:sz="4" w:space="0" w:color="auto"/>
            </w:tcBorders>
            <w:vAlign w:val="center"/>
          </w:tcPr>
          <w:p w14:paraId="54DFF462" w14:textId="77777777" w:rsidR="002878DC" w:rsidRPr="004B3E3C" w:rsidRDefault="002878DC" w:rsidP="005C1CB3">
            <w:pPr>
              <w:keepNext/>
              <w:keepLines/>
              <w:spacing w:after="0"/>
              <w:jc w:val="both"/>
              <w:rPr>
                <w:rFonts w:ascii="Arial" w:hAnsi="Arial" w:cs="Arial"/>
                <w:iCs/>
                <w:kern w:val="2"/>
                <w:sz w:val="18"/>
                <w:szCs w:val="22"/>
              </w:rPr>
            </w:pPr>
          </w:p>
        </w:tc>
      </w:tr>
      <w:tr w:rsidR="002878DC" w:rsidRPr="004B3E3C" w14:paraId="1ACC655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8B816A"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lang w:eastAsia="zh-CN"/>
              </w:rPr>
              <w:t>gap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F06B0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74CED"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55F0853"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79CF2507" w14:textId="77777777" w:rsidR="002878DC" w:rsidRPr="004B3E3C" w:rsidRDefault="002878DC" w:rsidP="005C1CB3">
            <w:pPr>
              <w:keepNext/>
              <w:keepLines/>
              <w:spacing w:after="0"/>
              <w:jc w:val="both"/>
              <w:rPr>
                <w:rFonts w:ascii="Arial" w:hAnsi="Arial" w:cs="Arial"/>
                <w:iCs/>
                <w:kern w:val="2"/>
                <w:sz w:val="18"/>
                <w:szCs w:val="22"/>
              </w:rPr>
            </w:pPr>
          </w:p>
        </w:tc>
      </w:tr>
      <w:tr w:rsidR="002878DC" w:rsidRPr="004B3E3C" w14:paraId="72745A3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57C44C"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812525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1EE301E"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9B8DE9E"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44126A5" w14:textId="77777777" w:rsidR="002878DC" w:rsidRPr="004B3E3C" w:rsidRDefault="002878DC"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38.133 [6] Table 8.1.1-1).</w:t>
            </w:r>
          </w:p>
        </w:tc>
      </w:tr>
      <w:tr w:rsidR="002878DC" w:rsidRPr="004B3E3C" w14:paraId="7E8ED6A3" w14:textId="77777777" w:rsidTr="005C1CB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B5B463" w14:textId="77777777" w:rsidR="002878DC" w:rsidRPr="004B3E3C" w:rsidRDefault="002878DC"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63405"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969FF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83EC8D" w14:textId="77777777" w:rsidR="002878DC" w:rsidRPr="004B3E3C" w:rsidRDefault="002878DC"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6A168F92"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hreshold used for Q</w:t>
            </w:r>
            <w:r w:rsidRPr="004B3E3C">
              <w:rPr>
                <w:rFonts w:ascii="Arial" w:hAnsi="Arial" w:cs="Arial"/>
                <w:kern w:val="2"/>
                <w:sz w:val="18"/>
                <w:szCs w:val="22"/>
                <w:vertAlign w:val="subscript"/>
              </w:rPr>
              <w:t>in_LR_SSB</w:t>
            </w:r>
          </w:p>
        </w:tc>
      </w:tr>
      <w:tr w:rsidR="002878DC" w:rsidRPr="004B3E3C" w14:paraId="0CD4A9C4" w14:textId="77777777" w:rsidTr="005C1CB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CD1C0F" w14:textId="77777777" w:rsidR="002878DC" w:rsidRPr="004B3E3C" w:rsidRDefault="002878DC"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BA3433" w14:textId="77777777" w:rsidR="002878DC" w:rsidRPr="004B3E3C" w:rsidRDefault="002878DC"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71970B" w14:textId="77777777" w:rsidR="002878DC" w:rsidRPr="004B3E3C" w:rsidRDefault="002878DC"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1BC470F" w14:textId="77777777" w:rsidR="002878DC" w:rsidRPr="004B3E3C" w:rsidRDefault="002878DC"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6</w:t>
            </w:r>
            <w:r w:rsidRPr="004B3E3C">
              <w:rPr>
                <w:rFonts w:ascii="Arial" w:hAnsi="Arial" w:cs="Arial"/>
                <w:iCs/>
                <w:kern w:val="2"/>
                <w:sz w:val="18"/>
                <w:szCs w:val="22"/>
                <w:vertAlign w:val="superscript"/>
                <w:lang w:eastAsia="zh-CN"/>
              </w:rPr>
              <w:t>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7EFEB78D" w14:textId="77777777" w:rsidR="002878DC" w:rsidRPr="004B3E3C" w:rsidRDefault="002878DC" w:rsidP="005C1CB3">
            <w:pPr>
              <w:spacing w:after="0"/>
              <w:rPr>
                <w:rFonts w:ascii="Arial" w:hAnsi="Arial" w:cs="Arial"/>
                <w:kern w:val="2"/>
                <w:sz w:val="18"/>
                <w:szCs w:val="22"/>
              </w:rPr>
            </w:pPr>
          </w:p>
        </w:tc>
      </w:tr>
      <w:tr w:rsidR="002878DC" w:rsidRPr="004B3E3C" w14:paraId="29297D08"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817C53"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B57D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3B69FB6"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019EE92"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DE22EC8"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Used for deriving rsrp-ThresholdCSI-RS</w:t>
            </w:r>
          </w:p>
        </w:tc>
      </w:tr>
      <w:tr w:rsidR="002878DC" w:rsidRPr="004B3E3C" w14:paraId="7E5CB50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AE7599"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E23251"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B12F0F" w14:textId="77777777" w:rsidR="002878DC" w:rsidRPr="004B3E3C" w:rsidRDefault="002878DC"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671FED"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94099E5" w14:textId="77777777" w:rsidR="002878DC" w:rsidRPr="004B3E3C" w:rsidRDefault="002878DC"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2878DC" w:rsidRPr="004B3E3C" w14:paraId="5CC6C9B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993797"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66D4E" w14:textId="77777777" w:rsidR="002878DC" w:rsidRPr="004B3E3C" w:rsidRDefault="002878DC"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CC0DD3" w14:textId="77777777" w:rsidR="002878DC" w:rsidRPr="004B3E3C" w:rsidRDefault="002878DC"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3B0BE2" w14:textId="77777777" w:rsidR="002878DC" w:rsidRPr="004B3E3C" w:rsidRDefault="002878DC"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443815D"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2878DC" w:rsidRPr="004B3E3C" w14:paraId="4AC3071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346BBC" w14:textId="77777777" w:rsidR="002878DC" w:rsidRPr="004B3E3C" w:rsidRDefault="002878DC"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5DC5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B3F084"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A1EE72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5E96658F" w14:textId="77777777" w:rsidR="002878DC" w:rsidRPr="004B3E3C" w:rsidRDefault="002878DC"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2878DC" w:rsidRPr="004B3E3C" w14:paraId="706ED18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F4365B" w14:textId="77777777" w:rsidR="002878DC" w:rsidRPr="004B3E3C" w:rsidRDefault="002878DC" w:rsidP="005C1CB3">
            <w:pPr>
              <w:keepNext/>
              <w:keepLines/>
              <w:spacing w:after="0"/>
              <w:rPr>
                <w:rFonts w:ascii="Arial" w:hAnsi="Arial" w:cs="Arial"/>
                <w:kern w:val="2"/>
                <w:sz w:val="18"/>
              </w:rPr>
            </w:pPr>
            <w:r w:rsidRPr="004B3E3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6069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AC7BE47"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DB6116"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2A288B25"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07490C9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69D028"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388B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9819E50"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CA3533A"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20BCD521"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303D9A2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758A4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7665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E048C"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6717342"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095F8352"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1D090F1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50DC28"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AD7A1"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BCF00F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F642C5D" w14:textId="77777777" w:rsidR="002878DC" w:rsidRPr="004B3E3C" w:rsidRDefault="002878DC"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2106CD92" w14:textId="77777777" w:rsidR="002878DC" w:rsidRPr="004B3E3C" w:rsidRDefault="002878DC" w:rsidP="005C1CB3">
            <w:pPr>
              <w:keepNext/>
              <w:keepLines/>
              <w:spacing w:after="0"/>
              <w:jc w:val="both"/>
              <w:rPr>
                <w:rFonts w:ascii="Arial" w:eastAsia="MS Mincho" w:hAnsi="Arial" w:cs="Arial"/>
                <w:kern w:val="2"/>
                <w:sz w:val="18"/>
                <w:szCs w:val="22"/>
              </w:rPr>
            </w:pPr>
          </w:p>
        </w:tc>
      </w:tr>
      <w:tr w:rsidR="002878DC" w:rsidRPr="004B3E3C" w14:paraId="3190FDC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94AFE8" w14:textId="77777777" w:rsidR="002878DC" w:rsidRPr="004B3E3C" w:rsidRDefault="002878DC"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2D4D39"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F83397" w14:textId="77777777" w:rsidR="002878DC" w:rsidRPr="004B3E3C" w:rsidRDefault="002878DC"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6DFDDF4" w14:textId="77777777" w:rsidR="002878DC" w:rsidRPr="004B3E3C" w:rsidRDefault="002878DC"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6552B906" w14:textId="77777777" w:rsidR="002878DC" w:rsidRPr="004B3E3C" w:rsidRDefault="002878DC" w:rsidP="005C1CB3">
            <w:pPr>
              <w:keepNext/>
              <w:keepLines/>
              <w:spacing w:after="0"/>
              <w:jc w:val="both"/>
              <w:rPr>
                <w:rFonts w:ascii="Arial" w:hAnsi="Arial"/>
                <w:kern w:val="2"/>
                <w:sz w:val="18"/>
                <w:szCs w:val="18"/>
              </w:rPr>
            </w:pPr>
          </w:p>
        </w:tc>
      </w:tr>
      <w:tr w:rsidR="002878DC" w:rsidRPr="004B3E3C" w14:paraId="5223D7C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64E35C" w14:textId="77777777" w:rsidR="002878DC" w:rsidRPr="004B3E3C" w:rsidRDefault="002878DC"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73040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6D946C" w14:textId="77777777" w:rsidR="002878DC" w:rsidRPr="004B3E3C" w:rsidRDefault="002878DC"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E3C8F5" w14:textId="77777777" w:rsidR="002878DC" w:rsidRPr="004B3E3C" w:rsidRDefault="002878DC"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9A10AB1" w14:textId="77777777" w:rsidR="002878DC" w:rsidRPr="004B3E3C" w:rsidRDefault="002878DC" w:rsidP="005C1CB3">
            <w:pPr>
              <w:keepNext/>
              <w:keepLines/>
              <w:spacing w:after="0"/>
              <w:jc w:val="both"/>
              <w:rPr>
                <w:rFonts w:ascii="Arial" w:hAnsi="Arial"/>
                <w:kern w:val="2"/>
                <w:sz w:val="18"/>
                <w:szCs w:val="18"/>
              </w:rPr>
            </w:pPr>
          </w:p>
        </w:tc>
      </w:tr>
      <w:tr w:rsidR="002878DC" w:rsidRPr="004B3E3C" w14:paraId="1AFC667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1AD9D2" w14:textId="77777777" w:rsidR="002878DC" w:rsidRPr="004B3E3C" w:rsidRDefault="002878DC"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231AEA"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ECC63BE"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1B369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90AB632" w14:textId="77777777" w:rsidR="002878DC" w:rsidRPr="004B3E3C" w:rsidRDefault="002878DC"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2878DC" w:rsidRPr="004B3E3C" w14:paraId="0318FE60"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F4D0CE"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B514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77A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87CE72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2.61</w:t>
            </w:r>
          </w:p>
        </w:tc>
        <w:tc>
          <w:tcPr>
            <w:tcW w:w="1979" w:type="dxa"/>
            <w:tcBorders>
              <w:top w:val="single" w:sz="4" w:space="0" w:color="auto"/>
              <w:left w:val="single" w:sz="4" w:space="0" w:color="auto"/>
              <w:bottom w:val="single" w:sz="4" w:space="0" w:color="auto"/>
              <w:right w:val="single" w:sz="4" w:space="0" w:color="auto"/>
            </w:tcBorders>
            <w:vAlign w:val="center"/>
          </w:tcPr>
          <w:p w14:paraId="2ABBD64C"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449CAF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E35767"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D02E7"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54BD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ABB0425"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639ACA25"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4052C5D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FBC07D"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4710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141B9F2"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1873190"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A852113"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2D4FFF5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7CD78B"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5D4CD"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18621"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2A368AB"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41F3494E"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77D8537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047E4E" w14:textId="77777777" w:rsidR="002878DC" w:rsidRPr="004B3E3C" w:rsidRDefault="002878DC"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E6946"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994D9"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2600A53" w14:textId="77777777" w:rsidR="002878DC" w:rsidRPr="004B3E3C" w:rsidRDefault="002878DC" w:rsidP="005C1CB3">
            <w:pPr>
              <w:keepNext/>
              <w:keepLines/>
              <w:spacing w:after="0"/>
              <w:jc w:val="center"/>
              <w:rPr>
                <w:rFonts w:ascii="Arial" w:hAnsi="Arial" w:cs="Arial"/>
                <w:kern w:val="2"/>
                <w:sz w:val="18"/>
                <w:szCs w:val="22"/>
              </w:rPr>
            </w:pPr>
            <w:r w:rsidRPr="004B3E3C">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0978BC31" w14:textId="77777777" w:rsidR="002878DC" w:rsidRPr="004B3E3C" w:rsidRDefault="002878DC" w:rsidP="005C1CB3">
            <w:pPr>
              <w:keepNext/>
              <w:keepLines/>
              <w:spacing w:after="0"/>
              <w:jc w:val="both"/>
              <w:rPr>
                <w:rFonts w:ascii="Arial" w:hAnsi="Arial" w:cs="Arial"/>
                <w:kern w:val="2"/>
                <w:sz w:val="18"/>
                <w:szCs w:val="22"/>
              </w:rPr>
            </w:pPr>
          </w:p>
        </w:tc>
      </w:tr>
      <w:tr w:rsidR="002878DC" w:rsidRPr="004B3E3C" w14:paraId="53ACA2BC"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41067710" w14:textId="77777777" w:rsidR="002878DC" w:rsidRPr="004B3E3C" w:rsidRDefault="002878DC"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All configurations are assigned to the UE prior to the start of time period T1.</w:t>
            </w:r>
          </w:p>
          <w:p w14:paraId="30126646" w14:textId="77777777" w:rsidR="002878DC" w:rsidRPr="004B3E3C" w:rsidRDefault="002878DC"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UE-specific PDCCH is not transmitted after T1 starts.</w:t>
            </w:r>
          </w:p>
          <w:p w14:paraId="4CEA4D84" w14:textId="77777777" w:rsidR="002878DC" w:rsidRPr="004B3E3C" w:rsidRDefault="002878DC"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Including test tolerance given in Annex F.1.3.2.</w:t>
            </w:r>
          </w:p>
        </w:tc>
      </w:tr>
    </w:tbl>
    <w:p w14:paraId="63E6B0DB" w14:textId="77777777" w:rsidR="002878DC" w:rsidRPr="004B3E3C" w:rsidRDefault="002878DC" w:rsidP="004166CB"/>
    <w:p w14:paraId="28014EED" w14:textId="77777777" w:rsidR="004166CB" w:rsidRPr="004B3E3C" w:rsidRDefault="004166CB" w:rsidP="004166CB">
      <w:pPr>
        <w:pStyle w:val="H6"/>
      </w:pPr>
      <w:r w:rsidRPr="004B3E3C">
        <w:t>5.5.5.1.4.2</w:t>
      </w:r>
      <w:r w:rsidRPr="004B3E3C">
        <w:tab/>
        <w:t>Test procedure</w:t>
      </w:r>
    </w:p>
    <w:p w14:paraId="553D98BD" w14:textId="239A05A5" w:rsidR="004166CB" w:rsidRPr="004B3E3C" w:rsidRDefault="004166CB" w:rsidP="004166CB">
      <w:r w:rsidRPr="004B3E3C">
        <w:t xml:space="preserve">Prior to the start of the time duration T1, the UE shall be fully synchronized to </w:t>
      </w:r>
      <w:r w:rsidR="00361097" w:rsidRPr="004B3E3C">
        <w:t>E-UTRA</w:t>
      </w:r>
      <w:r w:rsidRPr="004B3E3C">
        <w:t xml:space="preserve"> Cell 1</w:t>
      </w:r>
      <w:r w:rsidR="001F01E6" w:rsidRPr="004B3E3C">
        <w:t xml:space="preserve"> and NR Cell 2</w:t>
      </w:r>
      <w:r w:rsidRPr="004B3E3C">
        <w:t xml:space="preserve">. The UE shall be configured for periodic CSI reporting with a reporting periodicity of </w:t>
      </w:r>
      <w:r w:rsidR="00A60947" w:rsidRPr="004B3E3C">
        <w:t xml:space="preserve">5 </w:t>
      </w:r>
      <w:r w:rsidRPr="004B3E3C">
        <w:t xml:space="preserve"> ms. In the test, DRX configuration is not enabled. The UE is configured to perform inter-frequency measurements using GP ID #0 (40ms).</w:t>
      </w:r>
    </w:p>
    <w:p w14:paraId="37195ECE"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356DE00" w14:textId="01D2859E" w:rsidR="004166CB" w:rsidRPr="004B3E3C" w:rsidRDefault="004166CB" w:rsidP="004166CB">
      <w:pPr>
        <w:pStyle w:val="B1"/>
      </w:pPr>
      <w:r w:rsidRPr="004B3E3C">
        <w:rPr>
          <w:rFonts w:eastAsia="??"/>
        </w:rPr>
        <w:t>2.</w:t>
      </w:r>
      <w:r w:rsidRPr="004B3E3C">
        <w:rPr>
          <w:rFonts w:eastAsia="??"/>
        </w:rPr>
        <w:tab/>
        <w:t>Set the parameters of NR Cell 1 according to T1 in Table 5.5.5.1.5-1.</w:t>
      </w:r>
      <w:r w:rsidRPr="004B3E3C">
        <w:t xml:space="preserve"> Propagation conditions are set according to </w:t>
      </w:r>
      <w:r w:rsidR="00F22A4C" w:rsidRPr="004B3E3C">
        <w:t>clause C.</w:t>
      </w:r>
      <w:r w:rsidRPr="004B3E3C">
        <w:t>2.3.</w:t>
      </w:r>
      <w:r w:rsidRPr="004B3E3C">
        <w:rPr>
          <w:rFonts w:eastAsia="??"/>
        </w:rPr>
        <w:t xml:space="preserve"> T1 starts.</w:t>
      </w:r>
    </w:p>
    <w:p w14:paraId="168F85B0" w14:textId="77777777" w:rsidR="004166CB" w:rsidRPr="004B3E3C" w:rsidRDefault="004166CB" w:rsidP="004166CB">
      <w:pPr>
        <w:pStyle w:val="B1"/>
      </w:pPr>
      <w:r w:rsidRPr="004B3E3C">
        <w:rPr>
          <w:rFonts w:eastAsia="??"/>
        </w:rPr>
        <w:t>3.</w:t>
      </w:r>
      <w:r w:rsidRPr="004B3E3C">
        <w:rPr>
          <w:rFonts w:eastAsia="??"/>
        </w:rPr>
        <w:tab/>
        <w:t>When T1 expires the SS shall change the SNR value to T2 as specified in Table 5.5.5.1.5-1. T2 starts.</w:t>
      </w:r>
    </w:p>
    <w:p w14:paraId="1B0862B1" w14:textId="77777777" w:rsidR="004166CB" w:rsidRPr="004B3E3C" w:rsidRDefault="004166CB" w:rsidP="004166CB">
      <w:pPr>
        <w:pStyle w:val="B1"/>
      </w:pPr>
      <w:r w:rsidRPr="004B3E3C">
        <w:rPr>
          <w:rFonts w:eastAsia="??"/>
        </w:rPr>
        <w:t>4.</w:t>
      </w:r>
      <w:r w:rsidRPr="004B3E3C">
        <w:rPr>
          <w:rFonts w:eastAsia="??"/>
        </w:rPr>
        <w:tab/>
        <w:t>When T2 expires the SS shall change the SNR value to T3 as specified in Table 5.5.5.1.5-1. T3 starts.</w:t>
      </w:r>
    </w:p>
    <w:p w14:paraId="2BBEEB28" w14:textId="77777777" w:rsidR="004166CB" w:rsidRPr="004B3E3C" w:rsidRDefault="004166CB" w:rsidP="004166CB">
      <w:pPr>
        <w:pStyle w:val="B1"/>
      </w:pPr>
      <w:r w:rsidRPr="004B3E3C">
        <w:rPr>
          <w:rFonts w:eastAsia="??"/>
        </w:rPr>
        <w:t>5.</w:t>
      </w:r>
      <w:r w:rsidRPr="004B3E3C">
        <w:rPr>
          <w:rFonts w:eastAsia="??"/>
        </w:rPr>
        <w:tab/>
        <w:t>When T3 expires the SS shall change the SNR value to T4 as specified in Table 5.5.5.1.5-1. T4 starts.</w:t>
      </w:r>
    </w:p>
    <w:p w14:paraId="5650229D" w14:textId="77777777" w:rsidR="004166CB" w:rsidRPr="004B3E3C" w:rsidRDefault="004166CB" w:rsidP="004166CB">
      <w:pPr>
        <w:pStyle w:val="B1"/>
      </w:pPr>
      <w:r w:rsidRPr="004B3E3C">
        <w:rPr>
          <w:rFonts w:eastAsia="??"/>
        </w:rPr>
        <w:t>6.</w:t>
      </w:r>
      <w:r w:rsidRPr="004B3E3C">
        <w:rPr>
          <w:rFonts w:eastAsia="??"/>
        </w:rPr>
        <w:tab/>
        <w:t>When T4 expires the SS shall change the SNR value to T5 as specified in Table 5.5.5.1.5-1. T5 starts.</w:t>
      </w:r>
    </w:p>
    <w:p w14:paraId="5B4CCD01" w14:textId="77777777" w:rsidR="004166CB" w:rsidRPr="004B3E3C" w:rsidRDefault="004166CB" w:rsidP="004166CB">
      <w:pPr>
        <w:pStyle w:val="B1"/>
      </w:pPr>
      <w:r w:rsidRPr="004B3E3C">
        <w:t>7.</w:t>
      </w:r>
      <w:r w:rsidRPr="004B3E3C">
        <w:tab/>
        <w:t>If the SS:</w:t>
      </w:r>
    </w:p>
    <w:p w14:paraId="36BAC04A" w14:textId="22EE58A8" w:rsidR="004166CB" w:rsidRPr="004B3E3C" w:rsidRDefault="004166CB" w:rsidP="004166CB">
      <w:pPr>
        <w:pStyle w:val="B2"/>
      </w:pPr>
      <w:r w:rsidRPr="004B3E3C">
        <w:t>a)</w:t>
      </w:r>
      <w:r w:rsidRPr="004B3E3C">
        <w:tab/>
        <w:t>detects uplink power on NR carrier in each slot configured for CQI transmission (according CQI reporting on PUCCH) during the period from time point A to time point B</w:t>
      </w:r>
      <w:r w:rsidR="0071114F" w:rsidRPr="004B3E3C">
        <w:t>;</w:t>
      </w:r>
      <w:r w:rsidR="00C6244D" w:rsidRPr="004B3E3C">
        <w:t xml:space="preserve"> </w:t>
      </w:r>
      <w:r w:rsidRPr="004B3E3C">
        <w:t>and</w:t>
      </w:r>
    </w:p>
    <w:p w14:paraId="193496DF" w14:textId="1C3E290B" w:rsidR="004166CB" w:rsidRPr="004B3E3C" w:rsidRDefault="004166CB" w:rsidP="004166CB">
      <w:pPr>
        <w:pStyle w:val="B2"/>
      </w:pPr>
      <w:r w:rsidRPr="004B3E3C">
        <w:t>b)</w:t>
      </w:r>
      <w:r w:rsidRPr="004B3E3C">
        <w:tab/>
        <w:t xml:space="preserve">does not detect </w:t>
      </w:r>
      <w:r w:rsidR="008768CA" w:rsidRPr="004B3E3C">
        <w:t>preamble on a beam associated with candidate beam set q</w:t>
      </w:r>
      <w:r w:rsidR="008768CA" w:rsidRPr="004B3E3C">
        <w:rPr>
          <w:vertAlign w:val="subscript"/>
        </w:rPr>
        <w:t>1</w:t>
      </w:r>
      <w:r w:rsidR="008768CA" w:rsidRPr="004B3E3C">
        <w:t xml:space="preserve"> before time point B; </w:t>
      </w:r>
      <w:r w:rsidRPr="004B3E3C">
        <w:t>and</w:t>
      </w:r>
    </w:p>
    <w:p w14:paraId="118CB5BE" w14:textId="612E8A4E" w:rsidR="004166CB" w:rsidRPr="004B3E3C" w:rsidRDefault="004166CB" w:rsidP="004166CB">
      <w:pPr>
        <w:pStyle w:val="B2"/>
      </w:pPr>
      <w:r w:rsidRPr="004B3E3C">
        <w:t>c)</w:t>
      </w:r>
      <w:r w:rsidRPr="004B3E3C">
        <w:tab/>
        <w:t xml:space="preserve">detects </w:t>
      </w:r>
      <w:r w:rsidR="000D2921" w:rsidRPr="004B3E3C">
        <w:t>preamble on a beam associated with candidate beam set q</w:t>
      </w:r>
      <w:r w:rsidR="000D2921" w:rsidRPr="004B3E3C">
        <w:rPr>
          <w:vertAlign w:val="subscript"/>
        </w:rPr>
        <w:t xml:space="preserve">1 </w:t>
      </w:r>
      <w:r w:rsidR="00164EF3" w:rsidRPr="004B3E3C">
        <w:t xml:space="preserve">before </w:t>
      </w:r>
      <w:r w:rsidRPr="004B3E3C">
        <w:t>time point F (D1 after the start of T5),</w:t>
      </w:r>
    </w:p>
    <w:p w14:paraId="49B8192C" w14:textId="517CC414" w:rsidR="004166CB" w:rsidRPr="004B3E3C" w:rsidRDefault="004166CB" w:rsidP="004166CB">
      <w:pPr>
        <w:pStyle w:val="B2"/>
      </w:pPr>
      <w:r w:rsidRPr="004B3E3C">
        <w:t>the number of successful tests is increased by one.Otherwise the number of failed tests is increased by one.</w:t>
      </w:r>
    </w:p>
    <w:p w14:paraId="36AA8660" w14:textId="3A945FB0" w:rsidR="004166CB" w:rsidRPr="004B3E3C" w:rsidRDefault="0054367A" w:rsidP="004166CB">
      <w:pPr>
        <w:pStyle w:val="B1"/>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1.5</w:t>
      </w:r>
      <w:r w:rsidR="004166CB" w:rsidRPr="004B3E3C">
        <w:t>-1.</w:t>
      </w:r>
    </w:p>
    <w:p w14:paraId="46F1DF1A" w14:textId="5020391D" w:rsidR="004166CB" w:rsidRPr="004B3E3C" w:rsidRDefault="0054367A" w:rsidP="004166CB">
      <w:pPr>
        <w:pStyle w:val="B1"/>
      </w:pPr>
      <w:r w:rsidRPr="004B3E3C">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4808B433" w14:textId="7F3BF48F" w:rsidR="004166CB" w:rsidRPr="004B3E3C" w:rsidRDefault="0054367A" w:rsidP="004166CB">
      <w:pPr>
        <w:pStyle w:val="B1"/>
      </w:pPr>
      <w:r w:rsidRPr="004B3E3C">
        <w:t>10</w:t>
      </w:r>
      <w:r w:rsidR="004166CB" w:rsidRPr="004B3E3C">
        <w:t>.</w:t>
      </w:r>
      <w:r w:rsidR="004166CB" w:rsidRPr="004B3E3C">
        <w:tab/>
        <w:t xml:space="preserve">Switch the UE on and off. Ensure the UE is in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w:t>
      </w:r>
    </w:p>
    <w:p w14:paraId="10F5D482" w14:textId="3A2208C9" w:rsidR="004166CB" w:rsidRPr="004B3E3C" w:rsidRDefault="0054367A" w:rsidP="004166CB">
      <w:pPr>
        <w:pStyle w:val="B1"/>
      </w:pPr>
      <w:r w:rsidRPr="004B3E3C">
        <w:t>11</w:t>
      </w:r>
      <w:r w:rsidR="004166CB" w:rsidRPr="004B3E3C">
        <w:t>.</w:t>
      </w:r>
      <w:r w:rsidR="004166CB" w:rsidRPr="004B3E3C">
        <w:tab/>
        <w:t>Repeat steps 2-10 for all subtests until the confidence level according to Tables G.2.3-1 in Annex G clause G.2 is achieved.</w:t>
      </w:r>
    </w:p>
    <w:p w14:paraId="41E639BF" w14:textId="77777777" w:rsidR="004166CB" w:rsidRPr="004B3E3C" w:rsidRDefault="004166CB" w:rsidP="004166CB">
      <w:pPr>
        <w:pStyle w:val="H6"/>
      </w:pPr>
      <w:r w:rsidRPr="004B3E3C">
        <w:t>5.5.5.1.4.3</w:t>
      </w:r>
      <w:r w:rsidRPr="004B3E3C">
        <w:tab/>
        <w:t>Message contents</w:t>
      </w:r>
    </w:p>
    <w:p w14:paraId="384228E8" w14:textId="46B7E428" w:rsidR="004166CB" w:rsidRPr="004B3E3C" w:rsidRDefault="004166CB" w:rsidP="004166CB">
      <w:pPr>
        <w:rPr>
          <w:lang w:eastAsia="sv-SE"/>
        </w:rPr>
      </w:pPr>
      <w:r w:rsidRPr="004B3E3C">
        <w:rPr>
          <w:lang w:eastAsia="sv-SE"/>
        </w:rPr>
        <w:t xml:space="preserve">Message contents are according to TS 38.508-1 [14] clause </w:t>
      </w:r>
      <w:r w:rsidR="00132081" w:rsidRPr="004B3E3C">
        <w:rPr>
          <w:lang w:eastAsia="sv-SE"/>
        </w:rPr>
        <w:t>7.3</w:t>
      </w:r>
      <w:r w:rsidRPr="004B3E3C">
        <w:rPr>
          <w:lang w:eastAsia="sv-SE"/>
        </w:rPr>
        <w:t xml:space="preserve"> with the following exceptions:</w:t>
      </w:r>
    </w:p>
    <w:p w14:paraId="5D2821EC" w14:textId="77777777" w:rsidR="004166CB" w:rsidRPr="004B3E3C" w:rsidRDefault="004166CB" w:rsidP="004166CB">
      <w:pPr>
        <w:pStyle w:val="TH"/>
        <w:rPr>
          <w:rFonts w:cs="v4.2.0"/>
          <w:lang w:eastAsia="x-none"/>
        </w:rPr>
      </w:pPr>
      <w:r w:rsidRPr="004B3E3C">
        <w:rPr>
          <w:rFonts w:cs="v4.2.0"/>
        </w:rPr>
        <w:t xml:space="preserve">Table 5.5.5.1.4.3-1: Common Exception messages for </w:t>
      </w:r>
      <w:r w:rsidRPr="004B3E3C">
        <w:t>EN-DC FR2 SSB-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0B393457" w14:textId="77777777" w:rsidTr="00B13E16">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AA4C2C" w14:textId="40EB4816"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093960F2" w14:textId="77777777" w:rsidTr="00B13E16">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C99A6DA" w14:textId="38D293B0"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1DA2CA58" w14:textId="77777777" w:rsidR="004166CB" w:rsidRPr="004B3E3C" w:rsidRDefault="004166CB" w:rsidP="00CA742D">
            <w:pPr>
              <w:pStyle w:val="TAL"/>
            </w:pPr>
          </w:p>
        </w:tc>
      </w:tr>
      <w:tr w:rsidR="004166CB" w:rsidRPr="004B3E3C" w14:paraId="11E9A13F" w14:textId="77777777" w:rsidTr="00B13E16">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948E89F" w14:textId="657D11DA"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28B8CC71" w14:textId="77777777" w:rsidR="004606EA" w:rsidRPr="004B3E3C" w:rsidRDefault="004606EA" w:rsidP="004606EA">
            <w:pPr>
              <w:pStyle w:val="TAL"/>
              <w:rPr>
                <w:lang w:eastAsia="zh-CN"/>
              </w:rPr>
            </w:pPr>
            <w:r w:rsidRPr="004B3E3C">
              <w:rPr>
                <w:lang w:eastAsia="zh-CN"/>
              </w:rPr>
              <w:t>Table H.3.1-1</w:t>
            </w:r>
          </w:p>
          <w:p w14:paraId="5487C844" w14:textId="66D75EB3" w:rsidR="004606EA" w:rsidRPr="004B3E3C" w:rsidRDefault="004606EA" w:rsidP="004606EA">
            <w:pPr>
              <w:pStyle w:val="TAL"/>
              <w:rPr>
                <w:lang w:eastAsia="zh-CN"/>
              </w:rPr>
            </w:pPr>
            <w:r w:rsidRPr="004B3E3C">
              <w:rPr>
                <w:lang w:eastAsia="zh-CN"/>
              </w:rPr>
              <w:t>Table H.3.1-2 with condition INTER-FREQ</w:t>
            </w:r>
          </w:p>
          <w:p w14:paraId="781AC1E6" w14:textId="40A5C599" w:rsidR="004606EA" w:rsidRPr="004B3E3C" w:rsidRDefault="004606EA" w:rsidP="004606EA">
            <w:pPr>
              <w:pStyle w:val="TAL"/>
              <w:rPr>
                <w:lang w:eastAsia="zh-CN"/>
              </w:rPr>
            </w:pPr>
            <w:r w:rsidRPr="004B3E3C">
              <w:rPr>
                <w:lang w:eastAsia="zh-CN"/>
              </w:rPr>
              <w:t xml:space="preserve">Table H.3.1-3 with condition INTER-FREQ MO (where ssbFrequency is set to the ARFCN value of carrier </w:t>
            </w:r>
            <w:r w:rsidR="00171C11" w:rsidRPr="004B3E3C">
              <w:rPr>
                <w:lang w:eastAsia="zh-CN"/>
              </w:rPr>
              <w:t>centre</w:t>
            </w:r>
            <w:r w:rsidRPr="004B3E3C">
              <w:rPr>
                <w:lang w:eastAsia="zh-CN"/>
              </w:rPr>
              <w:t xml:space="preserve"> of High range)</w:t>
            </w:r>
          </w:p>
          <w:p w14:paraId="358D95A8" w14:textId="77777777" w:rsidR="004606EA" w:rsidRPr="004B3E3C" w:rsidRDefault="004606EA" w:rsidP="004606EA">
            <w:pPr>
              <w:pStyle w:val="TAL"/>
              <w:rPr>
                <w:lang w:eastAsia="zh-CN"/>
              </w:rPr>
            </w:pPr>
            <w:r w:rsidRPr="004B3E3C">
              <w:rPr>
                <w:lang w:eastAsia="zh-CN"/>
              </w:rPr>
              <w:t>Table H.3.1-4 with A3-offset = 0</w:t>
            </w:r>
          </w:p>
          <w:p w14:paraId="5ADF69C0" w14:textId="77777777" w:rsidR="004606EA" w:rsidRPr="004B3E3C" w:rsidRDefault="004606EA" w:rsidP="004606EA">
            <w:pPr>
              <w:pStyle w:val="TAL"/>
            </w:pPr>
            <w:r w:rsidRPr="004B3E3C">
              <w:t>Table H.3.1-8 with condition SSB BFD</w:t>
            </w:r>
          </w:p>
          <w:p w14:paraId="47E8DFB7" w14:textId="77777777" w:rsidR="004606EA" w:rsidRPr="004B3E3C" w:rsidRDefault="004606EA" w:rsidP="004606EA">
            <w:pPr>
              <w:pStyle w:val="TAL"/>
            </w:pPr>
            <w:r w:rsidRPr="004B3E3C">
              <w:t>Table H.3.1-10 with condition SSB</w:t>
            </w:r>
          </w:p>
          <w:p w14:paraId="4BDB37B6" w14:textId="77777777" w:rsidR="004606EA" w:rsidRPr="004B3E3C" w:rsidRDefault="004606EA" w:rsidP="004606EA">
            <w:pPr>
              <w:pStyle w:val="TAL"/>
              <w:rPr>
                <w:lang w:eastAsia="zh-CN"/>
              </w:rPr>
            </w:pPr>
            <w:r w:rsidRPr="004B3E3C">
              <w:rPr>
                <w:lang w:eastAsia="zh-CN"/>
              </w:rPr>
              <w:t xml:space="preserve">Table H.3.1-10A </w:t>
            </w:r>
          </w:p>
          <w:p w14:paraId="2833F77B" w14:textId="77777777" w:rsidR="007A1F71" w:rsidRPr="004B3E3C" w:rsidRDefault="007A1F71" w:rsidP="007A1F71">
            <w:pPr>
              <w:pStyle w:val="TAL"/>
            </w:pPr>
            <w:r w:rsidRPr="004B3E3C">
              <w:t>Table H.3.4-4 with Condition gapUE</w:t>
            </w:r>
          </w:p>
          <w:p w14:paraId="7D110B40" w14:textId="6CA9EADE" w:rsidR="004166CB" w:rsidRPr="004B3E3C" w:rsidRDefault="007A1F71" w:rsidP="007A1F71">
            <w:pPr>
              <w:pStyle w:val="TAL"/>
            </w:pPr>
            <w:r w:rsidRPr="004B3E3C">
              <w:t>Table H.3.4-5 with Condition BFD</w:t>
            </w:r>
          </w:p>
        </w:tc>
      </w:tr>
    </w:tbl>
    <w:p w14:paraId="009FE5F5" w14:textId="77777777" w:rsidR="00B13E16" w:rsidRPr="004B3E3C" w:rsidRDefault="00B13E16" w:rsidP="00B13E16"/>
    <w:p w14:paraId="11458B13" w14:textId="77777777" w:rsidR="00B13E16" w:rsidRPr="004B3E3C" w:rsidRDefault="00B13E16" w:rsidP="00B13E16">
      <w:pPr>
        <w:pStyle w:val="TH"/>
        <w:keepNext w:val="0"/>
        <w:keepLines w:val="0"/>
        <w:rPr>
          <w:i/>
          <w:iCs/>
        </w:rPr>
      </w:pPr>
      <w:r w:rsidRPr="004B3E3C">
        <w:t xml:space="preserve">Table </w:t>
      </w:r>
      <w:r w:rsidRPr="004B3E3C">
        <w:rPr>
          <w:rFonts w:cs="v4.2.0"/>
        </w:rPr>
        <w:t>5.5.5.1.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13E16" w:rsidRPr="004B3E3C" w14:paraId="5ACDE4E5" w14:textId="77777777" w:rsidTr="005C1CB3">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F50BAE" w14:textId="77777777" w:rsidR="00B13E16" w:rsidRPr="004B3E3C" w:rsidRDefault="00B13E16" w:rsidP="005C1CB3">
            <w:pPr>
              <w:pStyle w:val="TAH"/>
              <w:keepNext w:val="0"/>
              <w:keepLines w:val="0"/>
              <w:jc w:val="left"/>
              <w:rPr>
                <w:b w:val="0"/>
              </w:rPr>
            </w:pPr>
            <w:r w:rsidRPr="004B3E3C">
              <w:rPr>
                <w:b w:val="0"/>
              </w:rPr>
              <w:t>Derivation Path: TS 38.508-1 [14], Table 4.6.3-162</w:t>
            </w:r>
          </w:p>
        </w:tc>
      </w:tr>
      <w:tr w:rsidR="00B13E16" w:rsidRPr="004B3E3C" w14:paraId="24AF3B94" w14:textId="77777777" w:rsidTr="005C1CB3">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27D2FCBF" w14:textId="77777777" w:rsidR="00B13E16" w:rsidRPr="004B3E3C" w:rsidRDefault="00B13E16"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436FB8F" w14:textId="77777777" w:rsidR="00B13E16" w:rsidRPr="004B3E3C" w:rsidRDefault="00B13E16"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C5D846D" w14:textId="77777777" w:rsidR="00B13E16" w:rsidRPr="004B3E3C" w:rsidRDefault="00B13E16"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AAE1D85" w14:textId="77777777" w:rsidR="00B13E16" w:rsidRPr="004B3E3C" w:rsidRDefault="00B13E16" w:rsidP="005C1CB3">
            <w:pPr>
              <w:pStyle w:val="TAH"/>
              <w:keepNext w:val="0"/>
              <w:keepLines w:val="0"/>
            </w:pPr>
            <w:r w:rsidRPr="004B3E3C">
              <w:t>Condition</w:t>
            </w:r>
          </w:p>
        </w:tc>
      </w:tr>
      <w:tr w:rsidR="00B13E16" w:rsidRPr="004B3E3C" w14:paraId="5FAE9BD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8D6272" w14:textId="77777777" w:rsidR="00B13E16" w:rsidRPr="004B3E3C" w:rsidRDefault="00B13E16" w:rsidP="005C1CB3">
            <w:pPr>
              <w:pStyle w:val="TAL"/>
              <w:keepNext w:val="0"/>
              <w:keepLines w:val="0"/>
            </w:pPr>
            <w:r w:rsidRPr="004B3E3C">
              <w:t xml:space="preserve">SearchSpac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806ACC5"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1ED710"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2D3DF5" w14:textId="77777777" w:rsidR="00B13E16" w:rsidRPr="004B3E3C" w:rsidRDefault="00B13E16" w:rsidP="005C1CB3">
            <w:pPr>
              <w:pStyle w:val="TAL"/>
              <w:keepNext w:val="0"/>
              <w:keepLines w:val="0"/>
            </w:pPr>
          </w:p>
        </w:tc>
      </w:tr>
      <w:tr w:rsidR="00B13E16" w:rsidRPr="004B3E3C" w14:paraId="4BA0176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89E98DF" w14:textId="77777777" w:rsidR="00B13E16" w:rsidRPr="004B3E3C" w:rsidRDefault="00B13E16"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075B7B35" w14:textId="77777777" w:rsidR="00B13E16" w:rsidRPr="004B3E3C" w:rsidRDefault="00B13E16"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5B924BB6" w14:textId="77777777" w:rsidR="00B13E16" w:rsidRPr="004B3E3C" w:rsidRDefault="00B13E16"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66F6C72" w14:textId="77777777" w:rsidR="00B13E16" w:rsidRPr="004B3E3C" w:rsidRDefault="00B13E16" w:rsidP="005C1CB3">
            <w:pPr>
              <w:pStyle w:val="TAL"/>
              <w:keepNext w:val="0"/>
              <w:keepLines w:val="0"/>
            </w:pPr>
          </w:p>
        </w:tc>
      </w:tr>
      <w:tr w:rsidR="00B13E16" w:rsidRPr="004B3E3C" w14:paraId="75BA79F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7AE708E" w14:textId="77777777" w:rsidR="00B13E16" w:rsidRPr="004B3E3C" w:rsidRDefault="00B13E16" w:rsidP="005C1CB3">
            <w:pPr>
              <w:pStyle w:val="TAL"/>
              <w:keepNext w:val="0"/>
              <w:keepLines w:val="0"/>
            </w:pPr>
            <w:r w:rsidRPr="004B3E3C">
              <w:rPr>
                <w:lang w:eastAsia="ja-JP"/>
              </w:rPr>
              <w:t xml:space="preserve">  </w:t>
            </w:r>
            <w:r w:rsidRPr="004B3E3C">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5A20E2E2" w14:textId="77777777" w:rsidR="00B13E16" w:rsidRPr="004B3E3C" w:rsidRDefault="00B13E16"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AACD623" w14:textId="77777777" w:rsidR="00B13E16" w:rsidRPr="004B3E3C" w:rsidRDefault="00B13E16"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39FD4FC" w14:textId="77777777" w:rsidR="00B13E16" w:rsidRPr="004B3E3C" w:rsidRDefault="00B13E16" w:rsidP="005C1CB3">
            <w:pPr>
              <w:pStyle w:val="TAL"/>
              <w:keepNext w:val="0"/>
              <w:keepLines w:val="0"/>
            </w:pPr>
          </w:p>
        </w:tc>
      </w:tr>
      <w:tr w:rsidR="00B13E16" w:rsidRPr="004B3E3C" w14:paraId="7BD498D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DE628AA" w14:textId="77777777" w:rsidR="00B13E16" w:rsidRPr="004B3E3C" w:rsidRDefault="00B13E16"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51B2C81D"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B3EFE1"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06616E" w14:textId="77777777" w:rsidR="00B13E16" w:rsidRPr="004B3E3C" w:rsidRDefault="00B13E16" w:rsidP="005C1CB3">
            <w:pPr>
              <w:pStyle w:val="TAL"/>
              <w:keepNext w:val="0"/>
              <w:keepLines w:val="0"/>
            </w:pPr>
          </w:p>
        </w:tc>
      </w:tr>
      <w:tr w:rsidR="00B13E16" w:rsidRPr="004B3E3C" w14:paraId="5CF9A43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F969AC" w14:textId="77777777" w:rsidR="00B13E16" w:rsidRPr="004B3E3C" w:rsidRDefault="00B13E16"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C57AA0C" w14:textId="77777777" w:rsidR="00B13E16" w:rsidRPr="004B3E3C" w:rsidRDefault="00B13E16"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7A2381E5"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3B31FE" w14:textId="77777777" w:rsidR="00B13E16" w:rsidRPr="004B3E3C" w:rsidRDefault="00B13E16" w:rsidP="005C1CB3">
            <w:pPr>
              <w:pStyle w:val="TAL"/>
              <w:keepNext w:val="0"/>
              <w:keepLines w:val="0"/>
            </w:pPr>
          </w:p>
        </w:tc>
      </w:tr>
      <w:tr w:rsidR="00B13E16" w:rsidRPr="004B3E3C" w14:paraId="4F56545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01E45CB" w14:textId="77777777" w:rsidR="00B13E16" w:rsidRPr="004B3E3C" w:rsidRDefault="00B13E16"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4687F32"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7E48425"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AE5742" w14:textId="77777777" w:rsidR="00B13E16" w:rsidRPr="004B3E3C" w:rsidRDefault="00B13E16" w:rsidP="005C1CB3">
            <w:pPr>
              <w:pStyle w:val="TAL"/>
              <w:keepNext w:val="0"/>
              <w:keepLines w:val="0"/>
            </w:pPr>
          </w:p>
        </w:tc>
      </w:tr>
      <w:tr w:rsidR="00B13E16" w:rsidRPr="004B3E3C" w14:paraId="309BFC1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DEDA35C" w14:textId="77777777" w:rsidR="00B13E16" w:rsidRPr="004B3E3C" w:rsidRDefault="00B13E16" w:rsidP="005C1CB3">
            <w:pPr>
              <w:pStyle w:val="TAL"/>
              <w:keepNext w:val="0"/>
              <w:keepLines w:val="0"/>
            </w:pPr>
            <w:r w:rsidRPr="004B3E3C">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60A0C488" w14:textId="77777777" w:rsidR="00B13E16" w:rsidRPr="004B3E3C" w:rsidRDefault="00B13E16"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12A07385" w14:textId="77777777" w:rsidR="00B13E16" w:rsidRPr="004B3E3C" w:rsidRDefault="00B13E16"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307C6E30" w14:textId="77777777" w:rsidR="00B13E16" w:rsidRPr="004B3E3C" w:rsidRDefault="00B13E16" w:rsidP="005C1CB3">
            <w:pPr>
              <w:pStyle w:val="TAL"/>
              <w:keepNext w:val="0"/>
              <w:keepLines w:val="0"/>
            </w:pPr>
          </w:p>
        </w:tc>
      </w:tr>
      <w:tr w:rsidR="00B13E16" w:rsidRPr="004B3E3C" w14:paraId="506B3F3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B237B63" w14:textId="77777777" w:rsidR="00B13E16" w:rsidRPr="004B3E3C" w:rsidRDefault="00B13E16" w:rsidP="005C1CB3">
            <w:pPr>
              <w:pStyle w:val="TAL"/>
              <w:keepNext w:val="0"/>
              <w:keepLines w:val="0"/>
            </w:pPr>
            <w:r w:rsidRPr="004B3E3C">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4B416E2A"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82C1BFF"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3ADE34" w14:textId="77777777" w:rsidR="00B13E16" w:rsidRPr="004B3E3C" w:rsidRDefault="00B13E16" w:rsidP="005C1CB3">
            <w:pPr>
              <w:pStyle w:val="TAL"/>
              <w:keepNext w:val="0"/>
              <w:keepLines w:val="0"/>
            </w:pPr>
          </w:p>
        </w:tc>
      </w:tr>
      <w:tr w:rsidR="00B13E16" w:rsidRPr="004B3E3C" w14:paraId="5427388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D640D86" w14:textId="77777777" w:rsidR="00B13E16" w:rsidRPr="004B3E3C" w:rsidRDefault="00B13E16"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42679589" w14:textId="77777777" w:rsidR="00B13E16" w:rsidRPr="004B3E3C" w:rsidRDefault="00B13E16"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AE08A07"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1BFF8B" w14:textId="77777777" w:rsidR="00B13E16" w:rsidRPr="004B3E3C" w:rsidRDefault="00B13E16" w:rsidP="005C1CB3">
            <w:pPr>
              <w:pStyle w:val="TAL"/>
              <w:keepNext w:val="0"/>
              <w:keepLines w:val="0"/>
            </w:pPr>
          </w:p>
        </w:tc>
      </w:tr>
      <w:tr w:rsidR="00B13E16" w:rsidRPr="004B3E3C" w14:paraId="0445BB6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FB0ACB8" w14:textId="77777777" w:rsidR="00B13E16" w:rsidRPr="004B3E3C" w:rsidRDefault="00B13E16"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37DEFD97" w14:textId="77777777" w:rsidR="00B13E16" w:rsidRPr="004B3E3C" w:rsidRDefault="00B13E16"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0B34F51"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F69882" w14:textId="77777777" w:rsidR="00B13E16" w:rsidRPr="004B3E3C" w:rsidRDefault="00B13E16" w:rsidP="005C1CB3">
            <w:pPr>
              <w:pStyle w:val="TAL"/>
              <w:keepNext w:val="0"/>
              <w:keepLines w:val="0"/>
            </w:pPr>
          </w:p>
        </w:tc>
      </w:tr>
      <w:tr w:rsidR="00B13E16" w:rsidRPr="004B3E3C" w14:paraId="65986C6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32128B" w14:textId="77777777" w:rsidR="00B13E16" w:rsidRPr="004B3E3C" w:rsidRDefault="00B13E16"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55FE089B" w14:textId="77777777" w:rsidR="00B13E16" w:rsidRPr="004B3E3C" w:rsidRDefault="00B13E16"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D9CFF4D"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FAE10C" w14:textId="77777777" w:rsidR="00B13E16" w:rsidRPr="004B3E3C" w:rsidRDefault="00B13E16" w:rsidP="005C1CB3">
            <w:pPr>
              <w:pStyle w:val="TAL"/>
              <w:keepNext w:val="0"/>
              <w:keepLines w:val="0"/>
            </w:pPr>
          </w:p>
        </w:tc>
      </w:tr>
      <w:tr w:rsidR="00B13E16" w:rsidRPr="004B3E3C" w14:paraId="7D1564B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83FD4B" w14:textId="77777777" w:rsidR="00B13E16" w:rsidRPr="004B3E3C" w:rsidRDefault="00B13E16"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998F779" w14:textId="77777777" w:rsidR="00B13E16" w:rsidRPr="004B3E3C" w:rsidRDefault="00B13E16"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1C5A8C8A" w14:textId="77777777" w:rsidR="00B13E16" w:rsidRPr="004B3E3C" w:rsidRDefault="00B13E16"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58CE4AB8" w14:textId="77777777" w:rsidR="00B13E16" w:rsidRPr="004B3E3C" w:rsidRDefault="00B13E16" w:rsidP="005C1CB3">
            <w:pPr>
              <w:pStyle w:val="TAL"/>
              <w:keepNext w:val="0"/>
              <w:keepLines w:val="0"/>
            </w:pPr>
          </w:p>
        </w:tc>
      </w:tr>
      <w:tr w:rsidR="00B13E16" w:rsidRPr="004B3E3C" w14:paraId="5F4127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8C57B3A" w14:textId="77777777" w:rsidR="00B13E16" w:rsidRPr="004B3E3C" w:rsidRDefault="00B13E16"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B152322" w14:textId="77777777" w:rsidR="00B13E16" w:rsidRPr="004B3E3C" w:rsidRDefault="00B13E16"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4F198A2"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794B0F" w14:textId="77777777" w:rsidR="00B13E16" w:rsidRPr="004B3E3C" w:rsidRDefault="00B13E16" w:rsidP="005C1CB3">
            <w:pPr>
              <w:pStyle w:val="TAL"/>
              <w:keepNext w:val="0"/>
              <w:keepLines w:val="0"/>
            </w:pPr>
          </w:p>
        </w:tc>
      </w:tr>
      <w:tr w:rsidR="00B13E16" w:rsidRPr="004B3E3C" w14:paraId="39F0E56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19594BE" w14:textId="77777777" w:rsidR="00B13E16" w:rsidRPr="004B3E3C" w:rsidRDefault="00B13E16"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2783A27"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5BD10C"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6F7BE5" w14:textId="77777777" w:rsidR="00B13E16" w:rsidRPr="004B3E3C" w:rsidRDefault="00B13E16" w:rsidP="005C1CB3">
            <w:pPr>
              <w:pStyle w:val="TAL"/>
              <w:keepNext w:val="0"/>
              <w:keepLines w:val="0"/>
            </w:pPr>
          </w:p>
        </w:tc>
      </w:tr>
      <w:tr w:rsidR="00B13E16" w:rsidRPr="004B3E3C" w14:paraId="1E3F1F6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9E22FE" w14:textId="77777777" w:rsidR="00B13E16" w:rsidRPr="004B3E3C" w:rsidRDefault="00B13E16" w:rsidP="005C1CB3">
            <w:pPr>
              <w:pStyle w:val="TAL"/>
              <w:keepNext w:val="0"/>
              <w:keepLines w:val="0"/>
            </w:pPr>
            <w:r w:rsidRPr="004B3E3C">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72B16467"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65C678"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7BB798" w14:textId="77777777" w:rsidR="00B13E16" w:rsidRPr="004B3E3C" w:rsidRDefault="00B13E16" w:rsidP="005C1CB3">
            <w:pPr>
              <w:pStyle w:val="TAL"/>
              <w:keepNext w:val="0"/>
              <w:keepLines w:val="0"/>
            </w:pPr>
          </w:p>
        </w:tc>
      </w:tr>
      <w:tr w:rsidR="00B13E16" w:rsidRPr="004B3E3C" w14:paraId="2E1C897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6A5974C" w14:textId="77777777" w:rsidR="00B13E16" w:rsidRPr="004B3E3C" w:rsidRDefault="00B13E16" w:rsidP="005C1CB3">
            <w:pPr>
              <w:pStyle w:val="TAL"/>
              <w:keepNext w:val="0"/>
              <w:keepLines w:val="0"/>
            </w:pPr>
            <w:r w:rsidRPr="004B3E3C">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49AA44BB"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1B992B"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51CFDB4A" w14:textId="77777777" w:rsidR="00B13E16" w:rsidRPr="004B3E3C" w:rsidRDefault="00B13E16" w:rsidP="005C1CB3">
            <w:pPr>
              <w:pStyle w:val="TAL"/>
              <w:keepNext w:val="0"/>
              <w:keepLines w:val="0"/>
            </w:pPr>
            <w:r w:rsidRPr="004B3E3C">
              <w:t>USS</w:t>
            </w:r>
          </w:p>
        </w:tc>
      </w:tr>
      <w:tr w:rsidR="00B13E16" w:rsidRPr="004B3E3C" w14:paraId="083BC8D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7D25D12" w14:textId="77777777" w:rsidR="00B13E16" w:rsidRPr="004B3E3C" w:rsidRDefault="00B13E16"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7C492FE9" w14:textId="77777777" w:rsidR="00B13E16" w:rsidRPr="004B3E3C" w:rsidRDefault="00B13E16"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1EBFFC93" w14:textId="77777777" w:rsidR="00B13E16" w:rsidRPr="004B3E3C" w:rsidRDefault="00B13E16"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464961DA" w14:textId="77777777" w:rsidR="00B13E16" w:rsidRPr="004B3E3C" w:rsidRDefault="00B13E16" w:rsidP="005C1CB3"/>
        </w:tc>
      </w:tr>
      <w:tr w:rsidR="00B13E16" w:rsidRPr="004B3E3C" w14:paraId="46A4FBD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95392B" w14:textId="77777777" w:rsidR="00B13E16" w:rsidRPr="004B3E3C" w:rsidRDefault="00B13E16"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FBF2EFE"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7A903B"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FBE59F" w14:textId="77777777" w:rsidR="00B13E16" w:rsidRPr="004B3E3C" w:rsidRDefault="00B13E16" w:rsidP="005C1CB3">
            <w:pPr>
              <w:pStyle w:val="TAL"/>
              <w:keepNext w:val="0"/>
              <w:keepLines w:val="0"/>
            </w:pPr>
          </w:p>
        </w:tc>
      </w:tr>
      <w:tr w:rsidR="00B13E16" w:rsidRPr="004B3E3C" w14:paraId="09ED0F1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5D992E" w14:textId="77777777" w:rsidR="00B13E16" w:rsidRPr="004B3E3C" w:rsidRDefault="00B13E16"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BCA5726"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7E13B0"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C61A55" w14:textId="77777777" w:rsidR="00B13E16" w:rsidRPr="004B3E3C" w:rsidRDefault="00B13E16" w:rsidP="005C1CB3">
            <w:pPr>
              <w:pStyle w:val="TAL"/>
              <w:keepNext w:val="0"/>
              <w:keepLines w:val="0"/>
            </w:pPr>
          </w:p>
        </w:tc>
      </w:tr>
      <w:tr w:rsidR="00B13E16" w:rsidRPr="004B3E3C" w14:paraId="4F385E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668A185" w14:textId="77777777" w:rsidR="00B13E16" w:rsidRPr="004B3E3C" w:rsidRDefault="00B13E16"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709660C"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E9CC86E"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C1F747" w14:textId="77777777" w:rsidR="00B13E16" w:rsidRPr="004B3E3C" w:rsidRDefault="00B13E16" w:rsidP="005C1CB3">
            <w:pPr>
              <w:pStyle w:val="TAL"/>
              <w:keepNext w:val="0"/>
              <w:keepLines w:val="0"/>
            </w:pPr>
          </w:p>
        </w:tc>
      </w:tr>
    </w:tbl>
    <w:p w14:paraId="408A2F6B" w14:textId="77777777" w:rsidR="00B13E16" w:rsidRPr="004B3E3C" w:rsidRDefault="00B13E16" w:rsidP="00B13E16"/>
    <w:p w14:paraId="1049F6D6" w14:textId="77777777" w:rsidR="00B13E16" w:rsidRPr="004B3E3C" w:rsidRDefault="00B13E16" w:rsidP="00B13E16">
      <w:pPr>
        <w:pStyle w:val="TH"/>
        <w:keepNext w:val="0"/>
        <w:keepLines w:val="0"/>
        <w:rPr>
          <w:i/>
        </w:rPr>
      </w:pPr>
      <w:r w:rsidRPr="004B3E3C">
        <w:t xml:space="preserve">Table </w:t>
      </w:r>
      <w:r w:rsidRPr="004B3E3C">
        <w:rPr>
          <w:rFonts w:cs="v4.2.0"/>
        </w:rPr>
        <w:t>5.5.5.1.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13E16" w:rsidRPr="004B3E3C" w14:paraId="11380B2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08F36DA" w14:textId="77777777" w:rsidR="00B13E16" w:rsidRPr="004B3E3C" w:rsidRDefault="00B13E16" w:rsidP="005C1CB3">
            <w:pPr>
              <w:pStyle w:val="TAH"/>
              <w:keepNext w:val="0"/>
              <w:keepLines w:val="0"/>
              <w:jc w:val="left"/>
              <w:rPr>
                <w:b w:val="0"/>
              </w:rPr>
            </w:pPr>
            <w:r w:rsidRPr="004B3E3C">
              <w:rPr>
                <w:b w:val="0"/>
              </w:rPr>
              <w:t>Derivation Path: TS 38.508-1 [14], Table 4.6.3-150</w:t>
            </w:r>
          </w:p>
        </w:tc>
      </w:tr>
      <w:tr w:rsidR="00B13E16" w:rsidRPr="004B3E3C" w14:paraId="2401B8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E0FEB33" w14:textId="77777777" w:rsidR="00B13E16" w:rsidRPr="004B3E3C" w:rsidRDefault="00B13E16"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BECC52" w14:textId="77777777" w:rsidR="00B13E16" w:rsidRPr="004B3E3C" w:rsidRDefault="00B13E16"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39B13E3E" w14:textId="77777777" w:rsidR="00B13E16" w:rsidRPr="004B3E3C" w:rsidRDefault="00B13E16"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FADA78D" w14:textId="77777777" w:rsidR="00B13E16" w:rsidRPr="004B3E3C" w:rsidRDefault="00B13E16" w:rsidP="005C1CB3">
            <w:pPr>
              <w:pStyle w:val="TAH"/>
              <w:keepNext w:val="0"/>
              <w:keepLines w:val="0"/>
            </w:pPr>
            <w:r w:rsidRPr="004B3E3C">
              <w:t>Condition</w:t>
            </w:r>
          </w:p>
        </w:tc>
      </w:tr>
      <w:tr w:rsidR="00B13E16" w:rsidRPr="004B3E3C" w14:paraId="10C7F41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07060E" w14:textId="77777777" w:rsidR="00B13E16" w:rsidRPr="004B3E3C" w:rsidRDefault="00B13E16"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58042DE"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921B30"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29C06D" w14:textId="77777777" w:rsidR="00B13E16" w:rsidRPr="004B3E3C" w:rsidRDefault="00B13E16" w:rsidP="005C1CB3">
            <w:pPr>
              <w:pStyle w:val="TAL"/>
              <w:keepNext w:val="0"/>
              <w:keepLines w:val="0"/>
            </w:pPr>
          </w:p>
        </w:tc>
      </w:tr>
      <w:tr w:rsidR="00B13E16" w:rsidRPr="004B3E3C" w14:paraId="712F13E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1EBA557" w14:textId="77777777" w:rsidR="00B13E16" w:rsidRPr="004B3E3C" w:rsidRDefault="00B13E16"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32E109" w14:textId="77777777" w:rsidR="00B13E16" w:rsidRPr="004B3E3C" w:rsidRDefault="00B13E16"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42EFD55C"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D90204" w14:textId="77777777" w:rsidR="00B13E16" w:rsidRPr="004B3E3C" w:rsidRDefault="00B13E16" w:rsidP="005C1CB3">
            <w:pPr>
              <w:pStyle w:val="TAL"/>
              <w:keepNext w:val="0"/>
              <w:keepLines w:val="0"/>
            </w:pPr>
          </w:p>
        </w:tc>
      </w:tr>
      <w:tr w:rsidR="00B13E16" w:rsidRPr="004B3E3C" w14:paraId="4327AE5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61AF3C3" w14:textId="77777777" w:rsidR="00B13E16" w:rsidRPr="004B3E3C" w:rsidRDefault="00B13E16"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430642E7" w14:textId="77777777" w:rsidR="00B13E16" w:rsidRPr="004B3E3C" w:rsidRDefault="00B13E16"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416132" w14:textId="77777777" w:rsidR="00B13E16" w:rsidRPr="004B3E3C" w:rsidRDefault="00B13E16"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3AADBC" w14:textId="77777777" w:rsidR="00B13E16" w:rsidRPr="004B3E3C" w:rsidRDefault="00B13E16" w:rsidP="005C1CB3">
            <w:pPr>
              <w:pStyle w:val="TAL"/>
              <w:keepNext w:val="0"/>
              <w:keepLines w:val="0"/>
            </w:pPr>
          </w:p>
        </w:tc>
      </w:tr>
    </w:tbl>
    <w:p w14:paraId="6458C794" w14:textId="77777777" w:rsidR="00B13E16" w:rsidRPr="004B3E3C" w:rsidRDefault="00B13E16" w:rsidP="00B13E16"/>
    <w:p w14:paraId="4BF63BF2" w14:textId="77777777" w:rsidR="00A022D7" w:rsidRPr="004B3E3C" w:rsidRDefault="00A022D7" w:rsidP="00A022D7">
      <w:pPr>
        <w:pStyle w:val="TH"/>
        <w:keepNext w:val="0"/>
        <w:keepLines w:val="0"/>
        <w:rPr>
          <w:i/>
        </w:rPr>
      </w:pPr>
      <w:r w:rsidRPr="004B3E3C">
        <w:t xml:space="preserve">Table </w:t>
      </w:r>
      <w:r w:rsidRPr="004B3E3C">
        <w:rPr>
          <w:rFonts w:cs="v4.2.0"/>
        </w:rPr>
        <w:t>5.5.5.1.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3A188F71"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06692BF" w14:textId="7CAC0AD2"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A022D7" w:rsidRPr="004B3E3C" w14:paraId="2AF4A37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B43A4A9"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D10D397"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19922CC9"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7CCE833" w14:textId="77777777" w:rsidR="00A022D7" w:rsidRPr="004B3E3C" w:rsidRDefault="00A022D7" w:rsidP="005C1CB3">
            <w:pPr>
              <w:pStyle w:val="TAH"/>
              <w:keepNext w:val="0"/>
              <w:keepLines w:val="0"/>
            </w:pPr>
            <w:r w:rsidRPr="004B3E3C">
              <w:t>Condition</w:t>
            </w:r>
          </w:p>
        </w:tc>
      </w:tr>
      <w:tr w:rsidR="00A022D7" w:rsidRPr="004B3E3C" w14:paraId="4B62D7A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62F5217" w14:textId="77777777" w:rsidR="00A022D7" w:rsidRPr="004B3E3C" w:rsidRDefault="00A022D7" w:rsidP="005C1CB3">
            <w:pPr>
              <w:pStyle w:val="TAL"/>
              <w:keepNext w:val="0"/>
              <w:keepLines w:val="0"/>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606CF1A1"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E7E8CF2"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F2097C" w14:textId="77777777" w:rsidR="00A022D7" w:rsidRPr="004B3E3C" w:rsidRDefault="00A022D7" w:rsidP="005C1CB3">
            <w:pPr>
              <w:pStyle w:val="TAL"/>
              <w:keepNext w:val="0"/>
              <w:keepLines w:val="0"/>
            </w:pPr>
          </w:p>
        </w:tc>
      </w:tr>
      <w:tr w:rsidR="00A022D7" w:rsidRPr="004B3E3C" w14:paraId="71ABDC8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9F6FF73"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r w:rsidRPr="004B3E3C">
              <w:rPr>
                <w:rFonts w:eastAsia="MS Mincho"/>
              </w:rPr>
              <w:t>controlResourceSetToAddModList</w:t>
            </w:r>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03B2AEF4" w14:textId="6F281EE9" w:rsidR="00A022D7" w:rsidRPr="004B3E3C" w:rsidRDefault="00A022D7" w:rsidP="005C1CB3">
            <w:pPr>
              <w:pStyle w:val="TAL"/>
              <w:keepNext w:val="0"/>
              <w:keepLines w:val="0"/>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78EE87C0" w14:textId="77777777" w:rsidR="00A022D7" w:rsidRPr="004B3E3C" w:rsidRDefault="00A022D7"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71DACB08" w14:textId="77777777" w:rsidR="00A022D7" w:rsidRPr="004B3E3C" w:rsidRDefault="00A022D7" w:rsidP="005C1CB3">
            <w:pPr>
              <w:pStyle w:val="TAL"/>
              <w:keepNext w:val="0"/>
              <w:keepLines w:val="0"/>
              <w:rPr>
                <w:rFonts w:eastAsia="MS Mincho"/>
                <w:lang w:eastAsia="ja-JP"/>
              </w:rPr>
            </w:pPr>
          </w:p>
        </w:tc>
      </w:tr>
      <w:tr w:rsidR="00A022D7" w:rsidRPr="004B3E3C" w14:paraId="21418B8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938132A" w14:textId="7136BDF6" w:rsidR="00A022D7" w:rsidRPr="004B3E3C" w:rsidRDefault="00A022D7" w:rsidP="005C1CB3">
            <w:pPr>
              <w:spacing w:after="0"/>
              <w:rPr>
                <w:rFonts w:ascii="Arial" w:eastAsia="MS Mincho" w:hAnsi="Arial"/>
                <w:sz w:val="18"/>
                <w:lang w:eastAsia="ja-JP"/>
              </w:rPr>
            </w:pPr>
            <w:r w:rsidRPr="004B3E3C">
              <w:rPr>
                <w:rFonts w:ascii="Arial" w:eastAsia="MS Mincho" w:hAnsi="Arial"/>
                <w:sz w:val="18"/>
                <w:lang w:eastAsia="ja-JP"/>
              </w:rPr>
              <w:t xml:space="preserve">    ControlResourceSet[1]</w:t>
            </w:r>
          </w:p>
        </w:tc>
        <w:tc>
          <w:tcPr>
            <w:tcW w:w="2267" w:type="dxa"/>
            <w:tcBorders>
              <w:top w:val="single" w:sz="4" w:space="0" w:color="auto"/>
              <w:left w:val="single" w:sz="4" w:space="0" w:color="auto"/>
              <w:bottom w:val="single" w:sz="4" w:space="0" w:color="auto"/>
              <w:right w:val="single" w:sz="4" w:space="0" w:color="auto"/>
            </w:tcBorders>
            <w:hideMark/>
          </w:tcPr>
          <w:p w14:paraId="2744104B" w14:textId="77777777" w:rsidR="00A022D7" w:rsidRPr="004B3E3C" w:rsidRDefault="00A022D7" w:rsidP="005C1CB3">
            <w:pPr>
              <w:spacing w:after="0"/>
              <w:rPr>
                <w:rFonts w:ascii="Arial" w:eastAsia="MS Mincho" w:hAnsi="Arial"/>
                <w:sz w:val="18"/>
              </w:rPr>
            </w:pPr>
            <w:r w:rsidRPr="004B3E3C">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7931E582" w14:textId="5C22872B" w:rsidR="00A022D7" w:rsidRPr="004B3E3C" w:rsidRDefault="00A022D7" w:rsidP="005C1CB3">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0A3EAB62" w14:textId="77777777" w:rsidR="00A022D7" w:rsidRPr="004B3E3C" w:rsidRDefault="00A022D7" w:rsidP="005C1CB3">
            <w:pPr>
              <w:spacing w:after="0"/>
              <w:rPr>
                <w:rFonts w:ascii="Arial" w:eastAsia="MS Mincho" w:hAnsi="Arial"/>
                <w:sz w:val="18"/>
              </w:rPr>
            </w:pPr>
          </w:p>
        </w:tc>
      </w:tr>
      <w:tr w:rsidR="00A022D7" w:rsidRPr="004B3E3C" w14:paraId="6274FFC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923AA4"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06E090CE" w14:textId="77777777" w:rsidR="00A022D7" w:rsidRPr="004B3E3C" w:rsidRDefault="00A022D7" w:rsidP="005C1CB3">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701FDF89" w14:textId="77777777" w:rsidR="00A022D7" w:rsidRPr="004B3E3C" w:rsidRDefault="00A022D7"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1CF8D86" w14:textId="77777777" w:rsidR="00A022D7" w:rsidRPr="004B3E3C" w:rsidRDefault="00A022D7" w:rsidP="005C1CB3">
            <w:pPr>
              <w:spacing w:after="0"/>
              <w:rPr>
                <w:rFonts w:ascii="Arial" w:eastAsia="MS Mincho" w:hAnsi="Arial"/>
                <w:sz w:val="18"/>
              </w:rPr>
            </w:pPr>
          </w:p>
        </w:tc>
      </w:tr>
      <w:tr w:rsidR="00A022D7" w:rsidRPr="004B3E3C" w14:paraId="4A86B2B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D866F88" w14:textId="77777777" w:rsidR="00A022D7" w:rsidRPr="004B3E3C" w:rsidRDefault="00A022D7" w:rsidP="005C1CB3">
            <w:pPr>
              <w:pStyle w:val="TAL"/>
              <w:keepNext w:val="0"/>
              <w:keepLines w:val="0"/>
            </w:pPr>
            <w:r w:rsidRPr="004B3E3C">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69718B3F"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3F7DDB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0233B7" w14:textId="77777777" w:rsidR="00A022D7" w:rsidRPr="004B3E3C" w:rsidRDefault="00A022D7" w:rsidP="005C1CB3">
            <w:pPr>
              <w:pStyle w:val="TAL"/>
              <w:keepNext w:val="0"/>
              <w:keepLines w:val="0"/>
            </w:pPr>
          </w:p>
        </w:tc>
      </w:tr>
      <w:tr w:rsidR="00A022D7" w:rsidRPr="004B3E3C" w14:paraId="54DD7A2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C832260" w14:textId="77777777" w:rsidR="00A022D7" w:rsidRPr="004B3E3C" w:rsidRDefault="00A022D7" w:rsidP="005C1CB3">
            <w:pPr>
              <w:pStyle w:val="TAL"/>
              <w:keepNext w:val="0"/>
              <w:keepLines w:val="0"/>
            </w:pPr>
            <w:r w:rsidRPr="004B3E3C">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3DCA7512" w14:textId="77777777" w:rsidR="00A022D7" w:rsidRPr="004B3E3C" w:rsidRDefault="00A022D7" w:rsidP="005C1CB3">
            <w:pPr>
              <w:pStyle w:val="TAL"/>
              <w:keepNext w:val="0"/>
              <w:keepLines w:val="0"/>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1AFA163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3344A7" w14:textId="77777777" w:rsidR="00A022D7" w:rsidRPr="004B3E3C" w:rsidRDefault="00A022D7" w:rsidP="005C1CB3">
            <w:pPr>
              <w:pStyle w:val="TAL"/>
              <w:keepNext w:val="0"/>
              <w:keepLines w:val="0"/>
            </w:pPr>
          </w:p>
        </w:tc>
      </w:tr>
      <w:tr w:rsidR="00A022D7" w:rsidRPr="004B3E3C" w14:paraId="0D4DEA4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FA33E6C" w14:textId="77777777" w:rsidR="00A022D7" w:rsidRPr="004B3E3C" w:rsidRDefault="00A022D7" w:rsidP="005C1CB3">
            <w:pPr>
              <w:pStyle w:val="TAL"/>
              <w:keepNext w:val="0"/>
              <w:keepLines w:val="0"/>
            </w:pPr>
            <w:r w:rsidRPr="004B3E3C">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449E876E" w14:textId="77777777" w:rsidR="00A022D7" w:rsidRPr="004B3E3C" w:rsidRDefault="00A022D7" w:rsidP="005C1CB3">
            <w:pPr>
              <w:pStyle w:val="TAL"/>
              <w:keepNext w:val="0"/>
              <w:keepLines w:val="0"/>
            </w:pPr>
            <w:r w:rsidRPr="004B3E3C">
              <w:t>SearchSpace</w:t>
            </w:r>
          </w:p>
        </w:tc>
        <w:tc>
          <w:tcPr>
            <w:tcW w:w="1700" w:type="dxa"/>
            <w:tcBorders>
              <w:top w:val="single" w:sz="4" w:space="0" w:color="auto"/>
              <w:left w:val="single" w:sz="4" w:space="0" w:color="auto"/>
              <w:bottom w:val="single" w:sz="4" w:space="0" w:color="auto"/>
              <w:right w:val="single" w:sz="4" w:space="0" w:color="auto"/>
            </w:tcBorders>
            <w:hideMark/>
          </w:tcPr>
          <w:p w14:paraId="10BE6AC5" w14:textId="77777777" w:rsidR="00A022D7" w:rsidRPr="004B3E3C" w:rsidRDefault="00A022D7" w:rsidP="005C1CB3">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7412B8F1" w14:textId="77777777" w:rsidR="00A022D7" w:rsidRPr="004B3E3C" w:rsidRDefault="00A022D7" w:rsidP="005C1CB3">
            <w:pPr>
              <w:pStyle w:val="TAL"/>
              <w:keepNext w:val="0"/>
              <w:keepLines w:val="0"/>
            </w:pPr>
          </w:p>
        </w:tc>
      </w:tr>
      <w:tr w:rsidR="00A022D7" w:rsidRPr="004B3E3C" w14:paraId="430D22E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121F2BA" w14:textId="77777777" w:rsidR="00A022D7" w:rsidRPr="004B3E3C" w:rsidRDefault="00A022D7"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0E6974E2"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EB5B52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28CB8" w14:textId="77777777" w:rsidR="00A022D7" w:rsidRPr="004B3E3C" w:rsidRDefault="00A022D7" w:rsidP="005C1CB3">
            <w:pPr>
              <w:pStyle w:val="TAL"/>
              <w:keepNext w:val="0"/>
              <w:keepLines w:val="0"/>
            </w:pPr>
          </w:p>
        </w:tc>
      </w:tr>
      <w:tr w:rsidR="00A022D7" w:rsidRPr="004B3E3C" w14:paraId="7EA70A2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01746D" w14:textId="77777777" w:rsidR="00A022D7" w:rsidRPr="004B3E3C" w:rsidRDefault="00A022D7" w:rsidP="005C1CB3">
            <w:pPr>
              <w:pStyle w:val="TAL"/>
              <w:keepNext w:val="0"/>
              <w:keepLines w:val="0"/>
            </w:pPr>
            <w:r w:rsidRPr="004B3E3C">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54DC5862"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43778D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230C97" w14:textId="77777777" w:rsidR="00A022D7" w:rsidRPr="004B3E3C" w:rsidRDefault="00A022D7" w:rsidP="005C1CB3">
            <w:pPr>
              <w:pStyle w:val="TAL"/>
              <w:keepNext w:val="0"/>
              <w:keepLines w:val="0"/>
            </w:pPr>
          </w:p>
        </w:tc>
      </w:tr>
      <w:tr w:rsidR="00A022D7" w:rsidRPr="004B3E3C" w14:paraId="1D72FB7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93E03A3" w14:textId="77777777" w:rsidR="00A022D7" w:rsidRPr="004B3E3C" w:rsidRDefault="00A022D7" w:rsidP="005C1CB3">
            <w:pPr>
              <w:pStyle w:val="TAL"/>
              <w:keepNext w:val="0"/>
              <w:keepLines w:val="0"/>
            </w:pPr>
            <w:r w:rsidRPr="004B3E3C">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0B1E7356"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A3B6C08"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AC34D0" w14:textId="77777777" w:rsidR="00A022D7" w:rsidRPr="004B3E3C" w:rsidRDefault="00A022D7" w:rsidP="005C1CB3">
            <w:pPr>
              <w:pStyle w:val="TAL"/>
              <w:keepNext w:val="0"/>
              <w:keepLines w:val="0"/>
            </w:pPr>
          </w:p>
        </w:tc>
      </w:tr>
      <w:tr w:rsidR="00A022D7" w:rsidRPr="004B3E3C" w14:paraId="776CA9C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F25A6EC" w14:textId="77777777" w:rsidR="00A022D7" w:rsidRPr="004B3E3C" w:rsidRDefault="00A022D7" w:rsidP="005C1CB3">
            <w:pPr>
              <w:pStyle w:val="TAL"/>
              <w:keepNext w:val="0"/>
              <w:keepLines w:val="0"/>
            </w:pPr>
            <w:r w:rsidRPr="004B3E3C">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4281896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E80C37A"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D80CB8" w14:textId="77777777" w:rsidR="00A022D7" w:rsidRPr="004B3E3C" w:rsidRDefault="00A022D7" w:rsidP="005C1CB3">
            <w:pPr>
              <w:pStyle w:val="TAL"/>
              <w:keepNext w:val="0"/>
              <w:keepLines w:val="0"/>
            </w:pPr>
          </w:p>
        </w:tc>
      </w:tr>
      <w:tr w:rsidR="00A022D7" w:rsidRPr="004B3E3C" w14:paraId="2869360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BB6888" w14:textId="77777777" w:rsidR="00A022D7" w:rsidRPr="004B3E3C" w:rsidRDefault="00A022D7" w:rsidP="005C1CB3">
            <w:pPr>
              <w:pStyle w:val="TAL"/>
              <w:keepNext w:val="0"/>
              <w:keepLines w:val="0"/>
            </w:pPr>
            <w:r w:rsidRPr="004B3E3C">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16A5E67A"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5878B3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F4C652" w14:textId="77777777" w:rsidR="00A022D7" w:rsidRPr="004B3E3C" w:rsidRDefault="00A022D7" w:rsidP="005C1CB3">
            <w:pPr>
              <w:pStyle w:val="TAL"/>
              <w:keepNext w:val="0"/>
              <w:keepLines w:val="0"/>
            </w:pPr>
          </w:p>
        </w:tc>
      </w:tr>
      <w:tr w:rsidR="00A022D7" w:rsidRPr="004B3E3C" w14:paraId="44C55F1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74B2061" w14:textId="77777777" w:rsidR="00A022D7" w:rsidRPr="004B3E3C" w:rsidRDefault="00A022D7" w:rsidP="005C1CB3">
            <w:pPr>
              <w:pStyle w:val="TAL"/>
              <w:keepNext w:val="0"/>
              <w:keepLines w:val="0"/>
            </w:pPr>
            <w:r w:rsidRPr="004B3E3C">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48262804"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ADA082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78A7AD" w14:textId="77777777" w:rsidR="00A022D7" w:rsidRPr="004B3E3C" w:rsidRDefault="00A022D7" w:rsidP="005C1CB3">
            <w:pPr>
              <w:pStyle w:val="TAL"/>
              <w:keepNext w:val="0"/>
              <w:keepLines w:val="0"/>
            </w:pPr>
          </w:p>
        </w:tc>
      </w:tr>
      <w:tr w:rsidR="00A022D7" w:rsidRPr="004B3E3C" w14:paraId="5A32A42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2DE5EAE"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07E32B2E"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0FC41C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734BE0" w14:textId="77777777" w:rsidR="00A022D7" w:rsidRPr="004B3E3C" w:rsidRDefault="00A022D7" w:rsidP="005C1CB3">
            <w:pPr>
              <w:pStyle w:val="TAL"/>
              <w:keepNext w:val="0"/>
              <w:keepLines w:val="0"/>
            </w:pPr>
          </w:p>
        </w:tc>
      </w:tr>
    </w:tbl>
    <w:p w14:paraId="63CFFC20" w14:textId="77777777" w:rsidR="00A022D7" w:rsidRPr="004B3E3C" w:rsidRDefault="00A022D7" w:rsidP="00A022D7"/>
    <w:p w14:paraId="3D084BEA" w14:textId="77777777" w:rsidR="00A022D7" w:rsidRPr="004B3E3C" w:rsidRDefault="00A022D7" w:rsidP="00A022D7">
      <w:pPr>
        <w:pStyle w:val="TH"/>
        <w:keepNext w:val="0"/>
        <w:keepLines w:val="0"/>
      </w:pPr>
      <w:r w:rsidRPr="004B3E3C">
        <w:t xml:space="preserve">Table </w:t>
      </w:r>
      <w:r w:rsidRPr="004B3E3C">
        <w:rPr>
          <w:rFonts w:cs="v4.2.0"/>
        </w:rPr>
        <w:t>5.5.5.1.4.3-5</w:t>
      </w:r>
      <w:r w:rsidRPr="004B3E3C">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17A941B7" w14:textId="77777777" w:rsidTr="001175B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2552641" w14:textId="33A85FC1"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A022D7" w:rsidRPr="004B3E3C" w14:paraId="22875504"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534AC281"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14A21B"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09BDE72"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6B17FF9" w14:textId="77777777" w:rsidR="00A022D7" w:rsidRPr="004B3E3C" w:rsidRDefault="00A022D7" w:rsidP="005C1CB3">
            <w:pPr>
              <w:pStyle w:val="TAH"/>
              <w:keepNext w:val="0"/>
              <w:keepLines w:val="0"/>
            </w:pPr>
            <w:r w:rsidRPr="004B3E3C">
              <w:t>Condition</w:t>
            </w:r>
          </w:p>
        </w:tc>
      </w:tr>
      <w:tr w:rsidR="00A022D7" w:rsidRPr="004B3E3C" w14:paraId="282F3FBB"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3CD540F6" w14:textId="77777777" w:rsidR="00A022D7" w:rsidRPr="004B3E3C" w:rsidRDefault="00A022D7" w:rsidP="005C1CB3">
            <w:pPr>
              <w:pStyle w:val="TAL"/>
              <w:keepNext w:val="0"/>
              <w:keepLines w:val="0"/>
            </w:pPr>
            <w:r w:rsidRPr="004B3E3C">
              <w:t xml:space="preserve">ControlResourceSet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C29F448"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8D62F8"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1AA4C0" w14:textId="77777777" w:rsidR="00A022D7" w:rsidRPr="004B3E3C" w:rsidRDefault="00A022D7" w:rsidP="005C1CB3">
            <w:pPr>
              <w:pStyle w:val="TAL"/>
              <w:keepNext w:val="0"/>
              <w:keepLines w:val="0"/>
            </w:pPr>
          </w:p>
        </w:tc>
      </w:tr>
      <w:tr w:rsidR="00A022D7" w:rsidRPr="004B3E3C" w14:paraId="734FB261"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37ACA494" w14:textId="77777777" w:rsidR="00A022D7" w:rsidRPr="004B3E3C" w:rsidRDefault="00A022D7" w:rsidP="005C1CB3">
            <w:pPr>
              <w:pStyle w:val="TAL"/>
              <w:keepNext w:val="0"/>
              <w:keepLines w:val="0"/>
            </w:pPr>
            <w:r w:rsidRPr="004B3E3C">
              <w:t xml:space="preserve">  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5328BB8"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2F26F66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C777E8" w14:textId="77777777" w:rsidR="00A022D7" w:rsidRPr="004B3E3C" w:rsidRDefault="00A022D7" w:rsidP="005C1CB3">
            <w:pPr>
              <w:pStyle w:val="TAL"/>
              <w:keepNext w:val="0"/>
              <w:keepLines w:val="0"/>
            </w:pPr>
          </w:p>
        </w:tc>
      </w:tr>
      <w:tr w:rsidR="00A022D7" w:rsidRPr="004B3E3C" w14:paraId="0093EC48" w14:textId="77777777" w:rsidTr="001175B7">
        <w:trPr>
          <w:jc w:val="center"/>
        </w:trPr>
        <w:tc>
          <w:tcPr>
            <w:tcW w:w="4536" w:type="dxa"/>
            <w:vMerge w:val="restart"/>
            <w:tcBorders>
              <w:top w:val="single" w:sz="4" w:space="0" w:color="auto"/>
              <w:left w:val="single" w:sz="4" w:space="0" w:color="auto"/>
              <w:right w:val="single" w:sz="4" w:space="0" w:color="auto"/>
            </w:tcBorders>
            <w:hideMark/>
          </w:tcPr>
          <w:p w14:paraId="537B2ECB" w14:textId="77777777" w:rsidR="00A022D7" w:rsidRPr="004B3E3C" w:rsidRDefault="00A022D7"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37BF0FD1"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7CE983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B38221" w14:textId="77777777" w:rsidR="00A022D7" w:rsidRPr="004B3E3C" w:rsidRDefault="00A022D7" w:rsidP="005C1CB3">
            <w:pPr>
              <w:pStyle w:val="TAL"/>
              <w:keepNext w:val="0"/>
              <w:keepLines w:val="0"/>
            </w:pPr>
          </w:p>
        </w:tc>
      </w:tr>
      <w:tr w:rsidR="00A022D7" w:rsidRPr="004B3E3C" w14:paraId="5CA33472" w14:textId="77777777" w:rsidTr="001175B7">
        <w:trPr>
          <w:jc w:val="center"/>
        </w:trPr>
        <w:tc>
          <w:tcPr>
            <w:tcW w:w="4536" w:type="dxa"/>
            <w:vMerge/>
            <w:tcBorders>
              <w:left w:val="single" w:sz="4" w:space="0" w:color="auto"/>
              <w:bottom w:val="nil"/>
              <w:right w:val="single" w:sz="4" w:space="0" w:color="auto"/>
            </w:tcBorders>
          </w:tcPr>
          <w:p w14:paraId="45DC33CA" w14:textId="77777777" w:rsidR="00A022D7" w:rsidRPr="004B3E3C" w:rsidRDefault="00A022D7" w:rsidP="005C1CB3">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BBB979D" w14:textId="77777777" w:rsidR="00A022D7" w:rsidRPr="004B3E3C" w:rsidRDefault="00A022D7" w:rsidP="005C1CB3">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56B42F0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7E4829" w14:textId="77777777" w:rsidR="00A022D7" w:rsidRPr="004B3E3C" w:rsidRDefault="00A022D7" w:rsidP="005C1CB3">
            <w:pPr>
              <w:pStyle w:val="TAL"/>
              <w:keepNext w:val="0"/>
              <w:keepLines w:val="0"/>
            </w:pPr>
            <w:r w:rsidRPr="004B3E3C">
              <w:t>Test Configuration 3 &amp; 4</w:t>
            </w:r>
          </w:p>
        </w:tc>
      </w:tr>
      <w:tr w:rsidR="00A022D7" w:rsidRPr="004B3E3C" w14:paraId="41BD94CD"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7C1FD44C" w14:textId="77777777" w:rsidR="00A022D7" w:rsidRPr="004B3E3C" w:rsidRDefault="00A022D7" w:rsidP="005C1CB3">
            <w:pPr>
              <w:pStyle w:val="TAL"/>
              <w:keepNext w:val="0"/>
              <w:keepLines w:val="0"/>
            </w:pPr>
            <w:r w:rsidRPr="004B3E3C">
              <w:t xml:space="preserve">  cce-REG-MappingType CHOICE {</w:t>
            </w:r>
          </w:p>
        </w:tc>
        <w:tc>
          <w:tcPr>
            <w:tcW w:w="2268" w:type="dxa"/>
            <w:tcBorders>
              <w:top w:val="single" w:sz="4" w:space="0" w:color="auto"/>
              <w:left w:val="single" w:sz="4" w:space="0" w:color="auto"/>
              <w:bottom w:val="single" w:sz="4" w:space="0" w:color="auto"/>
              <w:right w:val="single" w:sz="4" w:space="0" w:color="auto"/>
            </w:tcBorders>
          </w:tcPr>
          <w:p w14:paraId="6C207479"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21326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9686C8" w14:textId="77777777" w:rsidR="00A022D7" w:rsidRPr="004B3E3C" w:rsidRDefault="00A022D7" w:rsidP="005C1CB3">
            <w:pPr>
              <w:pStyle w:val="TAL"/>
              <w:keepNext w:val="0"/>
              <w:keepLines w:val="0"/>
            </w:pPr>
          </w:p>
        </w:tc>
      </w:tr>
      <w:tr w:rsidR="00A022D7" w:rsidRPr="004B3E3C" w14:paraId="2B0090D6"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210256EA" w14:textId="77777777" w:rsidR="00A022D7" w:rsidRPr="004B3E3C" w:rsidRDefault="00A022D7"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1CD0BB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46B0C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F9ECDC" w14:textId="77777777" w:rsidR="00A022D7" w:rsidRPr="004B3E3C" w:rsidRDefault="00A022D7" w:rsidP="005C1CB3">
            <w:pPr>
              <w:pStyle w:val="TAL"/>
              <w:keepNext w:val="0"/>
              <w:keepLines w:val="0"/>
            </w:pPr>
          </w:p>
        </w:tc>
      </w:tr>
      <w:tr w:rsidR="00A022D7" w:rsidRPr="004B3E3C" w14:paraId="0AE51DB3"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4FC11E35" w14:textId="77777777" w:rsidR="00A022D7" w:rsidRPr="004B3E3C" w:rsidRDefault="00A022D7" w:rsidP="005C1CB3">
            <w:pPr>
              <w:pStyle w:val="TAL"/>
              <w:keepNext w:val="0"/>
              <w:keepLines w:val="0"/>
            </w:pPr>
            <w:r w:rsidRPr="004B3E3C">
              <w:t xml:space="preserve">      reg-BundleSize</w:t>
            </w:r>
          </w:p>
        </w:tc>
        <w:tc>
          <w:tcPr>
            <w:tcW w:w="2268" w:type="dxa"/>
            <w:tcBorders>
              <w:top w:val="single" w:sz="4" w:space="0" w:color="auto"/>
              <w:left w:val="single" w:sz="4" w:space="0" w:color="auto"/>
              <w:bottom w:val="single" w:sz="4" w:space="0" w:color="auto"/>
              <w:right w:val="single" w:sz="4" w:space="0" w:color="auto"/>
            </w:tcBorders>
            <w:hideMark/>
          </w:tcPr>
          <w:p w14:paraId="3EB0C77F" w14:textId="77777777" w:rsidR="00A022D7" w:rsidRPr="004B3E3C" w:rsidRDefault="00A022D7"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1EE230B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73FE06" w14:textId="77777777" w:rsidR="00A022D7" w:rsidRPr="004B3E3C" w:rsidRDefault="00A022D7" w:rsidP="005C1CB3">
            <w:pPr>
              <w:pStyle w:val="TAL"/>
              <w:keepNext w:val="0"/>
              <w:keepLines w:val="0"/>
            </w:pPr>
          </w:p>
        </w:tc>
      </w:tr>
      <w:tr w:rsidR="00A022D7" w:rsidRPr="004B3E3C" w14:paraId="5E6ECA11"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12B116A0" w14:textId="77777777" w:rsidR="00A022D7" w:rsidRPr="004B3E3C" w:rsidRDefault="00A022D7" w:rsidP="005C1CB3">
            <w:pPr>
              <w:pStyle w:val="TAL"/>
              <w:keepNext w:val="0"/>
              <w:keepLines w:val="0"/>
            </w:pPr>
            <w:r w:rsidRPr="004B3E3C">
              <w:t xml:space="preserve">      interleaverSize</w:t>
            </w:r>
          </w:p>
        </w:tc>
        <w:tc>
          <w:tcPr>
            <w:tcW w:w="2268" w:type="dxa"/>
            <w:tcBorders>
              <w:top w:val="single" w:sz="4" w:space="0" w:color="auto"/>
              <w:left w:val="single" w:sz="4" w:space="0" w:color="auto"/>
              <w:bottom w:val="single" w:sz="4" w:space="0" w:color="auto"/>
              <w:right w:val="single" w:sz="4" w:space="0" w:color="auto"/>
            </w:tcBorders>
            <w:hideMark/>
          </w:tcPr>
          <w:p w14:paraId="2EBDAD40" w14:textId="77777777" w:rsidR="00A022D7" w:rsidRPr="004B3E3C" w:rsidRDefault="00A022D7"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3DAC41C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641463" w14:textId="77777777" w:rsidR="00A022D7" w:rsidRPr="004B3E3C" w:rsidRDefault="00A022D7" w:rsidP="005C1CB3">
            <w:pPr>
              <w:pStyle w:val="TAL"/>
              <w:keepNext w:val="0"/>
              <w:keepLines w:val="0"/>
            </w:pPr>
          </w:p>
        </w:tc>
      </w:tr>
      <w:tr w:rsidR="00A022D7" w:rsidRPr="004B3E3C" w14:paraId="42A35FD4"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5B4ADF8A" w14:textId="77777777" w:rsidR="00A022D7" w:rsidRPr="004B3E3C" w:rsidRDefault="00A022D7" w:rsidP="005C1CB3">
            <w:pPr>
              <w:pStyle w:val="TAL"/>
              <w:keepNext w:val="0"/>
              <w:keepLines w:val="0"/>
            </w:pPr>
            <w:r w:rsidRPr="004B3E3C">
              <w:t xml:space="preserve">      shiftIndex</w:t>
            </w:r>
          </w:p>
        </w:tc>
        <w:tc>
          <w:tcPr>
            <w:tcW w:w="2268" w:type="dxa"/>
            <w:tcBorders>
              <w:top w:val="single" w:sz="4" w:space="0" w:color="auto"/>
              <w:left w:val="single" w:sz="4" w:space="0" w:color="auto"/>
              <w:bottom w:val="single" w:sz="4" w:space="0" w:color="auto"/>
              <w:right w:val="single" w:sz="4" w:space="0" w:color="auto"/>
            </w:tcBorders>
            <w:hideMark/>
          </w:tcPr>
          <w:p w14:paraId="626EAA84" w14:textId="77777777" w:rsidR="00A022D7" w:rsidRPr="004B3E3C" w:rsidRDefault="00A022D7"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4A906DA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CCA359" w14:textId="77777777" w:rsidR="00A022D7" w:rsidRPr="004B3E3C" w:rsidRDefault="00A022D7" w:rsidP="005C1CB3">
            <w:pPr>
              <w:pStyle w:val="TAL"/>
              <w:keepNext w:val="0"/>
              <w:keepLines w:val="0"/>
            </w:pPr>
          </w:p>
        </w:tc>
      </w:tr>
      <w:tr w:rsidR="00A022D7" w:rsidRPr="004B3E3C" w14:paraId="23292BE9"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10A02155"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A2B812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05EB9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2BCB75" w14:textId="77777777" w:rsidR="00A022D7" w:rsidRPr="004B3E3C" w:rsidRDefault="00A022D7" w:rsidP="005C1CB3">
            <w:pPr>
              <w:pStyle w:val="TAL"/>
              <w:keepNext w:val="0"/>
              <w:keepLines w:val="0"/>
            </w:pPr>
          </w:p>
        </w:tc>
      </w:tr>
      <w:tr w:rsidR="00A022D7" w:rsidRPr="004B3E3C" w14:paraId="5D9C2110"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7D864C67" w14:textId="77777777" w:rsidR="00A022D7" w:rsidRPr="004B3E3C" w:rsidRDefault="00A022D7"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242E058E" w14:textId="77777777" w:rsidR="00A022D7" w:rsidRPr="004B3E3C" w:rsidRDefault="00A022D7"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1497CF1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EF4E50" w14:textId="77777777" w:rsidR="00A022D7" w:rsidRPr="004B3E3C" w:rsidRDefault="00A022D7" w:rsidP="005C1CB3">
            <w:pPr>
              <w:pStyle w:val="TAL"/>
              <w:keepNext w:val="0"/>
              <w:keepLines w:val="0"/>
            </w:pPr>
          </w:p>
        </w:tc>
      </w:tr>
      <w:tr w:rsidR="001175B7" w:rsidRPr="004B3E3C" w14:paraId="6CB41880"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tcPr>
          <w:p w14:paraId="739DBCE5" w14:textId="1516D654" w:rsidR="001175B7" w:rsidRPr="004B3E3C" w:rsidRDefault="001175B7" w:rsidP="001175B7">
            <w:pPr>
              <w:pStyle w:val="TAL"/>
              <w:keepNext w:val="0"/>
              <w:keepLines w:val="0"/>
            </w:pPr>
            <w:r w:rsidRPr="004B3E3C">
              <w:t xml:space="preserve">  pdcch-DMRS-ScramblingID</w:t>
            </w:r>
          </w:p>
        </w:tc>
        <w:tc>
          <w:tcPr>
            <w:tcW w:w="2268" w:type="dxa"/>
            <w:tcBorders>
              <w:top w:val="single" w:sz="4" w:space="0" w:color="auto"/>
              <w:left w:val="single" w:sz="4" w:space="0" w:color="auto"/>
              <w:bottom w:val="single" w:sz="4" w:space="0" w:color="auto"/>
              <w:right w:val="single" w:sz="4" w:space="0" w:color="auto"/>
            </w:tcBorders>
          </w:tcPr>
          <w:p w14:paraId="05649A67" w14:textId="2829097E" w:rsidR="001175B7" w:rsidRPr="004B3E3C" w:rsidRDefault="001175B7" w:rsidP="001175B7">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7F84029C" w14:textId="495DEA5C" w:rsidR="001175B7" w:rsidRPr="004B3E3C" w:rsidRDefault="001175B7" w:rsidP="001175B7">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0665066C" w14:textId="77777777" w:rsidR="001175B7" w:rsidRPr="004B3E3C" w:rsidRDefault="001175B7" w:rsidP="001175B7">
            <w:pPr>
              <w:pStyle w:val="TAL"/>
              <w:keepNext w:val="0"/>
              <w:keepLines w:val="0"/>
            </w:pPr>
          </w:p>
        </w:tc>
      </w:tr>
      <w:tr w:rsidR="001175B7" w:rsidRPr="004B3E3C" w14:paraId="34CFDFB8" w14:textId="77777777" w:rsidTr="001175B7">
        <w:trPr>
          <w:jc w:val="center"/>
        </w:trPr>
        <w:tc>
          <w:tcPr>
            <w:tcW w:w="4536" w:type="dxa"/>
            <w:tcBorders>
              <w:top w:val="single" w:sz="4" w:space="0" w:color="auto"/>
              <w:left w:val="single" w:sz="4" w:space="0" w:color="auto"/>
              <w:bottom w:val="single" w:sz="4" w:space="0" w:color="auto"/>
              <w:right w:val="single" w:sz="4" w:space="0" w:color="auto"/>
            </w:tcBorders>
            <w:hideMark/>
          </w:tcPr>
          <w:p w14:paraId="49AD4006" w14:textId="77777777" w:rsidR="001175B7" w:rsidRPr="004B3E3C" w:rsidRDefault="001175B7" w:rsidP="001175B7">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67DFE86" w14:textId="77777777" w:rsidR="001175B7" w:rsidRPr="004B3E3C" w:rsidRDefault="001175B7" w:rsidP="001175B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9A1412" w14:textId="77777777" w:rsidR="001175B7" w:rsidRPr="004B3E3C" w:rsidRDefault="001175B7" w:rsidP="001175B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00FBFE" w14:textId="77777777" w:rsidR="001175B7" w:rsidRPr="004B3E3C" w:rsidRDefault="001175B7" w:rsidP="001175B7">
            <w:pPr>
              <w:pStyle w:val="TAL"/>
              <w:keepNext w:val="0"/>
              <w:keepLines w:val="0"/>
            </w:pPr>
          </w:p>
        </w:tc>
      </w:tr>
    </w:tbl>
    <w:p w14:paraId="25C66246" w14:textId="77777777" w:rsidR="00A022D7" w:rsidRPr="004B3E3C" w:rsidRDefault="00A022D7" w:rsidP="00A022D7"/>
    <w:p w14:paraId="6679C213" w14:textId="77777777" w:rsidR="004166CB" w:rsidRPr="004B3E3C" w:rsidRDefault="004166CB" w:rsidP="004166CB">
      <w:pPr>
        <w:pStyle w:val="H6"/>
      </w:pPr>
      <w:r w:rsidRPr="004B3E3C">
        <w:t>5.5.5.1.5</w:t>
      </w:r>
      <w:r w:rsidRPr="004B3E3C">
        <w:tab/>
        <w:t>Test requirement</w:t>
      </w:r>
    </w:p>
    <w:p w14:paraId="681752F4" w14:textId="77777777" w:rsidR="004166CB" w:rsidRPr="004B3E3C" w:rsidRDefault="004166CB" w:rsidP="004166CB">
      <w:pPr>
        <w:rPr>
          <w:lang w:eastAsia="sv-SE"/>
        </w:rPr>
      </w:pPr>
      <w:r w:rsidRPr="004B3E3C">
        <w:rPr>
          <w:lang w:eastAsia="sv-SE"/>
        </w:rPr>
        <w:t xml:space="preserve">Tables 5.5.5.1.4.1-3 and 5.5.5.1.5-1 define the primary level settings including test tolerances for EN-DC FR2 SSB-based beam failure detection and link recovery in non-DRX. </w:t>
      </w:r>
    </w:p>
    <w:p w14:paraId="1FB15673" w14:textId="77777777" w:rsidR="00330D9A" w:rsidRPr="004B3E3C" w:rsidRDefault="004166CB" w:rsidP="00330D9A">
      <w:pPr>
        <w:pStyle w:val="TH"/>
        <w:rPr>
          <w:lang w:eastAsia="x-none"/>
        </w:rPr>
      </w:pPr>
      <w:r w:rsidRPr="004B3E3C">
        <w:t>Table 5.5.5.1.5-1: NR Cell specific test parameters for EN-DC FR2 SSB-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0"/>
        <w:gridCol w:w="997"/>
        <w:gridCol w:w="994"/>
        <w:gridCol w:w="849"/>
        <w:gridCol w:w="992"/>
        <w:gridCol w:w="851"/>
        <w:gridCol w:w="1134"/>
        <w:gridCol w:w="1411"/>
      </w:tblGrid>
      <w:tr w:rsidR="00330D9A" w:rsidRPr="004B3E3C" w14:paraId="75D054A6" w14:textId="77777777" w:rsidTr="005C1CB3">
        <w:trPr>
          <w:cantSplit/>
          <w:tblHeader/>
          <w:jc w:val="center"/>
        </w:trPr>
        <w:tc>
          <w:tcPr>
            <w:tcW w:w="1764" w:type="pct"/>
            <w:gridSpan w:val="2"/>
            <w:vMerge w:val="restart"/>
            <w:tcBorders>
              <w:top w:val="single" w:sz="4" w:space="0" w:color="auto"/>
              <w:left w:val="single" w:sz="4" w:space="0" w:color="auto"/>
              <w:bottom w:val="single" w:sz="4" w:space="0" w:color="auto"/>
              <w:right w:val="single" w:sz="4" w:space="0" w:color="auto"/>
            </w:tcBorders>
            <w:hideMark/>
          </w:tcPr>
          <w:p w14:paraId="714E3EA2" w14:textId="77777777" w:rsidR="00330D9A" w:rsidRPr="004B3E3C" w:rsidRDefault="00330D9A" w:rsidP="005C1CB3">
            <w:pPr>
              <w:pStyle w:val="TAH"/>
            </w:pPr>
            <w:r w:rsidRPr="004B3E3C">
              <w:t>Parameter</w:t>
            </w:r>
          </w:p>
        </w:tc>
        <w:tc>
          <w:tcPr>
            <w:tcW w:w="516" w:type="pct"/>
            <w:vMerge w:val="restart"/>
            <w:tcBorders>
              <w:top w:val="single" w:sz="4" w:space="0" w:color="auto"/>
              <w:left w:val="single" w:sz="4" w:space="0" w:color="auto"/>
              <w:bottom w:val="single" w:sz="4" w:space="0" w:color="auto"/>
              <w:right w:val="single" w:sz="4" w:space="0" w:color="auto"/>
            </w:tcBorders>
            <w:hideMark/>
          </w:tcPr>
          <w:p w14:paraId="61C5CA48" w14:textId="77777777" w:rsidR="00330D9A" w:rsidRPr="004B3E3C" w:rsidRDefault="00330D9A" w:rsidP="005C1CB3">
            <w:pPr>
              <w:pStyle w:val="TAH"/>
            </w:pPr>
            <w:r w:rsidRPr="004B3E3C">
              <w:t>Unit</w:t>
            </w:r>
          </w:p>
        </w:tc>
        <w:tc>
          <w:tcPr>
            <w:tcW w:w="2720" w:type="pct"/>
            <w:gridSpan w:val="5"/>
            <w:tcBorders>
              <w:top w:val="single" w:sz="4" w:space="0" w:color="auto"/>
              <w:left w:val="single" w:sz="4" w:space="0" w:color="auto"/>
              <w:bottom w:val="single" w:sz="4" w:space="0" w:color="auto"/>
              <w:right w:val="single" w:sz="4" w:space="0" w:color="auto"/>
            </w:tcBorders>
            <w:hideMark/>
          </w:tcPr>
          <w:p w14:paraId="7BEE08B0" w14:textId="77777777" w:rsidR="00330D9A" w:rsidRPr="004B3E3C" w:rsidRDefault="00330D9A" w:rsidP="005C1CB3">
            <w:pPr>
              <w:pStyle w:val="TAH"/>
            </w:pPr>
            <w:r w:rsidRPr="004B3E3C">
              <w:t>Test 1</w:t>
            </w:r>
          </w:p>
        </w:tc>
      </w:tr>
      <w:tr w:rsidR="00330D9A" w:rsidRPr="004B3E3C" w14:paraId="29388574" w14:textId="77777777" w:rsidTr="005C1CB3">
        <w:trPr>
          <w:cantSplit/>
          <w:tblHeader/>
          <w:jc w:val="center"/>
        </w:trPr>
        <w:tc>
          <w:tcPr>
            <w:tcW w:w="1764" w:type="pct"/>
            <w:gridSpan w:val="2"/>
            <w:vMerge/>
            <w:tcBorders>
              <w:top w:val="single" w:sz="4" w:space="0" w:color="auto"/>
              <w:left w:val="single" w:sz="4" w:space="0" w:color="auto"/>
              <w:bottom w:val="single" w:sz="4" w:space="0" w:color="auto"/>
              <w:right w:val="single" w:sz="4" w:space="0" w:color="auto"/>
            </w:tcBorders>
            <w:vAlign w:val="center"/>
            <w:hideMark/>
          </w:tcPr>
          <w:p w14:paraId="544C694D" w14:textId="77777777" w:rsidR="00330D9A" w:rsidRPr="004B3E3C" w:rsidRDefault="00330D9A" w:rsidP="005C1CB3">
            <w:pPr>
              <w:spacing w:after="0"/>
              <w:rPr>
                <w:rFonts w:ascii="Arial" w:hAnsi="Arial"/>
                <w:b/>
                <w:sz w:val="18"/>
              </w:rPr>
            </w:pPr>
          </w:p>
        </w:tc>
        <w:tc>
          <w:tcPr>
            <w:tcW w:w="516" w:type="pct"/>
            <w:vMerge/>
            <w:tcBorders>
              <w:top w:val="single" w:sz="4" w:space="0" w:color="auto"/>
              <w:left w:val="single" w:sz="4" w:space="0" w:color="auto"/>
              <w:bottom w:val="single" w:sz="4" w:space="0" w:color="auto"/>
              <w:right w:val="single" w:sz="4" w:space="0" w:color="auto"/>
            </w:tcBorders>
            <w:vAlign w:val="center"/>
            <w:hideMark/>
          </w:tcPr>
          <w:p w14:paraId="127098B3" w14:textId="77777777" w:rsidR="00330D9A" w:rsidRPr="004B3E3C" w:rsidRDefault="00330D9A" w:rsidP="005C1CB3">
            <w:pPr>
              <w:spacing w:after="0"/>
              <w:rPr>
                <w:rFonts w:ascii="Arial" w:hAnsi="Arial"/>
                <w:b/>
                <w:sz w:val="18"/>
              </w:rPr>
            </w:pPr>
          </w:p>
        </w:tc>
        <w:tc>
          <w:tcPr>
            <w:tcW w:w="441" w:type="pct"/>
            <w:tcBorders>
              <w:top w:val="single" w:sz="4" w:space="0" w:color="auto"/>
              <w:left w:val="single" w:sz="4" w:space="0" w:color="auto"/>
              <w:bottom w:val="single" w:sz="4" w:space="0" w:color="auto"/>
              <w:right w:val="single" w:sz="4" w:space="0" w:color="auto"/>
            </w:tcBorders>
            <w:hideMark/>
          </w:tcPr>
          <w:p w14:paraId="049EC9D2" w14:textId="77777777" w:rsidR="00330D9A" w:rsidRPr="004B3E3C" w:rsidRDefault="00330D9A" w:rsidP="005C1CB3">
            <w:pPr>
              <w:pStyle w:val="TAH"/>
            </w:pPr>
            <w:r w:rsidRPr="004B3E3C">
              <w:t>T1</w:t>
            </w:r>
          </w:p>
        </w:tc>
        <w:tc>
          <w:tcPr>
            <w:tcW w:w="515" w:type="pct"/>
            <w:tcBorders>
              <w:top w:val="single" w:sz="4" w:space="0" w:color="auto"/>
              <w:left w:val="single" w:sz="4" w:space="0" w:color="auto"/>
              <w:bottom w:val="single" w:sz="4" w:space="0" w:color="auto"/>
              <w:right w:val="single" w:sz="4" w:space="0" w:color="auto"/>
            </w:tcBorders>
            <w:hideMark/>
          </w:tcPr>
          <w:p w14:paraId="5AB13901" w14:textId="77777777" w:rsidR="00330D9A" w:rsidRPr="004B3E3C" w:rsidRDefault="00330D9A" w:rsidP="005C1CB3">
            <w:pPr>
              <w:pStyle w:val="TAH"/>
            </w:pPr>
            <w:r w:rsidRPr="004B3E3C">
              <w:t>T2</w:t>
            </w:r>
          </w:p>
        </w:tc>
        <w:tc>
          <w:tcPr>
            <w:tcW w:w="442" w:type="pct"/>
            <w:tcBorders>
              <w:top w:val="single" w:sz="4" w:space="0" w:color="auto"/>
              <w:left w:val="single" w:sz="4" w:space="0" w:color="auto"/>
              <w:bottom w:val="single" w:sz="4" w:space="0" w:color="auto"/>
              <w:right w:val="single" w:sz="4" w:space="0" w:color="auto"/>
            </w:tcBorders>
            <w:hideMark/>
          </w:tcPr>
          <w:p w14:paraId="5BE4D2A6" w14:textId="77777777" w:rsidR="00330D9A" w:rsidRPr="004B3E3C" w:rsidRDefault="00330D9A" w:rsidP="005C1CB3">
            <w:pPr>
              <w:pStyle w:val="TAH"/>
            </w:pPr>
            <w:r w:rsidRPr="004B3E3C">
              <w:t>T3</w:t>
            </w:r>
          </w:p>
        </w:tc>
        <w:tc>
          <w:tcPr>
            <w:tcW w:w="589" w:type="pct"/>
            <w:tcBorders>
              <w:top w:val="single" w:sz="4" w:space="0" w:color="auto"/>
              <w:left w:val="single" w:sz="4" w:space="0" w:color="auto"/>
              <w:bottom w:val="single" w:sz="4" w:space="0" w:color="auto"/>
              <w:right w:val="single" w:sz="4" w:space="0" w:color="auto"/>
            </w:tcBorders>
            <w:hideMark/>
          </w:tcPr>
          <w:p w14:paraId="74720ABC" w14:textId="77777777" w:rsidR="00330D9A" w:rsidRPr="004B3E3C" w:rsidRDefault="00330D9A" w:rsidP="005C1CB3">
            <w:pPr>
              <w:pStyle w:val="TAH"/>
            </w:pPr>
            <w:r w:rsidRPr="004B3E3C">
              <w:t>T4</w:t>
            </w:r>
          </w:p>
        </w:tc>
        <w:tc>
          <w:tcPr>
            <w:tcW w:w="733" w:type="pct"/>
            <w:tcBorders>
              <w:top w:val="single" w:sz="4" w:space="0" w:color="auto"/>
              <w:left w:val="single" w:sz="4" w:space="0" w:color="auto"/>
              <w:bottom w:val="single" w:sz="4" w:space="0" w:color="auto"/>
              <w:right w:val="single" w:sz="4" w:space="0" w:color="auto"/>
            </w:tcBorders>
            <w:hideMark/>
          </w:tcPr>
          <w:p w14:paraId="5612C5BB" w14:textId="77777777" w:rsidR="00330D9A" w:rsidRPr="004B3E3C" w:rsidRDefault="00330D9A" w:rsidP="005C1CB3">
            <w:pPr>
              <w:pStyle w:val="TAH"/>
            </w:pPr>
            <w:r w:rsidRPr="004B3E3C">
              <w:t>T5</w:t>
            </w:r>
          </w:p>
        </w:tc>
      </w:tr>
      <w:tr w:rsidR="00330D9A" w:rsidRPr="004B3E3C" w14:paraId="2DF31C10"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vAlign w:val="center"/>
          </w:tcPr>
          <w:p w14:paraId="786489E8" w14:textId="77777777" w:rsidR="00330D9A" w:rsidRPr="004B3E3C" w:rsidRDefault="00330D9A" w:rsidP="005C1CB3">
            <w:pPr>
              <w:pStyle w:val="TAL"/>
            </w:pPr>
            <w:r w:rsidRPr="004B3E3C">
              <w:t>AoA setup</w:t>
            </w:r>
          </w:p>
        </w:tc>
        <w:tc>
          <w:tcPr>
            <w:tcW w:w="516" w:type="pct"/>
            <w:tcBorders>
              <w:top w:val="single" w:sz="4" w:space="0" w:color="auto"/>
              <w:left w:val="single" w:sz="4" w:space="0" w:color="auto"/>
              <w:bottom w:val="single" w:sz="4" w:space="0" w:color="auto"/>
              <w:right w:val="single" w:sz="4" w:space="0" w:color="auto"/>
            </w:tcBorders>
            <w:vAlign w:val="center"/>
          </w:tcPr>
          <w:p w14:paraId="440B7028" w14:textId="77777777" w:rsidR="00330D9A" w:rsidRPr="004B3E3C"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tcPr>
          <w:p w14:paraId="05DA9782" w14:textId="77777777" w:rsidR="00330D9A" w:rsidRPr="004B3E3C" w:rsidRDefault="00330D9A" w:rsidP="005C1CB3">
            <w:pPr>
              <w:pStyle w:val="TAC"/>
            </w:pPr>
            <w:r w:rsidRPr="004B3E3C">
              <w:t>Setup 1 defined in A.9</w:t>
            </w:r>
          </w:p>
        </w:tc>
      </w:tr>
      <w:tr w:rsidR="00330D9A" w:rsidRPr="004B3E3C" w14:paraId="3514C40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vAlign w:val="center"/>
          </w:tcPr>
          <w:p w14:paraId="62885060" w14:textId="77777777" w:rsidR="00330D9A" w:rsidRPr="004B3E3C" w:rsidRDefault="00330D9A" w:rsidP="005C1CB3">
            <w:pPr>
              <w:pStyle w:val="TAL"/>
            </w:pPr>
            <w:r w:rsidRPr="004B3E3C">
              <w:rPr>
                <w:rFonts w:cs="Arial"/>
                <w:szCs w:val="18"/>
              </w:rPr>
              <w:t>Assumption for UE beams</w:t>
            </w:r>
            <w:r w:rsidRPr="004B3E3C">
              <w:rPr>
                <w:rFonts w:cs="Arial"/>
                <w:szCs w:val="18"/>
                <w:vertAlign w:val="superscript"/>
              </w:rPr>
              <w:t>Note 10</w:t>
            </w:r>
          </w:p>
        </w:tc>
        <w:tc>
          <w:tcPr>
            <w:tcW w:w="516" w:type="pct"/>
            <w:tcBorders>
              <w:top w:val="single" w:sz="4" w:space="0" w:color="auto"/>
              <w:left w:val="single" w:sz="4" w:space="0" w:color="auto"/>
              <w:bottom w:val="single" w:sz="4" w:space="0" w:color="auto"/>
              <w:right w:val="single" w:sz="4" w:space="0" w:color="auto"/>
            </w:tcBorders>
            <w:vAlign w:val="center"/>
          </w:tcPr>
          <w:p w14:paraId="2280666B" w14:textId="77777777" w:rsidR="00330D9A" w:rsidRPr="004B3E3C"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tcPr>
          <w:p w14:paraId="32E5CDCB" w14:textId="77777777" w:rsidR="00330D9A" w:rsidRPr="004B3E3C" w:rsidRDefault="00330D9A" w:rsidP="005C1CB3">
            <w:pPr>
              <w:pStyle w:val="TAC"/>
            </w:pPr>
            <w:r w:rsidRPr="004B3E3C">
              <w:t>Rough</w:t>
            </w:r>
          </w:p>
        </w:tc>
      </w:tr>
      <w:tr w:rsidR="00330D9A" w:rsidRPr="004B3E3C" w14:paraId="60956AD6"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78B228B8" w14:textId="77777777" w:rsidR="00330D9A" w:rsidRPr="004B3E3C" w:rsidRDefault="00330D9A" w:rsidP="005C1CB3">
            <w:pPr>
              <w:pStyle w:val="TAL"/>
              <w:rPr>
                <w:rFonts w:cs="Arial"/>
              </w:rPr>
            </w:pPr>
            <w:r w:rsidRPr="004B3E3C">
              <w:rPr>
                <w:rFonts w:cs="Arial"/>
                <w:szCs w:val="16"/>
                <w:lang w:eastAsia="ja-JP"/>
              </w:rPr>
              <w:t>EPRE ratio of PDCCH DMRS to SSS</w:t>
            </w:r>
          </w:p>
        </w:tc>
        <w:tc>
          <w:tcPr>
            <w:tcW w:w="516" w:type="pct"/>
            <w:tcBorders>
              <w:top w:val="single" w:sz="4" w:space="0" w:color="auto"/>
              <w:left w:val="single" w:sz="4" w:space="0" w:color="auto"/>
              <w:bottom w:val="single" w:sz="4" w:space="0" w:color="auto"/>
              <w:right w:val="single" w:sz="4" w:space="0" w:color="auto"/>
            </w:tcBorders>
            <w:hideMark/>
          </w:tcPr>
          <w:p w14:paraId="65D120AA" w14:textId="77777777" w:rsidR="00330D9A" w:rsidRPr="004B3E3C" w:rsidRDefault="00330D9A" w:rsidP="005C1CB3">
            <w:pPr>
              <w:pStyle w:val="TAC"/>
            </w:pPr>
            <w:r w:rsidRPr="004B3E3C">
              <w:t>dB</w:t>
            </w:r>
          </w:p>
        </w:tc>
        <w:tc>
          <w:tcPr>
            <w:tcW w:w="2720" w:type="pct"/>
            <w:gridSpan w:val="5"/>
            <w:vMerge w:val="restart"/>
            <w:tcBorders>
              <w:top w:val="single" w:sz="4" w:space="0" w:color="auto"/>
              <w:left w:val="single" w:sz="4" w:space="0" w:color="auto"/>
              <w:right w:val="single" w:sz="4" w:space="0" w:color="auto"/>
            </w:tcBorders>
            <w:vAlign w:val="center"/>
          </w:tcPr>
          <w:p w14:paraId="22DF037C" w14:textId="77777777" w:rsidR="00330D9A" w:rsidRPr="004B3E3C" w:rsidRDefault="00330D9A" w:rsidP="005C1CB3">
            <w:pPr>
              <w:pStyle w:val="TAC"/>
            </w:pPr>
            <w:r w:rsidRPr="004B3E3C">
              <w:t>0</w:t>
            </w:r>
          </w:p>
        </w:tc>
      </w:tr>
      <w:tr w:rsidR="00330D9A" w:rsidRPr="004B3E3C" w14:paraId="40553DD1"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F3075D2" w14:textId="77777777" w:rsidR="00330D9A" w:rsidRPr="004B3E3C" w:rsidRDefault="00330D9A" w:rsidP="005C1CB3">
            <w:pPr>
              <w:pStyle w:val="TAL"/>
              <w:rPr>
                <w:rFonts w:cs="Arial"/>
              </w:rPr>
            </w:pPr>
            <w:r w:rsidRPr="004B3E3C">
              <w:rPr>
                <w:rFonts w:cs="Arial"/>
                <w:szCs w:val="16"/>
                <w:lang w:eastAsia="ja-JP"/>
              </w:rPr>
              <w:t>EPRE ratio of PDCCH to PDCCH DMRS</w:t>
            </w:r>
          </w:p>
        </w:tc>
        <w:tc>
          <w:tcPr>
            <w:tcW w:w="516" w:type="pct"/>
            <w:tcBorders>
              <w:top w:val="single" w:sz="4" w:space="0" w:color="auto"/>
              <w:left w:val="single" w:sz="4" w:space="0" w:color="auto"/>
              <w:bottom w:val="single" w:sz="4" w:space="0" w:color="auto"/>
              <w:right w:val="single" w:sz="4" w:space="0" w:color="auto"/>
            </w:tcBorders>
            <w:hideMark/>
          </w:tcPr>
          <w:p w14:paraId="6124F093"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tcPr>
          <w:p w14:paraId="612E17D5" w14:textId="77777777" w:rsidR="00330D9A" w:rsidRPr="004B3E3C" w:rsidRDefault="00330D9A" w:rsidP="005C1CB3">
            <w:pPr>
              <w:pStyle w:val="TAC"/>
            </w:pPr>
          </w:p>
        </w:tc>
      </w:tr>
      <w:tr w:rsidR="00330D9A" w:rsidRPr="004B3E3C" w14:paraId="02F67340"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213142EF" w14:textId="77777777" w:rsidR="00330D9A" w:rsidRPr="004B3E3C" w:rsidRDefault="00330D9A" w:rsidP="005C1CB3">
            <w:pPr>
              <w:pStyle w:val="TAL"/>
              <w:rPr>
                <w:rFonts w:cs="Arial"/>
              </w:rPr>
            </w:pPr>
            <w:r w:rsidRPr="004B3E3C">
              <w:rPr>
                <w:rFonts w:cs="Arial"/>
                <w:szCs w:val="16"/>
                <w:lang w:eastAsia="ja-JP"/>
              </w:rPr>
              <w:t>EPRE ratio of PBCH DMRS to SSS</w:t>
            </w:r>
          </w:p>
        </w:tc>
        <w:tc>
          <w:tcPr>
            <w:tcW w:w="516" w:type="pct"/>
            <w:tcBorders>
              <w:top w:val="single" w:sz="4" w:space="0" w:color="auto"/>
              <w:left w:val="single" w:sz="4" w:space="0" w:color="auto"/>
              <w:bottom w:val="single" w:sz="4" w:space="0" w:color="auto"/>
              <w:right w:val="single" w:sz="4" w:space="0" w:color="auto"/>
            </w:tcBorders>
            <w:hideMark/>
          </w:tcPr>
          <w:p w14:paraId="79E193A7"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tcPr>
          <w:p w14:paraId="5DEA5CC9" w14:textId="77777777" w:rsidR="00330D9A" w:rsidRPr="004B3E3C" w:rsidRDefault="00330D9A" w:rsidP="005C1CB3">
            <w:pPr>
              <w:pStyle w:val="TAC"/>
            </w:pPr>
          </w:p>
        </w:tc>
      </w:tr>
      <w:tr w:rsidR="00330D9A" w:rsidRPr="004B3E3C" w14:paraId="53A52973"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43B004C3" w14:textId="77777777" w:rsidR="00330D9A" w:rsidRPr="004B3E3C" w:rsidRDefault="00330D9A" w:rsidP="005C1CB3">
            <w:pPr>
              <w:pStyle w:val="TAL"/>
              <w:rPr>
                <w:rFonts w:cs="Arial"/>
              </w:rPr>
            </w:pPr>
            <w:r w:rsidRPr="004B3E3C">
              <w:rPr>
                <w:rFonts w:cs="Arial"/>
                <w:szCs w:val="16"/>
                <w:lang w:eastAsia="ja-JP"/>
              </w:rPr>
              <w:t>EPRE ratio of PBCH to PBCH DMRS</w:t>
            </w:r>
          </w:p>
        </w:tc>
        <w:tc>
          <w:tcPr>
            <w:tcW w:w="516" w:type="pct"/>
            <w:tcBorders>
              <w:top w:val="single" w:sz="4" w:space="0" w:color="auto"/>
              <w:left w:val="single" w:sz="4" w:space="0" w:color="auto"/>
              <w:bottom w:val="single" w:sz="4" w:space="0" w:color="auto"/>
              <w:right w:val="single" w:sz="4" w:space="0" w:color="auto"/>
            </w:tcBorders>
            <w:hideMark/>
          </w:tcPr>
          <w:p w14:paraId="52B3949E"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4E5951D5" w14:textId="77777777" w:rsidR="00330D9A" w:rsidRPr="004B3E3C" w:rsidRDefault="00330D9A" w:rsidP="005C1CB3">
            <w:pPr>
              <w:spacing w:after="0"/>
              <w:rPr>
                <w:rFonts w:ascii="Arial" w:hAnsi="Arial"/>
                <w:sz w:val="18"/>
              </w:rPr>
            </w:pPr>
          </w:p>
        </w:tc>
      </w:tr>
      <w:tr w:rsidR="00330D9A" w:rsidRPr="004B3E3C" w14:paraId="7CE47F3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02340F27" w14:textId="77777777" w:rsidR="00330D9A" w:rsidRPr="004B3E3C" w:rsidRDefault="00330D9A" w:rsidP="005C1CB3">
            <w:pPr>
              <w:pStyle w:val="TAL"/>
              <w:rPr>
                <w:rFonts w:cs="Arial"/>
              </w:rPr>
            </w:pPr>
            <w:r w:rsidRPr="004B3E3C">
              <w:rPr>
                <w:rFonts w:cs="Arial"/>
                <w:szCs w:val="16"/>
                <w:lang w:eastAsia="ja-JP"/>
              </w:rPr>
              <w:t>EPRE ratio of PSS to SSS</w:t>
            </w:r>
          </w:p>
        </w:tc>
        <w:tc>
          <w:tcPr>
            <w:tcW w:w="516" w:type="pct"/>
            <w:tcBorders>
              <w:top w:val="single" w:sz="4" w:space="0" w:color="auto"/>
              <w:left w:val="single" w:sz="4" w:space="0" w:color="auto"/>
              <w:bottom w:val="single" w:sz="4" w:space="0" w:color="auto"/>
              <w:right w:val="single" w:sz="4" w:space="0" w:color="auto"/>
            </w:tcBorders>
            <w:hideMark/>
          </w:tcPr>
          <w:p w14:paraId="2235EDA3"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09EA4EFA" w14:textId="77777777" w:rsidR="00330D9A" w:rsidRPr="004B3E3C" w:rsidRDefault="00330D9A" w:rsidP="005C1CB3">
            <w:pPr>
              <w:spacing w:after="0"/>
              <w:rPr>
                <w:rFonts w:ascii="Arial" w:hAnsi="Arial"/>
                <w:sz w:val="18"/>
              </w:rPr>
            </w:pPr>
          </w:p>
        </w:tc>
      </w:tr>
      <w:tr w:rsidR="00330D9A" w:rsidRPr="004B3E3C" w14:paraId="7933D993"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64F27717" w14:textId="77777777" w:rsidR="00330D9A" w:rsidRPr="004B3E3C" w:rsidRDefault="00330D9A" w:rsidP="005C1CB3">
            <w:pPr>
              <w:pStyle w:val="TAL"/>
              <w:rPr>
                <w:rFonts w:cs="Arial"/>
              </w:rPr>
            </w:pPr>
            <w:r w:rsidRPr="004B3E3C">
              <w:rPr>
                <w:rFonts w:cs="Arial"/>
                <w:szCs w:val="16"/>
                <w:lang w:eastAsia="ja-JP"/>
              </w:rPr>
              <w:t xml:space="preserve">EPRE ratio of PDSCH DMRS to SSS </w:t>
            </w:r>
          </w:p>
        </w:tc>
        <w:tc>
          <w:tcPr>
            <w:tcW w:w="516" w:type="pct"/>
            <w:tcBorders>
              <w:top w:val="single" w:sz="4" w:space="0" w:color="auto"/>
              <w:left w:val="single" w:sz="4" w:space="0" w:color="auto"/>
              <w:bottom w:val="single" w:sz="4" w:space="0" w:color="auto"/>
              <w:right w:val="single" w:sz="4" w:space="0" w:color="auto"/>
            </w:tcBorders>
            <w:hideMark/>
          </w:tcPr>
          <w:p w14:paraId="44CF9A14"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6B56BA3E" w14:textId="77777777" w:rsidR="00330D9A" w:rsidRPr="004B3E3C" w:rsidRDefault="00330D9A" w:rsidP="005C1CB3">
            <w:pPr>
              <w:spacing w:after="0"/>
              <w:rPr>
                <w:rFonts w:ascii="Arial" w:hAnsi="Arial"/>
                <w:sz w:val="18"/>
              </w:rPr>
            </w:pPr>
          </w:p>
        </w:tc>
      </w:tr>
      <w:tr w:rsidR="00330D9A" w:rsidRPr="004B3E3C" w14:paraId="30E9BD26"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52EE2BF" w14:textId="77777777" w:rsidR="00330D9A" w:rsidRPr="004B3E3C" w:rsidRDefault="00330D9A" w:rsidP="005C1CB3">
            <w:pPr>
              <w:pStyle w:val="TAL"/>
              <w:rPr>
                <w:rFonts w:cs="Arial"/>
              </w:rPr>
            </w:pPr>
            <w:r w:rsidRPr="004B3E3C">
              <w:rPr>
                <w:rFonts w:cs="Arial"/>
                <w:szCs w:val="16"/>
                <w:lang w:eastAsia="ja-JP"/>
              </w:rPr>
              <w:t>EPRE ratio of PDSCH to PDSCH DMRS</w:t>
            </w:r>
          </w:p>
        </w:tc>
        <w:tc>
          <w:tcPr>
            <w:tcW w:w="516" w:type="pct"/>
            <w:tcBorders>
              <w:top w:val="single" w:sz="4" w:space="0" w:color="auto"/>
              <w:left w:val="single" w:sz="4" w:space="0" w:color="auto"/>
              <w:bottom w:val="single" w:sz="4" w:space="0" w:color="auto"/>
              <w:right w:val="single" w:sz="4" w:space="0" w:color="auto"/>
            </w:tcBorders>
            <w:hideMark/>
          </w:tcPr>
          <w:p w14:paraId="02BDAD74"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41B3FC7A" w14:textId="77777777" w:rsidR="00330D9A" w:rsidRPr="004B3E3C" w:rsidRDefault="00330D9A" w:rsidP="005C1CB3">
            <w:pPr>
              <w:spacing w:after="0"/>
              <w:rPr>
                <w:rFonts w:ascii="Arial" w:hAnsi="Arial"/>
                <w:sz w:val="18"/>
              </w:rPr>
            </w:pPr>
          </w:p>
        </w:tc>
      </w:tr>
      <w:tr w:rsidR="00330D9A" w:rsidRPr="004B3E3C" w14:paraId="67FA6D37"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120A29B5" w14:textId="77777777" w:rsidR="00330D9A" w:rsidRPr="004B3E3C" w:rsidRDefault="00330D9A" w:rsidP="005C1CB3">
            <w:pPr>
              <w:pStyle w:val="TAL"/>
              <w:rPr>
                <w:rFonts w:cs="Arial"/>
              </w:rPr>
            </w:pPr>
            <w:r w:rsidRPr="004B3E3C">
              <w:rPr>
                <w:rFonts w:cs="Arial"/>
                <w:szCs w:val="16"/>
                <w:lang w:eastAsia="ja-JP"/>
              </w:rPr>
              <w:t>EPRE ratio of OCNG DMRS to SSS</w:t>
            </w:r>
          </w:p>
        </w:tc>
        <w:tc>
          <w:tcPr>
            <w:tcW w:w="516" w:type="pct"/>
            <w:tcBorders>
              <w:top w:val="single" w:sz="4" w:space="0" w:color="auto"/>
              <w:left w:val="single" w:sz="4" w:space="0" w:color="auto"/>
              <w:bottom w:val="single" w:sz="4" w:space="0" w:color="auto"/>
              <w:right w:val="single" w:sz="4" w:space="0" w:color="auto"/>
            </w:tcBorders>
            <w:hideMark/>
          </w:tcPr>
          <w:p w14:paraId="2AEEC27F" w14:textId="77777777" w:rsidR="00330D9A" w:rsidRPr="004B3E3C" w:rsidRDefault="00330D9A" w:rsidP="005C1CB3">
            <w:pPr>
              <w:pStyle w:val="TAC"/>
            </w:pPr>
            <w:r w:rsidRPr="004B3E3C">
              <w:t>dB</w:t>
            </w:r>
          </w:p>
        </w:tc>
        <w:tc>
          <w:tcPr>
            <w:tcW w:w="2720" w:type="pct"/>
            <w:gridSpan w:val="5"/>
            <w:vMerge/>
            <w:tcBorders>
              <w:left w:val="single" w:sz="4" w:space="0" w:color="auto"/>
              <w:right w:val="single" w:sz="4" w:space="0" w:color="auto"/>
            </w:tcBorders>
            <w:vAlign w:val="center"/>
            <w:hideMark/>
          </w:tcPr>
          <w:p w14:paraId="24A84F64" w14:textId="77777777" w:rsidR="00330D9A" w:rsidRPr="004B3E3C" w:rsidRDefault="00330D9A" w:rsidP="005C1CB3">
            <w:pPr>
              <w:spacing w:after="0"/>
              <w:rPr>
                <w:rFonts w:ascii="Arial" w:hAnsi="Arial"/>
                <w:sz w:val="18"/>
              </w:rPr>
            </w:pPr>
          </w:p>
        </w:tc>
      </w:tr>
      <w:tr w:rsidR="00330D9A" w:rsidRPr="004B3E3C" w14:paraId="6B94CB3E"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0D3CD889" w14:textId="77777777" w:rsidR="00330D9A" w:rsidRPr="004B3E3C" w:rsidRDefault="00330D9A" w:rsidP="005C1CB3">
            <w:pPr>
              <w:pStyle w:val="TAL"/>
              <w:rPr>
                <w:rFonts w:cs="Arial"/>
              </w:rPr>
            </w:pPr>
            <w:r w:rsidRPr="004B3E3C">
              <w:rPr>
                <w:rFonts w:cs="Arial"/>
                <w:szCs w:val="16"/>
                <w:lang w:eastAsia="ja-JP"/>
              </w:rPr>
              <w:t>EPRE ratio of OCNG to OCNG DMRS</w:t>
            </w:r>
          </w:p>
        </w:tc>
        <w:tc>
          <w:tcPr>
            <w:tcW w:w="516" w:type="pct"/>
            <w:tcBorders>
              <w:top w:val="single" w:sz="4" w:space="0" w:color="auto"/>
              <w:left w:val="single" w:sz="4" w:space="0" w:color="auto"/>
              <w:bottom w:val="single" w:sz="4" w:space="0" w:color="auto"/>
              <w:right w:val="single" w:sz="4" w:space="0" w:color="auto"/>
            </w:tcBorders>
            <w:hideMark/>
          </w:tcPr>
          <w:p w14:paraId="724BB56A" w14:textId="77777777" w:rsidR="00330D9A" w:rsidRPr="004B3E3C" w:rsidRDefault="00330D9A" w:rsidP="005C1CB3">
            <w:pPr>
              <w:pStyle w:val="TAC"/>
            </w:pPr>
            <w:r w:rsidRPr="004B3E3C">
              <w:t>dB</w:t>
            </w:r>
          </w:p>
        </w:tc>
        <w:tc>
          <w:tcPr>
            <w:tcW w:w="2720" w:type="pct"/>
            <w:gridSpan w:val="5"/>
            <w:vMerge/>
            <w:tcBorders>
              <w:left w:val="single" w:sz="4" w:space="0" w:color="auto"/>
              <w:bottom w:val="single" w:sz="4" w:space="0" w:color="auto"/>
              <w:right w:val="single" w:sz="4" w:space="0" w:color="auto"/>
            </w:tcBorders>
            <w:vAlign w:val="center"/>
            <w:hideMark/>
          </w:tcPr>
          <w:p w14:paraId="5D7BA5CF" w14:textId="77777777" w:rsidR="00330D9A" w:rsidRPr="004B3E3C" w:rsidRDefault="00330D9A" w:rsidP="005C1CB3">
            <w:pPr>
              <w:spacing w:after="0"/>
              <w:rPr>
                <w:rFonts w:ascii="Arial" w:hAnsi="Arial"/>
                <w:sz w:val="18"/>
              </w:rPr>
            </w:pPr>
          </w:p>
        </w:tc>
      </w:tr>
      <w:tr w:rsidR="00330D9A" w:rsidRPr="004B3E3C" w14:paraId="589C6B34" w14:textId="77777777" w:rsidTr="005C1CB3">
        <w:trPr>
          <w:cantSplit/>
          <w:jc w:val="center"/>
        </w:trPr>
        <w:tc>
          <w:tcPr>
            <w:tcW w:w="1246" w:type="pct"/>
            <w:tcBorders>
              <w:top w:val="single" w:sz="4" w:space="0" w:color="auto"/>
              <w:left w:val="single" w:sz="4" w:space="0" w:color="auto"/>
              <w:bottom w:val="single" w:sz="4" w:space="0" w:color="auto"/>
              <w:right w:val="single" w:sz="4" w:space="0" w:color="auto"/>
            </w:tcBorders>
            <w:hideMark/>
          </w:tcPr>
          <w:p w14:paraId="4645E995" w14:textId="77777777" w:rsidR="00330D9A" w:rsidRPr="004B3E3C" w:rsidRDefault="00330D9A" w:rsidP="005C1CB3">
            <w:pPr>
              <w:pStyle w:val="TAL"/>
            </w:pPr>
            <w:r w:rsidRPr="004B3E3C">
              <w:rPr>
                <w:rFonts w:eastAsia="?? ??"/>
              </w:rPr>
              <w:t xml:space="preserve">SNR_SSB of </w:t>
            </w:r>
            <w:r w:rsidRPr="004B3E3C">
              <w:t>set q</w:t>
            </w:r>
            <w:r w:rsidRPr="004B3E3C">
              <w:rPr>
                <w:vertAlign w:val="subscript"/>
              </w:rPr>
              <w:t>0</w:t>
            </w:r>
          </w:p>
        </w:tc>
        <w:tc>
          <w:tcPr>
            <w:tcW w:w="518" w:type="pct"/>
            <w:tcBorders>
              <w:top w:val="single" w:sz="4" w:space="0" w:color="auto"/>
              <w:left w:val="single" w:sz="4" w:space="0" w:color="auto"/>
              <w:bottom w:val="single" w:sz="4" w:space="0" w:color="auto"/>
              <w:right w:val="single" w:sz="4" w:space="0" w:color="auto"/>
            </w:tcBorders>
            <w:hideMark/>
          </w:tcPr>
          <w:p w14:paraId="031ECDE0" w14:textId="77777777" w:rsidR="00330D9A" w:rsidRPr="004B3E3C" w:rsidRDefault="00330D9A" w:rsidP="005C1CB3">
            <w:pPr>
              <w:pStyle w:val="TAL"/>
            </w:pPr>
            <w:r w:rsidRPr="004B3E3C">
              <w:t>Config 1-4</w:t>
            </w:r>
          </w:p>
        </w:tc>
        <w:tc>
          <w:tcPr>
            <w:tcW w:w="516" w:type="pct"/>
            <w:tcBorders>
              <w:top w:val="single" w:sz="4" w:space="0" w:color="auto"/>
              <w:left w:val="single" w:sz="4" w:space="0" w:color="auto"/>
              <w:right w:val="single" w:sz="4" w:space="0" w:color="auto"/>
            </w:tcBorders>
            <w:vAlign w:val="center"/>
            <w:hideMark/>
          </w:tcPr>
          <w:p w14:paraId="4FCCCE8F" w14:textId="77777777" w:rsidR="00330D9A" w:rsidRPr="004B3E3C" w:rsidRDefault="00330D9A" w:rsidP="005C1CB3">
            <w:pPr>
              <w:pStyle w:val="TAC"/>
            </w:pPr>
            <w:r w:rsidRPr="004B3E3C">
              <w:t>dB</w:t>
            </w:r>
          </w:p>
        </w:tc>
        <w:tc>
          <w:tcPr>
            <w:tcW w:w="441" w:type="pct"/>
            <w:tcBorders>
              <w:top w:val="single" w:sz="4" w:space="0" w:color="auto"/>
              <w:left w:val="single" w:sz="4" w:space="0" w:color="auto"/>
              <w:bottom w:val="single" w:sz="4" w:space="0" w:color="auto"/>
              <w:right w:val="single" w:sz="4" w:space="0" w:color="auto"/>
            </w:tcBorders>
          </w:tcPr>
          <w:p w14:paraId="7F1D2907" w14:textId="77777777" w:rsidR="00330D9A" w:rsidRPr="004B3E3C" w:rsidRDefault="00330D9A" w:rsidP="005C1CB3">
            <w:pPr>
              <w:pStyle w:val="TAC"/>
            </w:pPr>
            <w:r w:rsidRPr="004B3E3C">
              <w:rPr>
                <w:rFonts w:eastAsia="MS Mincho"/>
              </w:rPr>
              <w:t>13.7</w:t>
            </w:r>
            <w:r w:rsidRPr="004B3E3C">
              <w:rPr>
                <w:rFonts w:eastAsia="MS Mincho"/>
                <w:vertAlign w:val="superscript"/>
              </w:rPr>
              <w:t xml:space="preserve"> Note 11,12</w:t>
            </w:r>
          </w:p>
        </w:tc>
        <w:tc>
          <w:tcPr>
            <w:tcW w:w="515" w:type="pct"/>
            <w:tcBorders>
              <w:top w:val="single" w:sz="4" w:space="0" w:color="auto"/>
              <w:left w:val="single" w:sz="4" w:space="0" w:color="auto"/>
              <w:bottom w:val="single" w:sz="4" w:space="0" w:color="auto"/>
              <w:right w:val="single" w:sz="4" w:space="0" w:color="auto"/>
            </w:tcBorders>
          </w:tcPr>
          <w:p w14:paraId="1CBBE3A9" w14:textId="77777777" w:rsidR="00330D9A" w:rsidRPr="004B3E3C" w:rsidRDefault="00330D9A" w:rsidP="005C1CB3">
            <w:pPr>
              <w:pStyle w:val="TAC"/>
            </w:pPr>
            <w:r w:rsidRPr="004B3E3C">
              <w:rPr>
                <w:rFonts w:eastAsia="MS Mincho"/>
              </w:rPr>
              <w:t>5.7</w:t>
            </w:r>
            <w:r w:rsidRPr="004B3E3C">
              <w:rPr>
                <w:rFonts w:eastAsia="MS Mincho"/>
                <w:vertAlign w:val="superscript"/>
              </w:rPr>
              <w:t xml:space="preserve"> Note 11,12</w:t>
            </w:r>
          </w:p>
        </w:tc>
        <w:tc>
          <w:tcPr>
            <w:tcW w:w="442" w:type="pct"/>
            <w:tcBorders>
              <w:top w:val="single" w:sz="4" w:space="0" w:color="auto"/>
              <w:left w:val="single" w:sz="4" w:space="0" w:color="auto"/>
              <w:bottom w:val="single" w:sz="4" w:space="0" w:color="auto"/>
              <w:right w:val="single" w:sz="4" w:space="0" w:color="auto"/>
            </w:tcBorders>
          </w:tcPr>
          <w:p w14:paraId="6F199672" w14:textId="77777777" w:rsidR="00330D9A" w:rsidRPr="004B3E3C" w:rsidRDefault="00330D9A" w:rsidP="005C1CB3">
            <w:pPr>
              <w:pStyle w:val="TAC"/>
            </w:pPr>
            <w:r w:rsidRPr="004B3E3C">
              <w:rPr>
                <w:rFonts w:eastAsia="MS Mincho"/>
              </w:rPr>
              <w:t>-12</w:t>
            </w:r>
          </w:p>
        </w:tc>
        <w:tc>
          <w:tcPr>
            <w:tcW w:w="589" w:type="pct"/>
            <w:tcBorders>
              <w:top w:val="single" w:sz="4" w:space="0" w:color="auto"/>
              <w:left w:val="single" w:sz="4" w:space="0" w:color="auto"/>
              <w:bottom w:val="single" w:sz="4" w:space="0" w:color="auto"/>
              <w:right w:val="single" w:sz="4" w:space="0" w:color="auto"/>
            </w:tcBorders>
          </w:tcPr>
          <w:p w14:paraId="43AD7B44" w14:textId="77777777" w:rsidR="00330D9A" w:rsidRPr="004B3E3C" w:rsidRDefault="00330D9A" w:rsidP="005C1CB3">
            <w:pPr>
              <w:pStyle w:val="TAC"/>
            </w:pPr>
            <w:r w:rsidRPr="004B3E3C">
              <w:rPr>
                <w:rFonts w:eastAsia="MS Mincho"/>
              </w:rPr>
              <w:t>-12</w:t>
            </w:r>
          </w:p>
        </w:tc>
        <w:tc>
          <w:tcPr>
            <w:tcW w:w="733" w:type="pct"/>
            <w:tcBorders>
              <w:top w:val="single" w:sz="4" w:space="0" w:color="auto"/>
              <w:left w:val="single" w:sz="4" w:space="0" w:color="auto"/>
              <w:bottom w:val="single" w:sz="4" w:space="0" w:color="auto"/>
              <w:right w:val="single" w:sz="4" w:space="0" w:color="auto"/>
            </w:tcBorders>
          </w:tcPr>
          <w:p w14:paraId="715EB040" w14:textId="77777777" w:rsidR="00330D9A" w:rsidRPr="004B3E3C" w:rsidRDefault="00330D9A" w:rsidP="005C1CB3">
            <w:pPr>
              <w:pStyle w:val="TAC"/>
            </w:pPr>
            <w:r w:rsidRPr="004B3E3C">
              <w:rPr>
                <w:rFonts w:eastAsia="MS Mincho"/>
              </w:rPr>
              <w:t>-12</w:t>
            </w:r>
          </w:p>
        </w:tc>
      </w:tr>
      <w:tr w:rsidR="00330D9A" w:rsidRPr="004B3E3C" w14:paraId="01FF04B0" w14:textId="77777777" w:rsidTr="005C1CB3">
        <w:trPr>
          <w:cantSplit/>
          <w:jc w:val="center"/>
        </w:trPr>
        <w:tc>
          <w:tcPr>
            <w:tcW w:w="1246" w:type="pct"/>
            <w:tcBorders>
              <w:top w:val="single" w:sz="4" w:space="0" w:color="auto"/>
              <w:left w:val="single" w:sz="4" w:space="0" w:color="auto"/>
              <w:right w:val="single" w:sz="4" w:space="0" w:color="auto"/>
            </w:tcBorders>
            <w:vAlign w:val="center"/>
          </w:tcPr>
          <w:p w14:paraId="03C98FB9" w14:textId="77777777" w:rsidR="00330D9A" w:rsidRPr="004B3E3C" w:rsidRDefault="00330D9A" w:rsidP="005C1CB3">
            <w:pPr>
              <w:spacing w:after="0"/>
              <w:rPr>
                <w:rFonts w:ascii="Arial" w:hAnsi="Arial"/>
                <w:sz w:val="18"/>
              </w:rPr>
            </w:pPr>
            <w:r w:rsidRPr="004B3E3C">
              <w:rPr>
                <w:rFonts w:ascii="Arial" w:hAnsi="Arial"/>
                <w:sz w:val="18"/>
              </w:rPr>
              <w:t>SNR_SSB of set q</w:t>
            </w:r>
            <w:r w:rsidRPr="004B3E3C">
              <w:rPr>
                <w:rFonts w:ascii="Arial" w:hAnsi="Arial"/>
                <w:sz w:val="18"/>
                <w:vertAlign w:val="subscript"/>
              </w:rPr>
              <w:t>1</w:t>
            </w:r>
          </w:p>
        </w:tc>
        <w:tc>
          <w:tcPr>
            <w:tcW w:w="518" w:type="pct"/>
            <w:tcBorders>
              <w:top w:val="single" w:sz="4" w:space="0" w:color="auto"/>
              <w:left w:val="single" w:sz="4" w:space="0" w:color="auto"/>
              <w:bottom w:val="single" w:sz="4" w:space="0" w:color="auto"/>
              <w:right w:val="single" w:sz="4" w:space="0" w:color="auto"/>
            </w:tcBorders>
          </w:tcPr>
          <w:p w14:paraId="669B59E9" w14:textId="77777777" w:rsidR="00330D9A" w:rsidRPr="004B3E3C" w:rsidRDefault="00330D9A" w:rsidP="005C1CB3">
            <w:pPr>
              <w:pStyle w:val="TAL"/>
            </w:pPr>
            <w:r w:rsidRPr="004B3E3C">
              <w:t>Config 1-4</w:t>
            </w:r>
          </w:p>
        </w:tc>
        <w:tc>
          <w:tcPr>
            <w:tcW w:w="516" w:type="pct"/>
            <w:tcBorders>
              <w:top w:val="single" w:sz="4" w:space="0" w:color="auto"/>
              <w:left w:val="single" w:sz="4" w:space="0" w:color="auto"/>
              <w:right w:val="single" w:sz="4" w:space="0" w:color="auto"/>
            </w:tcBorders>
            <w:vAlign w:val="center"/>
          </w:tcPr>
          <w:p w14:paraId="70D53834" w14:textId="77777777" w:rsidR="00330D9A" w:rsidRPr="004B3E3C" w:rsidRDefault="00330D9A" w:rsidP="005C1CB3">
            <w:pPr>
              <w:pStyle w:val="TAC"/>
            </w:pPr>
            <w:r w:rsidRPr="004B3E3C">
              <w:t>dB</w:t>
            </w:r>
          </w:p>
        </w:tc>
        <w:tc>
          <w:tcPr>
            <w:tcW w:w="441" w:type="pct"/>
            <w:tcBorders>
              <w:top w:val="single" w:sz="4" w:space="0" w:color="auto"/>
              <w:left w:val="single" w:sz="4" w:space="0" w:color="auto"/>
              <w:bottom w:val="single" w:sz="4" w:space="0" w:color="auto"/>
              <w:right w:val="single" w:sz="4" w:space="0" w:color="auto"/>
            </w:tcBorders>
          </w:tcPr>
          <w:p w14:paraId="3EDA06B2" w14:textId="77777777" w:rsidR="00330D9A" w:rsidRPr="004B3E3C" w:rsidRDefault="00330D9A" w:rsidP="005C1CB3">
            <w:pPr>
              <w:pStyle w:val="TAC"/>
            </w:pPr>
            <w:r w:rsidRPr="004B3E3C">
              <w:t>0.2</w:t>
            </w:r>
          </w:p>
        </w:tc>
        <w:tc>
          <w:tcPr>
            <w:tcW w:w="515" w:type="pct"/>
            <w:tcBorders>
              <w:top w:val="single" w:sz="4" w:space="0" w:color="auto"/>
              <w:left w:val="single" w:sz="4" w:space="0" w:color="auto"/>
              <w:bottom w:val="single" w:sz="4" w:space="0" w:color="auto"/>
              <w:right w:val="single" w:sz="4" w:space="0" w:color="auto"/>
            </w:tcBorders>
          </w:tcPr>
          <w:p w14:paraId="4D3FB268" w14:textId="77777777" w:rsidR="00330D9A" w:rsidRPr="004B3E3C" w:rsidRDefault="00330D9A" w:rsidP="005C1CB3">
            <w:pPr>
              <w:pStyle w:val="TAC"/>
              <w:rPr>
                <w:rFonts w:eastAsia="MS Mincho"/>
              </w:rPr>
            </w:pPr>
            <w:r w:rsidRPr="004B3E3C">
              <w:t>0.2</w:t>
            </w:r>
          </w:p>
        </w:tc>
        <w:tc>
          <w:tcPr>
            <w:tcW w:w="442" w:type="pct"/>
            <w:tcBorders>
              <w:top w:val="single" w:sz="4" w:space="0" w:color="auto"/>
              <w:left w:val="single" w:sz="4" w:space="0" w:color="auto"/>
              <w:bottom w:val="single" w:sz="4" w:space="0" w:color="auto"/>
              <w:right w:val="single" w:sz="4" w:space="0" w:color="auto"/>
            </w:tcBorders>
          </w:tcPr>
          <w:p w14:paraId="1FAC0E29" w14:textId="77777777" w:rsidR="00330D9A" w:rsidRPr="004B3E3C" w:rsidRDefault="00330D9A" w:rsidP="005C1CB3">
            <w:pPr>
              <w:pStyle w:val="TAC"/>
              <w:rPr>
                <w:rFonts w:eastAsia="MS Mincho"/>
              </w:rPr>
            </w:pPr>
            <w:r w:rsidRPr="004B3E3C">
              <w:t>20</w:t>
            </w:r>
            <w:r w:rsidRPr="004B3E3C">
              <w:rPr>
                <w:rFonts w:eastAsia="MS Mincho"/>
                <w:vertAlign w:val="superscript"/>
              </w:rPr>
              <w:t xml:space="preserve"> Note 12</w:t>
            </w:r>
          </w:p>
        </w:tc>
        <w:tc>
          <w:tcPr>
            <w:tcW w:w="589" w:type="pct"/>
            <w:tcBorders>
              <w:top w:val="single" w:sz="4" w:space="0" w:color="auto"/>
              <w:left w:val="single" w:sz="4" w:space="0" w:color="auto"/>
              <w:bottom w:val="single" w:sz="4" w:space="0" w:color="auto"/>
              <w:right w:val="single" w:sz="4" w:space="0" w:color="auto"/>
            </w:tcBorders>
          </w:tcPr>
          <w:p w14:paraId="26A7EE39" w14:textId="77777777" w:rsidR="00330D9A" w:rsidRPr="004B3E3C" w:rsidRDefault="00330D9A" w:rsidP="005C1CB3">
            <w:pPr>
              <w:pStyle w:val="TAC"/>
            </w:pPr>
            <w:r w:rsidRPr="004B3E3C">
              <w:t>20</w:t>
            </w:r>
            <w:r w:rsidRPr="004B3E3C">
              <w:rPr>
                <w:rFonts w:eastAsia="MS Mincho"/>
                <w:vertAlign w:val="superscript"/>
              </w:rPr>
              <w:t xml:space="preserve"> Note 12</w:t>
            </w:r>
          </w:p>
        </w:tc>
        <w:tc>
          <w:tcPr>
            <w:tcW w:w="733" w:type="pct"/>
            <w:tcBorders>
              <w:top w:val="single" w:sz="4" w:space="0" w:color="auto"/>
              <w:left w:val="single" w:sz="4" w:space="0" w:color="auto"/>
              <w:bottom w:val="single" w:sz="4" w:space="0" w:color="auto"/>
              <w:right w:val="single" w:sz="4" w:space="0" w:color="auto"/>
            </w:tcBorders>
          </w:tcPr>
          <w:p w14:paraId="136AC472" w14:textId="77777777" w:rsidR="00330D9A" w:rsidRPr="004B3E3C" w:rsidRDefault="00330D9A" w:rsidP="005C1CB3">
            <w:pPr>
              <w:pStyle w:val="TAC"/>
            </w:pPr>
            <w:r w:rsidRPr="004B3E3C">
              <w:t>20</w:t>
            </w:r>
            <w:r w:rsidRPr="004B3E3C">
              <w:rPr>
                <w:rFonts w:eastAsia="MS Mincho"/>
                <w:vertAlign w:val="superscript"/>
              </w:rPr>
              <w:t xml:space="preserve"> Note 12</w:t>
            </w:r>
          </w:p>
        </w:tc>
      </w:tr>
      <w:tr w:rsidR="00330D9A" w:rsidRPr="004B3E3C" w:rsidDel="00112D7A" w14:paraId="2A739B39" w14:textId="77777777" w:rsidTr="005C1CB3">
        <w:trPr>
          <w:cantSplit/>
          <w:jc w:val="center"/>
        </w:trPr>
        <w:tc>
          <w:tcPr>
            <w:tcW w:w="1246" w:type="pct"/>
            <w:vMerge w:val="restart"/>
            <w:tcBorders>
              <w:left w:val="single" w:sz="4" w:space="0" w:color="auto"/>
              <w:right w:val="single" w:sz="4" w:space="0" w:color="auto"/>
            </w:tcBorders>
            <w:vAlign w:val="center"/>
          </w:tcPr>
          <w:p w14:paraId="551F14BD" w14:textId="77777777" w:rsidR="00330D9A" w:rsidRPr="004B3E3C" w:rsidDel="00112D7A" w:rsidRDefault="00330D9A" w:rsidP="005C1CB3">
            <w:pPr>
              <w:spacing w:after="0"/>
              <w:rPr>
                <w:rFonts w:ascii="Arial" w:hAnsi="Arial"/>
                <w:sz w:val="18"/>
              </w:rPr>
            </w:pPr>
            <w:r w:rsidRPr="004B3E3C">
              <w:rPr>
                <w:rFonts w:ascii="Arial" w:hAnsi="Arial"/>
                <w:sz w:val="18"/>
              </w:rPr>
              <w:t>SSB_RP of set q1</w:t>
            </w:r>
          </w:p>
        </w:tc>
        <w:tc>
          <w:tcPr>
            <w:tcW w:w="518" w:type="pct"/>
            <w:tcBorders>
              <w:top w:val="single" w:sz="4" w:space="0" w:color="auto"/>
              <w:left w:val="single" w:sz="4" w:space="0" w:color="auto"/>
              <w:bottom w:val="single" w:sz="4" w:space="0" w:color="auto"/>
              <w:right w:val="single" w:sz="4" w:space="0" w:color="auto"/>
            </w:tcBorders>
          </w:tcPr>
          <w:p w14:paraId="246B7419" w14:textId="77777777" w:rsidR="00330D9A" w:rsidRPr="004B3E3C" w:rsidDel="00112D7A" w:rsidRDefault="00330D9A" w:rsidP="005C1CB3">
            <w:pPr>
              <w:pStyle w:val="TAL"/>
            </w:pPr>
            <w:r w:rsidRPr="004B3E3C">
              <w:t>Config 1-2</w:t>
            </w:r>
          </w:p>
        </w:tc>
        <w:tc>
          <w:tcPr>
            <w:tcW w:w="516" w:type="pct"/>
            <w:vMerge w:val="restart"/>
            <w:tcBorders>
              <w:top w:val="nil"/>
              <w:left w:val="single" w:sz="4" w:space="0" w:color="auto"/>
              <w:right w:val="single" w:sz="4" w:space="0" w:color="auto"/>
            </w:tcBorders>
            <w:vAlign w:val="center"/>
          </w:tcPr>
          <w:p w14:paraId="4951A9F7" w14:textId="77777777" w:rsidR="00330D9A" w:rsidRPr="004B3E3C" w:rsidDel="00112D7A" w:rsidRDefault="00330D9A" w:rsidP="005C1CB3">
            <w:pPr>
              <w:pStyle w:val="TAC"/>
              <w:jc w:val="left"/>
            </w:pPr>
            <w:r w:rsidRPr="004B3E3C">
              <w:t>dBm/</w:t>
            </w:r>
          </w:p>
          <w:p w14:paraId="5CF23C20" w14:textId="77777777" w:rsidR="00330D9A" w:rsidRPr="004B3E3C" w:rsidDel="00112D7A" w:rsidRDefault="00330D9A" w:rsidP="005C1CB3">
            <w:pPr>
              <w:pStyle w:val="TAC"/>
              <w:jc w:val="left"/>
            </w:pPr>
            <w:r w:rsidRPr="004B3E3C">
              <w:t>SCS</w:t>
            </w:r>
          </w:p>
        </w:tc>
        <w:tc>
          <w:tcPr>
            <w:tcW w:w="441" w:type="pct"/>
            <w:tcBorders>
              <w:top w:val="single" w:sz="4" w:space="0" w:color="auto"/>
              <w:left w:val="single" w:sz="4" w:space="0" w:color="auto"/>
              <w:bottom w:val="single" w:sz="4" w:space="0" w:color="auto"/>
              <w:right w:val="single" w:sz="4" w:space="0" w:color="auto"/>
            </w:tcBorders>
          </w:tcPr>
          <w:p w14:paraId="53F977D5" w14:textId="77777777" w:rsidR="00330D9A" w:rsidRPr="004B3E3C" w:rsidDel="00112D7A" w:rsidRDefault="00330D9A" w:rsidP="005C1CB3">
            <w:pPr>
              <w:pStyle w:val="TAC"/>
            </w:pPr>
            <w:r w:rsidRPr="004B3E3C">
              <w:t>-104.5</w:t>
            </w:r>
          </w:p>
        </w:tc>
        <w:tc>
          <w:tcPr>
            <w:tcW w:w="515" w:type="pct"/>
            <w:tcBorders>
              <w:top w:val="single" w:sz="4" w:space="0" w:color="auto"/>
              <w:left w:val="single" w:sz="4" w:space="0" w:color="auto"/>
              <w:bottom w:val="single" w:sz="4" w:space="0" w:color="auto"/>
              <w:right w:val="single" w:sz="4" w:space="0" w:color="auto"/>
            </w:tcBorders>
          </w:tcPr>
          <w:p w14:paraId="247708E9" w14:textId="77777777" w:rsidR="00330D9A" w:rsidRPr="004B3E3C" w:rsidDel="00112D7A" w:rsidRDefault="00330D9A" w:rsidP="005C1CB3">
            <w:pPr>
              <w:pStyle w:val="TAC"/>
            </w:pPr>
            <w:r w:rsidRPr="004B3E3C">
              <w:t>-104.5</w:t>
            </w:r>
          </w:p>
        </w:tc>
        <w:tc>
          <w:tcPr>
            <w:tcW w:w="442" w:type="pct"/>
            <w:tcBorders>
              <w:top w:val="single" w:sz="4" w:space="0" w:color="auto"/>
              <w:left w:val="single" w:sz="4" w:space="0" w:color="auto"/>
              <w:bottom w:val="single" w:sz="4" w:space="0" w:color="auto"/>
              <w:right w:val="single" w:sz="4" w:space="0" w:color="auto"/>
            </w:tcBorders>
          </w:tcPr>
          <w:p w14:paraId="059DA705" w14:textId="77777777" w:rsidR="00330D9A" w:rsidRPr="004B3E3C" w:rsidDel="00F14D3F" w:rsidRDefault="00330D9A" w:rsidP="005C1CB3">
            <w:pPr>
              <w:pStyle w:val="TAC"/>
            </w:pPr>
            <w:r w:rsidRPr="004B3E3C">
              <w:t>-84.7</w:t>
            </w:r>
          </w:p>
        </w:tc>
        <w:tc>
          <w:tcPr>
            <w:tcW w:w="589" w:type="pct"/>
            <w:tcBorders>
              <w:top w:val="single" w:sz="4" w:space="0" w:color="auto"/>
              <w:left w:val="single" w:sz="4" w:space="0" w:color="auto"/>
              <w:bottom w:val="single" w:sz="4" w:space="0" w:color="auto"/>
              <w:right w:val="single" w:sz="4" w:space="0" w:color="auto"/>
            </w:tcBorders>
          </w:tcPr>
          <w:p w14:paraId="0C1D0C2A" w14:textId="77777777" w:rsidR="00330D9A" w:rsidRPr="004B3E3C" w:rsidDel="00112D7A" w:rsidRDefault="00330D9A" w:rsidP="005C1CB3">
            <w:pPr>
              <w:pStyle w:val="TAC"/>
            </w:pPr>
            <w:r w:rsidRPr="004B3E3C">
              <w:t>-84.7</w:t>
            </w:r>
          </w:p>
        </w:tc>
        <w:tc>
          <w:tcPr>
            <w:tcW w:w="733" w:type="pct"/>
            <w:tcBorders>
              <w:top w:val="single" w:sz="4" w:space="0" w:color="auto"/>
              <w:left w:val="single" w:sz="4" w:space="0" w:color="auto"/>
              <w:bottom w:val="single" w:sz="4" w:space="0" w:color="auto"/>
              <w:right w:val="single" w:sz="4" w:space="0" w:color="auto"/>
            </w:tcBorders>
          </w:tcPr>
          <w:p w14:paraId="51685437" w14:textId="77777777" w:rsidR="00330D9A" w:rsidRPr="004B3E3C" w:rsidDel="00112D7A" w:rsidRDefault="00330D9A" w:rsidP="005C1CB3">
            <w:pPr>
              <w:pStyle w:val="TAC"/>
            </w:pPr>
            <w:r w:rsidRPr="004B3E3C">
              <w:t>-84.7</w:t>
            </w:r>
          </w:p>
        </w:tc>
      </w:tr>
      <w:tr w:rsidR="00330D9A" w:rsidRPr="004B3E3C" w:rsidDel="00112D7A" w14:paraId="3FBDB669" w14:textId="77777777" w:rsidTr="005C1CB3">
        <w:trPr>
          <w:cantSplit/>
          <w:jc w:val="center"/>
        </w:trPr>
        <w:tc>
          <w:tcPr>
            <w:tcW w:w="1246" w:type="pct"/>
            <w:vMerge/>
            <w:tcBorders>
              <w:left w:val="single" w:sz="4" w:space="0" w:color="auto"/>
              <w:bottom w:val="single" w:sz="4" w:space="0" w:color="auto"/>
              <w:right w:val="single" w:sz="4" w:space="0" w:color="auto"/>
            </w:tcBorders>
            <w:vAlign w:val="center"/>
          </w:tcPr>
          <w:p w14:paraId="301699FF" w14:textId="77777777" w:rsidR="00330D9A" w:rsidRPr="004B3E3C" w:rsidDel="00112D7A" w:rsidRDefault="00330D9A" w:rsidP="005C1CB3">
            <w:pPr>
              <w:spacing w:after="0"/>
              <w:rPr>
                <w:rFonts w:ascii="Arial" w:hAnsi="Arial"/>
                <w:sz w:val="18"/>
              </w:rPr>
            </w:pPr>
          </w:p>
        </w:tc>
        <w:tc>
          <w:tcPr>
            <w:tcW w:w="518" w:type="pct"/>
            <w:tcBorders>
              <w:top w:val="single" w:sz="4" w:space="0" w:color="auto"/>
              <w:left w:val="single" w:sz="4" w:space="0" w:color="auto"/>
              <w:bottom w:val="single" w:sz="4" w:space="0" w:color="auto"/>
              <w:right w:val="single" w:sz="4" w:space="0" w:color="auto"/>
            </w:tcBorders>
          </w:tcPr>
          <w:p w14:paraId="6E1E9FA1" w14:textId="77777777" w:rsidR="00330D9A" w:rsidRPr="004B3E3C" w:rsidDel="00112D7A" w:rsidRDefault="00330D9A" w:rsidP="005C1CB3">
            <w:pPr>
              <w:pStyle w:val="TAL"/>
            </w:pPr>
            <w:r w:rsidRPr="004B3E3C">
              <w:t>Config 3-4</w:t>
            </w:r>
          </w:p>
        </w:tc>
        <w:tc>
          <w:tcPr>
            <w:tcW w:w="516" w:type="pct"/>
            <w:vMerge/>
            <w:tcBorders>
              <w:left w:val="single" w:sz="4" w:space="0" w:color="auto"/>
              <w:bottom w:val="single" w:sz="4" w:space="0" w:color="auto"/>
              <w:right w:val="single" w:sz="4" w:space="0" w:color="auto"/>
            </w:tcBorders>
            <w:vAlign w:val="center"/>
          </w:tcPr>
          <w:p w14:paraId="27DED515" w14:textId="77777777" w:rsidR="00330D9A" w:rsidRPr="004B3E3C" w:rsidDel="00112D7A" w:rsidRDefault="00330D9A" w:rsidP="005C1CB3">
            <w:pPr>
              <w:pStyle w:val="TAC"/>
              <w:jc w:val="left"/>
            </w:pPr>
          </w:p>
        </w:tc>
        <w:tc>
          <w:tcPr>
            <w:tcW w:w="441" w:type="pct"/>
            <w:tcBorders>
              <w:top w:val="single" w:sz="4" w:space="0" w:color="auto"/>
              <w:left w:val="single" w:sz="4" w:space="0" w:color="auto"/>
              <w:bottom w:val="single" w:sz="4" w:space="0" w:color="auto"/>
              <w:right w:val="single" w:sz="4" w:space="0" w:color="auto"/>
            </w:tcBorders>
          </w:tcPr>
          <w:p w14:paraId="2AA14831" w14:textId="77777777" w:rsidR="00330D9A" w:rsidRPr="004B3E3C" w:rsidDel="00112D7A" w:rsidRDefault="00330D9A" w:rsidP="005C1CB3">
            <w:pPr>
              <w:pStyle w:val="TAC"/>
            </w:pPr>
            <w:r w:rsidRPr="004B3E3C">
              <w:t>-101.5</w:t>
            </w:r>
          </w:p>
        </w:tc>
        <w:tc>
          <w:tcPr>
            <w:tcW w:w="515" w:type="pct"/>
            <w:tcBorders>
              <w:top w:val="single" w:sz="4" w:space="0" w:color="auto"/>
              <w:left w:val="single" w:sz="4" w:space="0" w:color="auto"/>
              <w:bottom w:val="single" w:sz="4" w:space="0" w:color="auto"/>
              <w:right w:val="single" w:sz="4" w:space="0" w:color="auto"/>
            </w:tcBorders>
          </w:tcPr>
          <w:p w14:paraId="085B572C" w14:textId="77777777" w:rsidR="00330D9A" w:rsidRPr="004B3E3C" w:rsidDel="00112D7A" w:rsidRDefault="00330D9A" w:rsidP="005C1CB3">
            <w:pPr>
              <w:pStyle w:val="TAC"/>
            </w:pPr>
            <w:r w:rsidRPr="004B3E3C">
              <w:t>-101.5</w:t>
            </w:r>
          </w:p>
        </w:tc>
        <w:tc>
          <w:tcPr>
            <w:tcW w:w="442" w:type="pct"/>
            <w:tcBorders>
              <w:top w:val="single" w:sz="4" w:space="0" w:color="auto"/>
              <w:left w:val="single" w:sz="4" w:space="0" w:color="auto"/>
              <w:bottom w:val="single" w:sz="4" w:space="0" w:color="auto"/>
              <w:right w:val="single" w:sz="4" w:space="0" w:color="auto"/>
            </w:tcBorders>
          </w:tcPr>
          <w:p w14:paraId="332BDE85" w14:textId="77777777" w:rsidR="00330D9A" w:rsidRPr="004B3E3C" w:rsidDel="00F14D3F" w:rsidRDefault="00330D9A" w:rsidP="005C1CB3">
            <w:pPr>
              <w:pStyle w:val="TAC"/>
            </w:pPr>
            <w:r w:rsidRPr="004B3E3C">
              <w:t>-81.7</w:t>
            </w:r>
          </w:p>
        </w:tc>
        <w:tc>
          <w:tcPr>
            <w:tcW w:w="589" w:type="pct"/>
            <w:tcBorders>
              <w:top w:val="single" w:sz="4" w:space="0" w:color="auto"/>
              <w:left w:val="single" w:sz="4" w:space="0" w:color="auto"/>
              <w:bottom w:val="single" w:sz="4" w:space="0" w:color="auto"/>
              <w:right w:val="single" w:sz="4" w:space="0" w:color="auto"/>
            </w:tcBorders>
          </w:tcPr>
          <w:p w14:paraId="35045C40" w14:textId="77777777" w:rsidR="00330D9A" w:rsidRPr="004B3E3C" w:rsidDel="00112D7A" w:rsidRDefault="00330D9A" w:rsidP="005C1CB3">
            <w:pPr>
              <w:pStyle w:val="TAC"/>
            </w:pPr>
            <w:r w:rsidRPr="004B3E3C">
              <w:t>-81.7</w:t>
            </w:r>
          </w:p>
        </w:tc>
        <w:tc>
          <w:tcPr>
            <w:tcW w:w="733" w:type="pct"/>
            <w:tcBorders>
              <w:top w:val="single" w:sz="4" w:space="0" w:color="auto"/>
              <w:left w:val="single" w:sz="4" w:space="0" w:color="auto"/>
              <w:bottom w:val="single" w:sz="4" w:space="0" w:color="auto"/>
              <w:right w:val="single" w:sz="4" w:space="0" w:color="auto"/>
            </w:tcBorders>
          </w:tcPr>
          <w:p w14:paraId="0353C51E" w14:textId="77777777" w:rsidR="00330D9A" w:rsidRPr="004B3E3C" w:rsidDel="00112D7A" w:rsidRDefault="00330D9A" w:rsidP="005C1CB3">
            <w:pPr>
              <w:pStyle w:val="TAC"/>
            </w:pPr>
            <w:r w:rsidRPr="004B3E3C">
              <w:t>-81.7</w:t>
            </w:r>
          </w:p>
        </w:tc>
      </w:tr>
      <w:tr w:rsidR="00330D9A" w:rsidRPr="004B3E3C" w14:paraId="5C73B634" w14:textId="77777777" w:rsidTr="005C1CB3">
        <w:trPr>
          <w:cantSplit/>
          <w:jc w:val="center"/>
        </w:trPr>
        <w:tc>
          <w:tcPr>
            <w:tcW w:w="1246" w:type="pct"/>
            <w:tcBorders>
              <w:top w:val="single" w:sz="4" w:space="0" w:color="auto"/>
              <w:left w:val="single" w:sz="4" w:space="0" w:color="auto"/>
              <w:bottom w:val="single" w:sz="4" w:space="0" w:color="auto"/>
              <w:right w:val="single" w:sz="4" w:space="0" w:color="auto"/>
            </w:tcBorders>
            <w:hideMark/>
          </w:tcPr>
          <w:p w14:paraId="6C0BC1EC" w14:textId="77777777" w:rsidR="00330D9A" w:rsidRPr="004B3E3C" w:rsidRDefault="00330D9A" w:rsidP="005C1CB3">
            <w:pPr>
              <w:pStyle w:val="TAL"/>
            </w:pPr>
            <w:r w:rsidRPr="004B3E3C">
              <w:rPr>
                <w:position w:val="-12"/>
              </w:rPr>
              <w:object w:dxaOrig="420" w:dyaOrig="420" w14:anchorId="0D15FDAC">
                <v:shape id="_x0000_i1116" type="#_x0000_t75" style="width:21.9pt;height:21.9pt" o:ole="" fillcolor="window">
                  <v:imagedata r:id="rId27" o:title=""/>
                </v:shape>
                <o:OLEObject Type="Embed" ProgID="Equation.3" ShapeID="_x0000_i1116" DrawAspect="Content" ObjectID="_1781672411" r:id="rId125"/>
              </w:object>
            </w:r>
          </w:p>
        </w:tc>
        <w:tc>
          <w:tcPr>
            <w:tcW w:w="518" w:type="pct"/>
            <w:tcBorders>
              <w:top w:val="single" w:sz="4" w:space="0" w:color="auto"/>
              <w:left w:val="single" w:sz="4" w:space="0" w:color="auto"/>
              <w:bottom w:val="single" w:sz="4" w:space="0" w:color="auto"/>
              <w:right w:val="single" w:sz="4" w:space="0" w:color="auto"/>
            </w:tcBorders>
            <w:hideMark/>
          </w:tcPr>
          <w:p w14:paraId="1A1B5B2B" w14:textId="77777777" w:rsidR="00330D9A" w:rsidRPr="004B3E3C" w:rsidRDefault="00330D9A" w:rsidP="005C1CB3">
            <w:pPr>
              <w:pStyle w:val="TAL"/>
            </w:pPr>
            <w:r w:rsidRPr="004B3E3C">
              <w:t>Config 1-4</w:t>
            </w:r>
          </w:p>
        </w:tc>
        <w:tc>
          <w:tcPr>
            <w:tcW w:w="516" w:type="pct"/>
            <w:tcBorders>
              <w:top w:val="single" w:sz="4" w:space="0" w:color="auto"/>
              <w:left w:val="single" w:sz="4" w:space="0" w:color="auto"/>
              <w:bottom w:val="single" w:sz="4" w:space="0" w:color="auto"/>
              <w:right w:val="single" w:sz="4" w:space="0" w:color="auto"/>
            </w:tcBorders>
            <w:hideMark/>
          </w:tcPr>
          <w:p w14:paraId="268551C5" w14:textId="77777777" w:rsidR="00330D9A" w:rsidRPr="004B3E3C" w:rsidRDefault="00330D9A" w:rsidP="005C1CB3">
            <w:pPr>
              <w:pStyle w:val="TAC"/>
            </w:pPr>
            <w:r w:rsidRPr="004B3E3C">
              <w:t>dBm/120 KHz</w:t>
            </w:r>
          </w:p>
        </w:tc>
        <w:tc>
          <w:tcPr>
            <w:tcW w:w="2720" w:type="pct"/>
            <w:gridSpan w:val="5"/>
            <w:tcBorders>
              <w:top w:val="single" w:sz="4" w:space="0" w:color="auto"/>
              <w:left w:val="single" w:sz="4" w:space="0" w:color="auto"/>
              <w:bottom w:val="single" w:sz="4" w:space="0" w:color="auto"/>
              <w:right w:val="single" w:sz="4" w:space="0" w:color="auto"/>
            </w:tcBorders>
            <w:hideMark/>
          </w:tcPr>
          <w:p w14:paraId="639EC18A" w14:textId="77777777" w:rsidR="00330D9A" w:rsidRPr="004B3E3C" w:rsidRDefault="00330D9A" w:rsidP="005C1CB3">
            <w:pPr>
              <w:pStyle w:val="TAC"/>
            </w:pPr>
            <w:r w:rsidRPr="004B3E3C">
              <w:t>-104.7</w:t>
            </w:r>
          </w:p>
        </w:tc>
      </w:tr>
      <w:tr w:rsidR="00330D9A" w:rsidRPr="004B3E3C" w14:paraId="0A3FABDB" w14:textId="77777777" w:rsidTr="005C1CB3">
        <w:trPr>
          <w:cantSplit/>
          <w:jc w:val="center"/>
        </w:trPr>
        <w:tc>
          <w:tcPr>
            <w:tcW w:w="1764" w:type="pct"/>
            <w:gridSpan w:val="2"/>
            <w:tcBorders>
              <w:top w:val="single" w:sz="4" w:space="0" w:color="auto"/>
              <w:left w:val="single" w:sz="4" w:space="0" w:color="auto"/>
              <w:bottom w:val="single" w:sz="4" w:space="0" w:color="auto"/>
              <w:right w:val="single" w:sz="4" w:space="0" w:color="auto"/>
            </w:tcBorders>
            <w:hideMark/>
          </w:tcPr>
          <w:p w14:paraId="5E21D862" w14:textId="77777777" w:rsidR="00330D9A" w:rsidRPr="004B3E3C" w:rsidRDefault="00330D9A" w:rsidP="005C1CB3">
            <w:pPr>
              <w:pStyle w:val="TAL"/>
            </w:pPr>
            <w:r w:rsidRPr="004B3E3C">
              <w:rPr>
                <w:rFonts w:eastAsia="?? ??"/>
              </w:rPr>
              <w:t>Propagation condition</w:t>
            </w:r>
          </w:p>
        </w:tc>
        <w:tc>
          <w:tcPr>
            <w:tcW w:w="516" w:type="pct"/>
            <w:tcBorders>
              <w:top w:val="single" w:sz="4" w:space="0" w:color="auto"/>
              <w:left w:val="single" w:sz="4" w:space="0" w:color="auto"/>
              <w:bottom w:val="single" w:sz="4" w:space="0" w:color="auto"/>
              <w:right w:val="single" w:sz="4" w:space="0" w:color="auto"/>
            </w:tcBorders>
          </w:tcPr>
          <w:p w14:paraId="53770C3B" w14:textId="77777777" w:rsidR="00330D9A" w:rsidRPr="004B3E3C" w:rsidRDefault="00330D9A" w:rsidP="005C1CB3">
            <w:pPr>
              <w:pStyle w:val="TAC"/>
            </w:pPr>
          </w:p>
        </w:tc>
        <w:tc>
          <w:tcPr>
            <w:tcW w:w="2720" w:type="pct"/>
            <w:gridSpan w:val="5"/>
            <w:tcBorders>
              <w:top w:val="single" w:sz="4" w:space="0" w:color="auto"/>
              <w:left w:val="single" w:sz="4" w:space="0" w:color="auto"/>
              <w:bottom w:val="single" w:sz="4" w:space="0" w:color="auto"/>
              <w:right w:val="single" w:sz="4" w:space="0" w:color="auto"/>
            </w:tcBorders>
            <w:hideMark/>
          </w:tcPr>
          <w:p w14:paraId="191D0B1A" w14:textId="77777777" w:rsidR="00330D9A" w:rsidRPr="004B3E3C" w:rsidRDefault="00330D9A" w:rsidP="005C1CB3">
            <w:pPr>
              <w:pStyle w:val="TAC"/>
              <w:rPr>
                <w:rFonts w:eastAsia="MS Mincho"/>
              </w:rPr>
            </w:pPr>
            <w:r w:rsidRPr="004B3E3C">
              <w:rPr>
                <w:rFonts w:eastAsia="MS Mincho"/>
              </w:rPr>
              <w:t>TDL-A 30ns 75Hz</w:t>
            </w:r>
          </w:p>
        </w:tc>
      </w:tr>
      <w:tr w:rsidR="00330D9A" w:rsidRPr="004B3E3C" w14:paraId="37E98AAA" w14:textId="77777777" w:rsidTr="005C1CB3">
        <w:trPr>
          <w:cantSplit/>
          <w:jc w:val="center"/>
        </w:trPr>
        <w:tc>
          <w:tcPr>
            <w:tcW w:w="5000" w:type="pct"/>
            <w:gridSpan w:val="8"/>
            <w:tcBorders>
              <w:top w:val="single" w:sz="4" w:space="0" w:color="auto"/>
              <w:left w:val="single" w:sz="4" w:space="0" w:color="auto"/>
              <w:bottom w:val="single" w:sz="4" w:space="0" w:color="auto"/>
              <w:right w:val="single" w:sz="4" w:space="0" w:color="auto"/>
            </w:tcBorders>
            <w:hideMark/>
          </w:tcPr>
          <w:p w14:paraId="47B0A801"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5F2A1816"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The uplink resources for CSI reporting are assigned to the UE prior to the start of time period T1.</w:t>
            </w:r>
          </w:p>
          <w:p w14:paraId="6CEAE925"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NZP CSI-RS resource set configuration for CSI reporting are assigned to the UE prior to the start of time period T1.</w:t>
            </w:r>
          </w:p>
          <w:p w14:paraId="0AFF1287"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Measurement gap configuration is assigned to the UE prior to the start of time period T1.</w:t>
            </w:r>
          </w:p>
          <w:p w14:paraId="76766FAD"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The timers and layer 3 filtering related parameters are configured prior to the start of time period T1.</w:t>
            </w:r>
          </w:p>
          <w:p w14:paraId="38A72740"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7F998F33"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SSS REs.</w:t>
            </w:r>
          </w:p>
          <w:p w14:paraId="41178646" w14:textId="77777777" w:rsidR="00330D9A" w:rsidRPr="004B3E3C" w:rsidRDefault="00330D9A" w:rsidP="005C1CB3">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in time periods T1, T2, T3, T4 and T5 is denoted as SNR1, SNR2 and SNR3 respectively in figure 5.5.5.1.4-1.</w:t>
            </w:r>
          </w:p>
          <w:p w14:paraId="3E86F0E3" w14:textId="77777777" w:rsidR="00330D9A" w:rsidRPr="004B3E3C" w:rsidRDefault="00330D9A" w:rsidP="005C1CB3">
            <w:pPr>
              <w:pStyle w:val="TAN"/>
            </w:pPr>
            <w:r w:rsidRPr="004B3E3C">
              <w:t>NOTE 9:</w:t>
            </w:r>
            <w:r w:rsidRPr="004B3E3C">
              <w:tab/>
              <w:t xml:space="preserve">The SNR values are specified for testing a UE which supports 2RX on at least one band. For testing of a UE which supports 4RX on all bands, the SNR during T3 is modified as specified in clause D.4. </w:t>
            </w:r>
          </w:p>
          <w:p w14:paraId="59D41CEA" w14:textId="77777777" w:rsidR="00330D9A" w:rsidRPr="004B3E3C" w:rsidRDefault="00330D9A" w:rsidP="005C1CB3">
            <w:pPr>
              <w:pStyle w:val="TAN"/>
            </w:pPr>
            <w:r w:rsidRPr="004B3E3C">
              <w:t>NOTE 10:</w:t>
            </w:r>
            <w:r w:rsidRPr="004B3E3C">
              <w:tab/>
              <w:t>Information about types of UE beam is given in TS 38.133 clause B.2.1.3, and does not limit UE implementation or test system implementation</w:t>
            </w:r>
          </w:p>
          <w:p w14:paraId="39661ECA" w14:textId="77777777" w:rsidR="00330D9A" w:rsidRPr="004B3E3C" w:rsidRDefault="00330D9A" w:rsidP="005C1CB3">
            <w:pPr>
              <w:pStyle w:val="TAN"/>
            </w:pPr>
            <w:r w:rsidRPr="004B3E3C">
              <w:t>Note 11:</w:t>
            </w:r>
            <w:r w:rsidRPr="004B3E3C">
              <w:tab/>
              <w:t>This value allows up to 1dB degradation from applied SNR to UE baseband</w:t>
            </w:r>
          </w:p>
          <w:p w14:paraId="1DB806CC" w14:textId="77777777" w:rsidR="00330D9A" w:rsidRPr="004B3E3C" w:rsidRDefault="00330D9A" w:rsidP="005C1CB3">
            <w:pPr>
              <w:pStyle w:val="TAN"/>
            </w:pPr>
            <w:r w:rsidRPr="004B3E3C">
              <w:t>Note 12:</w:t>
            </w:r>
            <w:r w:rsidRPr="004B3E3C">
              <w:tab/>
              <w:t>Including test tolerance given in Annex F.1.3.2</w:t>
            </w:r>
          </w:p>
        </w:tc>
      </w:tr>
    </w:tbl>
    <w:p w14:paraId="15796B56" w14:textId="77777777" w:rsidR="00330D9A" w:rsidRPr="004B3E3C" w:rsidRDefault="00330D9A" w:rsidP="00330D9A"/>
    <w:p w14:paraId="6DA1FD2B" w14:textId="6E1771F8" w:rsidR="004166CB" w:rsidRPr="004B3E3C" w:rsidRDefault="004166CB" w:rsidP="00330D9A">
      <w:pPr>
        <w:pStyle w:val="TH"/>
      </w:pPr>
      <w:r w:rsidRPr="004B3E3C">
        <w:t>Table 5.5.5.1.5-2: Void</w:t>
      </w:r>
    </w:p>
    <w:p w14:paraId="7A7A550D" w14:textId="77777777" w:rsidR="004166CB" w:rsidRPr="004B3E3C" w:rsidRDefault="004166CB" w:rsidP="004166CB"/>
    <w:p w14:paraId="421DCC6F" w14:textId="77777777" w:rsidR="004166CB" w:rsidRPr="004B3E3C" w:rsidRDefault="004166CB" w:rsidP="004166CB">
      <w:r w:rsidRPr="004B3E3C">
        <w:t>The UE behaviour during time durations T1, T2, T3, T4 and T5 shall be as follows:</w:t>
      </w:r>
    </w:p>
    <w:p w14:paraId="0C3889C8" w14:textId="77777777" w:rsidR="004166CB" w:rsidRPr="004B3E3C" w:rsidRDefault="004166CB" w:rsidP="004166CB">
      <w:r w:rsidRPr="004B3E3C">
        <w:t>During the time duration T1 and T2, the UE shall transmit uplink signal at least in all subframes configured for CSI transmission on Cell 1.</w:t>
      </w:r>
    </w:p>
    <w:p w14:paraId="700A6DC2" w14:textId="77777777" w:rsidR="004166CB" w:rsidRPr="004B3E3C" w:rsidRDefault="004166CB" w:rsidP="004166CB">
      <w:r w:rsidRPr="004B3E3C">
        <w:t>During the period from time point A to time point B the UE shall transmit uplink signal in Cell 1 in all uplink slots configured for CSI transmission according to the configured periodic CSI reporting for Cell 1.</w:t>
      </w:r>
    </w:p>
    <w:p w14:paraId="5B219CD7" w14:textId="77777777" w:rsidR="004166CB" w:rsidRPr="004B3E3C" w:rsidRDefault="004166CB" w:rsidP="004166CB">
      <w:r w:rsidRPr="004B3E3C">
        <w:t>During T3 the shall detect beam failure and initiate link recovery. During T4 and T5 the UE measures and evaluate beam candidate from beam candidate set q</w:t>
      </w:r>
      <w:r w:rsidRPr="004B3E3C">
        <w:rPr>
          <w:vertAlign w:val="subscript"/>
        </w:rPr>
        <w:t>1</w:t>
      </w:r>
      <w:r w:rsidRPr="004B3E3C">
        <w:t>.</w:t>
      </w:r>
    </w:p>
    <w:p w14:paraId="338ADD91" w14:textId="77777777" w:rsidR="004166CB" w:rsidRPr="004B3E3C" w:rsidRDefault="004166CB" w:rsidP="004166CB">
      <w:r w:rsidRPr="004B3E3C">
        <w:t>No later than time point F occurring no later than D1 =  9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7162C802" w14:textId="77777777" w:rsidR="004166CB" w:rsidRPr="004B3E3C" w:rsidRDefault="004166CB" w:rsidP="004166CB">
      <w:r w:rsidRPr="004B3E3C">
        <w:t>Test is concluded once the test equipment has received the initial preamble transmission from the UE. The rate of correct events observed during repeated tests shall be at least 90%.</w:t>
      </w:r>
    </w:p>
    <w:p w14:paraId="759FE7BD" w14:textId="77777777" w:rsidR="004166CB" w:rsidRPr="004B3E3C" w:rsidRDefault="004166CB" w:rsidP="004166CB">
      <w:pPr>
        <w:pStyle w:val="Heading4"/>
        <w:rPr>
          <w:rFonts w:eastAsia="SimSun"/>
        </w:rPr>
      </w:pPr>
      <w:r w:rsidRPr="004B3E3C">
        <w:t>5.5.5.2</w:t>
      </w:r>
      <w:r w:rsidRPr="004B3E3C">
        <w:tab/>
      </w:r>
      <w:r w:rsidRPr="004B3E3C">
        <w:rPr>
          <w:rFonts w:eastAsia="SimSun"/>
        </w:rPr>
        <w:t>EN-DC FR2 SSB-based beam failure detection and link recovery in DRX</w:t>
      </w:r>
    </w:p>
    <w:p w14:paraId="1B4A3920" w14:textId="77777777" w:rsidR="00C2428A" w:rsidRPr="004B3E3C" w:rsidRDefault="00C2428A" w:rsidP="00C2428A">
      <w:pPr>
        <w:pStyle w:val="EditorsNote"/>
        <w:rPr>
          <w:lang w:eastAsia="zh-CN"/>
        </w:rPr>
      </w:pPr>
      <w:r w:rsidRPr="004B3E3C">
        <w:rPr>
          <w:lang w:eastAsia="zh-CN"/>
        </w:rPr>
        <w:t>Editor's Note: This test case is complete for the following configurations:</w:t>
      </w:r>
    </w:p>
    <w:p w14:paraId="097E3CCC" w14:textId="77777777" w:rsidR="00C2428A" w:rsidRPr="004B3E3C" w:rsidRDefault="00C2428A" w:rsidP="003E2596">
      <w:pPr>
        <w:pStyle w:val="EditorsNote"/>
        <w:numPr>
          <w:ilvl w:val="0"/>
          <w:numId w:val="7"/>
        </w:numPr>
        <w:overflowPunct/>
        <w:autoSpaceDE/>
        <w:autoSpaceDN/>
        <w:adjustRightInd/>
        <w:textAlignment w:val="auto"/>
        <w:rPr>
          <w:lang w:eastAsia="zh-CN"/>
        </w:rPr>
      </w:pPr>
      <w:r w:rsidRPr="004B3E3C">
        <w:t xml:space="preserve">Test frequency f </w:t>
      </w:r>
      <w:r w:rsidRPr="004B3E3C">
        <w:rPr>
          <w:rFonts w:ascii="Arial" w:hAnsi="Arial" w:cs="Arial"/>
        </w:rPr>
        <w:t>≤</w:t>
      </w:r>
      <w:r w:rsidRPr="004B3E3C">
        <w:t xml:space="preserve"> 40.8 GHz</w:t>
      </w:r>
    </w:p>
    <w:p w14:paraId="4AEF0C1D" w14:textId="77777777" w:rsidR="00C2428A" w:rsidRPr="004B3E3C" w:rsidRDefault="00C2428A" w:rsidP="003E2596">
      <w:pPr>
        <w:pStyle w:val="EditorsNote"/>
        <w:numPr>
          <w:ilvl w:val="0"/>
          <w:numId w:val="7"/>
        </w:numPr>
        <w:overflowPunct/>
        <w:autoSpaceDE/>
        <w:autoSpaceDN/>
        <w:adjustRightInd/>
        <w:textAlignment w:val="auto"/>
        <w:rPr>
          <w:lang w:eastAsia="zh-CN"/>
        </w:rPr>
      </w:pPr>
      <w:r w:rsidRPr="004B3E3C">
        <w:t>UE PC3</w:t>
      </w:r>
    </w:p>
    <w:p w14:paraId="4FB0A29B" w14:textId="77777777" w:rsidR="00C2428A" w:rsidRPr="004B3E3C" w:rsidRDefault="00C2428A" w:rsidP="00C2428A">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465AE7A1" w14:textId="77777777" w:rsidR="00C2428A" w:rsidRPr="004B3E3C" w:rsidRDefault="00C2428A" w:rsidP="00C2428A">
      <w:pPr>
        <w:pStyle w:val="EditorsNote"/>
        <w:rPr>
          <w:lang w:eastAsia="zh-CN"/>
        </w:rPr>
      </w:pPr>
      <w:r w:rsidRPr="004B3E3C">
        <w:rPr>
          <w:lang w:eastAsia="zh-CN"/>
        </w:rPr>
        <w:t>This test case is incomplete for UE power class other than PC3.</w:t>
      </w:r>
    </w:p>
    <w:p w14:paraId="37DC5294" w14:textId="77777777" w:rsidR="004166CB" w:rsidRPr="004B3E3C" w:rsidRDefault="004166CB" w:rsidP="004166CB">
      <w:pPr>
        <w:pStyle w:val="H6"/>
      </w:pPr>
      <w:r w:rsidRPr="004B3E3C">
        <w:t>5.5.5.2.1</w:t>
      </w:r>
      <w:r w:rsidRPr="004B3E3C">
        <w:tab/>
        <w:t>Test purpose</w:t>
      </w:r>
    </w:p>
    <w:p w14:paraId="1A58D787" w14:textId="012DC408" w:rsidR="004166CB" w:rsidRPr="004B3E3C" w:rsidRDefault="004166CB" w:rsidP="004166CB">
      <w:r w:rsidRPr="004B3E3C">
        <w:rPr>
          <w:rFonts w:cs="v4.2.0"/>
        </w:rPr>
        <w:t>The purpose of this test is t</w:t>
      </w:r>
      <w:r w:rsidRPr="004B3E3C">
        <w:t>o verify that the UE properly detects SSB-based beam failure in the set q</w:t>
      </w:r>
      <w:r w:rsidRPr="004B3E3C">
        <w:rPr>
          <w:vertAlign w:val="subscript"/>
        </w:rPr>
        <w:t>0</w:t>
      </w:r>
      <w:r w:rsidRPr="004B3E3C">
        <w:t xml:space="preserve"> configured for a serving PSCell and that the UE performs correct SSB-based link recovery based on beam candidate set q</w:t>
      </w:r>
      <w:r w:rsidRPr="004B3E3C">
        <w:rPr>
          <w:vertAlign w:val="subscript"/>
        </w:rPr>
        <w:t>1</w:t>
      </w:r>
      <w:r w:rsidRPr="004B3E3C">
        <w:t xml:space="preserve">. The purpose is to test the downlink monitoring for beam failure detection within the UEs active DL BWP of the PSCell, during the evaluation period, and link recovery, when DRX is used. This test will partly verify the SSB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5D510EC3" w14:textId="77777777" w:rsidR="004166CB" w:rsidRPr="004B3E3C" w:rsidRDefault="004166CB" w:rsidP="004166CB">
      <w:pPr>
        <w:pStyle w:val="H6"/>
      </w:pPr>
      <w:r w:rsidRPr="004B3E3C">
        <w:t>5.5.5.2.2</w:t>
      </w:r>
      <w:r w:rsidRPr="004B3E3C">
        <w:tab/>
        <w:t>Test applicability</w:t>
      </w:r>
    </w:p>
    <w:p w14:paraId="09B03BF0" w14:textId="16A9ABB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onwards</w:t>
      </w:r>
      <w:r w:rsidR="006D393A" w:rsidRPr="004B3E3C">
        <w:rPr>
          <w:rFonts w:cs="v4.2.0"/>
        </w:rPr>
        <w:t xml:space="preserve"> and supporting long DRX cycle</w:t>
      </w:r>
      <w:r w:rsidRPr="004B3E3C">
        <w:rPr>
          <w:rFonts w:cs="v4.2.0"/>
        </w:rPr>
        <w:t>.</w:t>
      </w:r>
    </w:p>
    <w:p w14:paraId="48F82BA5" w14:textId="77777777" w:rsidR="004166CB" w:rsidRPr="004B3E3C" w:rsidRDefault="004166CB" w:rsidP="004166CB">
      <w:pPr>
        <w:pStyle w:val="H6"/>
      </w:pPr>
      <w:r w:rsidRPr="004B3E3C">
        <w:t>5.5.5.2.3</w:t>
      </w:r>
      <w:r w:rsidRPr="004B3E3C">
        <w:tab/>
        <w:t>Minimum conformance requirements</w:t>
      </w:r>
    </w:p>
    <w:p w14:paraId="73AF4163" w14:textId="77777777" w:rsidR="004166CB" w:rsidRPr="004B3E3C" w:rsidRDefault="004166CB" w:rsidP="004166CB">
      <w:pPr>
        <w:rPr>
          <w:lang w:eastAsia="sv-SE"/>
        </w:rPr>
      </w:pPr>
      <w:r w:rsidRPr="004B3E3C">
        <w:rPr>
          <w:lang w:eastAsia="sv-SE"/>
        </w:rPr>
        <w:t>The minimum conformance requirements are specified in clause 5.5.5.0.1.</w:t>
      </w:r>
    </w:p>
    <w:p w14:paraId="256C7B1D" w14:textId="71455AE7"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2.</w:t>
      </w:r>
    </w:p>
    <w:p w14:paraId="4DBBBCA9" w14:textId="77777777" w:rsidR="004166CB" w:rsidRPr="004B3E3C" w:rsidRDefault="004166CB" w:rsidP="004166CB">
      <w:pPr>
        <w:pStyle w:val="H6"/>
        <w:rPr>
          <w:lang w:eastAsia="x-none"/>
        </w:rPr>
      </w:pPr>
      <w:r w:rsidRPr="004B3E3C">
        <w:t>5.5.5.2.4</w:t>
      </w:r>
      <w:r w:rsidRPr="004B3E3C">
        <w:tab/>
        <w:t>Test description</w:t>
      </w:r>
    </w:p>
    <w:p w14:paraId="7AC2ABC6" w14:textId="66FAD7F6" w:rsidR="00947874" w:rsidRPr="004B3E3C" w:rsidRDefault="00947874" w:rsidP="00947874">
      <w:r w:rsidRPr="004B3E3C">
        <w:t>There is one E-UTRAN PCell and one NR PSCell configured in this test. This test consists of five successive time periods, with time duration of T1, T2, T3, T4 and T5 respectively. Figure 5.5.5.2.4-1 shows the variation of the downlink SNR of the PCell and the SNR of the SSB in set q</w:t>
      </w:r>
      <w:r w:rsidRPr="004B3E3C">
        <w:rPr>
          <w:vertAlign w:val="subscript"/>
        </w:rPr>
        <w:t>0</w:t>
      </w:r>
      <w:r w:rsidRPr="004B3E3C">
        <w:t xml:space="preserve"> in the active PSCell to emulate SSB based beam failure. Figure 5.5.5.2.4-2 shows the variation of the downlink L1-RSRP of the SSB in set q</w:t>
      </w:r>
      <w:r w:rsidRPr="004B3E3C">
        <w:rPr>
          <w:vertAlign w:val="subscript"/>
        </w:rPr>
        <w:t>1</w:t>
      </w:r>
      <w:r w:rsidRPr="004B3E3C">
        <w:t xml:space="preserve"> of the candidate beam used for link recovery</w:t>
      </w:r>
    </w:p>
    <w:p w14:paraId="1944C1D8" w14:textId="403BF50C" w:rsidR="00947874" w:rsidRPr="004B3E3C" w:rsidRDefault="00947874" w:rsidP="00947874">
      <w:pPr>
        <w:pStyle w:val="TH"/>
      </w:pPr>
    </w:p>
    <w:p w14:paraId="7DCD3922" w14:textId="77777777" w:rsidR="00947874" w:rsidRPr="004B3E3C" w:rsidRDefault="00947874" w:rsidP="00947874">
      <w:pPr>
        <w:pStyle w:val="TH"/>
      </w:pPr>
      <w:r w:rsidRPr="004B3E3C">
        <w:rPr>
          <w:b w:val="0"/>
          <w:noProof/>
          <w:lang w:eastAsia="zh-CN"/>
        </w:rPr>
        <w:drawing>
          <wp:inline distT="0" distB="0" distL="0" distR="0" wp14:anchorId="338FD568" wp14:editId="2FFAB905">
            <wp:extent cx="4954889" cy="1868557"/>
            <wp:effectExtent l="0" t="0" r="0" b="0"/>
            <wp:docPr id="35" name="Picture 35"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4515B9FF" w14:textId="0D3117C0" w:rsidR="00947874" w:rsidRPr="004B3E3C" w:rsidRDefault="00947874" w:rsidP="00947874">
      <w:pPr>
        <w:pStyle w:val="TF"/>
      </w:pPr>
      <w:r w:rsidRPr="004B3E3C">
        <w:t>Figure 5.5.5.2.4-1: SNR variation for EN-DC FR2 SSB-based beam failure detection and link recovery in DRX</w:t>
      </w:r>
    </w:p>
    <w:p w14:paraId="637AB411" w14:textId="77777777" w:rsidR="00100F6F" w:rsidRPr="004B3E3C" w:rsidRDefault="00100F6F" w:rsidP="00100F6F"/>
    <w:p w14:paraId="6D8D5429" w14:textId="77777777" w:rsidR="00947874" w:rsidRPr="004B3E3C" w:rsidRDefault="00947874" w:rsidP="00947874">
      <w:pPr>
        <w:pStyle w:val="TF"/>
      </w:pPr>
      <w:r w:rsidRPr="004B3E3C">
        <w:rPr>
          <w:b w:val="0"/>
          <w:noProof/>
        </w:rPr>
        <w:drawing>
          <wp:inline distT="0" distB="0" distL="0" distR="0" wp14:anchorId="4098BE2C" wp14:editId="3EC47128">
            <wp:extent cx="5135845" cy="1860605"/>
            <wp:effectExtent l="0" t="0" r="8255" b="6350"/>
            <wp:docPr id="39" name="Picture 3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61E291A4" w14:textId="77777777" w:rsidR="00947874" w:rsidRPr="004B3E3C" w:rsidRDefault="00947874" w:rsidP="00947874">
      <w:pPr>
        <w:pStyle w:val="TF"/>
      </w:pPr>
      <w:r w:rsidRPr="004B3E3C">
        <w:t>Figure 5.5.5.2.4-2: SSB_RP level variation for EN-DC FR2 SSB-based beam failure detection and link recovery in DRX</w:t>
      </w:r>
    </w:p>
    <w:p w14:paraId="3DCF484F" w14:textId="77777777" w:rsidR="00947874" w:rsidRPr="004B3E3C" w:rsidRDefault="00947874" w:rsidP="00947874"/>
    <w:p w14:paraId="5A88B343" w14:textId="77777777" w:rsidR="004166CB" w:rsidRPr="004B3E3C" w:rsidRDefault="004166CB" w:rsidP="004166CB">
      <w:pPr>
        <w:pStyle w:val="H6"/>
      </w:pPr>
      <w:r w:rsidRPr="004B3E3C">
        <w:t>5.5.5.2.4.1</w:t>
      </w:r>
      <w:r w:rsidRPr="004B3E3C">
        <w:tab/>
        <w:t>Initial conditions</w:t>
      </w:r>
    </w:p>
    <w:p w14:paraId="49520AB9" w14:textId="77777777" w:rsidR="004166CB" w:rsidRPr="004B3E3C" w:rsidRDefault="004166CB" w:rsidP="004166CB">
      <w:pPr>
        <w:rPr>
          <w:lang w:eastAsia="sv-SE"/>
        </w:rPr>
      </w:pPr>
      <w:r w:rsidRPr="004B3E3C">
        <w:rPr>
          <w:lang w:eastAsia="sv-SE"/>
        </w:rPr>
        <w:t>This test shall be tested using any of the test configurations in Table 5.5.5.2.4.1-1.</w:t>
      </w:r>
    </w:p>
    <w:p w14:paraId="6B723EEF" w14:textId="77777777" w:rsidR="004166CB" w:rsidRPr="004B3E3C" w:rsidRDefault="004166CB" w:rsidP="004166CB">
      <w:pPr>
        <w:pStyle w:val="TH"/>
        <w:rPr>
          <w:lang w:eastAsia="x-none"/>
        </w:rPr>
      </w:pPr>
      <w:r w:rsidRPr="004B3E3C">
        <w:t>Table 5.5.5.2.4.1-1: Supported test configuration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251CBF58"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8E54DF7"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2FECA904" w14:textId="77777777" w:rsidR="004166CB" w:rsidRPr="004B3E3C" w:rsidRDefault="004166CB" w:rsidP="00CA742D">
            <w:pPr>
              <w:pStyle w:val="TAH"/>
            </w:pPr>
            <w:r w:rsidRPr="004B3E3C">
              <w:t>Description</w:t>
            </w:r>
          </w:p>
        </w:tc>
      </w:tr>
      <w:tr w:rsidR="004166CB" w:rsidRPr="004B3E3C" w14:paraId="1844B98C"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5AE551FB" w14:textId="77777777" w:rsidR="004166CB" w:rsidRPr="004B3E3C" w:rsidRDefault="004166CB" w:rsidP="00CA742D">
            <w:pPr>
              <w:pStyle w:val="TAL"/>
            </w:pPr>
            <w:r w:rsidRPr="004B3E3C">
              <w:t>5.5.5.2-1</w:t>
            </w:r>
          </w:p>
        </w:tc>
        <w:tc>
          <w:tcPr>
            <w:tcW w:w="6905" w:type="dxa"/>
            <w:tcBorders>
              <w:top w:val="single" w:sz="4" w:space="0" w:color="auto"/>
              <w:left w:val="single" w:sz="4" w:space="0" w:color="auto"/>
              <w:bottom w:val="single" w:sz="4" w:space="0" w:color="auto"/>
              <w:right w:val="single" w:sz="4" w:space="0" w:color="auto"/>
            </w:tcBorders>
            <w:hideMark/>
          </w:tcPr>
          <w:p w14:paraId="2A87012C" w14:textId="3A27EC11" w:rsidR="004166CB" w:rsidRPr="004B3E3C" w:rsidRDefault="004166CB" w:rsidP="00CA742D">
            <w:pPr>
              <w:pStyle w:val="TAL"/>
            </w:pPr>
            <w:r w:rsidRPr="004B3E3C">
              <w:t>LTE</w:t>
            </w:r>
            <w:r w:rsidR="00CA742D" w:rsidRPr="004B3E3C">
              <w:t xml:space="preserve"> </w:t>
            </w:r>
            <w:r w:rsidRPr="004B3E3C">
              <w:t>FDD,</w:t>
            </w:r>
            <w:r w:rsidR="00CA742D" w:rsidRPr="004B3E3C">
              <w:t xml:space="preserve"> </w:t>
            </w:r>
            <w:r w:rsidR="00945832" w:rsidRPr="004B3E3C">
              <w:t xml:space="preserve">NR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4166CB" w:rsidRPr="004B3E3C" w14:paraId="445A2423"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F8EEB0E" w14:textId="77777777" w:rsidR="004166CB" w:rsidRPr="004B3E3C" w:rsidRDefault="004166CB" w:rsidP="00CA742D">
            <w:pPr>
              <w:pStyle w:val="TAL"/>
            </w:pPr>
            <w:r w:rsidRPr="004B3E3C">
              <w:t>5.5.5.2-2</w:t>
            </w:r>
          </w:p>
        </w:tc>
        <w:tc>
          <w:tcPr>
            <w:tcW w:w="6905" w:type="dxa"/>
            <w:tcBorders>
              <w:top w:val="single" w:sz="4" w:space="0" w:color="auto"/>
              <w:left w:val="single" w:sz="4" w:space="0" w:color="auto"/>
              <w:bottom w:val="single" w:sz="4" w:space="0" w:color="auto"/>
              <w:right w:val="single" w:sz="4" w:space="0" w:color="auto"/>
            </w:tcBorders>
            <w:hideMark/>
          </w:tcPr>
          <w:p w14:paraId="48DC3E98" w14:textId="2C100D06" w:rsidR="004166CB" w:rsidRPr="004B3E3C" w:rsidRDefault="004166CB" w:rsidP="00CA742D">
            <w:pPr>
              <w:pStyle w:val="TAL"/>
            </w:pPr>
            <w:r w:rsidRPr="004B3E3C">
              <w:t>LTE</w:t>
            </w:r>
            <w:r w:rsidR="00CA742D" w:rsidRPr="004B3E3C">
              <w:t xml:space="preserve"> </w:t>
            </w:r>
            <w:r w:rsidRPr="004B3E3C">
              <w:t>TDD,</w:t>
            </w:r>
            <w:r w:rsidR="00CA742D" w:rsidRPr="004B3E3C">
              <w:t xml:space="preserve"> </w:t>
            </w:r>
            <w:r w:rsidR="00AE7186" w:rsidRPr="004B3E3C">
              <w:t xml:space="preserve">NR </w:t>
            </w:r>
            <w:r w:rsidRPr="004B3E3C">
              <w:t>TDD</w:t>
            </w:r>
            <w:r w:rsidR="00CA742D" w:rsidRPr="004B3E3C">
              <w:t xml:space="preserve"> </w:t>
            </w:r>
            <w:r w:rsidRPr="004B3E3C">
              <w:t>duplex</w:t>
            </w:r>
            <w:r w:rsidR="00CA742D" w:rsidRPr="004B3E3C">
              <w:t xml:space="preserve"> </w:t>
            </w:r>
            <w:r w:rsidRPr="004B3E3C">
              <w:t>mode,</w:t>
            </w:r>
            <w:r w:rsidR="00CA742D" w:rsidRPr="004B3E3C">
              <w:t xml:space="preserve"> </w:t>
            </w:r>
            <w:r w:rsidR="002C2F9A" w:rsidRPr="004B3E3C">
              <w:t xml:space="preserve">120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p>
        </w:tc>
      </w:tr>
      <w:tr w:rsidR="00693EE0" w:rsidRPr="004B3E3C" w14:paraId="528729A0"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265081FF" w14:textId="3251143C" w:rsidR="00693EE0" w:rsidRPr="004B3E3C" w:rsidRDefault="00693EE0" w:rsidP="00693EE0">
            <w:pPr>
              <w:pStyle w:val="TAL"/>
            </w:pPr>
            <w:r w:rsidRPr="004B3E3C">
              <w:t>5.5.5.2-3</w:t>
            </w:r>
          </w:p>
        </w:tc>
        <w:tc>
          <w:tcPr>
            <w:tcW w:w="6905" w:type="dxa"/>
            <w:tcBorders>
              <w:top w:val="single" w:sz="4" w:space="0" w:color="auto"/>
              <w:left w:val="single" w:sz="4" w:space="0" w:color="auto"/>
              <w:bottom w:val="single" w:sz="4" w:space="0" w:color="auto"/>
              <w:right w:val="single" w:sz="4" w:space="0" w:color="auto"/>
            </w:tcBorders>
          </w:tcPr>
          <w:p w14:paraId="7997E05C" w14:textId="6B820F6C" w:rsidR="00693EE0" w:rsidRPr="004B3E3C" w:rsidRDefault="00693EE0" w:rsidP="00693EE0">
            <w:pPr>
              <w:pStyle w:val="TAL"/>
            </w:pPr>
            <w:r w:rsidRPr="004B3E3C">
              <w:t>LTE FDD, NR TDD duplex mode, 240 kHz SSB SCS, 100 MHz bandwidth</w:t>
            </w:r>
          </w:p>
        </w:tc>
      </w:tr>
      <w:tr w:rsidR="00693EE0" w:rsidRPr="004B3E3C" w14:paraId="786FD57F"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487C759E" w14:textId="779682F7" w:rsidR="00693EE0" w:rsidRPr="004B3E3C" w:rsidRDefault="00693EE0" w:rsidP="00693EE0">
            <w:pPr>
              <w:pStyle w:val="TAL"/>
            </w:pPr>
            <w:r w:rsidRPr="004B3E3C">
              <w:t>5.5.5.2-4</w:t>
            </w:r>
          </w:p>
        </w:tc>
        <w:tc>
          <w:tcPr>
            <w:tcW w:w="6905" w:type="dxa"/>
            <w:tcBorders>
              <w:top w:val="single" w:sz="4" w:space="0" w:color="auto"/>
              <w:left w:val="single" w:sz="4" w:space="0" w:color="auto"/>
              <w:bottom w:val="single" w:sz="4" w:space="0" w:color="auto"/>
              <w:right w:val="single" w:sz="4" w:space="0" w:color="auto"/>
            </w:tcBorders>
          </w:tcPr>
          <w:p w14:paraId="69B8FA86" w14:textId="642B2AC0" w:rsidR="00693EE0" w:rsidRPr="004B3E3C" w:rsidRDefault="00693EE0" w:rsidP="00693EE0">
            <w:pPr>
              <w:pStyle w:val="TAL"/>
            </w:pPr>
            <w:r w:rsidRPr="004B3E3C">
              <w:t>LTE TDD, NR TDD duplex mode, 240 kHz SSB SCS, 100 MHz bandwidth</w:t>
            </w:r>
          </w:p>
        </w:tc>
      </w:tr>
      <w:tr w:rsidR="004166CB" w:rsidRPr="004B3E3C" w14:paraId="31EA28EB" w14:textId="77777777" w:rsidTr="00CA742D">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129212A" w14:textId="6D81F4E1" w:rsidR="004166CB" w:rsidRPr="004B3E3C" w:rsidRDefault="00F72DBE" w:rsidP="00CA742D">
            <w:pPr>
              <w:pStyle w:val="TAN"/>
            </w:pPr>
            <w:r w:rsidRPr="004B3E3C">
              <w:t>NOTE:</w:t>
            </w:r>
            <w:r w:rsidRPr="004B3E3C">
              <w:tab/>
            </w:r>
            <w:r w:rsidR="004166CB" w:rsidRPr="004B3E3C">
              <w:t>The</w:t>
            </w:r>
            <w:r w:rsidR="00CA742D" w:rsidRPr="004B3E3C">
              <w:t xml:space="preserve"> </w:t>
            </w:r>
            <w:r w:rsidR="004166CB" w:rsidRPr="004B3E3C">
              <w:t>UE</w:t>
            </w:r>
            <w:r w:rsidR="00CA742D" w:rsidRPr="004B3E3C">
              <w:t xml:space="preserve"> </w:t>
            </w:r>
            <w:r w:rsidR="004166CB" w:rsidRPr="004B3E3C">
              <w:t>is</w:t>
            </w:r>
            <w:r w:rsidR="00CA742D" w:rsidRPr="004B3E3C">
              <w:t xml:space="preserve"> </w:t>
            </w:r>
            <w:r w:rsidR="004166CB" w:rsidRPr="004B3E3C">
              <w:t>only</w:t>
            </w:r>
            <w:r w:rsidR="00CA742D" w:rsidRPr="004B3E3C">
              <w:t xml:space="preserve"> </w:t>
            </w:r>
            <w:r w:rsidR="004166CB" w:rsidRPr="004B3E3C">
              <w:t>required</w:t>
            </w:r>
            <w:r w:rsidR="00CA742D" w:rsidRPr="004B3E3C">
              <w:t xml:space="preserve"> </w:t>
            </w:r>
            <w:r w:rsidR="004166CB" w:rsidRPr="004B3E3C">
              <w:t>to</w:t>
            </w:r>
            <w:r w:rsidR="00CA742D" w:rsidRPr="004B3E3C">
              <w:t xml:space="preserve"> </w:t>
            </w:r>
            <w:r w:rsidR="004166CB" w:rsidRPr="004B3E3C">
              <w:t>pass</w:t>
            </w:r>
            <w:r w:rsidR="00CA742D" w:rsidRPr="004B3E3C">
              <w:t xml:space="preserve"> </w:t>
            </w:r>
            <w:r w:rsidR="004166CB" w:rsidRPr="004B3E3C">
              <w:t>in</w:t>
            </w:r>
            <w:r w:rsidR="00CA742D" w:rsidRPr="004B3E3C">
              <w:t xml:space="preserve"> </w:t>
            </w:r>
            <w:r w:rsidR="004166CB" w:rsidRPr="004B3E3C">
              <w:t>one</w:t>
            </w:r>
            <w:r w:rsidR="00CA742D" w:rsidRPr="004B3E3C">
              <w:t xml:space="preserve"> </w:t>
            </w:r>
            <w:r w:rsidR="004166CB" w:rsidRPr="004B3E3C">
              <w:t>of</w:t>
            </w:r>
            <w:r w:rsidR="00CA742D" w:rsidRPr="004B3E3C">
              <w:t xml:space="preserve"> </w:t>
            </w:r>
            <w:r w:rsidR="004166CB" w:rsidRPr="004B3E3C">
              <w:t>the</w:t>
            </w:r>
            <w:r w:rsidR="00CA742D" w:rsidRPr="004B3E3C">
              <w:t xml:space="preserve"> </w:t>
            </w:r>
            <w:r w:rsidR="004166CB" w:rsidRPr="004B3E3C">
              <w:t>supported</w:t>
            </w:r>
            <w:r w:rsidR="00CA742D" w:rsidRPr="004B3E3C">
              <w:t xml:space="preserve"> </w:t>
            </w:r>
            <w:r w:rsidR="004166CB" w:rsidRPr="004B3E3C">
              <w:t>test</w:t>
            </w:r>
            <w:r w:rsidR="00CA742D" w:rsidRPr="004B3E3C">
              <w:t xml:space="preserve"> </w:t>
            </w:r>
            <w:r w:rsidR="004166CB" w:rsidRPr="004B3E3C">
              <w:t>configurations</w:t>
            </w:r>
            <w:r w:rsidR="00CA742D" w:rsidRPr="004B3E3C">
              <w:t xml:space="preserve"> </w:t>
            </w:r>
            <w:r w:rsidR="004166CB" w:rsidRPr="004B3E3C">
              <w:t>in</w:t>
            </w:r>
            <w:r w:rsidR="00CA742D" w:rsidRPr="004B3E3C">
              <w:t xml:space="preserve"> </w:t>
            </w:r>
            <w:r w:rsidR="004166CB" w:rsidRPr="004B3E3C">
              <w:t>FR2</w:t>
            </w:r>
          </w:p>
        </w:tc>
      </w:tr>
    </w:tbl>
    <w:p w14:paraId="7F307EFB" w14:textId="77777777" w:rsidR="004166CB" w:rsidRPr="004B3E3C" w:rsidRDefault="004166CB" w:rsidP="004166CB">
      <w:pPr>
        <w:rPr>
          <w:lang w:eastAsia="sv-SE"/>
        </w:rPr>
      </w:pPr>
    </w:p>
    <w:p w14:paraId="02846B8F" w14:textId="77777777" w:rsidR="004166CB" w:rsidRPr="004B3E3C" w:rsidRDefault="004166CB" w:rsidP="004166CB">
      <w:pPr>
        <w:rPr>
          <w:lang w:eastAsia="sv-SE"/>
        </w:rPr>
      </w:pPr>
      <w:r w:rsidRPr="004B3E3C">
        <w:rPr>
          <w:lang w:eastAsia="sv-SE"/>
        </w:rPr>
        <w:t>Configure the test equipment and the DUT according to the parameters in Table 5.5.5.2.4.1-2.</w:t>
      </w:r>
    </w:p>
    <w:p w14:paraId="2D1EF08B" w14:textId="77777777" w:rsidR="004166CB" w:rsidRPr="004B3E3C" w:rsidRDefault="004166CB" w:rsidP="004166CB">
      <w:pPr>
        <w:pStyle w:val="TH"/>
        <w:rPr>
          <w:lang w:eastAsia="x-none"/>
        </w:rPr>
      </w:pPr>
      <w:r w:rsidRPr="004B3E3C">
        <w:t>Table 5.5.5.2.4.1-2: Initial condition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D2E24E5" w14:textId="77777777" w:rsidTr="00C31763">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16FEC2B1"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7FC1A3"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E34730A" w14:textId="77777777" w:rsidR="004166CB" w:rsidRPr="004B3E3C" w:rsidRDefault="004166CB" w:rsidP="00CA742D">
            <w:pPr>
              <w:pStyle w:val="TAH"/>
            </w:pPr>
            <w:r w:rsidRPr="004B3E3C">
              <w:t>Comment</w:t>
            </w:r>
          </w:p>
        </w:tc>
      </w:tr>
      <w:tr w:rsidR="004166CB" w:rsidRPr="004B3E3C" w14:paraId="3CBF234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4A2BFF" w14:textId="1E4C3DEF"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86C86D"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3C3E1EC" w14:textId="4339B61C"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1167DC9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BB84CA8" w14:textId="74AF5B80"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618CEB" w14:textId="19995E7F"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DC4864"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0DDB80A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85DF00" w14:textId="17D0299B"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2C8D68C" w14:textId="1B084A74"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6.5.5.3.4.1-1.</w:t>
            </w:r>
          </w:p>
        </w:tc>
      </w:tr>
      <w:tr w:rsidR="004166CB" w:rsidRPr="004B3E3C" w14:paraId="031257F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8E2EDDE" w14:textId="7B796CE0"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4CC32C4"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8C4703A" w14:textId="1FCAABDE"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454BFED8"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1C61C23" w14:textId="494D143C"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58325065" w14:textId="1218E473"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D430FD4" w14:textId="7ED07532" w:rsidR="004166CB" w:rsidRPr="004B3E3C" w:rsidRDefault="003D4F0F"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0C30964" w14:textId="231F6482"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63FFE52D"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7C832E" w14:textId="77777777" w:rsidR="004166CB" w:rsidRPr="004B3E3C" w:rsidRDefault="004166CB" w:rsidP="00CA742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C145F7" w14:textId="04A94D88"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FA5EECC" w14:textId="1E2CED16" w:rsidR="004166CB" w:rsidRPr="004B3E3C" w:rsidRDefault="009B0D58"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BC6C854" w14:textId="77777777" w:rsidR="004166CB" w:rsidRPr="004B3E3C" w:rsidRDefault="004166CB" w:rsidP="00CA742D">
            <w:pPr>
              <w:spacing w:after="0"/>
              <w:rPr>
                <w:rFonts w:ascii="Arial" w:hAnsi="Arial"/>
                <w:sz w:val="18"/>
              </w:rPr>
            </w:pPr>
          </w:p>
        </w:tc>
      </w:tr>
      <w:tr w:rsidR="004166CB" w:rsidRPr="004B3E3C" w14:paraId="5FFBF4B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B07E50F" w14:textId="63F8EFA0"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EB5800"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79BD309" w14:textId="77777777" w:rsidR="004166CB" w:rsidRPr="004B3E3C" w:rsidRDefault="004166CB" w:rsidP="00CA742D">
            <w:pPr>
              <w:pStyle w:val="TAL"/>
            </w:pPr>
          </w:p>
        </w:tc>
      </w:tr>
    </w:tbl>
    <w:p w14:paraId="5FE7A7EE" w14:textId="77777777" w:rsidR="004166CB" w:rsidRPr="004B3E3C" w:rsidRDefault="004166CB" w:rsidP="004166CB">
      <w:pPr>
        <w:rPr>
          <w:lang w:eastAsia="sv-SE"/>
        </w:rPr>
      </w:pPr>
    </w:p>
    <w:p w14:paraId="5522500B" w14:textId="77777777" w:rsidR="004166CB" w:rsidRPr="004B3E3C" w:rsidRDefault="004166CB" w:rsidP="004166CB">
      <w:pPr>
        <w:pStyle w:val="B1"/>
        <w:rPr>
          <w:lang w:eastAsia="x-none"/>
        </w:rPr>
      </w:pPr>
      <w:r w:rsidRPr="004B3E3C">
        <w:t>1.</w:t>
      </w:r>
      <w:r w:rsidRPr="004B3E3C">
        <w:tab/>
        <w:t>The general test parameter settings are set up according to Table 5.5.5.2.4.1-3. The DRX configuration for is according to Table 5.5.5.2.4.1-3. Time alignment timers shall be set to “infinity” so that UL timing alignment is maintained during the test.</w:t>
      </w:r>
    </w:p>
    <w:p w14:paraId="20659622" w14:textId="77777777" w:rsidR="004166CB" w:rsidRPr="004B3E3C" w:rsidRDefault="004166CB" w:rsidP="004166CB">
      <w:pPr>
        <w:pStyle w:val="B1"/>
      </w:pPr>
      <w:r w:rsidRPr="004B3E3C">
        <w:t>2.</w:t>
      </w:r>
      <w:r w:rsidRPr="004B3E3C">
        <w:tab/>
        <w:t>Message contents are defined in clause 5.5.5.2.4.3.</w:t>
      </w:r>
    </w:p>
    <w:p w14:paraId="743D4B8C" w14:textId="1B68C5B9" w:rsidR="004166CB" w:rsidRPr="004B3E3C" w:rsidRDefault="004166CB" w:rsidP="004166CB">
      <w:pPr>
        <w:pStyle w:val="B1"/>
      </w:pPr>
      <w:r w:rsidRPr="004B3E3C">
        <w:t>3.</w:t>
      </w:r>
      <w:r w:rsidRPr="004B3E3C">
        <w:tab/>
        <w:t xml:space="preserve">There is one E-UTRAN cell and one NR cell specified in the test. E-UTRAN Cell 1 is the cell used for connection setup with the power level set according to </w:t>
      </w:r>
      <w:r w:rsidR="00F22A4C" w:rsidRPr="004B3E3C">
        <w:t>clause C.</w:t>
      </w:r>
      <w:r w:rsidRPr="004B3E3C">
        <w:t>1.1 and C.1.2 for this test.</w:t>
      </w:r>
    </w:p>
    <w:p w14:paraId="67C941E9" w14:textId="1447E4FE" w:rsidR="00BD1E73" w:rsidRPr="004B3E3C" w:rsidRDefault="004166CB" w:rsidP="006A727E">
      <w:pPr>
        <w:pStyle w:val="TH"/>
      </w:pPr>
      <w:r w:rsidRPr="004B3E3C">
        <w:t>Table 5.5.5.2.4.1-3: General test parameters for EN-DC FR2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2376"/>
        <w:gridCol w:w="836"/>
        <w:gridCol w:w="1007"/>
        <w:gridCol w:w="1335"/>
        <w:gridCol w:w="2079"/>
      </w:tblGrid>
      <w:tr w:rsidR="00BD1E73" w:rsidRPr="004B3E3C" w14:paraId="4F84186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EF285E6" w14:textId="77777777" w:rsidR="00BD1E73" w:rsidRPr="004B3E3C" w:rsidRDefault="00BD1E73"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907A4DE" w14:textId="77777777" w:rsidR="00BD1E73" w:rsidRPr="004B3E3C" w:rsidRDefault="00BD1E73" w:rsidP="005C1CB3">
            <w:pPr>
              <w:keepLines/>
              <w:spacing w:after="0"/>
              <w:jc w:val="center"/>
              <w:rPr>
                <w:rFonts w:ascii="Arial" w:hAnsi="Arial"/>
                <w:b/>
                <w:sz w:val="18"/>
                <w:lang w:eastAsia="zh-CN"/>
              </w:rPr>
            </w:pPr>
            <w:r w:rsidRPr="004B3E3C">
              <w:rPr>
                <w:rFonts w:ascii="Arial" w:hAnsi="Arial"/>
                <w:b/>
                <w:sz w:val="18"/>
                <w:lang w:eastAsia="zh-CN"/>
              </w:rPr>
              <w:t>Test</w:t>
            </w:r>
          </w:p>
          <w:p w14:paraId="254CAA19" w14:textId="77777777" w:rsidR="00BD1E73" w:rsidRPr="004B3E3C" w:rsidRDefault="00BD1E73"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64592" w14:textId="77777777" w:rsidR="00BD1E73" w:rsidRPr="004B3E3C" w:rsidRDefault="00BD1E73" w:rsidP="005C1CB3">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7A644" w14:textId="77777777" w:rsidR="00BD1E73" w:rsidRPr="004B3E3C" w:rsidRDefault="00BD1E73" w:rsidP="005C1CB3">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24956" w14:textId="77777777" w:rsidR="00BD1E73" w:rsidRPr="004B3E3C" w:rsidRDefault="00BD1E73" w:rsidP="005C1CB3">
            <w:pPr>
              <w:keepLines/>
              <w:spacing w:after="0"/>
              <w:jc w:val="center"/>
              <w:rPr>
                <w:rFonts w:ascii="Arial" w:hAnsi="Arial"/>
                <w:b/>
                <w:sz w:val="18"/>
              </w:rPr>
            </w:pPr>
            <w:r w:rsidRPr="004B3E3C">
              <w:rPr>
                <w:rFonts w:ascii="Arial" w:hAnsi="Arial"/>
                <w:b/>
                <w:sz w:val="18"/>
              </w:rPr>
              <w:t>Comment</w:t>
            </w:r>
          </w:p>
        </w:tc>
      </w:tr>
      <w:tr w:rsidR="00BD1E73" w:rsidRPr="004B3E3C" w14:paraId="254641E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9A9B935" w14:textId="77777777" w:rsidR="00BD1E73" w:rsidRPr="004B3E3C" w:rsidRDefault="00BD1E73"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F32F528" w14:textId="77777777" w:rsidR="00BD1E73" w:rsidRPr="004B3E3C" w:rsidRDefault="00BD1E73"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0F3BD47" w14:textId="77777777" w:rsidR="00BD1E73" w:rsidRPr="004B3E3C" w:rsidRDefault="00BD1E73"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B0F3AF" w14:textId="77777777" w:rsidR="00BD1E73" w:rsidRPr="004B3E3C" w:rsidRDefault="00BD1E73" w:rsidP="005C1CB3">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1C813E78" w14:textId="77777777" w:rsidR="00BD1E73" w:rsidRPr="004B3E3C" w:rsidRDefault="00BD1E73" w:rsidP="005C1CB3">
            <w:pPr>
              <w:keepLines/>
              <w:spacing w:after="0"/>
              <w:jc w:val="center"/>
              <w:rPr>
                <w:rFonts w:ascii="Arial" w:hAnsi="Arial"/>
                <w:b/>
                <w:sz w:val="18"/>
              </w:rPr>
            </w:pPr>
          </w:p>
        </w:tc>
      </w:tr>
      <w:tr w:rsidR="00BD1E73" w:rsidRPr="004B3E3C" w14:paraId="02701C4B"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5BBF09"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1BC7241"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780FB9"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002824"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1310B157"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314A81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FA19E0"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F7BCC"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FD0E49"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19E3C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D453526"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D4BC92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80E6BA"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030C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3FC3FE0"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2B385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681D0B6A"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897C05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6FFF36"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E76A3"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83A11A6"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C3DD4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30BD92F"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113CDD62"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BB4C8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74DA3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E39E9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48967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37C16498"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BD1E73" w:rsidRPr="004B3E3C" w14:paraId="3910F5E7"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05BAF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E35333"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8FBBCD1"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87905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7B94175"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4274E46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B674E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0E2B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0F77EC6"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72D0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1180B42" w14:textId="77777777" w:rsidR="00BD1E73" w:rsidRPr="004B3E3C" w:rsidRDefault="00BD1E73" w:rsidP="005C1CB3">
            <w:pPr>
              <w:keepNext/>
              <w:keepLines/>
              <w:spacing w:after="0"/>
              <w:jc w:val="both"/>
              <w:rPr>
                <w:rFonts w:ascii="Arial" w:eastAsia="Malgun Gothic" w:hAnsi="Arial" w:cs="Arial"/>
                <w:kern w:val="2"/>
                <w:sz w:val="18"/>
                <w:szCs w:val="18"/>
              </w:rPr>
            </w:pPr>
          </w:p>
        </w:tc>
      </w:tr>
      <w:tr w:rsidR="00BD1E73" w:rsidRPr="004B3E3C" w14:paraId="4A6ADD1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6A2B64" w14:textId="77777777" w:rsidR="00BD1E73" w:rsidRPr="004B3E3C" w:rsidRDefault="00BD1E73"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F601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DE708A1"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430F5C" w14:textId="77777777" w:rsidR="00BD1E73" w:rsidRPr="004B3E3C" w:rsidRDefault="00BD1E73"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EB11476" w14:textId="77777777" w:rsidR="00BD1E73" w:rsidRPr="004B3E3C" w:rsidRDefault="00BD1E73" w:rsidP="005C1CB3">
            <w:pPr>
              <w:keepNext/>
              <w:keepLines/>
              <w:spacing w:after="0"/>
              <w:jc w:val="both"/>
              <w:rPr>
                <w:rFonts w:ascii="Arial" w:eastAsia="Malgun Gothic" w:hAnsi="Arial" w:cs="Arial"/>
                <w:kern w:val="2"/>
                <w:sz w:val="18"/>
                <w:szCs w:val="18"/>
              </w:rPr>
            </w:pPr>
          </w:p>
        </w:tc>
      </w:tr>
      <w:tr w:rsidR="00BD1E73" w:rsidRPr="004B3E3C" w14:paraId="7F72C12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B1911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7187E0B"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83F8B"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A8AB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39C96D4C"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7F8F3C8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69702D"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15B5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71B0A15"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5E6E7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48BFC25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BD1E73" w:rsidRPr="004B3E3C" w14:paraId="77051BF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12C8D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B07F7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1675B0"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AD8DAC"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F20C3D3"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BD1E73" w:rsidRPr="004B3E3C" w14:paraId="15E1700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0DBF6D" w14:textId="77777777" w:rsidR="00BD1E73" w:rsidRPr="004B3E3C" w:rsidRDefault="00BD1E73"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5682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2A6D4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AFEC7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6D0FE56D" w14:textId="77777777" w:rsidR="00BD1E73" w:rsidRPr="004B3E3C" w:rsidRDefault="00BD1E73"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BD1E73" w:rsidRPr="004B3E3C" w14:paraId="10A2D63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35F8A"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4C4DDF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F8331DB"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1C671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77ABB099" w14:textId="77777777" w:rsidR="00BD1E73" w:rsidRPr="004B3E3C" w:rsidRDefault="00BD1E73"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BD1E73" w:rsidRPr="004B3E3C" w14:paraId="06F7B717"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200E6E7" w14:textId="77777777" w:rsidR="00BD1E73" w:rsidRPr="004B3E3C" w:rsidRDefault="00BD1E73"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70D7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EBCC7D4"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4AE6E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38A2D47"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BD1E73" w:rsidRPr="004B3E3C" w14:paraId="69749D1D"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37ACF8" w14:textId="77777777" w:rsidR="00BD1E73" w:rsidRPr="004B3E3C"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F3881A"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91767"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C3889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465C995F"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7CC46B1"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9BC45F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3F151"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BDD5DD6"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65911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17B071A"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BD1E73" w:rsidRPr="004B3E3C" w14:paraId="3B2A91F6"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C0AA66"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55EA71"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0FAD4B"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7F19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2F7BCB14"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1D860050"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B2E6015" w14:textId="77777777" w:rsidR="00BD1E73" w:rsidRPr="004B3E3C" w:rsidRDefault="00BD1E73"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D28FE09"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8A69B9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B3D6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660756F"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BD1E73" w:rsidRPr="004B3E3C" w14:paraId="1BD467D6"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8C6C080" w14:textId="77777777" w:rsidR="00BD1E73" w:rsidRPr="004B3E3C"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D3B442"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B725F0"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37397C"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35A526F5"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0891DE0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A0469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21F5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396E27"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43995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55DBFBF"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BD1E73" w:rsidRPr="004B3E3C" w14:paraId="3114BB46"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FF6BA3"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7D135C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0095D9B"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58A0E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D21B475"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8666F4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13ABC"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6EAA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E34F6E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043BA" w14:textId="77777777" w:rsidR="00BD1E73" w:rsidRPr="004B3E3C" w:rsidRDefault="00BD1E73"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C62E134" w14:textId="77777777" w:rsidR="00BD1E73" w:rsidRPr="004B3E3C" w:rsidRDefault="00BD1E73"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BD1E73" w:rsidRPr="004B3E3C" w14:paraId="23A5FFD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C85D32"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C35E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9CF11A"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A5AE6" w14:textId="77777777" w:rsidR="00BD1E73" w:rsidRPr="004B3E3C" w:rsidRDefault="00BD1E73"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68DDE4F8" w14:textId="77777777" w:rsidR="00BD1E73" w:rsidRPr="004B3E3C" w:rsidRDefault="00BD1E73"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BD1E73" w:rsidRPr="004B3E3C" w14:paraId="4BD660E9" w14:textId="77777777" w:rsidTr="005C1CB3">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255D89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620240"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4FD2758"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B297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58D3AE6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BD1E73" w:rsidRPr="004B3E3C" w14:paraId="58A11722" w14:textId="77777777" w:rsidTr="005C1CB3">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A50AD06"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0AABFB"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7465C5"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710924"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F7863FF"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FF2C37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0169F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AF0D0"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052B5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5D536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56561865"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BD1E73" w:rsidRPr="004B3E3C" w14:paraId="7504480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409D5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103E6"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5F5A9B"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23D42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2 FR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8EF971"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BD1E73" w:rsidRPr="004B3E3C" w14:paraId="518C7FB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4B340B"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8503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C9BC4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9498E8B"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75EE49A7" w14:textId="77777777" w:rsidR="00BD1E73" w:rsidRPr="004B3E3C" w:rsidRDefault="00BD1E73" w:rsidP="005C1CB3">
            <w:pPr>
              <w:keepNext/>
              <w:keepLines/>
              <w:spacing w:after="0"/>
              <w:jc w:val="both"/>
              <w:rPr>
                <w:rFonts w:ascii="Arial" w:hAnsi="Arial" w:cs="Arial"/>
                <w:i/>
                <w:iCs/>
                <w:kern w:val="2"/>
                <w:sz w:val="18"/>
                <w:szCs w:val="22"/>
              </w:rPr>
            </w:pPr>
            <w:r w:rsidRPr="004B3E3C">
              <w:rPr>
                <w:rFonts w:ascii="Arial" w:hAnsi="Arial"/>
                <w:iCs/>
                <w:sz w:val="18"/>
              </w:rPr>
              <w:t>Table A.5-1</w:t>
            </w:r>
          </w:p>
        </w:tc>
      </w:tr>
      <w:tr w:rsidR="00BD1E73" w:rsidRPr="004B3E3C" w14:paraId="18518AE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0D10B6"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6DF8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FFAD7FF"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3D3F2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9ADB6FA"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10C20F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4ACA50"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0255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E58957"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D2CFC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C7A0B30"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1D4A72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5A275B" w14:textId="77777777" w:rsidR="00BD1E73" w:rsidRPr="004B3E3C" w:rsidRDefault="00BD1E73" w:rsidP="005C1CB3">
            <w:pPr>
              <w:keepNext/>
              <w:keepLines/>
              <w:spacing w:after="0"/>
              <w:rPr>
                <w:rFonts w:ascii="Arial" w:hAnsi="Arial" w:cs="Arial"/>
                <w:kern w:val="2"/>
                <w:sz w:val="18"/>
              </w:rPr>
            </w:pPr>
            <w:r w:rsidRPr="004B3E3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4B6A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003AC0"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DAAAEB" w14:textId="77777777" w:rsidR="00BD1E73" w:rsidRPr="004B3E3C" w:rsidRDefault="00BD1E73"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7ADBEB09" w14:textId="77777777" w:rsidR="00BD1E73" w:rsidRPr="004B3E3C" w:rsidRDefault="00BD1E73" w:rsidP="005C1CB3">
            <w:pPr>
              <w:keepNext/>
              <w:keepLines/>
              <w:spacing w:after="0"/>
              <w:jc w:val="both"/>
              <w:rPr>
                <w:rFonts w:ascii="Arial" w:hAnsi="Arial" w:cs="Arial"/>
                <w:kern w:val="2"/>
                <w:sz w:val="18"/>
                <w:szCs w:val="18"/>
              </w:rPr>
            </w:pPr>
          </w:p>
        </w:tc>
      </w:tr>
      <w:tr w:rsidR="00BD1E73" w:rsidRPr="004B3E3C" w14:paraId="67AB9D3E"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61DC98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FC82C23"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1FF20"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DB5423F"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BB39A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29EF862"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7E8770F"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C44F7"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AE91B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91F7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CD87649"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3EC3D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DEC93A2"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55BDE04F"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C3FAE"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93F01E"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F9D1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B693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0D46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5051307C"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5822C59"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5319AD"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0D0007" w14:textId="77777777" w:rsidR="00BD1E73" w:rsidRPr="004B3E3C" w:rsidRDefault="00BD1E73"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6E1E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4970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2F88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2F53F17"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0DACF6E"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EC27C0"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7BDCD49" w14:textId="77777777" w:rsidR="00BD1E73" w:rsidRPr="004B3E3C" w:rsidRDefault="00BD1E73"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94FD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9FC7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86FD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3C7BE42"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24D6FA2"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4868D"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6BAB606" w14:textId="77777777" w:rsidR="00BD1E73" w:rsidRPr="004B3E3C" w:rsidRDefault="00BD1E73"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5E61C" w14:textId="77777777" w:rsidR="00BD1E73" w:rsidRPr="004B3E3C" w:rsidRDefault="00BD1E73"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B9A986" w14:textId="77777777" w:rsidR="00BD1E73" w:rsidRPr="004B3E3C" w:rsidRDefault="00BD1E73"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A93BF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D6F4F99" w14:textId="77777777" w:rsidR="00BD1E73" w:rsidRPr="004B3E3C" w:rsidRDefault="00BD1E73" w:rsidP="005C1CB3">
            <w:pPr>
              <w:keepNext/>
              <w:keepLines/>
              <w:spacing w:after="0"/>
              <w:jc w:val="both"/>
              <w:rPr>
                <w:rFonts w:ascii="Arial" w:eastAsia="?? ??" w:hAnsi="Arial" w:cs="Arial"/>
                <w:kern w:val="2"/>
                <w:sz w:val="18"/>
                <w:szCs w:val="22"/>
              </w:rPr>
            </w:pPr>
          </w:p>
        </w:tc>
      </w:tr>
      <w:tr w:rsidR="00BD1E73" w:rsidRPr="004B3E3C" w14:paraId="5C414769"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06588"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303D76A" w14:textId="77777777" w:rsidR="00BD1E73" w:rsidRPr="004B3E3C" w:rsidRDefault="00BD1E73"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BE283" w14:textId="77777777" w:rsidR="00BD1E73" w:rsidRPr="004B3E3C" w:rsidRDefault="00BD1E73"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DD8FBC" w14:textId="77777777" w:rsidR="00BD1E73" w:rsidRPr="004B3E3C" w:rsidRDefault="00BD1E73"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DFF876"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74BA68C"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5B17A76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5D7F54"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AA0D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29447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33E2A4"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378A98E0" w14:textId="77777777" w:rsidR="00BD1E73" w:rsidRPr="004B3E3C" w:rsidRDefault="00BD1E73" w:rsidP="005C1CB3">
            <w:pPr>
              <w:keepNext/>
              <w:keepLines/>
              <w:spacing w:after="0"/>
              <w:jc w:val="both"/>
              <w:rPr>
                <w:rFonts w:ascii="Arial" w:hAnsi="Arial" w:cs="Arial"/>
                <w:iCs/>
                <w:kern w:val="2"/>
                <w:sz w:val="18"/>
                <w:szCs w:val="22"/>
              </w:rPr>
            </w:pPr>
          </w:p>
        </w:tc>
      </w:tr>
      <w:tr w:rsidR="00BD1E73" w:rsidRPr="004B3E3C" w14:paraId="51DBB14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7E3F69"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377E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82CEF07"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DACC44"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B15AF" w14:textId="77777777" w:rsidR="00BD1E73" w:rsidRPr="004B3E3C" w:rsidRDefault="00BD1E73"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BD1E73" w:rsidRPr="004B3E3C" w14:paraId="31D49064" w14:textId="77777777" w:rsidTr="005C1CB3">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42C5D9C" w14:textId="77777777" w:rsidR="00BD1E73" w:rsidRPr="004B3E3C" w:rsidRDefault="00BD1E73"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016B1"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43693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28C99B" w14:textId="77777777" w:rsidR="00BD1E73" w:rsidRPr="004B3E3C" w:rsidRDefault="00BD1E73"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CB42F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hreshold used for Q</w:t>
            </w:r>
            <w:r w:rsidRPr="004B3E3C">
              <w:rPr>
                <w:rFonts w:ascii="Arial" w:hAnsi="Arial" w:cs="Arial"/>
                <w:kern w:val="2"/>
                <w:sz w:val="18"/>
                <w:szCs w:val="22"/>
                <w:vertAlign w:val="subscript"/>
              </w:rPr>
              <w:t>in_LR_SSB</w:t>
            </w:r>
          </w:p>
        </w:tc>
      </w:tr>
      <w:tr w:rsidR="00BD1E73" w:rsidRPr="004B3E3C" w14:paraId="109BA2C6" w14:textId="77777777" w:rsidTr="005C1CB3">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2B40892" w14:textId="77777777" w:rsidR="00BD1E73" w:rsidRPr="004B3E3C" w:rsidRDefault="00BD1E73"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B9A461" w14:textId="77777777" w:rsidR="00BD1E73" w:rsidRPr="004B3E3C" w:rsidRDefault="00BD1E73"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E3E0D2" w14:textId="77777777" w:rsidR="00BD1E73" w:rsidRPr="004B3E3C" w:rsidRDefault="00BD1E73"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4D259" w14:textId="77777777" w:rsidR="00BD1E73" w:rsidRPr="004B3E3C" w:rsidRDefault="00BD1E73"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6</w:t>
            </w:r>
            <w:r w:rsidRPr="004B3E3C">
              <w:rPr>
                <w:rFonts w:ascii="Arial" w:hAnsi="Arial" w:cs="Arial"/>
                <w:iCs/>
                <w:kern w:val="2"/>
                <w:sz w:val="18"/>
                <w:szCs w:val="22"/>
                <w:vertAlign w:val="superscript"/>
                <w:lang w:eastAsia="zh-CN"/>
              </w:rPr>
              <w:t>Not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76760D" w14:textId="77777777" w:rsidR="00BD1E73" w:rsidRPr="004B3E3C" w:rsidRDefault="00BD1E73" w:rsidP="005C1CB3">
            <w:pPr>
              <w:spacing w:after="0"/>
              <w:rPr>
                <w:rFonts w:ascii="Arial" w:hAnsi="Arial" w:cs="Arial"/>
                <w:kern w:val="2"/>
                <w:sz w:val="18"/>
                <w:szCs w:val="22"/>
              </w:rPr>
            </w:pPr>
          </w:p>
        </w:tc>
      </w:tr>
      <w:tr w:rsidR="00BD1E73" w:rsidRPr="004B3E3C" w14:paraId="21FDA03F"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C0356F"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EC34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4277B53"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B2FFE3"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0F6E0D"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Used for deriving rsrp-ThresholdCSI-RS</w:t>
            </w:r>
          </w:p>
        </w:tc>
      </w:tr>
      <w:tr w:rsidR="00BD1E73" w:rsidRPr="004B3E3C" w14:paraId="4D63217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F95B38"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2D2E04"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4B0B8B" w14:textId="77777777" w:rsidR="00BD1E73" w:rsidRPr="004B3E3C" w:rsidRDefault="00BD1E73"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6C743"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7213D" w14:textId="77777777" w:rsidR="00BD1E73" w:rsidRPr="004B3E3C" w:rsidRDefault="00BD1E73"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BD1E73" w:rsidRPr="004B3E3C" w14:paraId="26E1A4C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069E53"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F4D1C8" w14:textId="77777777" w:rsidR="00BD1E73" w:rsidRPr="004B3E3C" w:rsidRDefault="00BD1E73"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A20DAC5" w14:textId="77777777" w:rsidR="00BD1E73" w:rsidRPr="004B3E3C" w:rsidRDefault="00BD1E73"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58DCF" w14:textId="77777777" w:rsidR="00BD1E73" w:rsidRPr="004B3E3C" w:rsidRDefault="00BD1E73"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CE1AA9"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BD1E73" w:rsidRPr="004B3E3C" w14:paraId="6767E08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7B48E6" w14:textId="77777777" w:rsidR="00BD1E73" w:rsidRPr="004B3E3C" w:rsidRDefault="00BD1E73"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87AE4"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F7F66C6"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96B3F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183C6A0" w14:textId="77777777" w:rsidR="00BD1E73" w:rsidRPr="004B3E3C" w:rsidRDefault="00BD1E73"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BD1E73" w:rsidRPr="004B3E3C" w14:paraId="0B9F953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1DBDB7" w14:textId="77777777" w:rsidR="00BD1E73" w:rsidRPr="004B3E3C" w:rsidRDefault="00BD1E73" w:rsidP="005C1CB3">
            <w:pPr>
              <w:keepNext/>
              <w:keepLines/>
              <w:spacing w:after="0"/>
              <w:rPr>
                <w:rFonts w:ascii="Arial" w:hAnsi="Arial" w:cs="Arial"/>
                <w:kern w:val="2"/>
                <w:sz w:val="18"/>
              </w:rPr>
            </w:pPr>
            <w:r w:rsidRPr="004B3E3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3D61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D383A0C"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17992E"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415C43BE"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31E0043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2AF8A8"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1EA9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E0BCF5"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BDB549"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63E0606C"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434B0F6E"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0DE0C1"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4503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60A7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23BA7A8"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59BC116"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0787B51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9BCFC5"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7E861E"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C06A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87276" w14:textId="77777777" w:rsidR="00BD1E73" w:rsidRPr="004B3E3C" w:rsidRDefault="00BD1E73"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EDBF660" w14:textId="77777777" w:rsidR="00BD1E73" w:rsidRPr="004B3E3C" w:rsidRDefault="00BD1E73" w:rsidP="005C1CB3">
            <w:pPr>
              <w:keepNext/>
              <w:keepLines/>
              <w:spacing w:after="0"/>
              <w:jc w:val="both"/>
              <w:rPr>
                <w:rFonts w:ascii="Arial" w:eastAsia="MS Mincho" w:hAnsi="Arial" w:cs="Arial"/>
                <w:kern w:val="2"/>
                <w:sz w:val="18"/>
                <w:szCs w:val="22"/>
              </w:rPr>
            </w:pPr>
          </w:p>
        </w:tc>
      </w:tr>
      <w:tr w:rsidR="00BD1E73" w:rsidRPr="004B3E3C" w14:paraId="44A937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3B02B4" w14:textId="77777777" w:rsidR="00BD1E73" w:rsidRPr="004B3E3C" w:rsidRDefault="00BD1E73"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39AF0"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BEA96" w14:textId="77777777" w:rsidR="00BD1E73" w:rsidRPr="004B3E3C" w:rsidRDefault="00BD1E73"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37101" w14:textId="77777777" w:rsidR="00BD1E73" w:rsidRPr="004B3E3C" w:rsidRDefault="00BD1E73"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7AB31E95" w14:textId="77777777" w:rsidR="00BD1E73" w:rsidRPr="004B3E3C" w:rsidRDefault="00BD1E73" w:rsidP="005C1CB3">
            <w:pPr>
              <w:keepNext/>
              <w:keepLines/>
              <w:spacing w:after="0"/>
              <w:jc w:val="both"/>
              <w:rPr>
                <w:rFonts w:ascii="Arial" w:hAnsi="Arial"/>
                <w:kern w:val="2"/>
                <w:sz w:val="18"/>
                <w:szCs w:val="18"/>
              </w:rPr>
            </w:pPr>
          </w:p>
        </w:tc>
      </w:tr>
      <w:tr w:rsidR="00BD1E73" w:rsidRPr="004B3E3C" w14:paraId="1EFAF48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C5457D" w14:textId="77777777" w:rsidR="00BD1E73" w:rsidRPr="004B3E3C" w:rsidRDefault="00BD1E73"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78C66"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A2038A" w14:textId="77777777" w:rsidR="00BD1E73" w:rsidRPr="004B3E3C" w:rsidRDefault="00BD1E73"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EA0EC" w14:textId="77777777" w:rsidR="00BD1E73" w:rsidRPr="004B3E3C" w:rsidRDefault="00BD1E73"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62044C5" w14:textId="77777777" w:rsidR="00BD1E73" w:rsidRPr="004B3E3C" w:rsidRDefault="00BD1E73" w:rsidP="005C1CB3">
            <w:pPr>
              <w:keepNext/>
              <w:keepLines/>
              <w:spacing w:after="0"/>
              <w:jc w:val="both"/>
              <w:rPr>
                <w:rFonts w:ascii="Arial" w:hAnsi="Arial"/>
                <w:kern w:val="2"/>
                <w:sz w:val="18"/>
                <w:szCs w:val="18"/>
              </w:rPr>
            </w:pPr>
          </w:p>
        </w:tc>
      </w:tr>
      <w:tr w:rsidR="00BD1E73" w:rsidRPr="004B3E3C" w14:paraId="11BF2DC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8403BD" w14:textId="77777777" w:rsidR="00BD1E73" w:rsidRPr="004B3E3C" w:rsidRDefault="00BD1E73"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02695"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24C91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36294"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99ED6" w14:textId="77777777" w:rsidR="00BD1E73" w:rsidRPr="004B3E3C" w:rsidRDefault="00BD1E73"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BD1E73" w:rsidRPr="004B3E3C" w14:paraId="20F02CA8"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4B909E"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7FB20"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69F309"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D7623"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3.37</w:t>
            </w:r>
          </w:p>
        </w:tc>
        <w:tc>
          <w:tcPr>
            <w:tcW w:w="0" w:type="auto"/>
            <w:tcBorders>
              <w:top w:val="single" w:sz="4" w:space="0" w:color="auto"/>
              <w:left w:val="single" w:sz="4" w:space="0" w:color="auto"/>
              <w:bottom w:val="single" w:sz="4" w:space="0" w:color="auto"/>
              <w:right w:val="single" w:sz="4" w:space="0" w:color="auto"/>
            </w:tcBorders>
            <w:vAlign w:val="center"/>
          </w:tcPr>
          <w:p w14:paraId="35C9FCB3"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69C9CC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EDE367"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9AD01"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EB6E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AECCB"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2.8</w:t>
            </w:r>
          </w:p>
        </w:tc>
        <w:tc>
          <w:tcPr>
            <w:tcW w:w="0" w:type="auto"/>
            <w:tcBorders>
              <w:top w:val="single" w:sz="4" w:space="0" w:color="auto"/>
              <w:left w:val="single" w:sz="4" w:space="0" w:color="auto"/>
              <w:bottom w:val="single" w:sz="4" w:space="0" w:color="auto"/>
              <w:right w:val="single" w:sz="4" w:space="0" w:color="auto"/>
            </w:tcBorders>
            <w:vAlign w:val="center"/>
          </w:tcPr>
          <w:p w14:paraId="314B08C8"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6FBBDB3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363F26"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186F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4B796"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3ABF7"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028FE97"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17EC4A9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D5D0A2"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18FDF"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9409E"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E60C8BD"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0201BE40"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325CC40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F60BD9" w14:textId="77777777" w:rsidR="00BD1E73" w:rsidRPr="004B3E3C" w:rsidRDefault="00BD1E73"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16CE2"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AE6E8"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90CBA" w14:textId="77777777" w:rsidR="00BD1E73" w:rsidRPr="004B3E3C" w:rsidRDefault="00BD1E73" w:rsidP="005C1CB3">
            <w:pPr>
              <w:keepNext/>
              <w:keepLines/>
              <w:spacing w:after="0"/>
              <w:jc w:val="center"/>
              <w:rPr>
                <w:rFonts w:ascii="Arial" w:hAnsi="Arial" w:cs="Arial"/>
                <w:kern w:val="2"/>
                <w:sz w:val="18"/>
                <w:szCs w:val="22"/>
              </w:rPr>
            </w:pPr>
            <w:r w:rsidRPr="004B3E3C">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6A9A091E" w14:textId="77777777" w:rsidR="00BD1E73" w:rsidRPr="004B3E3C" w:rsidRDefault="00BD1E73" w:rsidP="005C1CB3">
            <w:pPr>
              <w:keepNext/>
              <w:keepLines/>
              <w:spacing w:after="0"/>
              <w:jc w:val="both"/>
              <w:rPr>
                <w:rFonts w:ascii="Arial" w:hAnsi="Arial" w:cs="Arial"/>
                <w:kern w:val="2"/>
                <w:sz w:val="18"/>
                <w:szCs w:val="22"/>
              </w:rPr>
            </w:pPr>
          </w:p>
        </w:tc>
      </w:tr>
      <w:tr w:rsidR="00BD1E73" w:rsidRPr="004B3E3C" w14:paraId="21530FE8"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BD90B3F" w14:textId="77777777" w:rsidR="00BD1E73" w:rsidRPr="004B3E3C" w:rsidRDefault="00BD1E73"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p w14:paraId="40914D66" w14:textId="77777777" w:rsidR="00BD1E73" w:rsidRPr="004B3E3C" w:rsidRDefault="00BD1E73"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Including test tolerance given in Annex F.1.3.2</w:t>
            </w:r>
          </w:p>
        </w:tc>
      </w:tr>
    </w:tbl>
    <w:p w14:paraId="71AA23E3" w14:textId="77777777" w:rsidR="004166CB" w:rsidRPr="004B3E3C" w:rsidRDefault="004166CB" w:rsidP="004166CB"/>
    <w:p w14:paraId="272FA74A" w14:textId="77777777" w:rsidR="004166CB" w:rsidRPr="004B3E3C" w:rsidRDefault="004166CB" w:rsidP="004166CB">
      <w:pPr>
        <w:pStyle w:val="H6"/>
        <w:rPr>
          <w:lang w:eastAsia="x-none"/>
        </w:rPr>
      </w:pPr>
      <w:r w:rsidRPr="004B3E3C">
        <w:t>5.5.5.2.4.2</w:t>
      </w:r>
      <w:r w:rsidRPr="004B3E3C">
        <w:tab/>
        <w:t>Test procedure</w:t>
      </w:r>
    </w:p>
    <w:p w14:paraId="6A31840B" w14:textId="41826379" w:rsidR="004166CB" w:rsidRPr="004B3E3C" w:rsidRDefault="004166CB" w:rsidP="004166CB">
      <w:r w:rsidRPr="004B3E3C">
        <w:t xml:space="preserve">Prior to the start of the time duration T1, the UE shall be fully synchronized to cell 1 and cell 2. The UE shall be configured for periodic CSI reporting with a reporting periodicity of </w:t>
      </w:r>
      <w:r w:rsidR="000B56C3" w:rsidRPr="004B3E3C">
        <w:t xml:space="preserve">5 </w:t>
      </w:r>
      <w:r w:rsidRPr="004B3E3C">
        <w:t xml:space="preserve">ms. In the test, DRX configuration is enabled in </w:t>
      </w:r>
      <w:r w:rsidR="000B56C3" w:rsidRPr="004B3E3C">
        <w:t xml:space="preserve">PSCell </w:t>
      </w:r>
      <w:r w:rsidRPr="004B3E3C">
        <w:t>and DRX inactivity timer has already been expired, i.e. UE tries to decode PDCCH and to send periodic CQI during the period when On-duration timer is running. Time alignment timers shall be set to “infinity” so that UL timing alignment is maintained during the test.</w:t>
      </w:r>
    </w:p>
    <w:p w14:paraId="08A382C0" w14:textId="77777777" w:rsidR="004166CB" w:rsidRPr="004B3E3C" w:rsidRDefault="004166CB" w:rsidP="004166CB">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3DBB0AF" w14:textId="1D760986" w:rsidR="004166CB" w:rsidRPr="004B3E3C" w:rsidRDefault="004166CB" w:rsidP="004166CB">
      <w:pPr>
        <w:pStyle w:val="B1"/>
      </w:pPr>
      <w:r w:rsidRPr="004B3E3C">
        <w:rPr>
          <w:rFonts w:eastAsia="??"/>
        </w:rPr>
        <w:t>2.</w:t>
      </w:r>
      <w:r w:rsidRPr="004B3E3C">
        <w:rPr>
          <w:rFonts w:eastAsia="??"/>
        </w:rPr>
        <w:tab/>
        <w:t>Set the parameters of NR Cell 1 according to T1 in Table 5.5.5.2.5-1.</w:t>
      </w:r>
      <w:r w:rsidRPr="004B3E3C">
        <w:t xml:space="preserve"> Propagation conditions are set according to </w:t>
      </w:r>
      <w:r w:rsidR="00F22A4C" w:rsidRPr="004B3E3C">
        <w:t>clause C.</w:t>
      </w:r>
      <w:r w:rsidRPr="004B3E3C">
        <w:t>2.3.</w:t>
      </w:r>
      <w:r w:rsidRPr="004B3E3C">
        <w:rPr>
          <w:rFonts w:eastAsia="??"/>
        </w:rPr>
        <w:t xml:space="preserve"> T1 starts.</w:t>
      </w:r>
    </w:p>
    <w:p w14:paraId="1E15CE24" w14:textId="77777777" w:rsidR="004166CB" w:rsidRPr="004B3E3C" w:rsidRDefault="004166CB" w:rsidP="004166CB">
      <w:pPr>
        <w:pStyle w:val="B1"/>
      </w:pPr>
      <w:r w:rsidRPr="004B3E3C">
        <w:rPr>
          <w:rFonts w:eastAsia="??"/>
        </w:rPr>
        <w:t>3.</w:t>
      </w:r>
      <w:r w:rsidRPr="004B3E3C">
        <w:rPr>
          <w:rFonts w:eastAsia="??"/>
        </w:rPr>
        <w:tab/>
        <w:t>When T1 expires the SS shall change the SNR value to T2 as specified in Table 5.5.5.2.5-1. T2 starts.</w:t>
      </w:r>
    </w:p>
    <w:p w14:paraId="45920721" w14:textId="77777777" w:rsidR="004166CB" w:rsidRPr="004B3E3C" w:rsidRDefault="004166CB" w:rsidP="004166CB">
      <w:pPr>
        <w:pStyle w:val="B1"/>
      </w:pPr>
      <w:r w:rsidRPr="004B3E3C">
        <w:rPr>
          <w:rFonts w:eastAsia="??"/>
        </w:rPr>
        <w:t>4.</w:t>
      </w:r>
      <w:r w:rsidRPr="004B3E3C">
        <w:rPr>
          <w:rFonts w:eastAsia="??"/>
        </w:rPr>
        <w:tab/>
        <w:t>When T2 expires the SS shall change the SNR value to T3 as specified in Table 5.5.5.2.5-1. T3 starts.</w:t>
      </w:r>
    </w:p>
    <w:p w14:paraId="0E2864D8" w14:textId="77777777" w:rsidR="004166CB" w:rsidRPr="004B3E3C" w:rsidRDefault="004166CB" w:rsidP="004166CB">
      <w:pPr>
        <w:pStyle w:val="B1"/>
      </w:pPr>
      <w:r w:rsidRPr="004B3E3C">
        <w:rPr>
          <w:rFonts w:eastAsia="??"/>
        </w:rPr>
        <w:t>5.</w:t>
      </w:r>
      <w:r w:rsidRPr="004B3E3C">
        <w:rPr>
          <w:rFonts w:eastAsia="??"/>
        </w:rPr>
        <w:tab/>
        <w:t>When T3 expires the SS shall change the SNR value to T4 as specified in Table 5.5.5.2.5-1. T4 starts.</w:t>
      </w:r>
    </w:p>
    <w:p w14:paraId="3EB15C81" w14:textId="77777777" w:rsidR="004166CB" w:rsidRPr="004B3E3C" w:rsidRDefault="004166CB" w:rsidP="004166CB">
      <w:pPr>
        <w:pStyle w:val="B1"/>
      </w:pPr>
      <w:r w:rsidRPr="004B3E3C">
        <w:rPr>
          <w:rFonts w:eastAsia="??"/>
        </w:rPr>
        <w:t>6.</w:t>
      </w:r>
      <w:r w:rsidRPr="004B3E3C">
        <w:rPr>
          <w:rFonts w:eastAsia="??"/>
        </w:rPr>
        <w:tab/>
        <w:t>When T4 expires the SS shall change the SNR value to T5 as specified in Table 5.5.5.2.5-1. T5 starts.</w:t>
      </w:r>
    </w:p>
    <w:p w14:paraId="353696E2" w14:textId="77777777" w:rsidR="004166CB" w:rsidRPr="004B3E3C" w:rsidRDefault="004166CB" w:rsidP="004166CB">
      <w:pPr>
        <w:pStyle w:val="B1"/>
      </w:pPr>
      <w:r w:rsidRPr="004B3E3C">
        <w:t>7.</w:t>
      </w:r>
      <w:r w:rsidRPr="004B3E3C">
        <w:tab/>
        <w:t>If the SS:</w:t>
      </w:r>
    </w:p>
    <w:p w14:paraId="662FCFC7" w14:textId="1B2699A8" w:rsidR="004166CB" w:rsidRPr="004B3E3C" w:rsidRDefault="004166CB" w:rsidP="00C62DC2">
      <w:pPr>
        <w:pStyle w:val="B2"/>
        <w:tabs>
          <w:tab w:val="left" w:pos="4380"/>
        </w:tabs>
      </w:pPr>
      <w:r w:rsidRPr="004B3E3C">
        <w:t>a)</w:t>
      </w:r>
      <w:r w:rsidRPr="004B3E3C">
        <w:tab/>
        <w:t>detects uplink power on NR carrier in each slot configured for CQI transmission (according CQI reporting on PUCCH) during the period from time point A to time point B</w:t>
      </w:r>
      <w:r w:rsidR="00C71A98" w:rsidRPr="004B3E3C">
        <w:t xml:space="preserve">; </w:t>
      </w:r>
      <w:r w:rsidRPr="004B3E3C">
        <w:t>and</w:t>
      </w:r>
    </w:p>
    <w:p w14:paraId="489C1FD5" w14:textId="49E00D64" w:rsidR="004166CB" w:rsidRPr="004B3E3C" w:rsidRDefault="004166CB" w:rsidP="004166CB">
      <w:pPr>
        <w:pStyle w:val="B2"/>
      </w:pPr>
      <w:r w:rsidRPr="004B3E3C">
        <w:t>b)</w:t>
      </w:r>
      <w:r w:rsidRPr="004B3E3C">
        <w:tab/>
        <w:t xml:space="preserve">does not detect </w:t>
      </w:r>
      <w:r w:rsidR="005C567C" w:rsidRPr="004B3E3C">
        <w:t>preamble on a beam associated with the candidate beam set q</w:t>
      </w:r>
      <w:r w:rsidR="005C567C" w:rsidRPr="004B3E3C">
        <w:rPr>
          <w:vertAlign w:val="subscript"/>
        </w:rPr>
        <w:t>1</w:t>
      </w:r>
      <w:r w:rsidR="005C567C" w:rsidRPr="004B3E3C">
        <w:t xml:space="preserve"> before time point B; </w:t>
      </w:r>
      <w:r w:rsidRPr="004B3E3C">
        <w:t>and</w:t>
      </w:r>
    </w:p>
    <w:p w14:paraId="287E096B" w14:textId="59D42760" w:rsidR="004166CB" w:rsidRPr="004B3E3C" w:rsidRDefault="004166CB" w:rsidP="004166CB">
      <w:pPr>
        <w:pStyle w:val="B2"/>
      </w:pPr>
      <w:r w:rsidRPr="004B3E3C">
        <w:t>c)</w:t>
      </w:r>
      <w:r w:rsidRPr="004B3E3C">
        <w:tab/>
        <w:t xml:space="preserve">detects </w:t>
      </w:r>
      <w:r w:rsidR="00EF4677" w:rsidRPr="004B3E3C">
        <w:t>preamble on a beam associated with the candidate beam set q</w:t>
      </w:r>
      <w:r w:rsidR="00EF4677" w:rsidRPr="004B3E3C">
        <w:rPr>
          <w:vertAlign w:val="subscript"/>
        </w:rPr>
        <w:t>1</w:t>
      </w:r>
      <w:r w:rsidR="00EF4677" w:rsidRPr="004B3E3C">
        <w:t xml:space="preserve"> before </w:t>
      </w:r>
      <w:r w:rsidRPr="004B3E3C">
        <w:t>time point F (D1 after the start of T5),</w:t>
      </w:r>
    </w:p>
    <w:p w14:paraId="4B08F718" w14:textId="3AF76923" w:rsidR="004166CB" w:rsidRPr="004B3E3C" w:rsidRDefault="004166CB" w:rsidP="004166CB">
      <w:pPr>
        <w:pStyle w:val="B2"/>
      </w:pPr>
      <w:r w:rsidRPr="004B3E3C">
        <w:t>the number of successful tests is increased by one.</w:t>
      </w:r>
      <w:r w:rsidR="009F1F40" w:rsidRPr="004B3E3C">
        <w:t xml:space="preserve"> </w:t>
      </w:r>
      <w:r w:rsidRPr="004B3E3C">
        <w:t>Otherwise the number of failed tests is increased by one.</w:t>
      </w:r>
    </w:p>
    <w:p w14:paraId="31FC27F0" w14:textId="0D6FB8C3" w:rsidR="004166CB" w:rsidRPr="004B3E3C" w:rsidRDefault="002D0C0F" w:rsidP="004166CB">
      <w:pPr>
        <w:pStyle w:val="B1"/>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2.5</w:t>
      </w:r>
      <w:r w:rsidR="004166CB" w:rsidRPr="004B3E3C">
        <w:t>-1.</w:t>
      </w:r>
    </w:p>
    <w:p w14:paraId="31950252" w14:textId="00EEA07E" w:rsidR="004166CB" w:rsidRPr="004B3E3C" w:rsidRDefault="002D0C0F" w:rsidP="004166CB">
      <w:pPr>
        <w:pStyle w:val="B1"/>
      </w:pPr>
      <w:r w:rsidRPr="004B3E3C">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3C86DF5A" w14:textId="5D8FAB0F" w:rsidR="004166CB" w:rsidRPr="004B3E3C" w:rsidRDefault="002D0C0F" w:rsidP="004166CB">
      <w:pPr>
        <w:pStyle w:val="B1"/>
      </w:pPr>
      <w:r w:rsidRPr="004B3E3C">
        <w:t>10</w:t>
      </w:r>
      <w:r w:rsidR="004166CB" w:rsidRPr="004B3E3C">
        <w:t>.</w:t>
      </w:r>
      <w:r w:rsidR="004166CB" w:rsidRPr="004B3E3C">
        <w:tab/>
        <w:t xml:space="preserve">Switch the UE on and off. Ensure the UE is in state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w:t>
      </w:r>
    </w:p>
    <w:p w14:paraId="1D335830" w14:textId="6BA23B82" w:rsidR="004166CB" w:rsidRPr="004B3E3C" w:rsidRDefault="002D0C0F" w:rsidP="004166CB">
      <w:pPr>
        <w:pStyle w:val="B1"/>
      </w:pPr>
      <w:r w:rsidRPr="004B3E3C">
        <w:t>11</w:t>
      </w:r>
      <w:r w:rsidR="004166CB" w:rsidRPr="004B3E3C">
        <w:t>.</w:t>
      </w:r>
      <w:r w:rsidR="004166CB" w:rsidRPr="004B3E3C">
        <w:tab/>
        <w:t>Repeat steps 2-10 for all subtests until the confidence level according to Tables G.2.3-1 in Annex G clause G.2 is achieved.</w:t>
      </w:r>
    </w:p>
    <w:p w14:paraId="55CAF0C5" w14:textId="77777777" w:rsidR="004166CB" w:rsidRPr="004B3E3C" w:rsidRDefault="004166CB" w:rsidP="004166CB">
      <w:pPr>
        <w:pStyle w:val="H6"/>
      </w:pPr>
      <w:r w:rsidRPr="004B3E3C">
        <w:t>5.5.5.2.4.3</w:t>
      </w:r>
      <w:r w:rsidRPr="004B3E3C">
        <w:tab/>
        <w:t>Message contents</w:t>
      </w:r>
    </w:p>
    <w:p w14:paraId="65838C68" w14:textId="49D1E675" w:rsidR="004166CB" w:rsidRPr="004B3E3C" w:rsidRDefault="004166CB" w:rsidP="004166CB">
      <w:pPr>
        <w:rPr>
          <w:lang w:eastAsia="sv-SE"/>
        </w:rPr>
      </w:pPr>
      <w:r w:rsidRPr="004B3E3C">
        <w:rPr>
          <w:lang w:eastAsia="sv-SE"/>
        </w:rPr>
        <w:t xml:space="preserve">Message contents are according to TS 38.508-1 [14] clause </w:t>
      </w:r>
      <w:r w:rsidR="00022B06" w:rsidRPr="004B3E3C">
        <w:rPr>
          <w:lang w:eastAsia="sv-SE"/>
        </w:rPr>
        <w:t>7.3</w:t>
      </w:r>
      <w:r w:rsidRPr="004B3E3C">
        <w:rPr>
          <w:lang w:eastAsia="sv-SE"/>
        </w:rPr>
        <w:t xml:space="preserve"> with the following exceptions: </w:t>
      </w:r>
    </w:p>
    <w:p w14:paraId="02AE5FA1" w14:textId="77777777" w:rsidR="004166CB" w:rsidRPr="004B3E3C" w:rsidRDefault="004166CB" w:rsidP="004166CB">
      <w:pPr>
        <w:pStyle w:val="TH"/>
        <w:rPr>
          <w:rFonts w:cs="v4.2.0"/>
          <w:lang w:eastAsia="x-none"/>
        </w:rPr>
      </w:pPr>
      <w:r w:rsidRPr="004B3E3C">
        <w:rPr>
          <w:rFonts w:cs="v4.2.0"/>
        </w:rPr>
        <w:t xml:space="preserve">Table 5.5.5.2.4.3-1: Common Exception messages for </w:t>
      </w:r>
      <w:r w:rsidRPr="004B3E3C">
        <w:t>EN-DC FR2 SSB-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2893C086" w14:textId="77777777" w:rsidTr="0023366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69761E7" w14:textId="0874BEF5"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4CB1E98C" w14:textId="77777777" w:rsidTr="0023366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74DAAEC" w14:textId="11A09696"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09A2FC33" w14:textId="77777777" w:rsidR="004166CB" w:rsidRPr="004B3E3C" w:rsidRDefault="004166CB" w:rsidP="00CA742D">
            <w:pPr>
              <w:pStyle w:val="TAL"/>
            </w:pPr>
          </w:p>
        </w:tc>
      </w:tr>
      <w:tr w:rsidR="004166CB" w:rsidRPr="004B3E3C" w14:paraId="3CA9A6A0" w14:textId="77777777" w:rsidTr="0023366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0598277" w14:textId="2A934084"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3F018814" w14:textId="77777777" w:rsidR="00026D4E" w:rsidRPr="004B3E3C" w:rsidRDefault="00026D4E" w:rsidP="00026D4E">
            <w:pPr>
              <w:pStyle w:val="TAL"/>
            </w:pPr>
            <w:r w:rsidRPr="004B3E3C">
              <w:t>Table H.3.1-8 with condition SSB BFD</w:t>
            </w:r>
          </w:p>
          <w:p w14:paraId="38CE412E" w14:textId="77777777" w:rsidR="00026D4E" w:rsidRPr="004B3E3C" w:rsidRDefault="00026D4E" w:rsidP="00026D4E">
            <w:pPr>
              <w:pStyle w:val="TAL"/>
            </w:pPr>
            <w:r w:rsidRPr="004B3E3C">
              <w:t>Table H.3.1-10 with condition SSB</w:t>
            </w:r>
          </w:p>
          <w:p w14:paraId="5BA75A5A" w14:textId="77777777" w:rsidR="00026D4E" w:rsidRPr="004B3E3C" w:rsidRDefault="00026D4E" w:rsidP="00026D4E">
            <w:pPr>
              <w:pStyle w:val="TAL"/>
              <w:rPr>
                <w:lang w:eastAsia="zh-CN"/>
              </w:rPr>
            </w:pPr>
            <w:r w:rsidRPr="004B3E3C">
              <w:rPr>
                <w:lang w:eastAsia="zh-CN"/>
              </w:rPr>
              <w:t>Table H.3.1-10A</w:t>
            </w:r>
          </w:p>
          <w:p w14:paraId="3E4203F7" w14:textId="77777777" w:rsidR="00026D4E" w:rsidRPr="004B3E3C" w:rsidRDefault="00026D4E" w:rsidP="00026D4E">
            <w:pPr>
              <w:pStyle w:val="TAL"/>
              <w:rPr>
                <w:lang w:eastAsia="zh-CN"/>
              </w:rPr>
            </w:pPr>
            <w:r w:rsidRPr="004B3E3C">
              <w:t>Table H.3.7-1 with condition DRX.3</w:t>
            </w:r>
          </w:p>
          <w:p w14:paraId="64EEEA91" w14:textId="1482F6A4" w:rsidR="004166CB" w:rsidRPr="004B3E3C" w:rsidRDefault="004166CB" w:rsidP="00CA742D">
            <w:pPr>
              <w:pStyle w:val="TAL"/>
            </w:pPr>
          </w:p>
        </w:tc>
      </w:tr>
    </w:tbl>
    <w:p w14:paraId="54BDB754" w14:textId="77777777" w:rsidR="00233661" w:rsidRPr="004B3E3C" w:rsidRDefault="00233661" w:rsidP="00233661"/>
    <w:p w14:paraId="0D2EF7A5" w14:textId="77777777" w:rsidR="00233661" w:rsidRPr="004B3E3C" w:rsidRDefault="00233661" w:rsidP="00233661">
      <w:pPr>
        <w:pStyle w:val="TH"/>
        <w:keepNext w:val="0"/>
        <w:keepLines w:val="0"/>
        <w:rPr>
          <w:i/>
          <w:iCs/>
        </w:rPr>
      </w:pPr>
      <w:r w:rsidRPr="004B3E3C">
        <w:t xml:space="preserve">Table </w:t>
      </w:r>
      <w:r w:rsidRPr="004B3E3C">
        <w:rPr>
          <w:rFonts w:cs="v4.2.0"/>
        </w:rPr>
        <w:t>5.5.5.2.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33661" w:rsidRPr="004B3E3C" w14:paraId="586E5C64"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DDF3E85" w14:textId="77777777" w:rsidR="00233661" w:rsidRPr="004B3E3C" w:rsidRDefault="00233661" w:rsidP="005C1CB3">
            <w:pPr>
              <w:pStyle w:val="TAH"/>
              <w:keepNext w:val="0"/>
              <w:keepLines w:val="0"/>
              <w:jc w:val="left"/>
              <w:rPr>
                <w:b w:val="0"/>
              </w:rPr>
            </w:pPr>
            <w:r w:rsidRPr="004B3E3C">
              <w:rPr>
                <w:b w:val="0"/>
              </w:rPr>
              <w:t>Derivation Path: TS 38.508-1 [14], Table 4.6.3-162</w:t>
            </w:r>
          </w:p>
        </w:tc>
      </w:tr>
      <w:tr w:rsidR="00233661" w:rsidRPr="004B3E3C" w14:paraId="3FF5585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CDB4DA2" w14:textId="77777777" w:rsidR="00233661" w:rsidRPr="004B3E3C" w:rsidRDefault="00233661"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43E0982" w14:textId="77777777" w:rsidR="00233661" w:rsidRPr="004B3E3C" w:rsidRDefault="00233661"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7AFF88E7" w14:textId="77777777" w:rsidR="00233661" w:rsidRPr="004B3E3C" w:rsidRDefault="00233661"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8340D77" w14:textId="77777777" w:rsidR="00233661" w:rsidRPr="004B3E3C" w:rsidRDefault="00233661" w:rsidP="005C1CB3">
            <w:pPr>
              <w:pStyle w:val="TAH"/>
              <w:keepNext w:val="0"/>
              <w:keepLines w:val="0"/>
            </w:pPr>
            <w:r w:rsidRPr="004B3E3C">
              <w:t>Condition</w:t>
            </w:r>
          </w:p>
        </w:tc>
      </w:tr>
      <w:tr w:rsidR="00233661" w:rsidRPr="004B3E3C" w14:paraId="3653A35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4AA75F" w14:textId="77777777" w:rsidR="00233661" w:rsidRPr="004B3E3C" w:rsidRDefault="00233661" w:rsidP="005C1CB3">
            <w:pPr>
              <w:pStyle w:val="TAL"/>
              <w:keepNext w:val="0"/>
              <w:keepLines w:val="0"/>
            </w:pPr>
            <w:r w:rsidRPr="004B3E3C">
              <w:t xml:space="preserve">SearchSpac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503AFF8"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82895F"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DCD7E7" w14:textId="77777777" w:rsidR="00233661" w:rsidRPr="004B3E3C" w:rsidRDefault="00233661" w:rsidP="005C1CB3">
            <w:pPr>
              <w:pStyle w:val="TAL"/>
              <w:keepNext w:val="0"/>
              <w:keepLines w:val="0"/>
            </w:pPr>
          </w:p>
        </w:tc>
      </w:tr>
      <w:tr w:rsidR="00233661" w:rsidRPr="004B3E3C" w14:paraId="0AA50CE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1AD3191" w14:textId="77777777" w:rsidR="00233661" w:rsidRPr="004B3E3C" w:rsidRDefault="00233661"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2C536B08" w14:textId="77777777" w:rsidR="00233661" w:rsidRPr="004B3E3C" w:rsidRDefault="00233661"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173DE634" w14:textId="77777777" w:rsidR="00233661" w:rsidRPr="004B3E3C" w:rsidRDefault="00233661"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CB519A1" w14:textId="77777777" w:rsidR="00233661" w:rsidRPr="004B3E3C" w:rsidRDefault="00233661" w:rsidP="005C1CB3">
            <w:pPr>
              <w:pStyle w:val="TAL"/>
              <w:keepNext w:val="0"/>
              <w:keepLines w:val="0"/>
            </w:pPr>
          </w:p>
        </w:tc>
      </w:tr>
      <w:tr w:rsidR="00233661" w:rsidRPr="004B3E3C" w14:paraId="1002E2A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EDDF53" w14:textId="77777777" w:rsidR="00233661" w:rsidRPr="004B3E3C" w:rsidRDefault="00233661" w:rsidP="005C1CB3">
            <w:pPr>
              <w:pStyle w:val="TAL"/>
              <w:keepNext w:val="0"/>
              <w:keepLines w:val="0"/>
            </w:pPr>
            <w:r w:rsidRPr="004B3E3C">
              <w:rPr>
                <w:lang w:eastAsia="ja-JP"/>
              </w:rPr>
              <w:t xml:space="preserve">  </w:t>
            </w:r>
            <w:r w:rsidRPr="004B3E3C">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589D5D53" w14:textId="77777777" w:rsidR="00233661" w:rsidRPr="004B3E3C" w:rsidRDefault="00233661"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281221D4" w14:textId="77777777" w:rsidR="00233661" w:rsidRPr="004B3E3C" w:rsidRDefault="00233661"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AA89256" w14:textId="77777777" w:rsidR="00233661" w:rsidRPr="004B3E3C" w:rsidRDefault="00233661" w:rsidP="005C1CB3">
            <w:pPr>
              <w:pStyle w:val="TAL"/>
              <w:keepNext w:val="0"/>
              <w:keepLines w:val="0"/>
            </w:pPr>
          </w:p>
        </w:tc>
      </w:tr>
      <w:tr w:rsidR="00233661" w:rsidRPr="004B3E3C" w14:paraId="7267DD0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9BE12B5" w14:textId="77777777" w:rsidR="00233661" w:rsidRPr="004B3E3C" w:rsidRDefault="00233661"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6BE09520"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C5D1A1"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07E1A2" w14:textId="77777777" w:rsidR="00233661" w:rsidRPr="004B3E3C" w:rsidRDefault="00233661" w:rsidP="005C1CB3">
            <w:pPr>
              <w:pStyle w:val="TAL"/>
              <w:keepNext w:val="0"/>
              <w:keepLines w:val="0"/>
            </w:pPr>
          </w:p>
        </w:tc>
      </w:tr>
      <w:tr w:rsidR="00233661" w:rsidRPr="004B3E3C" w14:paraId="255423E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96C224" w14:textId="77777777" w:rsidR="00233661" w:rsidRPr="004B3E3C" w:rsidRDefault="00233661"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53A290E8" w14:textId="77777777" w:rsidR="00233661" w:rsidRPr="004B3E3C" w:rsidRDefault="00233661"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1E9DE61B"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915AC6" w14:textId="77777777" w:rsidR="00233661" w:rsidRPr="004B3E3C" w:rsidRDefault="00233661" w:rsidP="005C1CB3">
            <w:pPr>
              <w:pStyle w:val="TAL"/>
              <w:keepNext w:val="0"/>
              <w:keepLines w:val="0"/>
            </w:pPr>
          </w:p>
        </w:tc>
      </w:tr>
      <w:tr w:rsidR="00233661" w:rsidRPr="004B3E3C" w14:paraId="4053002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7F29483"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0382A87"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C434B7"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2728BE" w14:textId="77777777" w:rsidR="00233661" w:rsidRPr="004B3E3C" w:rsidRDefault="00233661" w:rsidP="005C1CB3">
            <w:pPr>
              <w:pStyle w:val="TAL"/>
              <w:keepNext w:val="0"/>
              <w:keepLines w:val="0"/>
            </w:pPr>
          </w:p>
        </w:tc>
      </w:tr>
      <w:tr w:rsidR="00233661" w:rsidRPr="004B3E3C" w14:paraId="7F8FDE8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3AA1A1" w14:textId="77777777" w:rsidR="00233661" w:rsidRPr="004B3E3C" w:rsidRDefault="00233661" w:rsidP="005C1CB3">
            <w:pPr>
              <w:pStyle w:val="TAL"/>
              <w:keepNext w:val="0"/>
              <w:keepLines w:val="0"/>
            </w:pPr>
            <w:r w:rsidRPr="004B3E3C">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23576AD1" w14:textId="77777777" w:rsidR="00233661" w:rsidRPr="004B3E3C" w:rsidRDefault="00233661"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6BA998C8" w14:textId="77777777" w:rsidR="00233661" w:rsidRPr="004B3E3C" w:rsidRDefault="00233661"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64572E16" w14:textId="77777777" w:rsidR="00233661" w:rsidRPr="004B3E3C" w:rsidRDefault="00233661" w:rsidP="005C1CB3">
            <w:pPr>
              <w:pStyle w:val="TAL"/>
              <w:keepNext w:val="0"/>
              <w:keepLines w:val="0"/>
            </w:pPr>
          </w:p>
        </w:tc>
      </w:tr>
      <w:tr w:rsidR="00233661" w:rsidRPr="004B3E3C" w14:paraId="4FBAEE3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58C765" w14:textId="77777777" w:rsidR="00233661" w:rsidRPr="004B3E3C" w:rsidRDefault="00233661" w:rsidP="005C1CB3">
            <w:pPr>
              <w:pStyle w:val="TAL"/>
              <w:keepNext w:val="0"/>
              <w:keepLines w:val="0"/>
            </w:pPr>
            <w:r w:rsidRPr="004B3E3C">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61E64C53"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0AF5CD"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8497A8" w14:textId="77777777" w:rsidR="00233661" w:rsidRPr="004B3E3C" w:rsidRDefault="00233661" w:rsidP="005C1CB3">
            <w:pPr>
              <w:pStyle w:val="TAL"/>
              <w:keepNext w:val="0"/>
              <w:keepLines w:val="0"/>
            </w:pPr>
          </w:p>
        </w:tc>
      </w:tr>
      <w:tr w:rsidR="00233661" w:rsidRPr="004B3E3C" w14:paraId="39B9F40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1524458" w14:textId="77777777" w:rsidR="00233661" w:rsidRPr="004B3E3C" w:rsidRDefault="00233661"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C14C7EC" w14:textId="77777777" w:rsidR="00233661" w:rsidRPr="004B3E3C" w:rsidRDefault="00233661"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4468E6A"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D23EA4" w14:textId="77777777" w:rsidR="00233661" w:rsidRPr="004B3E3C" w:rsidRDefault="00233661" w:rsidP="005C1CB3">
            <w:pPr>
              <w:pStyle w:val="TAL"/>
              <w:keepNext w:val="0"/>
              <w:keepLines w:val="0"/>
            </w:pPr>
          </w:p>
        </w:tc>
      </w:tr>
      <w:tr w:rsidR="00233661" w:rsidRPr="004B3E3C" w14:paraId="3E30FA6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DD32082" w14:textId="77777777" w:rsidR="00233661" w:rsidRPr="004B3E3C" w:rsidRDefault="00233661"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1792FA03" w14:textId="77777777" w:rsidR="00233661" w:rsidRPr="004B3E3C" w:rsidRDefault="00233661"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C8E164F"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FAD101" w14:textId="77777777" w:rsidR="00233661" w:rsidRPr="004B3E3C" w:rsidRDefault="00233661" w:rsidP="005C1CB3">
            <w:pPr>
              <w:pStyle w:val="TAL"/>
              <w:keepNext w:val="0"/>
              <w:keepLines w:val="0"/>
            </w:pPr>
          </w:p>
        </w:tc>
      </w:tr>
      <w:tr w:rsidR="00233661" w:rsidRPr="004B3E3C" w14:paraId="75AD68F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8029EDF" w14:textId="77777777" w:rsidR="00233661" w:rsidRPr="004B3E3C" w:rsidRDefault="00233661"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1795DB55" w14:textId="77777777" w:rsidR="00233661" w:rsidRPr="004B3E3C" w:rsidRDefault="00233661"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B0C0B57"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1C030A" w14:textId="77777777" w:rsidR="00233661" w:rsidRPr="004B3E3C" w:rsidRDefault="00233661" w:rsidP="005C1CB3">
            <w:pPr>
              <w:pStyle w:val="TAL"/>
              <w:keepNext w:val="0"/>
              <w:keepLines w:val="0"/>
            </w:pPr>
          </w:p>
        </w:tc>
      </w:tr>
      <w:tr w:rsidR="00233661" w:rsidRPr="004B3E3C" w14:paraId="17702E8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8A13090" w14:textId="77777777" w:rsidR="00233661" w:rsidRPr="004B3E3C" w:rsidRDefault="00233661"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7AD0D3F5" w14:textId="77777777" w:rsidR="00233661" w:rsidRPr="004B3E3C" w:rsidRDefault="00233661"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860616E" w14:textId="77777777" w:rsidR="00233661" w:rsidRPr="004B3E3C" w:rsidRDefault="00233661"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64868383" w14:textId="77777777" w:rsidR="00233661" w:rsidRPr="004B3E3C" w:rsidRDefault="00233661" w:rsidP="005C1CB3">
            <w:pPr>
              <w:pStyle w:val="TAL"/>
              <w:keepNext w:val="0"/>
              <w:keepLines w:val="0"/>
            </w:pPr>
          </w:p>
        </w:tc>
      </w:tr>
      <w:tr w:rsidR="00233661" w:rsidRPr="004B3E3C" w14:paraId="6035CEC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5B5C723" w14:textId="77777777" w:rsidR="00233661" w:rsidRPr="004B3E3C" w:rsidRDefault="00233661"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69A5583D" w14:textId="77777777" w:rsidR="00233661" w:rsidRPr="004B3E3C" w:rsidRDefault="00233661"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73703CA"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9917E0" w14:textId="77777777" w:rsidR="00233661" w:rsidRPr="004B3E3C" w:rsidRDefault="00233661" w:rsidP="005C1CB3">
            <w:pPr>
              <w:pStyle w:val="TAL"/>
              <w:keepNext w:val="0"/>
              <w:keepLines w:val="0"/>
            </w:pPr>
          </w:p>
        </w:tc>
      </w:tr>
      <w:tr w:rsidR="00233661" w:rsidRPr="004B3E3C" w14:paraId="5AA0A54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B49AEEA"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4C7F098"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65C9CB"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FB2AAA" w14:textId="77777777" w:rsidR="00233661" w:rsidRPr="004B3E3C" w:rsidRDefault="00233661" w:rsidP="005C1CB3">
            <w:pPr>
              <w:pStyle w:val="TAL"/>
              <w:keepNext w:val="0"/>
              <w:keepLines w:val="0"/>
            </w:pPr>
          </w:p>
        </w:tc>
      </w:tr>
      <w:tr w:rsidR="00233661" w:rsidRPr="004B3E3C" w14:paraId="545D6F1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F0A539" w14:textId="77777777" w:rsidR="00233661" w:rsidRPr="004B3E3C" w:rsidRDefault="00233661" w:rsidP="005C1CB3">
            <w:pPr>
              <w:pStyle w:val="TAL"/>
              <w:keepNext w:val="0"/>
              <w:keepLines w:val="0"/>
            </w:pPr>
            <w:r w:rsidRPr="004B3E3C">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2DFF6A27"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9829F8"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8ED3BA" w14:textId="77777777" w:rsidR="00233661" w:rsidRPr="004B3E3C" w:rsidRDefault="00233661" w:rsidP="005C1CB3">
            <w:pPr>
              <w:pStyle w:val="TAL"/>
              <w:keepNext w:val="0"/>
              <w:keepLines w:val="0"/>
            </w:pPr>
          </w:p>
        </w:tc>
      </w:tr>
      <w:tr w:rsidR="00233661" w:rsidRPr="004B3E3C" w14:paraId="2FE843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F7BD48C" w14:textId="77777777" w:rsidR="00233661" w:rsidRPr="004B3E3C" w:rsidRDefault="00233661" w:rsidP="005C1CB3">
            <w:pPr>
              <w:pStyle w:val="TAL"/>
              <w:keepNext w:val="0"/>
              <w:keepLines w:val="0"/>
            </w:pPr>
            <w:r w:rsidRPr="004B3E3C">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6C95B6C1"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0F749"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26B7806" w14:textId="77777777" w:rsidR="00233661" w:rsidRPr="004B3E3C" w:rsidRDefault="00233661" w:rsidP="005C1CB3">
            <w:pPr>
              <w:pStyle w:val="TAL"/>
              <w:keepNext w:val="0"/>
              <w:keepLines w:val="0"/>
            </w:pPr>
            <w:r w:rsidRPr="004B3E3C">
              <w:t>USS</w:t>
            </w:r>
          </w:p>
        </w:tc>
      </w:tr>
      <w:tr w:rsidR="00233661" w:rsidRPr="004B3E3C" w14:paraId="659906A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638D91" w14:textId="77777777" w:rsidR="00233661" w:rsidRPr="004B3E3C" w:rsidRDefault="00233661"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123AF24F" w14:textId="77777777" w:rsidR="00233661" w:rsidRPr="004B3E3C" w:rsidRDefault="00233661"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7A6E7346" w14:textId="77777777" w:rsidR="00233661" w:rsidRPr="004B3E3C" w:rsidRDefault="00233661"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7A493591" w14:textId="77777777" w:rsidR="00233661" w:rsidRPr="004B3E3C" w:rsidRDefault="00233661" w:rsidP="005C1CB3"/>
        </w:tc>
      </w:tr>
      <w:tr w:rsidR="00233661" w:rsidRPr="004B3E3C" w14:paraId="590ADA3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AA1A5DD"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664DDA8"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87615"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F6EDBA" w14:textId="77777777" w:rsidR="00233661" w:rsidRPr="004B3E3C" w:rsidRDefault="00233661" w:rsidP="005C1CB3">
            <w:pPr>
              <w:pStyle w:val="TAL"/>
              <w:keepNext w:val="0"/>
              <w:keepLines w:val="0"/>
            </w:pPr>
          </w:p>
        </w:tc>
      </w:tr>
      <w:tr w:rsidR="00233661" w:rsidRPr="004B3E3C" w14:paraId="54CF0A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061CA5F" w14:textId="77777777" w:rsidR="00233661" w:rsidRPr="004B3E3C" w:rsidRDefault="00233661"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29D4AF3"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50F4BD"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C9D3CC" w14:textId="77777777" w:rsidR="00233661" w:rsidRPr="004B3E3C" w:rsidRDefault="00233661" w:rsidP="005C1CB3">
            <w:pPr>
              <w:pStyle w:val="TAL"/>
              <w:keepNext w:val="0"/>
              <w:keepLines w:val="0"/>
            </w:pPr>
          </w:p>
        </w:tc>
      </w:tr>
      <w:tr w:rsidR="00233661" w:rsidRPr="004B3E3C" w14:paraId="1201828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D1F491" w14:textId="77777777" w:rsidR="00233661" w:rsidRPr="004B3E3C" w:rsidRDefault="00233661"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02A01707"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A00B6F"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E37B64" w14:textId="77777777" w:rsidR="00233661" w:rsidRPr="004B3E3C" w:rsidRDefault="00233661" w:rsidP="005C1CB3">
            <w:pPr>
              <w:pStyle w:val="TAL"/>
              <w:keepNext w:val="0"/>
              <w:keepLines w:val="0"/>
            </w:pPr>
          </w:p>
        </w:tc>
      </w:tr>
    </w:tbl>
    <w:p w14:paraId="5EF9F8D1" w14:textId="77777777" w:rsidR="00233661" w:rsidRPr="004B3E3C" w:rsidRDefault="00233661" w:rsidP="00233661"/>
    <w:p w14:paraId="36CB6077" w14:textId="77777777" w:rsidR="00233661" w:rsidRPr="004B3E3C" w:rsidRDefault="00233661" w:rsidP="00233661">
      <w:pPr>
        <w:pStyle w:val="TH"/>
        <w:keepNext w:val="0"/>
        <w:keepLines w:val="0"/>
        <w:rPr>
          <w:i/>
        </w:rPr>
      </w:pPr>
      <w:r w:rsidRPr="004B3E3C">
        <w:t xml:space="preserve">Table </w:t>
      </w:r>
      <w:r w:rsidRPr="004B3E3C">
        <w:rPr>
          <w:rFonts w:cs="v4.2.0"/>
        </w:rPr>
        <w:t>5.5.5.2.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33661" w:rsidRPr="004B3E3C" w14:paraId="4B08E1E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407658" w14:textId="77777777" w:rsidR="00233661" w:rsidRPr="004B3E3C" w:rsidRDefault="00233661" w:rsidP="005C1CB3">
            <w:pPr>
              <w:pStyle w:val="TAH"/>
              <w:keepNext w:val="0"/>
              <w:keepLines w:val="0"/>
              <w:jc w:val="left"/>
              <w:rPr>
                <w:b w:val="0"/>
              </w:rPr>
            </w:pPr>
            <w:r w:rsidRPr="004B3E3C">
              <w:rPr>
                <w:b w:val="0"/>
              </w:rPr>
              <w:t>Derivation Path: TS 38.508-1 [14], Table 4.6.3-150</w:t>
            </w:r>
          </w:p>
        </w:tc>
      </w:tr>
      <w:tr w:rsidR="00233661" w:rsidRPr="004B3E3C" w14:paraId="24F9EE0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ECEAC17" w14:textId="77777777" w:rsidR="00233661" w:rsidRPr="004B3E3C" w:rsidRDefault="00233661"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9ACB40A" w14:textId="77777777" w:rsidR="00233661" w:rsidRPr="004B3E3C" w:rsidRDefault="00233661"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183BAA1" w14:textId="77777777" w:rsidR="00233661" w:rsidRPr="004B3E3C" w:rsidRDefault="00233661"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59B618B" w14:textId="77777777" w:rsidR="00233661" w:rsidRPr="004B3E3C" w:rsidRDefault="00233661" w:rsidP="005C1CB3">
            <w:pPr>
              <w:pStyle w:val="TAH"/>
              <w:keepNext w:val="0"/>
              <w:keepLines w:val="0"/>
            </w:pPr>
            <w:r w:rsidRPr="004B3E3C">
              <w:t>Condition</w:t>
            </w:r>
          </w:p>
        </w:tc>
      </w:tr>
      <w:tr w:rsidR="00233661" w:rsidRPr="004B3E3C" w14:paraId="10841BB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2D9AB9" w14:textId="77777777" w:rsidR="00233661" w:rsidRPr="004B3E3C" w:rsidRDefault="00233661"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279581AD"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9C94DA"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074237" w14:textId="77777777" w:rsidR="00233661" w:rsidRPr="004B3E3C" w:rsidRDefault="00233661" w:rsidP="005C1CB3">
            <w:pPr>
              <w:pStyle w:val="TAL"/>
              <w:keepNext w:val="0"/>
              <w:keepLines w:val="0"/>
            </w:pPr>
          </w:p>
        </w:tc>
      </w:tr>
      <w:tr w:rsidR="00233661" w:rsidRPr="004B3E3C" w14:paraId="6ECE037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727E5F7" w14:textId="77777777" w:rsidR="00233661" w:rsidRPr="004B3E3C" w:rsidRDefault="00233661"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0AE0E33" w14:textId="77777777" w:rsidR="00233661" w:rsidRPr="004B3E3C" w:rsidRDefault="00233661"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0063695D"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CDB60F" w14:textId="77777777" w:rsidR="00233661" w:rsidRPr="004B3E3C" w:rsidRDefault="00233661" w:rsidP="005C1CB3">
            <w:pPr>
              <w:pStyle w:val="TAL"/>
              <w:keepNext w:val="0"/>
              <w:keepLines w:val="0"/>
            </w:pPr>
          </w:p>
        </w:tc>
      </w:tr>
      <w:tr w:rsidR="00233661" w:rsidRPr="004B3E3C" w14:paraId="3B0E5C2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066CB6B" w14:textId="77777777" w:rsidR="00233661" w:rsidRPr="004B3E3C" w:rsidRDefault="00233661"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3296C47A" w14:textId="77777777" w:rsidR="00233661" w:rsidRPr="004B3E3C" w:rsidRDefault="00233661"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FC58DB" w14:textId="77777777" w:rsidR="00233661" w:rsidRPr="004B3E3C" w:rsidRDefault="00233661"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E9AFE9" w14:textId="77777777" w:rsidR="00233661" w:rsidRPr="004B3E3C" w:rsidRDefault="00233661" w:rsidP="005C1CB3">
            <w:pPr>
              <w:pStyle w:val="TAL"/>
              <w:keepNext w:val="0"/>
              <w:keepLines w:val="0"/>
            </w:pPr>
          </w:p>
        </w:tc>
      </w:tr>
    </w:tbl>
    <w:p w14:paraId="30F139B4" w14:textId="77777777" w:rsidR="00233661" w:rsidRPr="004B3E3C" w:rsidRDefault="00233661" w:rsidP="00233661"/>
    <w:p w14:paraId="0136D834" w14:textId="77777777" w:rsidR="00A022D7" w:rsidRPr="004B3E3C" w:rsidRDefault="00A022D7" w:rsidP="00A022D7">
      <w:pPr>
        <w:pStyle w:val="TH"/>
        <w:rPr>
          <w:i/>
        </w:rPr>
      </w:pPr>
      <w:r w:rsidRPr="004B3E3C">
        <w:t xml:space="preserve">Table </w:t>
      </w:r>
      <w:r w:rsidRPr="004B3E3C">
        <w:rPr>
          <w:rFonts w:cs="v4.2.0"/>
        </w:rPr>
        <w:t>5.5.5.2.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134462CB"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010E595" w14:textId="62A8886E" w:rsidR="00A022D7" w:rsidRPr="004B3E3C" w:rsidRDefault="00A022D7" w:rsidP="005C1CB3">
            <w:pPr>
              <w:pStyle w:val="TAH"/>
              <w:jc w:val="left"/>
              <w:rPr>
                <w:b w:val="0"/>
              </w:rPr>
            </w:pPr>
            <w:r w:rsidRPr="004B3E3C">
              <w:rPr>
                <w:b w:val="0"/>
              </w:rPr>
              <w:t>Derivation Path: TS 3</w:t>
            </w:r>
            <w:r w:rsidRPr="004B3E3C">
              <w:rPr>
                <w:b w:val="0"/>
                <w:lang w:eastAsia="ja-JP"/>
              </w:rPr>
              <w:t>8</w:t>
            </w:r>
            <w:r w:rsidRPr="004B3E3C">
              <w:rPr>
                <w:b w:val="0"/>
              </w:rPr>
              <w:t>.508-1 [14],</w:t>
            </w:r>
            <w:r w:rsidR="00100F6F" w:rsidRPr="004B3E3C">
              <w:rPr>
                <w:b w:val="0"/>
              </w:rPr>
              <w:t xml:space="preserve"> </w:t>
            </w:r>
            <w:r w:rsidRPr="004B3E3C">
              <w:rPr>
                <w:b w:val="0"/>
              </w:rPr>
              <w:t>Table 4.6.3-95</w:t>
            </w:r>
          </w:p>
        </w:tc>
      </w:tr>
      <w:tr w:rsidR="00A022D7" w:rsidRPr="004B3E3C" w14:paraId="1CA3430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18EC6AC" w14:textId="77777777" w:rsidR="00A022D7" w:rsidRPr="004B3E3C" w:rsidRDefault="00A022D7" w:rsidP="005C1CB3">
            <w:pPr>
              <w:pStyle w:val="TAH"/>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688A2B" w14:textId="77777777" w:rsidR="00A022D7" w:rsidRPr="004B3E3C" w:rsidRDefault="00A022D7" w:rsidP="005C1CB3">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4E894EF7" w14:textId="77777777" w:rsidR="00A022D7" w:rsidRPr="004B3E3C" w:rsidRDefault="00A022D7" w:rsidP="005C1CB3">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4A72E2E" w14:textId="77777777" w:rsidR="00A022D7" w:rsidRPr="004B3E3C" w:rsidRDefault="00A022D7" w:rsidP="005C1CB3">
            <w:pPr>
              <w:pStyle w:val="TAH"/>
            </w:pPr>
            <w:r w:rsidRPr="004B3E3C">
              <w:t>Condition</w:t>
            </w:r>
          </w:p>
        </w:tc>
      </w:tr>
      <w:tr w:rsidR="00A022D7" w:rsidRPr="004B3E3C" w14:paraId="7F14864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E4F0C61" w14:textId="77777777" w:rsidR="00A022D7" w:rsidRPr="004B3E3C" w:rsidRDefault="00A022D7" w:rsidP="005C1CB3">
            <w:pPr>
              <w:pStyle w:val="TAL"/>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99ABED9" w14:textId="77777777" w:rsidR="00A022D7" w:rsidRPr="004B3E3C" w:rsidRDefault="00A022D7"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40989453"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87F19FB" w14:textId="77777777" w:rsidR="00A022D7" w:rsidRPr="004B3E3C" w:rsidRDefault="00A022D7" w:rsidP="005C1CB3">
            <w:pPr>
              <w:pStyle w:val="TAL"/>
            </w:pPr>
          </w:p>
        </w:tc>
      </w:tr>
      <w:tr w:rsidR="00A022D7" w:rsidRPr="004B3E3C" w14:paraId="08D42EF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16F3DCF" w14:textId="77777777" w:rsidR="00A022D7" w:rsidRPr="004B3E3C" w:rsidRDefault="00A022D7" w:rsidP="005C1CB3">
            <w:pPr>
              <w:pStyle w:val="TAL"/>
              <w:rPr>
                <w:rFonts w:eastAsia="MS Mincho"/>
                <w:lang w:eastAsia="ja-JP"/>
              </w:rPr>
            </w:pPr>
            <w:r w:rsidRPr="004B3E3C">
              <w:rPr>
                <w:rFonts w:eastAsia="MS Mincho"/>
                <w:lang w:eastAsia="ja-JP"/>
              </w:rPr>
              <w:t xml:space="preserve">  </w:t>
            </w:r>
            <w:r w:rsidRPr="004B3E3C">
              <w:rPr>
                <w:rFonts w:eastAsia="MS Mincho"/>
              </w:rPr>
              <w:t>controlResourceSetToAddModList</w:t>
            </w:r>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33A31214" w14:textId="1371D7F7" w:rsidR="00A022D7" w:rsidRPr="004B3E3C" w:rsidRDefault="00A022D7" w:rsidP="005C1CB3">
            <w:pPr>
              <w:pStyle w:val="TAL"/>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11F967FA" w14:textId="77777777" w:rsidR="00A022D7" w:rsidRPr="004B3E3C" w:rsidRDefault="00A022D7" w:rsidP="005C1CB3">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816AC13" w14:textId="77777777" w:rsidR="00A022D7" w:rsidRPr="004B3E3C" w:rsidRDefault="00A022D7" w:rsidP="005C1CB3">
            <w:pPr>
              <w:pStyle w:val="TAL"/>
              <w:rPr>
                <w:rFonts w:eastAsia="MS Mincho"/>
                <w:lang w:eastAsia="ja-JP"/>
              </w:rPr>
            </w:pPr>
          </w:p>
        </w:tc>
      </w:tr>
      <w:tr w:rsidR="00A022D7" w:rsidRPr="004B3E3C" w14:paraId="38758BA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F1AA04F" w14:textId="1176ED2F" w:rsidR="00A022D7" w:rsidRPr="004B3E3C" w:rsidRDefault="00A022D7" w:rsidP="005C1CB3">
            <w:pPr>
              <w:keepNext/>
              <w:keepLines/>
              <w:spacing w:after="0"/>
              <w:rPr>
                <w:rFonts w:ascii="Arial" w:eastAsia="MS Mincho" w:hAnsi="Arial"/>
                <w:sz w:val="18"/>
                <w:lang w:eastAsia="ja-JP"/>
              </w:rPr>
            </w:pPr>
            <w:r w:rsidRPr="004B3E3C">
              <w:rPr>
                <w:rFonts w:ascii="Arial" w:eastAsia="MS Mincho" w:hAnsi="Arial"/>
                <w:sz w:val="18"/>
                <w:lang w:eastAsia="ja-JP"/>
              </w:rPr>
              <w:t xml:space="preserve">    ControlResourceSet[1]</w:t>
            </w:r>
          </w:p>
        </w:tc>
        <w:tc>
          <w:tcPr>
            <w:tcW w:w="2267" w:type="dxa"/>
            <w:tcBorders>
              <w:top w:val="single" w:sz="4" w:space="0" w:color="auto"/>
              <w:left w:val="single" w:sz="4" w:space="0" w:color="auto"/>
              <w:bottom w:val="single" w:sz="4" w:space="0" w:color="auto"/>
              <w:right w:val="single" w:sz="4" w:space="0" w:color="auto"/>
            </w:tcBorders>
            <w:hideMark/>
          </w:tcPr>
          <w:p w14:paraId="4B84C3BA" w14:textId="77777777" w:rsidR="00A022D7" w:rsidRPr="004B3E3C" w:rsidRDefault="00A022D7" w:rsidP="005C1CB3">
            <w:pPr>
              <w:keepNext/>
              <w:keepLines/>
              <w:spacing w:after="0"/>
              <w:rPr>
                <w:rFonts w:ascii="Arial" w:eastAsia="MS Mincho" w:hAnsi="Arial"/>
                <w:sz w:val="18"/>
              </w:rPr>
            </w:pPr>
            <w:r w:rsidRPr="004B3E3C">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3F5585EB" w14:textId="1A75DE5F" w:rsidR="00A022D7" w:rsidRPr="004B3E3C" w:rsidRDefault="00A022D7" w:rsidP="005C1CB3">
            <w:pPr>
              <w:keepNext/>
              <w:keepLines/>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4EFF6FEC" w14:textId="77777777" w:rsidR="00A022D7" w:rsidRPr="004B3E3C" w:rsidRDefault="00A022D7" w:rsidP="005C1CB3">
            <w:pPr>
              <w:keepNext/>
              <w:keepLines/>
              <w:spacing w:after="0"/>
              <w:rPr>
                <w:rFonts w:ascii="Arial" w:eastAsia="MS Mincho" w:hAnsi="Arial"/>
                <w:sz w:val="18"/>
              </w:rPr>
            </w:pPr>
          </w:p>
        </w:tc>
      </w:tr>
      <w:tr w:rsidR="00A022D7" w:rsidRPr="004B3E3C" w14:paraId="6C72DBC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07A3944" w14:textId="77777777" w:rsidR="00A022D7" w:rsidRPr="004B3E3C" w:rsidRDefault="00A022D7" w:rsidP="005C1CB3">
            <w:pPr>
              <w:pStyle w:val="TAL"/>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BF3ABC3" w14:textId="77777777" w:rsidR="00A022D7" w:rsidRPr="004B3E3C" w:rsidRDefault="00A022D7" w:rsidP="005C1CB3">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E112B50" w14:textId="77777777" w:rsidR="00A022D7" w:rsidRPr="004B3E3C" w:rsidRDefault="00A022D7" w:rsidP="005C1CB3">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43B75CE0" w14:textId="77777777" w:rsidR="00A022D7" w:rsidRPr="004B3E3C" w:rsidRDefault="00A022D7" w:rsidP="005C1CB3">
            <w:pPr>
              <w:keepNext/>
              <w:keepLines/>
              <w:spacing w:after="0"/>
              <w:rPr>
                <w:rFonts w:ascii="Arial" w:eastAsia="MS Mincho" w:hAnsi="Arial"/>
                <w:sz w:val="18"/>
              </w:rPr>
            </w:pPr>
          </w:p>
        </w:tc>
      </w:tr>
      <w:tr w:rsidR="00A022D7" w:rsidRPr="004B3E3C" w14:paraId="1BC5D87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D6682C4" w14:textId="77777777" w:rsidR="00A022D7" w:rsidRPr="004B3E3C" w:rsidRDefault="00A022D7" w:rsidP="005C1CB3">
            <w:pPr>
              <w:pStyle w:val="TAL"/>
            </w:pPr>
            <w:r w:rsidRPr="004B3E3C">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30B35D77"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6C1563E9"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BA6DF01" w14:textId="77777777" w:rsidR="00A022D7" w:rsidRPr="004B3E3C" w:rsidRDefault="00A022D7" w:rsidP="005C1CB3">
            <w:pPr>
              <w:pStyle w:val="TAL"/>
            </w:pPr>
          </w:p>
        </w:tc>
      </w:tr>
      <w:tr w:rsidR="00A022D7" w:rsidRPr="004B3E3C" w14:paraId="2BAE237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00F3D48" w14:textId="77777777" w:rsidR="00A022D7" w:rsidRPr="004B3E3C" w:rsidRDefault="00A022D7" w:rsidP="005C1CB3">
            <w:pPr>
              <w:pStyle w:val="TAL"/>
            </w:pPr>
            <w:r w:rsidRPr="004B3E3C">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33AEAF06" w14:textId="77777777" w:rsidR="00A022D7" w:rsidRPr="004B3E3C" w:rsidRDefault="00A022D7" w:rsidP="005C1CB3">
            <w:pPr>
              <w:pStyle w:val="TAL"/>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4F7D580A"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6A74FD4" w14:textId="77777777" w:rsidR="00A022D7" w:rsidRPr="004B3E3C" w:rsidRDefault="00A022D7" w:rsidP="005C1CB3">
            <w:pPr>
              <w:pStyle w:val="TAL"/>
            </w:pPr>
          </w:p>
        </w:tc>
      </w:tr>
      <w:tr w:rsidR="00A022D7" w:rsidRPr="004B3E3C" w14:paraId="0070C9A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293C048" w14:textId="77777777" w:rsidR="00A022D7" w:rsidRPr="004B3E3C" w:rsidRDefault="00A022D7" w:rsidP="005C1CB3">
            <w:pPr>
              <w:pStyle w:val="TAL"/>
            </w:pPr>
            <w:r w:rsidRPr="004B3E3C">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09447682" w14:textId="77777777" w:rsidR="00A022D7" w:rsidRPr="004B3E3C" w:rsidRDefault="00A022D7" w:rsidP="005C1CB3">
            <w:pPr>
              <w:pStyle w:val="TAL"/>
            </w:pPr>
            <w:r w:rsidRPr="004B3E3C">
              <w:t>SearchSpace</w:t>
            </w:r>
          </w:p>
        </w:tc>
        <w:tc>
          <w:tcPr>
            <w:tcW w:w="1700" w:type="dxa"/>
            <w:tcBorders>
              <w:top w:val="single" w:sz="4" w:space="0" w:color="auto"/>
              <w:left w:val="single" w:sz="4" w:space="0" w:color="auto"/>
              <w:bottom w:val="single" w:sz="4" w:space="0" w:color="auto"/>
              <w:right w:val="single" w:sz="4" w:space="0" w:color="auto"/>
            </w:tcBorders>
            <w:hideMark/>
          </w:tcPr>
          <w:p w14:paraId="2282FF5E" w14:textId="77777777" w:rsidR="00A022D7" w:rsidRPr="004B3E3C" w:rsidRDefault="00A022D7" w:rsidP="005C1CB3">
            <w:pPr>
              <w:pStyle w:val="TAL"/>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168B7E16" w14:textId="77777777" w:rsidR="00A022D7" w:rsidRPr="004B3E3C" w:rsidRDefault="00A022D7" w:rsidP="005C1CB3">
            <w:pPr>
              <w:pStyle w:val="TAL"/>
            </w:pPr>
          </w:p>
        </w:tc>
      </w:tr>
      <w:tr w:rsidR="00A022D7" w:rsidRPr="004B3E3C" w14:paraId="387CFDB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1F55707" w14:textId="77777777" w:rsidR="00A022D7" w:rsidRPr="004B3E3C" w:rsidRDefault="00A022D7"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3C1859F9" w14:textId="77777777" w:rsidR="00A022D7" w:rsidRPr="004B3E3C" w:rsidRDefault="00A022D7"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0D406DCD"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BC10F83" w14:textId="77777777" w:rsidR="00A022D7" w:rsidRPr="004B3E3C" w:rsidRDefault="00A022D7" w:rsidP="005C1CB3">
            <w:pPr>
              <w:pStyle w:val="TAL"/>
            </w:pPr>
          </w:p>
        </w:tc>
      </w:tr>
      <w:tr w:rsidR="00A022D7" w:rsidRPr="004B3E3C" w14:paraId="1CFFA12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E1E2954" w14:textId="77777777" w:rsidR="00A022D7" w:rsidRPr="004B3E3C" w:rsidRDefault="00A022D7" w:rsidP="005C1CB3">
            <w:pPr>
              <w:pStyle w:val="TAL"/>
            </w:pPr>
            <w:r w:rsidRPr="004B3E3C">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562438CE"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6A42701"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7927FC" w14:textId="77777777" w:rsidR="00A022D7" w:rsidRPr="004B3E3C" w:rsidRDefault="00A022D7" w:rsidP="005C1CB3">
            <w:pPr>
              <w:pStyle w:val="TAL"/>
            </w:pPr>
          </w:p>
        </w:tc>
      </w:tr>
      <w:tr w:rsidR="00A022D7" w:rsidRPr="004B3E3C" w14:paraId="324A39A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5D51368" w14:textId="77777777" w:rsidR="00A022D7" w:rsidRPr="004B3E3C" w:rsidRDefault="00A022D7" w:rsidP="005C1CB3">
            <w:pPr>
              <w:pStyle w:val="TAL"/>
            </w:pPr>
            <w:r w:rsidRPr="004B3E3C">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2A563AE6"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91E5349"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B6DE72B" w14:textId="77777777" w:rsidR="00A022D7" w:rsidRPr="004B3E3C" w:rsidRDefault="00A022D7" w:rsidP="005C1CB3">
            <w:pPr>
              <w:pStyle w:val="TAL"/>
            </w:pPr>
          </w:p>
        </w:tc>
      </w:tr>
      <w:tr w:rsidR="00A022D7" w:rsidRPr="004B3E3C" w14:paraId="0F70453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493B8FA" w14:textId="77777777" w:rsidR="00A022D7" w:rsidRPr="004B3E3C" w:rsidRDefault="00A022D7" w:rsidP="005C1CB3">
            <w:pPr>
              <w:pStyle w:val="TAL"/>
            </w:pPr>
            <w:r w:rsidRPr="004B3E3C">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122C36D3"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53FF4A0"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1986BE7" w14:textId="77777777" w:rsidR="00A022D7" w:rsidRPr="004B3E3C" w:rsidRDefault="00A022D7" w:rsidP="005C1CB3">
            <w:pPr>
              <w:pStyle w:val="TAL"/>
            </w:pPr>
          </w:p>
        </w:tc>
      </w:tr>
      <w:tr w:rsidR="00A022D7" w:rsidRPr="004B3E3C" w14:paraId="3475969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11C8069" w14:textId="77777777" w:rsidR="00A022D7" w:rsidRPr="004B3E3C" w:rsidRDefault="00A022D7" w:rsidP="005C1CB3">
            <w:pPr>
              <w:pStyle w:val="TAL"/>
            </w:pPr>
            <w:r w:rsidRPr="004B3E3C">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1D771AC8" w14:textId="77777777" w:rsidR="00A022D7" w:rsidRPr="004B3E3C" w:rsidRDefault="00A022D7" w:rsidP="005C1CB3">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D4B2DF0" w14:textId="77777777" w:rsidR="00A022D7" w:rsidRPr="004B3E3C" w:rsidRDefault="00A022D7"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482E54BC" w14:textId="77777777" w:rsidR="00A022D7" w:rsidRPr="004B3E3C" w:rsidRDefault="00A022D7" w:rsidP="005C1CB3">
            <w:pPr>
              <w:pStyle w:val="TAL"/>
            </w:pPr>
          </w:p>
        </w:tc>
      </w:tr>
      <w:tr w:rsidR="00A022D7" w:rsidRPr="004B3E3C" w14:paraId="78B7EDD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E1E5CEC" w14:textId="77777777" w:rsidR="00A022D7" w:rsidRPr="004B3E3C" w:rsidRDefault="00A022D7" w:rsidP="005C1CB3">
            <w:pPr>
              <w:pStyle w:val="TAL"/>
              <w:keepNext w:val="0"/>
              <w:keepLines w:val="0"/>
            </w:pPr>
            <w:r w:rsidRPr="004B3E3C">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0DDF833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52B947F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9D187" w14:textId="77777777" w:rsidR="00A022D7" w:rsidRPr="004B3E3C" w:rsidRDefault="00A022D7" w:rsidP="005C1CB3">
            <w:pPr>
              <w:pStyle w:val="TAL"/>
              <w:keepNext w:val="0"/>
              <w:keepLines w:val="0"/>
            </w:pPr>
          </w:p>
        </w:tc>
      </w:tr>
      <w:tr w:rsidR="00A022D7" w:rsidRPr="004B3E3C" w14:paraId="6B58336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32D8F4E"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45DF7096"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7EF0EB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159094" w14:textId="77777777" w:rsidR="00A022D7" w:rsidRPr="004B3E3C" w:rsidRDefault="00A022D7" w:rsidP="005C1CB3">
            <w:pPr>
              <w:pStyle w:val="TAL"/>
              <w:keepNext w:val="0"/>
              <w:keepLines w:val="0"/>
            </w:pPr>
          </w:p>
        </w:tc>
      </w:tr>
    </w:tbl>
    <w:p w14:paraId="31B94572" w14:textId="77777777" w:rsidR="00A022D7" w:rsidRPr="004B3E3C" w:rsidRDefault="00A022D7" w:rsidP="00A022D7"/>
    <w:p w14:paraId="2BA9FB76" w14:textId="77777777" w:rsidR="00A022D7" w:rsidRPr="004B3E3C" w:rsidRDefault="00A022D7" w:rsidP="00A022D7">
      <w:pPr>
        <w:pStyle w:val="TH"/>
        <w:keepNext w:val="0"/>
        <w:keepLines w:val="0"/>
      </w:pPr>
      <w:r w:rsidRPr="004B3E3C">
        <w:t xml:space="preserve">Table </w:t>
      </w:r>
      <w:r w:rsidRPr="004B3E3C">
        <w:rPr>
          <w:rFonts w:cs="v4.2.0"/>
        </w:rPr>
        <w:t>5.5.5.2.4.3-5</w:t>
      </w:r>
      <w:r w:rsidRPr="004B3E3C">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046343E9"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209790" w14:textId="7686C1D8"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w:t>
            </w:r>
            <w:r w:rsidR="00100F6F" w:rsidRPr="004B3E3C">
              <w:rPr>
                <w:b w:val="0"/>
              </w:rPr>
              <w:t xml:space="preserve"> </w:t>
            </w:r>
            <w:r w:rsidRPr="004B3E3C">
              <w:rPr>
                <w:b w:val="0"/>
              </w:rPr>
              <w:t>Table 7.3.1-15</w:t>
            </w:r>
          </w:p>
        </w:tc>
      </w:tr>
      <w:tr w:rsidR="00A022D7" w:rsidRPr="004B3E3C" w14:paraId="18D1708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30F7E4"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4A2D326"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358B333E"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839B494" w14:textId="77777777" w:rsidR="00A022D7" w:rsidRPr="004B3E3C" w:rsidRDefault="00A022D7" w:rsidP="005C1CB3">
            <w:pPr>
              <w:pStyle w:val="TAH"/>
              <w:keepNext w:val="0"/>
              <w:keepLines w:val="0"/>
            </w:pPr>
            <w:r w:rsidRPr="004B3E3C">
              <w:t>Condition</w:t>
            </w:r>
          </w:p>
        </w:tc>
      </w:tr>
      <w:tr w:rsidR="00A022D7" w:rsidRPr="004B3E3C" w14:paraId="4AF9A75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D7A272" w14:textId="77777777" w:rsidR="00A022D7" w:rsidRPr="004B3E3C" w:rsidRDefault="00A022D7" w:rsidP="005C1CB3">
            <w:pPr>
              <w:pStyle w:val="TAL"/>
              <w:keepNext w:val="0"/>
              <w:keepLines w:val="0"/>
            </w:pPr>
            <w:r w:rsidRPr="004B3E3C">
              <w:t xml:space="preserve">ControlResourceSet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C7FC55C"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C31B0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F00B99" w14:textId="77777777" w:rsidR="00A022D7" w:rsidRPr="004B3E3C" w:rsidRDefault="00A022D7" w:rsidP="005C1CB3">
            <w:pPr>
              <w:pStyle w:val="TAL"/>
              <w:keepNext w:val="0"/>
              <w:keepLines w:val="0"/>
            </w:pPr>
          </w:p>
        </w:tc>
      </w:tr>
      <w:tr w:rsidR="00A022D7" w:rsidRPr="004B3E3C" w14:paraId="1FF460B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6950493" w14:textId="77777777" w:rsidR="00A022D7" w:rsidRPr="004B3E3C" w:rsidRDefault="00A022D7" w:rsidP="005C1CB3">
            <w:pPr>
              <w:pStyle w:val="TAL"/>
              <w:keepNext w:val="0"/>
              <w:keepLines w:val="0"/>
            </w:pPr>
            <w:r w:rsidRPr="004B3E3C">
              <w:t xml:space="preserve">  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DDD6B0B"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260779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D79ED0" w14:textId="77777777" w:rsidR="00A022D7" w:rsidRPr="004B3E3C" w:rsidRDefault="00A022D7" w:rsidP="005C1CB3">
            <w:pPr>
              <w:pStyle w:val="TAL"/>
              <w:keepNext w:val="0"/>
              <w:keepLines w:val="0"/>
            </w:pPr>
          </w:p>
        </w:tc>
      </w:tr>
      <w:tr w:rsidR="00A022D7" w:rsidRPr="004B3E3C" w14:paraId="03F55B78" w14:textId="77777777" w:rsidTr="005C1CB3">
        <w:trPr>
          <w:jc w:val="center"/>
        </w:trPr>
        <w:tc>
          <w:tcPr>
            <w:tcW w:w="4536" w:type="dxa"/>
            <w:vMerge w:val="restart"/>
            <w:tcBorders>
              <w:top w:val="single" w:sz="4" w:space="0" w:color="auto"/>
              <w:left w:val="single" w:sz="4" w:space="0" w:color="auto"/>
              <w:right w:val="single" w:sz="4" w:space="0" w:color="auto"/>
            </w:tcBorders>
            <w:hideMark/>
          </w:tcPr>
          <w:p w14:paraId="7D2E1294" w14:textId="77777777" w:rsidR="00A022D7" w:rsidRPr="004B3E3C" w:rsidRDefault="00A022D7"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6B8BC561"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6C1FFFC4"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A3E0D7" w14:textId="77777777" w:rsidR="00A022D7" w:rsidRPr="004B3E3C" w:rsidRDefault="00A022D7" w:rsidP="005C1CB3">
            <w:pPr>
              <w:pStyle w:val="TAL"/>
              <w:keepNext w:val="0"/>
              <w:keepLines w:val="0"/>
            </w:pPr>
          </w:p>
        </w:tc>
      </w:tr>
      <w:tr w:rsidR="00A022D7" w:rsidRPr="004B3E3C" w14:paraId="42302C01" w14:textId="77777777" w:rsidTr="005C1CB3">
        <w:trPr>
          <w:jc w:val="center"/>
        </w:trPr>
        <w:tc>
          <w:tcPr>
            <w:tcW w:w="4536" w:type="dxa"/>
            <w:vMerge/>
            <w:tcBorders>
              <w:left w:val="single" w:sz="4" w:space="0" w:color="auto"/>
              <w:bottom w:val="nil"/>
              <w:right w:val="single" w:sz="4" w:space="0" w:color="auto"/>
            </w:tcBorders>
          </w:tcPr>
          <w:p w14:paraId="76C2C961" w14:textId="77777777" w:rsidR="00A022D7" w:rsidRPr="004B3E3C" w:rsidRDefault="00A022D7" w:rsidP="005C1CB3">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9B496AF" w14:textId="77777777" w:rsidR="00A022D7" w:rsidRPr="004B3E3C" w:rsidRDefault="00A022D7" w:rsidP="005C1CB3">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1005889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553071" w14:textId="77777777" w:rsidR="00A022D7" w:rsidRPr="004B3E3C" w:rsidRDefault="00A022D7" w:rsidP="005C1CB3">
            <w:pPr>
              <w:pStyle w:val="TAL"/>
              <w:keepNext w:val="0"/>
              <w:keepLines w:val="0"/>
            </w:pPr>
            <w:r w:rsidRPr="004B3E3C">
              <w:t>Test Configuration 3 &amp; 4</w:t>
            </w:r>
          </w:p>
        </w:tc>
      </w:tr>
      <w:tr w:rsidR="00A022D7" w:rsidRPr="004B3E3C" w14:paraId="780B1C2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14EABE" w14:textId="77777777" w:rsidR="00A022D7" w:rsidRPr="004B3E3C" w:rsidRDefault="00A022D7" w:rsidP="005C1CB3">
            <w:pPr>
              <w:pStyle w:val="TAL"/>
              <w:keepNext w:val="0"/>
              <w:keepLines w:val="0"/>
            </w:pPr>
            <w:r w:rsidRPr="004B3E3C">
              <w:t xml:space="preserve">  cce-REG-MappingType CHOICE {</w:t>
            </w:r>
          </w:p>
        </w:tc>
        <w:tc>
          <w:tcPr>
            <w:tcW w:w="2268" w:type="dxa"/>
            <w:tcBorders>
              <w:top w:val="single" w:sz="4" w:space="0" w:color="auto"/>
              <w:left w:val="single" w:sz="4" w:space="0" w:color="auto"/>
              <w:bottom w:val="single" w:sz="4" w:space="0" w:color="auto"/>
              <w:right w:val="single" w:sz="4" w:space="0" w:color="auto"/>
            </w:tcBorders>
          </w:tcPr>
          <w:p w14:paraId="367E66B2"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36952E"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05C960" w14:textId="77777777" w:rsidR="00A022D7" w:rsidRPr="004B3E3C" w:rsidRDefault="00A022D7" w:rsidP="005C1CB3">
            <w:pPr>
              <w:pStyle w:val="TAL"/>
              <w:keepNext w:val="0"/>
              <w:keepLines w:val="0"/>
            </w:pPr>
          </w:p>
        </w:tc>
      </w:tr>
      <w:tr w:rsidR="00A022D7" w:rsidRPr="004B3E3C" w14:paraId="38978F8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D44BBF1" w14:textId="77777777" w:rsidR="00A022D7" w:rsidRPr="004B3E3C" w:rsidRDefault="00A022D7"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30EB0569"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3B667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D6841F" w14:textId="77777777" w:rsidR="00A022D7" w:rsidRPr="004B3E3C" w:rsidRDefault="00A022D7" w:rsidP="005C1CB3">
            <w:pPr>
              <w:pStyle w:val="TAL"/>
              <w:keepNext w:val="0"/>
              <w:keepLines w:val="0"/>
            </w:pPr>
          </w:p>
        </w:tc>
      </w:tr>
      <w:tr w:rsidR="00A022D7" w:rsidRPr="004B3E3C" w14:paraId="7F29A99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968ED1B" w14:textId="77777777" w:rsidR="00A022D7" w:rsidRPr="004B3E3C" w:rsidRDefault="00A022D7" w:rsidP="005C1CB3">
            <w:pPr>
              <w:pStyle w:val="TAL"/>
              <w:keepNext w:val="0"/>
              <w:keepLines w:val="0"/>
            </w:pPr>
            <w:r w:rsidRPr="004B3E3C">
              <w:t xml:space="preserve">      reg-BundleSize</w:t>
            </w:r>
          </w:p>
        </w:tc>
        <w:tc>
          <w:tcPr>
            <w:tcW w:w="2268" w:type="dxa"/>
            <w:tcBorders>
              <w:top w:val="single" w:sz="4" w:space="0" w:color="auto"/>
              <w:left w:val="single" w:sz="4" w:space="0" w:color="auto"/>
              <w:bottom w:val="single" w:sz="4" w:space="0" w:color="auto"/>
              <w:right w:val="single" w:sz="4" w:space="0" w:color="auto"/>
            </w:tcBorders>
            <w:hideMark/>
          </w:tcPr>
          <w:p w14:paraId="395CE2DA" w14:textId="77777777" w:rsidR="00A022D7" w:rsidRPr="004B3E3C" w:rsidRDefault="00A022D7"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3B7787F5"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A795C5" w14:textId="77777777" w:rsidR="00A022D7" w:rsidRPr="004B3E3C" w:rsidRDefault="00A022D7" w:rsidP="005C1CB3">
            <w:pPr>
              <w:pStyle w:val="TAL"/>
              <w:keepNext w:val="0"/>
              <w:keepLines w:val="0"/>
            </w:pPr>
          </w:p>
        </w:tc>
      </w:tr>
      <w:tr w:rsidR="00A022D7" w:rsidRPr="004B3E3C" w14:paraId="43AB85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5CE065" w14:textId="77777777" w:rsidR="00A022D7" w:rsidRPr="004B3E3C" w:rsidRDefault="00A022D7" w:rsidP="005C1CB3">
            <w:pPr>
              <w:pStyle w:val="TAL"/>
              <w:keepNext w:val="0"/>
              <w:keepLines w:val="0"/>
            </w:pPr>
            <w:r w:rsidRPr="004B3E3C">
              <w:t xml:space="preserve">      interleaverSize</w:t>
            </w:r>
          </w:p>
        </w:tc>
        <w:tc>
          <w:tcPr>
            <w:tcW w:w="2268" w:type="dxa"/>
            <w:tcBorders>
              <w:top w:val="single" w:sz="4" w:space="0" w:color="auto"/>
              <w:left w:val="single" w:sz="4" w:space="0" w:color="auto"/>
              <w:bottom w:val="single" w:sz="4" w:space="0" w:color="auto"/>
              <w:right w:val="single" w:sz="4" w:space="0" w:color="auto"/>
            </w:tcBorders>
            <w:hideMark/>
          </w:tcPr>
          <w:p w14:paraId="12198658" w14:textId="77777777" w:rsidR="00A022D7" w:rsidRPr="004B3E3C" w:rsidRDefault="00A022D7"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784396F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044A84" w14:textId="77777777" w:rsidR="00A022D7" w:rsidRPr="004B3E3C" w:rsidRDefault="00A022D7" w:rsidP="005C1CB3">
            <w:pPr>
              <w:pStyle w:val="TAL"/>
              <w:keepNext w:val="0"/>
              <w:keepLines w:val="0"/>
            </w:pPr>
          </w:p>
        </w:tc>
      </w:tr>
      <w:tr w:rsidR="00A022D7" w:rsidRPr="004B3E3C" w14:paraId="3EE5519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62551D5" w14:textId="77777777" w:rsidR="00A022D7" w:rsidRPr="004B3E3C" w:rsidRDefault="00A022D7" w:rsidP="005C1CB3">
            <w:pPr>
              <w:pStyle w:val="TAL"/>
              <w:keepNext w:val="0"/>
              <w:keepLines w:val="0"/>
            </w:pPr>
            <w:r w:rsidRPr="004B3E3C">
              <w:t xml:space="preserve">      shiftIndex</w:t>
            </w:r>
          </w:p>
        </w:tc>
        <w:tc>
          <w:tcPr>
            <w:tcW w:w="2268" w:type="dxa"/>
            <w:tcBorders>
              <w:top w:val="single" w:sz="4" w:space="0" w:color="auto"/>
              <w:left w:val="single" w:sz="4" w:space="0" w:color="auto"/>
              <w:bottom w:val="single" w:sz="4" w:space="0" w:color="auto"/>
              <w:right w:val="single" w:sz="4" w:space="0" w:color="auto"/>
            </w:tcBorders>
            <w:hideMark/>
          </w:tcPr>
          <w:p w14:paraId="00C12C14" w14:textId="77777777" w:rsidR="00A022D7" w:rsidRPr="004B3E3C" w:rsidRDefault="00A022D7"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0DC4AAA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D267CF" w14:textId="77777777" w:rsidR="00A022D7" w:rsidRPr="004B3E3C" w:rsidRDefault="00A022D7" w:rsidP="005C1CB3">
            <w:pPr>
              <w:pStyle w:val="TAL"/>
              <w:keepNext w:val="0"/>
              <w:keepLines w:val="0"/>
            </w:pPr>
          </w:p>
        </w:tc>
      </w:tr>
      <w:tr w:rsidR="00A022D7" w:rsidRPr="004B3E3C" w14:paraId="2DE81A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E771644"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99E32CD"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50FC54F"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110B37" w14:textId="77777777" w:rsidR="00A022D7" w:rsidRPr="004B3E3C" w:rsidRDefault="00A022D7" w:rsidP="005C1CB3">
            <w:pPr>
              <w:pStyle w:val="TAL"/>
              <w:keepNext w:val="0"/>
              <w:keepLines w:val="0"/>
            </w:pPr>
          </w:p>
        </w:tc>
      </w:tr>
      <w:tr w:rsidR="00A022D7" w:rsidRPr="004B3E3C" w14:paraId="46B05EB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50017F" w14:textId="77777777" w:rsidR="00A022D7" w:rsidRPr="004B3E3C" w:rsidRDefault="00A022D7"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456304A" w14:textId="77777777" w:rsidR="00A022D7" w:rsidRPr="004B3E3C" w:rsidRDefault="00A022D7"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598767D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A77E98" w14:textId="77777777" w:rsidR="00A022D7" w:rsidRPr="004B3E3C" w:rsidRDefault="00A022D7" w:rsidP="005C1CB3">
            <w:pPr>
              <w:pStyle w:val="TAL"/>
              <w:keepNext w:val="0"/>
              <w:keepLines w:val="0"/>
            </w:pPr>
          </w:p>
        </w:tc>
      </w:tr>
      <w:tr w:rsidR="00CD49DF" w:rsidRPr="004B3E3C" w14:paraId="63FB7C5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70FD793" w14:textId="526EB3F4" w:rsidR="00CD49DF" w:rsidRPr="004B3E3C" w:rsidRDefault="00CD49DF" w:rsidP="00CD49DF">
            <w:pPr>
              <w:pStyle w:val="TAL"/>
              <w:keepNext w:val="0"/>
              <w:keepLines w:val="0"/>
            </w:pPr>
            <w:r w:rsidRPr="004B3E3C">
              <w:t xml:space="preserve">  pdcch-DMRS-ScramblingID</w:t>
            </w:r>
            <w:r w:rsidRPr="004B3E3C" w:rsidDel="00AE5BD8">
              <w:t xml:space="preserve">  </w:t>
            </w:r>
          </w:p>
        </w:tc>
        <w:tc>
          <w:tcPr>
            <w:tcW w:w="2268" w:type="dxa"/>
            <w:tcBorders>
              <w:top w:val="single" w:sz="4" w:space="0" w:color="auto"/>
              <w:left w:val="single" w:sz="4" w:space="0" w:color="auto"/>
              <w:bottom w:val="single" w:sz="4" w:space="0" w:color="auto"/>
              <w:right w:val="single" w:sz="4" w:space="0" w:color="auto"/>
            </w:tcBorders>
          </w:tcPr>
          <w:p w14:paraId="55CDDFFE" w14:textId="7BFA6D81" w:rsidR="00CD49DF" w:rsidRPr="004B3E3C" w:rsidRDefault="00CD49DF" w:rsidP="00CD49DF">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5616F8F3" w14:textId="5147F435" w:rsidR="00CD49DF" w:rsidRPr="004B3E3C" w:rsidRDefault="00CD49DF" w:rsidP="00CD49DF">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4A596EC6" w14:textId="77777777" w:rsidR="00CD49DF" w:rsidRPr="004B3E3C" w:rsidRDefault="00CD49DF" w:rsidP="00CD49DF">
            <w:pPr>
              <w:pStyle w:val="TAL"/>
              <w:keepNext w:val="0"/>
              <w:keepLines w:val="0"/>
            </w:pPr>
          </w:p>
        </w:tc>
      </w:tr>
      <w:tr w:rsidR="00A022D7" w:rsidRPr="004B3E3C" w14:paraId="2DC512E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72F6A79"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7114A0C9"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69308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7D8CD" w14:textId="77777777" w:rsidR="00A022D7" w:rsidRPr="004B3E3C" w:rsidRDefault="00A022D7" w:rsidP="005C1CB3">
            <w:pPr>
              <w:pStyle w:val="TAL"/>
              <w:keepNext w:val="0"/>
              <w:keepLines w:val="0"/>
            </w:pPr>
          </w:p>
        </w:tc>
      </w:tr>
    </w:tbl>
    <w:p w14:paraId="7C7401DC" w14:textId="77777777" w:rsidR="00A022D7" w:rsidRPr="004B3E3C" w:rsidRDefault="00A022D7" w:rsidP="00A022D7"/>
    <w:p w14:paraId="28BA1D02" w14:textId="77777777" w:rsidR="004166CB" w:rsidRPr="004B3E3C" w:rsidRDefault="004166CB" w:rsidP="004166CB">
      <w:pPr>
        <w:pStyle w:val="H6"/>
      </w:pPr>
      <w:r w:rsidRPr="004B3E3C">
        <w:t>5.5.5.2.5</w:t>
      </w:r>
      <w:r w:rsidRPr="004B3E3C">
        <w:tab/>
        <w:t>Test requirement</w:t>
      </w:r>
    </w:p>
    <w:p w14:paraId="06F7A7C7" w14:textId="77777777" w:rsidR="004166CB" w:rsidRPr="004B3E3C" w:rsidRDefault="004166CB" w:rsidP="004166CB">
      <w:pPr>
        <w:rPr>
          <w:lang w:eastAsia="sv-SE"/>
        </w:rPr>
      </w:pPr>
      <w:r w:rsidRPr="004B3E3C">
        <w:rPr>
          <w:lang w:eastAsia="sv-SE"/>
        </w:rPr>
        <w:t xml:space="preserve">Tables 5.5.5.2.4.1-3 and 5.5.5.2.5-1 define the primary level settings including test tolerances for EN-DC FR2 SSB-based beam failure detection and link recovery in DRX. </w:t>
      </w:r>
    </w:p>
    <w:p w14:paraId="65EC2CCC" w14:textId="77777777" w:rsidR="004166CB" w:rsidRPr="004B3E3C" w:rsidRDefault="004166CB" w:rsidP="004166CB">
      <w:pPr>
        <w:pStyle w:val="TH"/>
        <w:rPr>
          <w:lang w:eastAsia="x-none"/>
        </w:rPr>
      </w:pPr>
      <w:r w:rsidRPr="004B3E3C">
        <w:t>Table 5.5.5.2.5-1: NR Cell specific test parameters for EN-DC FR2 SSB-based beam failure detection and link recovery in 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4166CB" w:rsidRPr="004B3E3C" w14:paraId="719ACBF8" w14:textId="77777777" w:rsidTr="00C31763">
        <w:trPr>
          <w:cantSplit/>
          <w:tblHeader/>
          <w:jc w:val="center"/>
        </w:trPr>
        <w:tc>
          <w:tcPr>
            <w:tcW w:w="3680" w:type="dxa"/>
            <w:gridSpan w:val="2"/>
            <w:vMerge w:val="restart"/>
            <w:tcBorders>
              <w:top w:val="single" w:sz="4" w:space="0" w:color="auto"/>
              <w:left w:val="single" w:sz="4" w:space="0" w:color="auto"/>
              <w:bottom w:val="single" w:sz="4" w:space="0" w:color="auto"/>
              <w:right w:val="single" w:sz="4" w:space="0" w:color="auto"/>
            </w:tcBorders>
            <w:hideMark/>
          </w:tcPr>
          <w:p w14:paraId="307F6E18" w14:textId="77777777" w:rsidR="004166CB" w:rsidRPr="004B3E3C" w:rsidRDefault="004166CB" w:rsidP="00CA742D">
            <w:pPr>
              <w:pStyle w:val="TAH"/>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3AF5C59" w14:textId="77777777" w:rsidR="004166CB" w:rsidRPr="004B3E3C" w:rsidRDefault="004166CB" w:rsidP="00CA742D">
            <w:pPr>
              <w:pStyle w:val="TAH"/>
            </w:pPr>
            <w:r w:rsidRPr="004B3E3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19767CB4" w14:textId="30112E35" w:rsidR="004166CB" w:rsidRPr="004B3E3C" w:rsidRDefault="004166CB" w:rsidP="00CA742D">
            <w:pPr>
              <w:pStyle w:val="TAH"/>
            </w:pPr>
            <w:r w:rsidRPr="004B3E3C">
              <w:t>Test</w:t>
            </w:r>
            <w:r w:rsidR="00CA742D" w:rsidRPr="004B3E3C">
              <w:t xml:space="preserve"> </w:t>
            </w:r>
            <w:r w:rsidRPr="004B3E3C">
              <w:t>1</w:t>
            </w:r>
          </w:p>
        </w:tc>
      </w:tr>
      <w:tr w:rsidR="004166CB" w:rsidRPr="004B3E3C" w14:paraId="59DEC724" w14:textId="77777777" w:rsidTr="00C31763">
        <w:trPr>
          <w:cantSplit/>
          <w:tblHeader/>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5A8FED57" w14:textId="77777777" w:rsidR="004166CB" w:rsidRPr="004B3E3C" w:rsidRDefault="004166CB" w:rsidP="00CA742D">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E91135F" w14:textId="77777777" w:rsidR="004166CB" w:rsidRPr="004B3E3C" w:rsidRDefault="004166CB" w:rsidP="00CA742D">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EA10B82" w14:textId="77777777" w:rsidR="004166CB" w:rsidRPr="004B3E3C" w:rsidRDefault="004166CB" w:rsidP="00CA742D">
            <w:pPr>
              <w:pStyle w:val="TAH"/>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03437EEE" w14:textId="77777777" w:rsidR="004166CB" w:rsidRPr="004B3E3C" w:rsidRDefault="004166CB" w:rsidP="00CA742D">
            <w:pPr>
              <w:pStyle w:val="TAH"/>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4F6917F3" w14:textId="77777777" w:rsidR="004166CB" w:rsidRPr="004B3E3C" w:rsidRDefault="004166CB" w:rsidP="00CA742D">
            <w:pPr>
              <w:pStyle w:val="TAH"/>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0DC8948F" w14:textId="77777777" w:rsidR="004166CB" w:rsidRPr="004B3E3C" w:rsidRDefault="004166CB" w:rsidP="00CA742D">
            <w:pPr>
              <w:pStyle w:val="TAH"/>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62F7DCCE" w14:textId="77777777" w:rsidR="004166CB" w:rsidRPr="004B3E3C" w:rsidRDefault="004166CB" w:rsidP="00CA742D">
            <w:pPr>
              <w:pStyle w:val="TAH"/>
            </w:pPr>
            <w:r w:rsidRPr="004B3E3C">
              <w:t>T5</w:t>
            </w:r>
          </w:p>
        </w:tc>
      </w:tr>
      <w:tr w:rsidR="004166CB" w:rsidRPr="004B3E3C" w14:paraId="207D58AD"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528A9707" w14:textId="42E62D6A" w:rsidR="004166CB" w:rsidRPr="004B3E3C" w:rsidRDefault="004166CB" w:rsidP="00CA742D">
            <w:pPr>
              <w:pStyle w:val="TAL"/>
              <w:rPr>
                <w:rFonts w:cs="Arial"/>
                <w:szCs w:val="16"/>
                <w:lang w:eastAsia="ja-JP"/>
              </w:rPr>
            </w:pPr>
            <w:r w:rsidRPr="004B3E3C">
              <w:t>AoA</w:t>
            </w:r>
            <w:r w:rsidR="00CA742D" w:rsidRPr="004B3E3C">
              <w:t xml:space="preserve"> </w:t>
            </w:r>
            <w:r w:rsidRPr="004B3E3C">
              <w:t>setup</w:t>
            </w:r>
          </w:p>
        </w:tc>
        <w:tc>
          <w:tcPr>
            <w:tcW w:w="850" w:type="dxa"/>
            <w:tcBorders>
              <w:top w:val="single" w:sz="4" w:space="0" w:color="auto"/>
              <w:left w:val="single" w:sz="4" w:space="0" w:color="auto"/>
              <w:bottom w:val="single" w:sz="4" w:space="0" w:color="auto"/>
              <w:right w:val="single" w:sz="4" w:space="0" w:color="auto"/>
            </w:tcBorders>
          </w:tcPr>
          <w:p w14:paraId="29D0D76A" w14:textId="77777777" w:rsidR="004166CB" w:rsidRPr="004B3E3C" w:rsidRDefault="004166CB" w:rsidP="00CA742D">
            <w:pPr>
              <w:pStyle w:val="TAC"/>
            </w:pPr>
          </w:p>
        </w:tc>
        <w:tc>
          <w:tcPr>
            <w:tcW w:w="4395" w:type="dxa"/>
            <w:gridSpan w:val="5"/>
            <w:tcBorders>
              <w:top w:val="single" w:sz="4" w:space="0" w:color="auto"/>
              <w:left w:val="single" w:sz="4" w:space="0" w:color="auto"/>
              <w:right w:val="single" w:sz="4" w:space="0" w:color="auto"/>
            </w:tcBorders>
          </w:tcPr>
          <w:p w14:paraId="4BE4B840" w14:textId="4B2CC9A0" w:rsidR="004166CB" w:rsidRPr="004B3E3C" w:rsidRDefault="004166CB" w:rsidP="00CA742D">
            <w:pPr>
              <w:pStyle w:val="TAC"/>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9</w:t>
            </w:r>
          </w:p>
        </w:tc>
      </w:tr>
      <w:tr w:rsidR="004166CB" w:rsidRPr="004B3E3C" w14:paraId="4814383A"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03BFAE22" w14:textId="0F32286C" w:rsidR="004166CB" w:rsidRPr="004B3E3C" w:rsidRDefault="004166CB" w:rsidP="00CA742D">
            <w:pPr>
              <w:pStyle w:val="TAL"/>
              <w:rPr>
                <w:rFonts w:cs="Arial"/>
                <w:szCs w:val="16"/>
                <w:lang w:eastAsia="ja-JP"/>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10</w:t>
            </w:r>
          </w:p>
        </w:tc>
        <w:tc>
          <w:tcPr>
            <w:tcW w:w="850" w:type="dxa"/>
            <w:tcBorders>
              <w:top w:val="single" w:sz="4" w:space="0" w:color="auto"/>
              <w:left w:val="single" w:sz="4" w:space="0" w:color="auto"/>
              <w:bottom w:val="single" w:sz="4" w:space="0" w:color="auto"/>
              <w:right w:val="single" w:sz="4" w:space="0" w:color="auto"/>
            </w:tcBorders>
          </w:tcPr>
          <w:p w14:paraId="6B87F430" w14:textId="77777777" w:rsidR="004166CB" w:rsidRPr="004B3E3C" w:rsidRDefault="004166CB" w:rsidP="00CA742D">
            <w:pPr>
              <w:pStyle w:val="TAC"/>
            </w:pPr>
          </w:p>
        </w:tc>
        <w:tc>
          <w:tcPr>
            <w:tcW w:w="4395" w:type="dxa"/>
            <w:gridSpan w:val="5"/>
            <w:tcBorders>
              <w:top w:val="single" w:sz="4" w:space="0" w:color="auto"/>
              <w:left w:val="single" w:sz="4" w:space="0" w:color="auto"/>
              <w:right w:val="single" w:sz="4" w:space="0" w:color="auto"/>
            </w:tcBorders>
          </w:tcPr>
          <w:p w14:paraId="59AFCB39" w14:textId="77777777" w:rsidR="004166CB" w:rsidRPr="004B3E3C" w:rsidRDefault="004166CB" w:rsidP="00CA742D">
            <w:pPr>
              <w:pStyle w:val="TAC"/>
            </w:pPr>
            <w:r w:rsidRPr="004B3E3C">
              <w:t>Rough</w:t>
            </w:r>
          </w:p>
        </w:tc>
      </w:tr>
      <w:tr w:rsidR="004166CB" w:rsidRPr="004B3E3C" w14:paraId="0FFAD9D7"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tcPr>
          <w:p w14:paraId="4ABDDFD6" w14:textId="0A7F67A5"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tcPr>
          <w:p w14:paraId="7140FB9E" w14:textId="77777777" w:rsidR="004166CB" w:rsidRPr="004B3E3C" w:rsidRDefault="004166CB" w:rsidP="00CA742D">
            <w:pPr>
              <w:pStyle w:val="TAC"/>
            </w:pPr>
            <w:r w:rsidRPr="004B3E3C">
              <w:t>dB</w:t>
            </w:r>
          </w:p>
        </w:tc>
        <w:tc>
          <w:tcPr>
            <w:tcW w:w="4395" w:type="dxa"/>
            <w:gridSpan w:val="5"/>
            <w:vMerge w:val="restart"/>
            <w:tcBorders>
              <w:top w:val="single" w:sz="4" w:space="0" w:color="auto"/>
              <w:left w:val="single" w:sz="4" w:space="0" w:color="auto"/>
              <w:right w:val="single" w:sz="4" w:space="0" w:color="auto"/>
            </w:tcBorders>
            <w:vAlign w:val="center"/>
          </w:tcPr>
          <w:p w14:paraId="6501C54C" w14:textId="77777777" w:rsidR="004166CB" w:rsidRPr="004B3E3C" w:rsidRDefault="004166CB" w:rsidP="00CA742D">
            <w:pPr>
              <w:pStyle w:val="TAC"/>
            </w:pPr>
            <w:r w:rsidRPr="004B3E3C">
              <w:t>0</w:t>
            </w:r>
          </w:p>
        </w:tc>
      </w:tr>
      <w:tr w:rsidR="004166CB" w:rsidRPr="004B3E3C" w14:paraId="5486FFAC"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583CFCB" w14:textId="1B7BAAF9"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CC76B8C"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1975BAAB" w14:textId="77777777" w:rsidR="004166CB" w:rsidRPr="004B3E3C" w:rsidRDefault="004166CB" w:rsidP="00CA742D">
            <w:pPr>
              <w:pStyle w:val="TAC"/>
            </w:pPr>
          </w:p>
        </w:tc>
      </w:tr>
      <w:tr w:rsidR="004166CB" w:rsidRPr="004B3E3C" w14:paraId="431B1405"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A0B433F" w14:textId="566E15A3"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D1FB8F3"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45074627" w14:textId="77777777" w:rsidR="004166CB" w:rsidRPr="004B3E3C" w:rsidRDefault="004166CB" w:rsidP="00CA742D">
            <w:pPr>
              <w:pStyle w:val="TAC"/>
            </w:pPr>
          </w:p>
        </w:tc>
      </w:tr>
      <w:tr w:rsidR="004166CB" w:rsidRPr="004B3E3C" w14:paraId="6013AEC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0DBD318" w14:textId="0A29A47B"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C3DF9F1"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40AA4B33" w14:textId="77777777" w:rsidR="004166CB" w:rsidRPr="004B3E3C" w:rsidRDefault="004166CB" w:rsidP="00CA742D">
            <w:pPr>
              <w:pStyle w:val="TAC"/>
            </w:pPr>
          </w:p>
        </w:tc>
      </w:tr>
      <w:tr w:rsidR="004166CB" w:rsidRPr="004B3E3C" w14:paraId="64D82124"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E257A02" w14:textId="72FDCD5C"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EC69DE2"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14A3A405" w14:textId="77777777" w:rsidR="004166CB" w:rsidRPr="004B3E3C" w:rsidRDefault="004166CB" w:rsidP="00CA742D">
            <w:pPr>
              <w:pStyle w:val="TAC"/>
            </w:pPr>
          </w:p>
        </w:tc>
      </w:tr>
      <w:tr w:rsidR="004166CB" w:rsidRPr="004B3E3C" w14:paraId="6543AE3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27C4D4D" w14:textId="1FCAB3F2"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05AE5A0B"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0CC10E06" w14:textId="77777777" w:rsidR="004166CB" w:rsidRPr="004B3E3C" w:rsidRDefault="004166CB" w:rsidP="00CA742D">
            <w:pPr>
              <w:pStyle w:val="TAC"/>
            </w:pPr>
          </w:p>
        </w:tc>
      </w:tr>
      <w:tr w:rsidR="004166CB" w:rsidRPr="004B3E3C" w14:paraId="135912AA"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07FF428" w14:textId="26F9552B"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7C6A3DB"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1A88F62E" w14:textId="77777777" w:rsidR="004166CB" w:rsidRPr="004B3E3C" w:rsidRDefault="004166CB" w:rsidP="00CA742D">
            <w:pPr>
              <w:pStyle w:val="TAC"/>
            </w:pPr>
          </w:p>
        </w:tc>
      </w:tr>
      <w:tr w:rsidR="004166CB" w:rsidRPr="004B3E3C" w14:paraId="6BC24C1B"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B2DAFF7" w14:textId="75736841"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2C47704" w14:textId="77777777" w:rsidR="004166CB" w:rsidRPr="004B3E3C" w:rsidRDefault="004166CB" w:rsidP="00CA742D">
            <w:pPr>
              <w:pStyle w:val="TAC"/>
            </w:pPr>
            <w:r w:rsidRPr="004B3E3C">
              <w:t>dB</w:t>
            </w:r>
          </w:p>
        </w:tc>
        <w:tc>
          <w:tcPr>
            <w:tcW w:w="4395" w:type="dxa"/>
            <w:gridSpan w:val="5"/>
            <w:vMerge/>
            <w:tcBorders>
              <w:left w:val="single" w:sz="4" w:space="0" w:color="auto"/>
              <w:right w:val="single" w:sz="4" w:space="0" w:color="auto"/>
            </w:tcBorders>
            <w:vAlign w:val="center"/>
            <w:hideMark/>
          </w:tcPr>
          <w:p w14:paraId="46169797" w14:textId="77777777" w:rsidR="004166CB" w:rsidRPr="004B3E3C" w:rsidRDefault="004166CB" w:rsidP="00CA742D">
            <w:pPr>
              <w:pStyle w:val="TAC"/>
            </w:pPr>
          </w:p>
        </w:tc>
      </w:tr>
      <w:tr w:rsidR="004166CB" w:rsidRPr="004B3E3C" w14:paraId="1C15CBEE"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7EE86E5" w14:textId="7894F9FF"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34B9C600" w14:textId="77777777" w:rsidR="004166CB" w:rsidRPr="004B3E3C" w:rsidRDefault="004166CB" w:rsidP="00CA742D">
            <w:pPr>
              <w:pStyle w:val="TAC"/>
            </w:pPr>
            <w:r w:rsidRPr="004B3E3C">
              <w:t>dB</w:t>
            </w:r>
          </w:p>
        </w:tc>
        <w:tc>
          <w:tcPr>
            <w:tcW w:w="4395" w:type="dxa"/>
            <w:gridSpan w:val="5"/>
            <w:vMerge/>
            <w:tcBorders>
              <w:left w:val="single" w:sz="4" w:space="0" w:color="auto"/>
              <w:bottom w:val="single" w:sz="4" w:space="0" w:color="auto"/>
              <w:right w:val="single" w:sz="4" w:space="0" w:color="auto"/>
            </w:tcBorders>
            <w:vAlign w:val="center"/>
            <w:hideMark/>
          </w:tcPr>
          <w:p w14:paraId="55EDBA6D" w14:textId="77777777" w:rsidR="004166CB" w:rsidRPr="004B3E3C" w:rsidRDefault="004166CB" w:rsidP="00CA742D">
            <w:pPr>
              <w:pStyle w:val="TAC"/>
            </w:pPr>
          </w:p>
        </w:tc>
      </w:tr>
      <w:tr w:rsidR="005B70D4" w:rsidRPr="004B3E3C" w14:paraId="3F9C1AEC" w14:textId="77777777" w:rsidTr="005C1CB3">
        <w:trPr>
          <w:cantSplit/>
          <w:jc w:val="center"/>
        </w:trPr>
        <w:tc>
          <w:tcPr>
            <w:tcW w:w="2262" w:type="dxa"/>
            <w:tcBorders>
              <w:top w:val="single" w:sz="4" w:space="0" w:color="auto"/>
              <w:left w:val="single" w:sz="4" w:space="0" w:color="auto"/>
              <w:right w:val="single" w:sz="4" w:space="0" w:color="auto"/>
            </w:tcBorders>
            <w:hideMark/>
          </w:tcPr>
          <w:p w14:paraId="0B3D2542" w14:textId="1755D85C" w:rsidR="005B70D4" w:rsidRPr="004B3E3C" w:rsidRDefault="005B70D4" w:rsidP="00CA742D">
            <w:pPr>
              <w:pStyle w:val="TAL"/>
            </w:pPr>
            <w:r w:rsidRPr="004B3E3C">
              <w:rPr>
                <w:rFonts w:eastAsia="?? ??"/>
              </w:rPr>
              <w:t xml:space="preserve">SNR_SSB of </w:t>
            </w:r>
            <w:r w:rsidRPr="004B3E3C">
              <w:t>set q</w:t>
            </w:r>
            <w:r w:rsidRPr="004B3E3C">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43CB0681" w14:textId="52ACED7A" w:rsidR="005B70D4" w:rsidRPr="004B3E3C" w:rsidRDefault="005B70D4" w:rsidP="00CA742D">
            <w:pPr>
              <w:pStyle w:val="TAL"/>
            </w:pPr>
            <w:r w:rsidRPr="004B3E3C">
              <w:t>Config 1-4</w:t>
            </w:r>
          </w:p>
        </w:tc>
        <w:tc>
          <w:tcPr>
            <w:tcW w:w="850" w:type="dxa"/>
            <w:tcBorders>
              <w:top w:val="single" w:sz="4" w:space="0" w:color="auto"/>
              <w:left w:val="single" w:sz="4" w:space="0" w:color="auto"/>
              <w:right w:val="single" w:sz="4" w:space="0" w:color="auto"/>
            </w:tcBorders>
            <w:vAlign w:val="center"/>
            <w:hideMark/>
          </w:tcPr>
          <w:p w14:paraId="5EC55F2C" w14:textId="77777777" w:rsidR="005B70D4" w:rsidRPr="004B3E3C" w:rsidRDefault="005B70D4" w:rsidP="00CA742D">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54E112CB" w14:textId="7F3CA6C6" w:rsidR="005B70D4" w:rsidRPr="004B3E3C" w:rsidRDefault="005B70D4" w:rsidP="00CA742D">
            <w:pPr>
              <w:pStyle w:val="TAC"/>
            </w:pPr>
            <w:r w:rsidRPr="004B3E3C">
              <w:rPr>
                <w:rFonts w:eastAsia="MS Mincho"/>
              </w:rPr>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599AE098" w14:textId="54D6F8C8" w:rsidR="005B70D4" w:rsidRPr="004B3E3C" w:rsidRDefault="005B70D4" w:rsidP="00CA742D">
            <w:pPr>
              <w:pStyle w:val="TAC"/>
            </w:pPr>
            <w:r w:rsidRPr="004B3E3C">
              <w:rPr>
                <w:rFonts w:eastAsia="MS Mincho"/>
              </w:rPr>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25A701CF" w14:textId="77777777" w:rsidR="005B70D4" w:rsidRPr="004B3E3C" w:rsidRDefault="005B70D4" w:rsidP="00CA742D">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2FD2CD5" w14:textId="77777777" w:rsidR="005B70D4" w:rsidRPr="004B3E3C" w:rsidRDefault="005B70D4" w:rsidP="00CA742D">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5AD9790" w14:textId="77777777" w:rsidR="005B70D4" w:rsidRPr="004B3E3C" w:rsidRDefault="005B70D4" w:rsidP="00CA742D">
            <w:pPr>
              <w:pStyle w:val="TAC"/>
            </w:pPr>
            <w:r w:rsidRPr="004B3E3C">
              <w:rPr>
                <w:rFonts w:eastAsia="MS Mincho"/>
              </w:rPr>
              <w:t>-12</w:t>
            </w:r>
          </w:p>
        </w:tc>
      </w:tr>
      <w:tr w:rsidR="004166CB" w:rsidRPr="004B3E3C" w14:paraId="7D9C9D7F" w14:textId="77777777" w:rsidTr="00CA742D">
        <w:trPr>
          <w:cantSplit/>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2293CC0C" w14:textId="482F448D" w:rsidR="004166CB" w:rsidRPr="004B3E3C" w:rsidRDefault="004166CB" w:rsidP="00CA742D">
            <w:pPr>
              <w:spacing w:after="0"/>
              <w:rPr>
                <w:rFonts w:ascii="Arial" w:hAnsi="Arial"/>
                <w:sz w:val="18"/>
              </w:rPr>
            </w:pPr>
            <w:r w:rsidRPr="004B3E3C">
              <w:rPr>
                <w:rFonts w:ascii="Arial" w:hAnsi="Arial"/>
                <w:sz w:val="18"/>
              </w:rPr>
              <w:t>SNR_SSB</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set</w:t>
            </w:r>
            <w:r w:rsidR="00CA742D" w:rsidRPr="004B3E3C">
              <w:rPr>
                <w:rFonts w:ascii="Arial" w:hAnsi="Arial"/>
                <w:sz w:val="18"/>
              </w:rPr>
              <w:t xml:space="preserve"> </w:t>
            </w:r>
            <w:r w:rsidRPr="004B3E3C">
              <w:rPr>
                <w:rFonts w:ascii="Arial" w:hAnsi="Arial"/>
                <w:sz w:val="18"/>
              </w:rPr>
              <w:t>q</w:t>
            </w:r>
            <w:r w:rsidRPr="004B3E3C">
              <w:rPr>
                <w:rFonts w:ascii="Arial" w:hAnsi="Arial"/>
                <w:sz w:val="18"/>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1B079E3C" w14:textId="32FA7E2A" w:rsidR="004166CB" w:rsidRPr="004B3E3C" w:rsidRDefault="004166CB" w:rsidP="00CA742D">
            <w:pPr>
              <w:pStyle w:val="TAL"/>
            </w:pPr>
            <w:r w:rsidRPr="004B3E3C">
              <w:t>Config</w:t>
            </w:r>
            <w:r w:rsidR="00CA742D" w:rsidRPr="004B3E3C">
              <w:t xml:space="preserve"> </w:t>
            </w:r>
            <w:r w:rsidRPr="004B3E3C">
              <w:t>1</w:t>
            </w:r>
            <w:r w:rsidR="00495CF8" w:rsidRPr="004B3E3C">
              <w:t>-4</w:t>
            </w:r>
          </w:p>
        </w:tc>
        <w:tc>
          <w:tcPr>
            <w:tcW w:w="850" w:type="dxa"/>
            <w:tcBorders>
              <w:top w:val="single" w:sz="4" w:space="0" w:color="auto"/>
              <w:left w:val="single" w:sz="4" w:space="0" w:color="auto"/>
              <w:bottom w:val="single" w:sz="4" w:space="0" w:color="auto"/>
              <w:right w:val="single" w:sz="4" w:space="0" w:color="auto"/>
            </w:tcBorders>
            <w:vAlign w:val="center"/>
            <w:hideMark/>
          </w:tcPr>
          <w:p w14:paraId="0E4E2E47" w14:textId="77777777" w:rsidR="004166CB" w:rsidRPr="004B3E3C" w:rsidRDefault="004166CB" w:rsidP="00CA742D">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68522265" w14:textId="5612FE6D" w:rsidR="004166CB" w:rsidRPr="004B3E3C" w:rsidRDefault="001D6D6B" w:rsidP="00CA742D">
            <w:pPr>
              <w:pStyle w:val="TAC"/>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31FE7D45" w14:textId="31B77969" w:rsidR="004166CB" w:rsidRPr="004B3E3C" w:rsidRDefault="00355491" w:rsidP="00CA742D">
            <w:pPr>
              <w:pStyle w:val="TAC"/>
              <w:rPr>
                <w:rFonts w:eastAsia="MS Mincho"/>
              </w:rPr>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B188E38" w14:textId="66B97481" w:rsidR="004166CB" w:rsidRPr="004B3E3C" w:rsidRDefault="004029F6" w:rsidP="00CA742D">
            <w:pPr>
              <w:pStyle w:val="TAC"/>
              <w:rPr>
                <w:rFonts w:eastAsia="MS Mincho"/>
              </w:rPr>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4814BF21" w14:textId="73B75E03" w:rsidR="004166CB" w:rsidRPr="004B3E3C" w:rsidRDefault="0016332D" w:rsidP="00CA742D">
            <w:pPr>
              <w:pStyle w:val="TAC"/>
              <w:rPr>
                <w:rFonts w:eastAsia="SimSun"/>
              </w:rPr>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5EF52516" w14:textId="5C9EA188" w:rsidR="004166CB" w:rsidRPr="004B3E3C" w:rsidRDefault="00CA553C" w:rsidP="00CA742D">
            <w:pPr>
              <w:pStyle w:val="TAC"/>
            </w:pPr>
            <w:r w:rsidRPr="004B3E3C">
              <w:rPr>
                <w:rFonts w:eastAsia="MS Mincho"/>
              </w:rPr>
              <w:t>20</w:t>
            </w:r>
            <w:r w:rsidRPr="004B3E3C">
              <w:rPr>
                <w:rFonts w:eastAsia="MS Mincho"/>
                <w:vertAlign w:val="superscript"/>
              </w:rPr>
              <w:t xml:space="preserve"> Note 12</w:t>
            </w:r>
          </w:p>
        </w:tc>
      </w:tr>
      <w:tr w:rsidR="004166CB" w:rsidRPr="004B3E3C" w14:paraId="7E0961A8" w14:textId="77777777" w:rsidTr="00CA742D">
        <w:trPr>
          <w:cantSplit/>
          <w:jc w:val="center"/>
        </w:trPr>
        <w:tc>
          <w:tcPr>
            <w:tcW w:w="2262" w:type="dxa"/>
            <w:tcBorders>
              <w:top w:val="single" w:sz="4" w:space="0" w:color="auto"/>
              <w:left w:val="single" w:sz="4" w:space="0" w:color="auto"/>
              <w:bottom w:val="nil"/>
              <w:right w:val="single" w:sz="4" w:space="0" w:color="auto"/>
            </w:tcBorders>
          </w:tcPr>
          <w:p w14:paraId="5AC7DB77" w14:textId="5225AE6C" w:rsidR="004166CB" w:rsidRPr="004B3E3C" w:rsidRDefault="004166CB" w:rsidP="00CA742D">
            <w:pPr>
              <w:pStyle w:val="TAL"/>
            </w:pPr>
            <w:r w:rsidRPr="004B3E3C">
              <w:t>SSB_RP</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03B56A5" w14:textId="38032782" w:rsidR="004166CB" w:rsidRPr="004B3E3C" w:rsidRDefault="004166CB" w:rsidP="00CA742D">
            <w:pPr>
              <w:pStyle w:val="TAL"/>
            </w:pPr>
            <w:r w:rsidRPr="004B3E3C">
              <w:t>Config</w:t>
            </w:r>
            <w:r w:rsidR="00CA742D" w:rsidRPr="004B3E3C">
              <w:t xml:space="preserve"> </w:t>
            </w:r>
            <w:r w:rsidRPr="004B3E3C">
              <w:t>1</w:t>
            </w:r>
            <w:r w:rsidR="0085329B" w:rsidRPr="004B3E3C">
              <w:t>-2</w:t>
            </w:r>
          </w:p>
        </w:tc>
        <w:tc>
          <w:tcPr>
            <w:tcW w:w="850" w:type="dxa"/>
            <w:tcBorders>
              <w:top w:val="single" w:sz="4" w:space="0" w:color="auto"/>
              <w:left w:val="single" w:sz="4" w:space="0" w:color="auto"/>
              <w:bottom w:val="nil"/>
              <w:right w:val="single" w:sz="4" w:space="0" w:color="auto"/>
            </w:tcBorders>
          </w:tcPr>
          <w:p w14:paraId="3F77DFCB" w14:textId="77777777" w:rsidR="004166CB" w:rsidRPr="004B3E3C" w:rsidRDefault="004166CB" w:rsidP="00CA742D">
            <w:pPr>
              <w:pStyle w:val="TAC"/>
            </w:pPr>
            <w:r w:rsidRPr="004B3E3C">
              <w:t>dBm/</w:t>
            </w:r>
          </w:p>
        </w:tc>
        <w:tc>
          <w:tcPr>
            <w:tcW w:w="879" w:type="dxa"/>
            <w:tcBorders>
              <w:top w:val="single" w:sz="4" w:space="0" w:color="auto"/>
              <w:left w:val="single" w:sz="4" w:space="0" w:color="auto"/>
              <w:bottom w:val="single" w:sz="4" w:space="0" w:color="auto"/>
              <w:right w:val="single" w:sz="4" w:space="0" w:color="auto"/>
            </w:tcBorders>
          </w:tcPr>
          <w:p w14:paraId="74D13F24" w14:textId="4CA7D5C4" w:rsidR="004166CB" w:rsidRPr="004B3E3C" w:rsidRDefault="006F0C82" w:rsidP="00CA742D">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1A704476" w14:textId="5DC0A79A" w:rsidR="004166CB" w:rsidRPr="004B3E3C" w:rsidRDefault="00F6717C" w:rsidP="00CA742D">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FF2A6C" w14:textId="42EAB243" w:rsidR="004166CB" w:rsidRPr="004B3E3C" w:rsidRDefault="000C65A9" w:rsidP="00CA742D">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tcPr>
          <w:p w14:paraId="5B0B5CFB" w14:textId="40C57CB9" w:rsidR="004166CB" w:rsidRPr="004B3E3C" w:rsidRDefault="006C0DBB" w:rsidP="00CA742D">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tcPr>
          <w:p w14:paraId="5DFAEAAA" w14:textId="734E8A83" w:rsidR="004166CB" w:rsidRPr="004B3E3C" w:rsidRDefault="006C5332" w:rsidP="00CA742D">
            <w:pPr>
              <w:pStyle w:val="TAC"/>
              <w:rPr>
                <w:rFonts w:eastAsia="MS Mincho"/>
              </w:rPr>
            </w:pPr>
            <w:r w:rsidRPr="004B3E3C">
              <w:rPr>
                <w:rFonts w:eastAsia="MS Mincho"/>
              </w:rPr>
              <w:t>-84.7</w:t>
            </w:r>
          </w:p>
        </w:tc>
      </w:tr>
      <w:tr w:rsidR="004166CB" w:rsidRPr="004B3E3C" w14:paraId="7B64A7BC" w14:textId="77777777" w:rsidTr="00CA742D">
        <w:trPr>
          <w:cantSplit/>
          <w:jc w:val="center"/>
        </w:trPr>
        <w:tc>
          <w:tcPr>
            <w:tcW w:w="2262" w:type="dxa"/>
            <w:tcBorders>
              <w:top w:val="nil"/>
              <w:left w:val="single" w:sz="4" w:space="0" w:color="auto"/>
              <w:bottom w:val="single" w:sz="4" w:space="0" w:color="auto"/>
              <w:right w:val="single" w:sz="4" w:space="0" w:color="auto"/>
            </w:tcBorders>
          </w:tcPr>
          <w:p w14:paraId="48F46B6F" w14:textId="77777777" w:rsidR="004166CB" w:rsidRPr="004B3E3C" w:rsidRDefault="004166CB" w:rsidP="00CA742D">
            <w:pPr>
              <w:pStyle w:val="TAL"/>
            </w:pPr>
          </w:p>
        </w:tc>
        <w:tc>
          <w:tcPr>
            <w:tcW w:w="1418" w:type="dxa"/>
            <w:tcBorders>
              <w:top w:val="single" w:sz="4" w:space="0" w:color="auto"/>
              <w:left w:val="single" w:sz="4" w:space="0" w:color="auto"/>
              <w:bottom w:val="single" w:sz="4" w:space="0" w:color="auto"/>
              <w:right w:val="single" w:sz="4" w:space="0" w:color="auto"/>
            </w:tcBorders>
          </w:tcPr>
          <w:p w14:paraId="63CA4F79" w14:textId="2724C478" w:rsidR="004166CB" w:rsidRPr="004B3E3C" w:rsidRDefault="004166CB" w:rsidP="00CA742D">
            <w:pPr>
              <w:pStyle w:val="TAL"/>
            </w:pPr>
            <w:r w:rsidRPr="004B3E3C">
              <w:t>Config</w:t>
            </w:r>
            <w:r w:rsidR="00CA742D" w:rsidRPr="004B3E3C">
              <w:t xml:space="preserve"> </w:t>
            </w:r>
            <w:r w:rsidR="00F12580" w:rsidRPr="004B3E3C">
              <w:t>3-4</w:t>
            </w:r>
          </w:p>
        </w:tc>
        <w:tc>
          <w:tcPr>
            <w:tcW w:w="850" w:type="dxa"/>
            <w:tcBorders>
              <w:top w:val="nil"/>
              <w:left w:val="single" w:sz="4" w:space="0" w:color="auto"/>
              <w:bottom w:val="single" w:sz="4" w:space="0" w:color="auto"/>
              <w:right w:val="single" w:sz="4" w:space="0" w:color="auto"/>
            </w:tcBorders>
          </w:tcPr>
          <w:p w14:paraId="6357C01A" w14:textId="4602D606" w:rsidR="004166CB" w:rsidRPr="004B3E3C" w:rsidRDefault="004166CB" w:rsidP="00CA742D">
            <w:pPr>
              <w:pStyle w:val="TAC"/>
            </w:pPr>
            <w:r w:rsidRPr="004B3E3C">
              <w:t>SCS</w:t>
            </w:r>
            <w:r w:rsidR="00CA742D" w:rsidRPr="004B3E3C">
              <w:t xml:space="preserve"> </w:t>
            </w:r>
            <w:r w:rsidRPr="004B3E3C">
              <w:t>kHz</w:t>
            </w:r>
          </w:p>
        </w:tc>
        <w:tc>
          <w:tcPr>
            <w:tcW w:w="879" w:type="dxa"/>
            <w:tcBorders>
              <w:top w:val="single" w:sz="4" w:space="0" w:color="auto"/>
              <w:left w:val="single" w:sz="4" w:space="0" w:color="auto"/>
              <w:bottom w:val="single" w:sz="4" w:space="0" w:color="auto"/>
              <w:right w:val="single" w:sz="4" w:space="0" w:color="auto"/>
            </w:tcBorders>
          </w:tcPr>
          <w:p w14:paraId="38719BE8" w14:textId="4891F341" w:rsidR="004166CB" w:rsidRPr="004B3E3C" w:rsidRDefault="0027083C" w:rsidP="00CA742D">
            <w:pPr>
              <w:pStyle w:val="TAC"/>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7976F3C9" w14:textId="222DDF47" w:rsidR="004166CB" w:rsidRPr="004B3E3C" w:rsidRDefault="00DB5490" w:rsidP="00CA742D">
            <w:pPr>
              <w:pStyle w:val="TAC"/>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tcPr>
          <w:p w14:paraId="6373646C" w14:textId="54DB7864" w:rsidR="004166CB" w:rsidRPr="004B3E3C" w:rsidRDefault="005F7282" w:rsidP="00CA742D">
            <w:pPr>
              <w:pStyle w:val="TAC"/>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5CE06D8E" w14:textId="02A666C1" w:rsidR="004166CB" w:rsidRPr="004B3E3C" w:rsidRDefault="000A5026" w:rsidP="00CA742D">
            <w:pPr>
              <w:pStyle w:val="TAC"/>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tcPr>
          <w:p w14:paraId="28D7D720" w14:textId="44C0A619" w:rsidR="004166CB" w:rsidRPr="004B3E3C" w:rsidRDefault="00AC459C" w:rsidP="00CA742D">
            <w:pPr>
              <w:pStyle w:val="TAC"/>
              <w:rPr>
                <w:rFonts w:eastAsia="MS Mincho"/>
              </w:rPr>
            </w:pPr>
            <w:r w:rsidRPr="004B3E3C">
              <w:rPr>
                <w:rFonts w:eastAsia="MS Mincho"/>
              </w:rPr>
              <w:t>-81.7</w:t>
            </w:r>
          </w:p>
        </w:tc>
      </w:tr>
      <w:tr w:rsidR="005902DB" w:rsidRPr="004B3E3C" w14:paraId="4B09481F" w14:textId="77777777" w:rsidTr="005C1CB3">
        <w:trPr>
          <w:cantSplit/>
          <w:jc w:val="center"/>
        </w:trPr>
        <w:tc>
          <w:tcPr>
            <w:tcW w:w="2262" w:type="dxa"/>
            <w:tcBorders>
              <w:top w:val="single" w:sz="4" w:space="0" w:color="auto"/>
              <w:left w:val="single" w:sz="4" w:space="0" w:color="auto"/>
              <w:right w:val="single" w:sz="4" w:space="0" w:color="auto"/>
            </w:tcBorders>
            <w:hideMark/>
          </w:tcPr>
          <w:p w14:paraId="5F83D194" w14:textId="77777777" w:rsidR="005902DB" w:rsidRPr="004B3E3C" w:rsidRDefault="005902DB" w:rsidP="00CA742D">
            <w:pPr>
              <w:pStyle w:val="TAL"/>
            </w:pPr>
            <w:r w:rsidRPr="004B3E3C">
              <w:rPr>
                <w:rFonts w:eastAsia="SimSun"/>
                <w:position w:val="-12"/>
              </w:rPr>
              <w:object w:dxaOrig="408" w:dyaOrig="408" w14:anchorId="13EB1055">
                <v:shape id="_x0000_i1117" type="#_x0000_t75" style="width:14.4pt;height:14.4pt" o:ole="" fillcolor="window">
                  <v:imagedata r:id="rId27" o:title=""/>
                </v:shape>
                <o:OLEObject Type="Embed" ProgID="Equation.3" ShapeID="_x0000_i1117" DrawAspect="Content" ObjectID="_1781672412" r:id="rId126"/>
              </w:object>
            </w:r>
          </w:p>
        </w:tc>
        <w:tc>
          <w:tcPr>
            <w:tcW w:w="1418" w:type="dxa"/>
            <w:tcBorders>
              <w:top w:val="single" w:sz="4" w:space="0" w:color="auto"/>
              <w:left w:val="single" w:sz="4" w:space="0" w:color="auto"/>
              <w:bottom w:val="single" w:sz="4" w:space="0" w:color="auto"/>
              <w:right w:val="single" w:sz="4" w:space="0" w:color="auto"/>
            </w:tcBorders>
            <w:hideMark/>
          </w:tcPr>
          <w:p w14:paraId="5F0C0563" w14:textId="58B8EF27" w:rsidR="005902DB" w:rsidRPr="004B3E3C" w:rsidRDefault="005902DB" w:rsidP="00CA742D">
            <w:pPr>
              <w:pStyle w:val="TAL"/>
            </w:pPr>
            <w:r w:rsidRPr="004B3E3C">
              <w:t>Config 1-4</w:t>
            </w:r>
          </w:p>
        </w:tc>
        <w:tc>
          <w:tcPr>
            <w:tcW w:w="850" w:type="dxa"/>
            <w:tcBorders>
              <w:top w:val="single" w:sz="4" w:space="0" w:color="auto"/>
              <w:left w:val="single" w:sz="4" w:space="0" w:color="auto"/>
              <w:right w:val="single" w:sz="4" w:space="0" w:color="auto"/>
            </w:tcBorders>
            <w:hideMark/>
          </w:tcPr>
          <w:p w14:paraId="6B379302" w14:textId="2F668A8C" w:rsidR="005902DB" w:rsidRPr="004B3E3C" w:rsidRDefault="005902DB" w:rsidP="00CA742D">
            <w:pPr>
              <w:pStyle w:val="TAC"/>
            </w:pPr>
            <w:r w:rsidRPr="004B3E3C">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E0FB115" w14:textId="2DB0D877" w:rsidR="005902DB" w:rsidRPr="004B3E3C" w:rsidRDefault="005902DB" w:rsidP="00CA742D">
            <w:pPr>
              <w:pStyle w:val="TAC"/>
            </w:pPr>
            <w:r w:rsidRPr="004B3E3C">
              <w:t>-104.7</w:t>
            </w:r>
          </w:p>
        </w:tc>
      </w:tr>
      <w:tr w:rsidR="004166CB" w:rsidRPr="004B3E3C" w14:paraId="190C6F11" w14:textId="77777777" w:rsidTr="00CA742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58456E1" w14:textId="5E32F87C" w:rsidR="004166CB" w:rsidRPr="004B3E3C" w:rsidRDefault="004166CB" w:rsidP="00CA742D">
            <w:pPr>
              <w:pStyle w:val="TAL"/>
            </w:pPr>
            <w:r w:rsidRPr="004B3E3C">
              <w:rPr>
                <w:rFonts w:eastAsia="?? ??"/>
              </w:rPr>
              <w:t>Propagation</w:t>
            </w:r>
            <w:r w:rsidR="00CA742D" w:rsidRPr="004B3E3C">
              <w:rPr>
                <w:rFonts w:eastAsia="?? ??"/>
              </w:rPr>
              <w:t xml:space="preserve"> </w:t>
            </w:r>
            <w:r w:rsidRPr="004B3E3C">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4105B79A"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3615BD3" w14:textId="554E0C01" w:rsidR="004166CB" w:rsidRPr="004B3E3C" w:rsidRDefault="004166CB" w:rsidP="00CA742D">
            <w:pPr>
              <w:pStyle w:val="TAC"/>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666A9549" w14:textId="77777777" w:rsidTr="00CA742D">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0D0DA89C" w14:textId="27CADC4E" w:rsidR="004166CB" w:rsidRPr="004B3E3C" w:rsidRDefault="00CA742D" w:rsidP="00CA742D">
            <w:pPr>
              <w:keepNext/>
              <w:keepLines/>
              <w:spacing w:after="0"/>
              <w:ind w:left="851" w:hanging="851"/>
              <w:rPr>
                <w:rFonts w:ascii="Arial" w:eastAsia="SimSun" w:hAnsi="Arial"/>
                <w:sz w:val="18"/>
              </w:rPr>
            </w:pPr>
            <w:r w:rsidRPr="004B3E3C">
              <w:rPr>
                <w:rFonts w:ascii="Arial" w:hAnsi="Arial"/>
                <w:sz w:val="18"/>
              </w:rPr>
              <w:t>NOTE 1:</w:t>
            </w:r>
            <w:r w:rsidRPr="004B3E3C">
              <w:rPr>
                <w:rFonts w:ascii="Arial" w:hAnsi="Arial"/>
                <w:sz w:val="18"/>
              </w:rPr>
              <w:tab/>
            </w:r>
            <w:r w:rsidR="004166CB" w:rsidRPr="004B3E3C">
              <w:rPr>
                <w:rFonts w:ascii="Arial" w:hAnsi="Arial"/>
                <w:sz w:val="18"/>
              </w:rPr>
              <w:t>OCNG</w:t>
            </w:r>
            <w:r w:rsidRPr="004B3E3C">
              <w:rPr>
                <w:rFonts w:ascii="Arial" w:hAnsi="Arial"/>
                <w:sz w:val="18"/>
              </w:rPr>
              <w:t xml:space="preserve"> </w:t>
            </w:r>
            <w:r w:rsidR="004166CB" w:rsidRPr="004B3E3C">
              <w:rPr>
                <w:rFonts w:ascii="Arial" w:hAnsi="Arial"/>
                <w:sz w:val="18"/>
              </w:rPr>
              <w:t>shall</w:t>
            </w:r>
            <w:r w:rsidRPr="004B3E3C">
              <w:rPr>
                <w:rFonts w:ascii="Arial" w:hAnsi="Arial"/>
                <w:sz w:val="18"/>
              </w:rPr>
              <w:t xml:space="preserve"> </w:t>
            </w:r>
            <w:r w:rsidR="004166CB" w:rsidRPr="004B3E3C">
              <w:rPr>
                <w:rFonts w:ascii="Arial" w:hAnsi="Arial"/>
                <w:sz w:val="18"/>
              </w:rPr>
              <w:t>be</w:t>
            </w:r>
            <w:r w:rsidRPr="004B3E3C">
              <w:rPr>
                <w:rFonts w:ascii="Arial" w:hAnsi="Arial"/>
                <w:sz w:val="18"/>
              </w:rPr>
              <w:t xml:space="preserve"> </w:t>
            </w:r>
            <w:r w:rsidR="004166CB" w:rsidRPr="004B3E3C">
              <w:rPr>
                <w:rFonts w:ascii="Arial" w:hAnsi="Arial"/>
                <w:sz w:val="18"/>
              </w:rPr>
              <w:t>used</w:t>
            </w:r>
            <w:r w:rsidRPr="004B3E3C">
              <w:rPr>
                <w:rFonts w:ascii="Arial" w:hAnsi="Arial"/>
                <w:sz w:val="18"/>
              </w:rPr>
              <w:t xml:space="preserve"> </w:t>
            </w:r>
            <w:r w:rsidR="004166CB" w:rsidRPr="004B3E3C">
              <w:rPr>
                <w:rFonts w:ascii="Arial" w:hAnsi="Arial"/>
                <w:sz w:val="18"/>
              </w:rPr>
              <w:t>such</w:t>
            </w:r>
            <w:r w:rsidRPr="004B3E3C">
              <w:rPr>
                <w:rFonts w:ascii="Arial" w:hAnsi="Arial"/>
                <w:sz w:val="18"/>
              </w:rPr>
              <w:t xml:space="preserve"> </w:t>
            </w:r>
            <w:r w:rsidR="004166CB" w:rsidRPr="004B3E3C">
              <w:rPr>
                <w:rFonts w:ascii="Arial" w:hAnsi="Arial"/>
                <w:sz w:val="18"/>
              </w:rPr>
              <w:t>that</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resources</w:t>
            </w:r>
            <w:r w:rsidRPr="004B3E3C">
              <w:rPr>
                <w:rFonts w:ascii="Arial" w:hAnsi="Arial"/>
                <w:sz w:val="18"/>
              </w:rPr>
              <w:t xml:space="preserve"> </w:t>
            </w:r>
            <w:r w:rsidR="004166CB" w:rsidRPr="004B3E3C">
              <w:rPr>
                <w:rFonts w:ascii="Arial" w:hAnsi="Arial"/>
                <w:sz w:val="18"/>
              </w:rPr>
              <w:t>in</w:t>
            </w:r>
            <w:r w:rsidRPr="004B3E3C">
              <w:rPr>
                <w:rFonts w:ascii="Arial" w:hAnsi="Arial"/>
                <w:sz w:val="18"/>
              </w:rPr>
              <w:t xml:space="preserve"> </w:t>
            </w:r>
            <w:r w:rsidR="004166CB" w:rsidRPr="004B3E3C">
              <w:rPr>
                <w:rFonts w:ascii="Arial" w:hAnsi="Arial"/>
                <w:sz w:val="18"/>
              </w:rPr>
              <w:t>Cell</w:t>
            </w:r>
            <w:r w:rsidRPr="004B3E3C">
              <w:rPr>
                <w:rFonts w:ascii="Arial" w:hAnsi="Arial"/>
                <w:sz w:val="18"/>
              </w:rPr>
              <w:t xml:space="preserve"> </w:t>
            </w:r>
            <w:r w:rsidR="004166CB" w:rsidRPr="004B3E3C">
              <w:rPr>
                <w:rFonts w:ascii="Arial" w:hAnsi="Arial"/>
                <w:sz w:val="18"/>
              </w:rPr>
              <w:t>1</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fully</w:t>
            </w:r>
            <w:r w:rsidRPr="004B3E3C">
              <w:rPr>
                <w:rFonts w:ascii="Arial" w:hAnsi="Arial"/>
                <w:sz w:val="18"/>
              </w:rPr>
              <w:t xml:space="preserve"> </w:t>
            </w:r>
            <w:r w:rsidR="004166CB" w:rsidRPr="004B3E3C">
              <w:rPr>
                <w:rFonts w:ascii="Arial" w:hAnsi="Arial"/>
                <w:sz w:val="18"/>
              </w:rPr>
              <w:t>allocated</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a</w:t>
            </w:r>
            <w:r w:rsidRPr="004B3E3C">
              <w:rPr>
                <w:rFonts w:ascii="Arial" w:hAnsi="Arial"/>
                <w:sz w:val="18"/>
              </w:rPr>
              <w:t xml:space="preserve"> </w:t>
            </w:r>
            <w:r w:rsidR="004166CB" w:rsidRPr="004B3E3C">
              <w:rPr>
                <w:rFonts w:ascii="Arial" w:hAnsi="Arial"/>
                <w:sz w:val="18"/>
              </w:rPr>
              <w:t>constant</w:t>
            </w:r>
            <w:r w:rsidRPr="004B3E3C">
              <w:rPr>
                <w:rFonts w:ascii="Arial" w:hAnsi="Arial"/>
                <w:sz w:val="18"/>
              </w:rPr>
              <w:t xml:space="preserve"> </w:t>
            </w:r>
            <w:r w:rsidR="004166CB" w:rsidRPr="004B3E3C">
              <w:rPr>
                <w:rFonts w:ascii="Arial" w:hAnsi="Arial"/>
                <w:sz w:val="18"/>
              </w:rPr>
              <w:t>total</w:t>
            </w:r>
            <w:r w:rsidRPr="004B3E3C">
              <w:rPr>
                <w:rFonts w:ascii="Arial" w:hAnsi="Arial"/>
                <w:sz w:val="18"/>
              </w:rPr>
              <w:t xml:space="preserve"> </w:t>
            </w:r>
            <w:r w:rsidR="004166CB" w:rsidRPr="004B3E3C">
              <w:rPr>
                <w:rFonts w:ascii="Arial" w:hAnsi="Arial"/>
                <w:sz w:val="18"/>
              </w:rPr>
              <w:t>transmitted</w:t>
            </w:r>
            <w:r w:rsidRPr="004B3E3C">
              <w:rPr>
                <w:rFonts w:ascii="Arial" w:hAnsi="Arial"/>
                <w:sz w:val="18"/>
              </w:rPr>
              <w:t xml:space="preserve"> </w:t>
            </w:r>
            <w:r w:rsidR="004166CB" w:rsidRPr="004B3E3C">
              <w:rPr>
                <w:rFonts w:ascii="Arial" w:hAnsi="Arial"/>
                <w:sz w:val="18"/>
              </w:rPr>
              <w:t>power</w:t>
            </w:r>
            <w:r w:rsidRPr="004B3E3C">
              <w:rPr>
                <w:rFonts w:ascii="Arial" w:hAnsi="Arial"/>
                <w:sz w:val="18"/>
              </w:rPr>
              <w:t xml:space="preserve"> </w:t>
            </w:r>
            <w:r w:rsidR="004166CB" w:rsidRPr="004B3E3C">
              <w:rPr>
                <w:rFonts w:ascii="Arial" w:hAnsi="Arial"/>
                <w:sz w:val="18"/>
              </w:rPr>
              <w:t>spectral</w:t>
            </w:r>
            <w:r w:rsidRPr="004B3E3C">
              <w:rPr>
                <w:rFonts w:ascii="Arial" w:hAnsi="Arial"/>
                <w:sz w:val="18"/>
              </w:rPr>
              <w:t xml:space="preserve"> </w:t>
            </w:r>
            <w:r w:rsidR="004166CB" w:rsidRPr="004B3E3C">
              <w:rPr>
                <w:rFonts w:ascii="Arial" w:hAnsi="Arial"/>
                <w:sz w:val="18"/>
              </w:rPr>
              <w:t>density</w:t>
            </w:r>
            <w:r w:rsidRPr="004B3E3C">
              <w:rPr>
                <w:rFonts w:ascii="Arial" w:hAnsi="Arial"/>
                <w:sz w:val="18"/>
              </w:rPr>
              <w:t xml:space="preserve"> </w:t>
            </w:r>
            <w:r w:rsidR="004166CB" w:rsidRPr="004B3E3C">
              <w:rPr>
                <w:rFonts w:ascii="Arial" w:hAnsi="Arial"/>
                <w:sz w:val="18"/>
              </w:rPr>
              <w:t>is</w:t>
            </w:r>
            <w:r w:rsidRPr="004B3E3C">
              <w:rPr>
                <w:rFonts w:ascii="Arial" w:hAnsi="Arial"/>
                <w:sz w:val="18"/>
              </w:rPr>
              <w:t xml:space="preserve"> </w:t>
            </w:r>
            <w:r w:rsidR="004166CB" w:rsidRPr="004B3E3C">
              <w:rPr>
                <w:rFonts w:ascii="Arial" w:hAnsi="Arial"/>
                <w:sz w:val="18"/>
              </w:rPr>
              <w:t>achieved</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all</w:t>
            </w:r>
            <w:r w:rsidRPr="004B3E3C">
              <w:rPr>
                <w:rFonts w:ascii="Arial" w:hAnsi="Arial"/>
                <w:sz w:val="18"/>
              </w:rPr>
              <w:t xml:space="preserve"> </w:t>
            </w:r>
            <w:r w:rsidR="004166CB" w:rsidRPr="004B3E3C">
              <w:rPr>
                <w:rFonts w:ascii="Arial" w:hAnsi="Arial"/>
                <w:sz w:val="18"/>
              </w:rPr>
              <w:t>OFDM</w:t>
            </w:r>
            <w:r w:rsidRPr="004B3E3C">
              <w:rPr>
                <w:rFonts w:ascii="Arial" w:hAnsi="Arial"/>
                <w:sz w:val="18"/>
              </w:rPr>
              <w:t xml:space="preserve"> </w:t>
            </w:r>
            <w:r w:rsidR="004166CB" w:rsidRPr="004B3E3C">
              <w:rPr>
                <w:rFonts w:ascii="Arial" w:hAnsi="Arial"/>
                <w:sz w:val="18"/>
              </w:rPr>
              <w:t>symbols.</w:t>
            </w:r>
          </w:p>
          <w:p w14:paraId="600A1C72" w14:textId="1DE48E2F" w:rsidR="004166CB" w:rsidRPr="004B3E3C" w:rsidRDefault="00CA742D" w:rsidP="00CA742D">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plink</w:t>
            </w:r>
            <w:r w:rsidRPr="004B3E3C">
              <w:rPr>
                <w:rFonts w:ascii="Arial" w:hAnsi="Arial"/>
                <w:sz w:val="18"/>
              </w:rPr>
              <w:t xml:space="preserve"> </w:t>
            </w:r>
            <w:r w:rsidR="004166CB" w:rsidRPr="004B3E3C">
              <w:rPr>
                <w:rFonts w:ascii="Arial" w:hAnsi="Arial"/>
                <w:sz w:val="18"/>
              </w:rPr>
              <w:t>resources</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CSI</w:t>
            </w:r>
            <w:r w:rsidRPr="004B3E3C">
              <w:rPr>
                <w:rFonts w:ascii="Arial" w:hAnsi="Arial"/>
                <w:sz w:val="18"/>
              </w:rPr>
              <w:t xml:space="preserve"> </w:t>
            </w:r>
            <w:r w:rsidR="004166CB" w:rsidRPr="004B3E3C">
              <w:rPr>
                <w:rFonts w:ascii="Arial" w:hAnsi="Arial"/>
                <w:sz w:val="18"/>
              </w:rPr>
              <w:t>reporting</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assigne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E</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r w:rsidRPr="004B3E3C">
              <w:rPr>
                <w:rFonts w:ascii="Arial" w:hAnsi="Arial"/>
                <w:sz w:val="18"/>
              </w:rPr>
              <w:t xml:space="preserve"> </w:t>
            </w:r>
            <w:r w:rsidR="004166CB" w:rsidRPr="004B3E3C">
              <w:rPr>
                <w:rFonts w:ascii="Arial" w:hAnsi="Arial"/>
                <w:sz w:val="18"/>
              </w:rPr>
              <w:t>T1.</w:t>
            </w:r>
          </w:p>
          <w:p w14:paraId="7EF22EF5" w14:textId="73F9B187" w:rsidR="004166CB" w:rsidRPr="004B3E3C" w:rsidRDefault="00CA742D" w:rsidP="00CA742D">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4166CB" w:rsidRPr="004B3E3C">
              <w:rPr>
                <w:rFonts w:ascii="Arial" w:hAnsi="Arial"/>
                <w:sz w:val="18"/>
              </w:rPr>
              <w:t>NZP</w:t>
            </w:r>
            <w:r w:rsidRPr="004B3E3C">
              <w:rPr>
                <w:rFonts w:ascii="Arial" w:hAnsi="Arial"/>
                <w:sz w:val="18"/>
              </w:rPr>
              <w:t xml:space="preserve"> </w:t>
            </w:r>
            <w:r w:rsidR="004166CB" w:rsidRPr="004B3E3C">
              <w:rPr>
                <w:rFonts w:ascii="Arial" w:hAnsi="Arial"/>
                <w:sz w:val="18"/>
              </w:rPr>
              <w:t>CSI-RS</w:t>
            </w:r>
            <w:r w:rsidRPr="004B3E3C">
              <w:rPr>
                <w:rFonts w:ascii="Arial" w:hAnsi="Arial"/>
                <w:sz w:val="18"/>
              </w:rPr>
              <w:t xml:space="preserve"> </w:t>
            </w:r>
            <w:r w:rsidR="004166CB" w:rsidRPr="004B3E3C">
              <w:rPr>
                <w:rFonts w:ascii="Arial" w:hAnsi="Arial"/>
                <w:sz w:val="18"/>
              </w:rPr>
              <w:t>resource</w:t>
            </w:r>
            <w:r w:rsidRPr="004B3E3C">
              <w:rPr>
                <w:rFonts w:ascii="Arial" w:hAnsi="Arial"/>
                <w:sz w:val="18"/>
              </w:rPr>
              <w:t xml:space="preserve"> </w:t>
            </w:r>
            <w:r w:rsidR="004166CB" w:rsidRPr="004B3E3C">
              <w:rPr>
                <w:rFonts w:ascii="Arial" w:hAnsi="Arial"/>
                <w:sz w:val="18"/>
              </w:rPr>
              <w:t>set</w:t>
            </w:r>
            <w:r w:rsidRPr="004B3E3C">
              <w:rPr>
                <w:rFonts w:ascii="Arial" w:hAnsi="Arial"/>
                <w:sz w:val="18"/>
              </w:rPr>
              <w:t xml:space="preserve"> </w:t>
            </w:r>
            <w:r w:rsidR="004166CB" w:rsidRPr="004B3E3C">
              <w:rPr>
                <w:rFonts w:ascii="Arial" w:hAnsi="Arial"/>
                <w:sz w:val="18"/>
              </w:rPr>
              <w:t>configuration</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CSI</w:t>
            </w:r>
            <w:r w:rsidRPr="004B3E3C">
              <w:rPr>
                <w:rFonts w:ascii="Arial" w:hAnsi="Arial"/>
                <w:sz w:val="18"/>
              </w:rPr>
              <w:t xml:space="preserve"> </w:t>
            </w:r>
            <w:r w:rsidR="004166CB" w:rsidRPr="004B3E3C">
              <w:rPr>
                <w:rFonts w:ascii="Arial" w:hAnsi="Arial"/>
                <w:sz w:val="18"/>
              </w:rPr>
              <w:t>reporting</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assigne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E</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r w:rsidRPr="004B3E3C">
              <w:rPr>
                <w:rFonts w:ascii="Arial" w:hAnsi="Arial"/>
                <w:sz w:val="18"/>
              </w:rPr>
              <w:t xml:space="preserve"> </w:t>
            </w:r>
            <w:r w:rsidR="004166CB" w:rsidRPr="004B3E3C">
              <w:rPr>
                <w:rFonts w:ascii="Arial" w:hAnsi="Arial"/>
                <w:sz w:val="18"/>
              </w:rPr>
              <w:t>T1.</w:t>
            </w:r>
          </w:p>
          <w:p w14:paraId="2C005C46" w14:textId="720A4573" w:rsidR="004166CB" w:rsidRPr="004B3E3C" w:rsidRDefault="00CA742D" w:rsidP="00CA742D">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4166CB" w:rsidRPr="004B3E3C">
              <w:rPr>
                <w:rFonts w:ascii="Arial" w:hAnsi="Arial"/>
                <w:sz w:val="18"/>
              </w:rPr>
              <w:t>Measurement</w:t>
            </w:r>
            <w:r w:rsidRPr="004B3E3C">
              <w:rPr>
                <w:rFonts w:ascii="Arial" w:hAnsi="Arial"/>
                <w:sz w:val="18"/>
              </w:rPr>
              <w:t xml:space="preserve"> </w:t>
            </w:r>
            <w:r w:rsidR="004166CB" w:rsidRPr="004B3E3C">
              <w:rPr>
                <w:rFonts w:ascii="Arial" w:hAnsi="Arial"/>
                <w:sz w:val="18"/>
              </w:rPr>
              <w:t>gap</w:t>
            </w:r>
            <w:r w:rsidRPr="004B3E3C">
              <w:rPr>
                <w:rFonts w:ascii="Arial" w:hAnsi="Arial"/>
                <w:sz w:val="18"/>
              </w:rPr>
              <w:t xml:space="preserve"> </w:t>
            </w:r>
            <w:r w:rsidR="004166CB" w:rsidRPr="004B3E3C">
              <w:rPr>
                <w:rFonts w:ascii="Arial" w:hAnsi="Arial"/>
                <w:sz w:val="18"/>
              </w:rPr>
              <w:t>configuration</w:t>
            </w:r>
            <w:r w:rsidRPr="004B3E3C">
              <w:rPr>
                <w:rFonts w:ascii="Arial" w:hAnsi="Arial"/>
                <w:sz w:val="18"/>
              </w:rPr>
              <w:t xml:space="preserve"> </w:t>
            </w:r>
            <w:r w:rsidR="004166CB" w:rsidRPr="004B3E3C">
              <w:rPr>
                <w:rFonts w:ascii="Arial" w:hAnsi="Arial"/>
                <w:sz w:val="18"/>
              </w:rPr>
              <w:t>is</w:t>
            </w:r>
            <w:r w:rsidRPr="004B3E3C">
              <w:rPr>
                <w:rFonts w:ascii="Arial" w:hAnsi="Arial"/>
                <w:sz w:val="18"/>
              </w:rPr>
              <w:t xml:space="preserve"> </w:t>
            </w:r>
            <w:r w:rsidR="004166CB" w:rsidRPr="004B3E3C">
              <w:rPr>
                <w:rFonts w:ascii="Arial" w:hAnsi="Arial"/>
                <w:sz w:val="18"/>
              </w:rPr>
              <w:t>assigne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UE</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r w:rsidRPr="004B3E3C">
              <w:rPr>
                <w:rFonts w:ascii="Arial" w:hAnsi="Arial"/>
                <w:sz w:val="18"/>
              </w:rPr>
              <w:t xml:space="preserve"> </w:t>
            </w:r>
            <w:r w:rsidR="004166CB" w:rsidRPr="004B3E3C">
              <w:rPr>
                <w:rFonts w:ascii="Arial" w:hAnsi="Arial"/>
                <w:sz w:val="18"/>
              </w:rPr>
              <w:t>T1.</w:t>
            </w:r>
          </w:p>
          <w:p w14:paraId="24E0B93B" w14:textId="105A2B75" w:rsidR="004166CB" w:rsidRPr="004B3E3C" w:rsidRDefault="00CA742D" w:rsidP="00CA742D">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timers</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layer</w:t>
            </w:r>
            <w:r w:rsidRPr="004B3E3C">
              <w:rPr>
                <w:rFonts w:ascii="Arial" w:hAnsi="Arial"/>
                <w:sz w:val="18"/>
              </w:rPr>
              <w:t xml:space="preserve"> </w:t>
            </w:r>
            <w:r w:rsidR="004166CB" w:rsidRPr="004B3E3C">
              <w:rPr>
                <w:rFonts w:ascii="Arial" w:hAnsi="Arial"/>
                <w:sz w:val="18"/>
              </w:rPr>
              <w:t>3</w:t>
            </w:r>
            <w:r w:rsidRPr="004B3E3C">
              <w:rPr>
                <w:rFonts w:ascii="Arial" w:hAnsi="Arial"/>
                <w:sz w:val="18"/>
              </w:rPr>
              <w:t xml:space="preserve"> </w:t>
            </w:r>
            <w:r w:rsidR="004166CB" w:rsidRPr="004B3E3C">
              <w:rPr>
                <w:rFonts w:ascii="Arial" w:hAnsi="Arial"/>
                <w:sz w:val="18"/>
              </w:rPr>
              <w:t>filtering</w:t>
            </w:r>
            <w:r w:rsidRPr="004B3E3C">
              <w:rPr>
                <w:rFonts w:ascii="Arial" w:hAnsi="Arial"/>
                <w:sz w:val="18"/>
              </w:rPr>
              <w:t xml:space="preserve"> </w:t>
            </w:r>
            <w:r w:rsidR="004166CB" w:rsidRPr="004B3E3C">
              <w:rPr>
                <w:rFonts w:ascii="Arial" w:hAnsi="Arial"/>
                <w:sz w:val="18"/>
              </w:rPr>
              <w:t>related</w:t>
            </w:r>
            <w:r w:rsidRPr="004B3E3C">
              <w:rPr>
                <w:rFonts w:ascii="Arial" w:hAnsi="Arial"/>
                <w:sz w:val="18"/>
              </w:rPr>
              <w:t xml:space="preserve"> </w:t>
            </w:r>
            <w:r w:rsidR="004166CB" w:rsidRPr="004B3E3C">
              <w:rPr>
                <w:rFonts w:ascii="Arial" w:hAnsi="Arial"/>
                <w:sz w:val="18"/>
              </w:rPr>
              <w:t>parameters</w:t>
            </w:r>
            <w:r w:rsidRPr="004B3E3C">
              <w:rPr>
                <w:rFonts w:ascii="Arial" w:hAnsi="Arial"/>
                <w:sz w:val="18"/>
              </w:rPr>
              <w:t xml:space="preserve"> </w:t>
            </w:r>
            <w:r w:rsidR="004166CB" w:rsidRPr="004B3E3C">
              <w:rPr>
                <w:rFonts w:ascii="Arial" w:hAnsi="Arial"/>
                <w:sz w:val="18"/>
              </w:rPr>
              <w:t>are</w:t>
            </w:r>
            <w:r w:rsidRPr="004B3E3C">
              <w:rPr>
                <w:rFonts w:ascii="Arial" w:hAnsi="Arial"/>
                <w:sz w:val="18"/>
              </w:rPr>
              <w:t xml:space="preserve"> </w:t>
            </w:r>
            <w:r w:rsidR="004166CB" w:rsidRPr="004B3E3C">
              <w:rPr>
                <w:rFonts w:ascii="Arial" w:hAnsi="Arial"/>
                <w:sz w:val="18"/>
              </w:rPr>
              <w:t>configured</w:t>
            </w:r>
            <w:r w:rsidRPr="004B3E3C">
              <w:rPr>
                <w:rFonts w:ascii="Arial" w:hAnsi="Arial"/>
                <w:sz w:val="18"/>
              </w:rPr>
              <w:t xml:space="preserve"> </w:t>
            </w:r>
            <w:r w:rsidR="004166CB" w:rsidRPr="004B3E3C">
              <w:rPr>
                <w:rFonts w:ascii="Arial" w:hAnsi="Arial"/>
                <w:sz w:val="18"/>
              </w:rPr>
              <w:t>prior</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t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w:t>
            </w:r>
            <w:r w:rsidRPr="004B3E3C">
              <w:rPr>
                <w:rFonts w:ascii="Arial" w:hAnsi="Arial"/>
                <w:sz w:val="18"/>
              </w:rPr>
              <w:t xml:space="preserve"> </w:t>
            </w:r>
            <w:r w:rsidR="004166CB" w:rsidRPr="004B3E3C">
              <w:rPr>
                <w:rFonts w:ascii="Arial" w:hAnsi="Arial"/>
                <w:sz w:val="18"/>
              </w:rPr>
              <w:t>T1.</w:t>
            </w:r>
          </w:p>
          <w:p w14:paraId="5C2ED111" w14:textId="71D1F284" w:rsidR="004166CB" w:rsidRPr="004B3E3C" w:rsidRDefault="00CA742D" w:rsidP="00CA742D">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ignal</w:t>
            </w:r>
            <w:r w:rsidRPr="004B3E3C">
              <w:rPr>
                <w:rFonts w:ascii="Arial" w:hAnsi="Arial"/>
                <w:sz w:val="18"/>
              </w:rPr>
              <w:t xml:space="preserve"> </w:t>
            </w:r>
            <w:r w:rsidR="004166CB" w:rsidRPr="004B3E3C">
              <w:rPr>
                <w:rFonts w:ascii="Arial" w:hAnsi="Arial"/>
                <w:sz w:val="18"/>
              </w:rPr>
              <w:t>contains</w:t>
            </w:r>
            <w:r w:rsidRPr="004B3E3C">
              <w:rPr>
                <w:rFonts w:ascii="Arial" w:hAnsi="Arial"/>
                <w:sz w:val="18"/>
              </w:rPr>
              <w:t xml:space="preserve"> </w:t>
            </w:r>
            <w:r w:rsidR="004166CB" w:rsidRPr="004B3E3C">
              <w:rPr>
                <w:rFonts w:ascii="Arial" w:hAnsi="Arial"/>
                <w:sz w:val="18"/>
              </w:rPr>
              <w:t>PDCCH</w:t>
            </w:r>
            <w:r w:rsidRPr="004B3E3C">
              <w:rPr>
                <w:rFonts w:ascii="Arial" w:hAnsi="Arial"/>
                <w:sz w:val="18"/>
              </w:rPr>
              <w:t xml:space="preserve"> </w:t>
            </w:r>
            <w:r w:rsidR="004166CB" w:rsidRPr="004B3E3C">
              <w:rPr>
                <w:rFonts w:ascii="Arial" w:hAnsi="Arial"/>
                <w:sz w:val="18"/>
              </w:rPr>
              <w:t>for</w:t>
            </w:r>
            <w:r w:rsidRPr="004B3E3C">
              <w:rPr>
                <w:rFonts w:ascii="Arial" w:hAnsi="Arial"/>
                <w:sz w:val="18"/>
              </w:rPr>
              <w:t xml:space="preserve"> </w:t>
            </w:r>
            <w:r w:rsidR="004166CB" w:rsidRPr="004B3E3C">
              <w:rPr>
                <w:rFonts w:ascii="Arial" w:hAnsi="Arial"/>
                <w:sz w:val="18"/>
              </w:rPr>
              <w:t>UEs</w:t>
            </w:r>
            <w:r w:rsidRPr="004B3E3C">
              <w:rPr>
                <w:rFonts w:ascii="Arial" w:hAnsi="Arial"/>
                <w:sz w:val="18"/>
              </w:rPr>
              <w:t xml:space="preserve"> </w:t>
            </w:r>
            <w:r w:rsidR="004166CB" w:rsidRPr="004B3E3C">
              <w:rPr>
                <w:rFonts w:ascii="Arial" w:hAnsi="Arial"/>
                <w:sz w:val="18"/>
              </w:rPr>
              <w:t>other</w:t>
            </w:r>
            <w:r w:rsidRPr="004B3E3C">
              <w:rPr>
                <w:rFonts w:ascii="Arial" w:hAnsi="Arial"/>
                <w:sz w:val="18"/>
              </w:rPr>
              <w:t xml:space="preserve"> </w:t>
            </w:r>
            <w:r w:rsidR="004166CB" w:rsidRPr="004B3E3C">
              <w:rPr>
                <w:rFonts w:ascii="Arial" w:hAnsi="Arial"/>
                <w:sz w:val="18"/>
              </w:rPr>
              <w:t>than</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device</w:t>
            </w:r>
            <w:r w:rsidRPr="004B3E3C">
              <w:rPr>
                <w:rFonts w:ascii="Arial" w:hAnsi="Arial"/>
                <w:sz w:val="18"/>
              </w:rPr>
              <w:t xml:space="preserve"> </w:t>
            </w:r>
            <w:r w:rsidR="004166CB" w:rsidRPr="004B3E3C">
              <w:rPr>
                <w:rFonts w:ascii="Arial" w:hAnsi="Arial"/>
                <w:sz w:val="18"/>
              </w:rPr>
              <w:t>under</w:t>
            </w:r>
            <w:r w:rsidRPr="004B3E3C">
              <w:rPr>
                <w:rFonts w:ascii="Arial" w:hAnsi="Arial"/>
                <w:sz w:val="18"/>
              </w:rPr>
              <w:t xml:space="preserve"> </w:t>
            </w:r>
            <w:r w:rsidR="004166CB" w:rsidRPr="004B3E3C">
              <w:rPr>
                <w:rFonts w:ascii="Arial" w:hAnsi="Arial"/>
                <w:sz w:val="18"/>
              </w:rPr>
              <w:t>test</w:t>
            </w:r>
            <w:r w:rsidRPr="004B3E3C">
              <w:rPr>
                <w:rFonts w:ascii="Arial" w:hAnsi="Arial"/>
                <w:sz w:val="18"/>
              </w:rPr>
              <w:t xml:space="preserve"> </w:t>
            </w:r>
            <w:r w:rsidR="004166CB" w:rsidRPr="004B3E3C">
              <w:rPr>
                <w:rFonts w:ascii="Arial" w:hAnsi="Arial"/>
                <w:sz w:val="18"/>
              </w:rPr>
              <w:t>as</w:t>
            </w:r>
            <w:r w:rsidRPr="004B3E3C">
              <w:rPr>
                <w:rFonts w:ascii="Arial" w:hAnsi="Arial"/>
                <w:sz w:val="18"/>
              </w:rPr>
              <w:t xml:space="preserve"> </w:t>
            </w:r>
            <w:r w:rsidR="004166CB" w:rsidRPr="004B3E3C">
              <w:rPr>
                <w:rFonts w:ascii="Arial" w:hAnsi="Arial"/>
                <w:sz w:val="18"/>
              </w:rPr>
              <w:t>part</w:t>
            </w:r>
            <w:r w:rsidRPr="004B3E3C">
              <w:rPr>
                <w:rFonts w:ascii="Arial" w:hAnsi="Arial"/>
                <w:sz w:val="18"/>
              </w:rPr>
              <w:t xml:space="preserve"> </w:t>
            </w:r>
            <w:r w:rsidR="004166CB" w:rsidRPr="004B3E3C">
              <w:rPr>
                <w:rFonts w:ascii="Arial" w:hAnsi="Arial"/>
                <w:sz w:val="18"/>
              </w:rPr>
              <w:t>of</w:t>
            </w:r>
            <w:r w:rsidRPr="004B3E3C">
              <w:rPr>
                <w:rFonts w:ascii="Arial" w:hAnsi="Arial"/>
                <w:sz w:val="18"/>
              </w:rPr>
              <w:t xml:space="preserve"> </w:t>
            </w:r>
            <w:r w:rsidR="004166CB" w:rsidRPr="004B3E3C">
              <w:rPr>
                <w:rFonts w:ascii="Arial" w:hAnsi="Arial"/>
                <w:sz w:val="18"/>
              </w:rPr>
              <w:t>OCNG.</w:t>
            </w:r>
          </w:p>
          <w:p w14:paraId="0B1761B4" w14:textId="760A3EB1" w:rsidR="004166CB" w:rsidRPr="004B3E3C" w:rsidRDefault="00CA742D" w:rsidP="00CA742D">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r>
            <w:r w:rsidR="004166CB" w:rsidRPr="004B3E3C">
              <w:rPr>
                <w:rFonts w:ascii="Arial" w:hAnsi="Arial"/>
                <w:sz w:val="18"/>
              </w:rPr>
              <w:t>SNR</w:t>
            </w:r>
            <w:r w:rsidRPr="004B3E3C">
              <w:rPr>
                <w:rFonts w:ascii="Arial" w:hAnsi="Arial"/>
                <w:sz w:val="18"/>
              </w:rPr>
              <w:t xml:space="preserve"> </w:t>
            </w:r>
            <w:r w:rsidR="004166CB" w:rsidRPr="004B3E3C">
              <w:rPr>
                <w:rFonts w:ascii="Arial" w:hAnsi="Arial"/>
                <w:sz w:val="18"/>
              </w:rPr>
              <w:t>levels</w:t>
            </w:r>
            <w:r w:rsidRPr="004B3E3C">
              <w:rPr>
                <w:rFonts w:ascii="Arial" w:hAnsi="Arial"/>
                <w:sz w:val="18"/>
              </w:rPr>
              <w:t xml:space="preserve"> </w:t>
            </w:r>
            <w:r w:rsidR="004166CB" w:rsidRPr="004B3E3C">
              <w:rPr>
                <w:rFonts w:ascii="Arial" w:hAnsi="Arial"/>
                <w:sz w:val="18"/>
              </w:rPr>
              <w:t>correspond</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ignal</w:t>
            </w:r>
            <w:r w:rsidRPr="004B3E3C">
              <w:rPr>
                <w:rFonts w:ascii="Arial" w:hAnsi="Arial"/>
                <w:sz w:val="18"/>
              </w:rPr>
              <w:t xml:space="preserve"> </w:t>
            </w:r>
            <w:r w:rsidR="004166CB" w:rsidRPr="004B3E3C">
              <w:rPr>
                <w:rFonts w:ascii="Arial" w:hAnsi="Arial"/>
                <w:sz w:val="18"/>
              </w:rPr>
              <w:t>to</w:t>
            </w:r>
            <w:r w:rsidRPr="004B3E3C">
              <w:rPr>
                <w:rFonts w:ascii="Arial" w:hAnsi="Arial"/>
                <w:sz w:val="18"/>
              </w:rPr>
              <w:t xml:space="preserve"> </w:t>
            </w:r>
            <w:r w:rsidR="004166CB" w:rsidRPr="004B3E3C">
              <w:rPr>
                <w:rFonts w:ascii="Arial" w:hAnsi="Arial"/>
                <w:sz w:val="18"/>
              </w:rPr>
              <w:t>noise</w:t>
            </w:r>
            <w:r w:rsidRPr="004B3E3C">
              <w:rPr>
                <w:rFonts w:ascii="Arial" w:hAnsi="Arial"/>
                <w:sz w:val="18"/>
              </w:rPr>
              <w:t xml:space="preserve"> </w:t>
            </w:r>
            <w:r w:rsidR="004166CB" w:rsidRPr="004B3E3C">
              <w:rPr>
                <w:rFonts w:ascii="Arial" w:hAnsi="Arial"/>
                <w:sz w:val="18"/>
              </w:rPr>
              <w:t>ratio</w:t>
            </w:r>
            <w:r w:rsidRPr="004B3E3C">
              <w:rPr>
                <w:rFonts w:ascii="Arial" w:hAnsi="Arial"/>
                <w:sz w:val="18"/>
              </w:rPr>
              <w:t xml:space="preserve"> </w:t>
            </w:r>
            <w:r w:rsidR="004166CB" w:rsidRPr="004B3E3C">
              <w:rPr>
                <w:rFonts w:ascii="Arial" w:hAnsi="Arial"/>
                <w:sz w:val="18"/>
              </w:rPr>
              <w:t>over</w:t>
            </w:r>
            <w:r w:rsidRPr="004B3E3C">
              <w:rPr>
                <w:rFonts w:ascii="Arial" w:hAnsi="Arial"/>
                <w:sz w:val="18"/>
              </w:rPr>
              <w:t xml:space="preserve"> </w:t>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SS</w:t>
            </w:r>
            <w:r w:rsidRPr="004B3E3C">
              <w:rPr>
                <w:rFonts w:ascii="Arial" w:hAnsi="Arial"/>
                <w:sz w:val="18"/>
              </w:rPr>
              <w:t xml:space="preserve"> </w:t>
            </w:r>
            <w:r w:rsidR="004166CB" w:rsidRPr="004B3E3C">
              <w:rPr>
                <w:rFonts w:ascii="Arial" w:hAnsi="Arial"/>
                <w:sz w:val="18"/>
              </w:rPr>
              <w:t>REs.</w:t>
            </w:r>
          </w:p>
          <w:p w14:paraId="1B0BF8C8" w14:textId="05AC14FA" w:rsidR="004166CB" w:rsidRPr="004B3E3C" w:rsidRDefault="00CA742D" w:rsidP="00CA742D">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r>
            <w:r w:rsidR="004166CB" w:rsidRPr="004B3E3C">
              <w:rPr>
                <w:rFonts w:ascii="Arial" w:hAnsi="Arial"/>
                <w:sz w:val="18"/>
              </w:rPr>
              <w:t>The</w:t>
            </w:r>
            <w:r w:rsidRPr="004B3E3C">
              <w:rPr>
                <w:rFonts w:ascii="Arial" w:hAnsi="Arial"/>
                <w:sz w:val="18"/>
              </w:rPr>
              <w:t xml:space="preserve"> </w:t>
            </w:r>
            <w:r w:rsidR="004166CB" w:rsidRPr="004B3E3C">
              <w:rPr>
                <w:rFonts w:ascii="Arial" w:hAnsi="Arial"/>
                <w:sz w:val="18"/>
              </w:rPr>
              <w:t>SNR</w:t>
            </w:r>
            <w:r w:rsidRPr="004B3E3C">
              <w:rPr>
                <w:rFonts w:ascii="Arial" w:hAnsi="Arial"/>
                <w:sz w:val="18"/>
              </w:rPr>
              <w:t xml:space="preserve"> </w:t>
            </w:r>
            <w:r w:rsidR="004166CB" w:rsidRPr="004B3E3C">
              <w:rPr>
                <w:rFonts w:ascii="Arial" w:hAnsi="Arial"/>
                <w:sz w:val="18"/>
              </w:rPr>
              <w:t>in</w:t>
            </w:r>
            <w:r w:rsidRPr="004B3E3C">
              <w:rPr>
                <w:rFonts w:ascii="Arial" w:hAnsi="Arial"/>
                <w:sz w:val="18"/>
              </w:rPr>
              <w:t xml:space="preserve"> </w:t>
            </w:r>
            <w:r w:rsidR="004166CB" w:rsidRPr="004B3E3C">
              <w:rPr>
                <w:rFonts w:ascii="Arial" w:hAnsi="Arial"/>
                <w:sz w:val="18"/>
              </w:rPr>
              <w:t>time</w:t>
            </w:r>
            <w:r w:rsidRPr="004B3E3C">
              <w:rPr>
                <w:rFonts w:ascii="Arial" w:hAnsi="Arial"/>
                <w:sz w:val="18"/>
              </w:rPr>
              <w:t xml:space="preserve"> </w:t>
            </w:r>
            <w:r w:rsidR="004166CB" w:rsidRPr="004B3E3C">
              <w:rPr>
                <w:rFonts w:ascii="Arial" w:hAnsi="Arial"/>
                <w:sz w:val="18"/>
              </w:rPr>
              <w:t>periods</w:t>
            </w:r>
            <w:r w:rsidRPr="004B3E3C">
              <w:rPr>
                <w:rFonts w:ascii="Arial" w:hAnsi="Arial"/>
                <w:sz w:val="18"/>
              </w:rPr>
              <w:t xml:space="preserve"> </w:t>
            </w:r>
            <w:r w:rsidR="004166CB" w:rsidRPr="004B3E3C">
              <w:rPr>
                <w:rFonts w:ascii="Arial" w:hAnsi="Arial"/>
                <w:sz w:val="18"/>
              </w:rPr>
              <w:t>T1,</w:t>
            </w:r>
            <w:r w:rsidRPr="004B3E3C">
              <w:rPr>
                <w:rFonts w:ascii="Arial" w:hAnsi="Arial"/>
                <w:sz w:val="18"/>
              </w:rPr>
              <w:t xml:space="preserve"> </w:t>
            </w:r>
            <w:r w:rsidR="004166CB" w:rsidRPr="004B3E3C">
              <w:rPr>
                <w:rFonts w:ascii="Arial" w:hAnsi="Arial"/>
                <w:sz w:val="18"/>
              </w:rPr>
              <w:t>T2,</w:t>
            </w:r>
            <w:r w:rsidRPr="004B3E3C">
              <w:rPr>
                <w:rFonts w:ascii="Arial" w:hAnsi="Arial"/>
                <w:sz w:val="18"/>
              </w:rPr>
              <w:t xml:space="preserve"> </w:t>
            </w:r>
            <w:r w:rsidR="004166CB" w:rsidRPr="004B3E3C">
              <w:rPr>
                <w:rFonts w:ascii="Arial" w:hAnsi="Arial"/>
                <w:sz w:val="18"/>
              </w:rPr>
              <w:t>T3,</w:t>
            </w:r>
            <w:r w:rsidRPr="004B3E3C">
              <w:rPr>
                <w:rFonts w:ascii="Arial" w:hAnsi="Arial"/>
                <w:sz w:val="18"/>
              </w:rPr>
              <w:t xml:space="preserve"> </w:t>
            </w:r>
            <w:r w:rsidR="004166CB" w:rsidRPr="004B3E3C">
              <w:rPr>
                <w:rFonts w:ascii="Arial" w:hAnsi="Arial"/>
                <w:sz w:val="18"/>
              </w:rPr>
              <w:t>T4</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T5</w:t>
            </w:r>
            <w:r w:rsidRPr="004B3E3C">
              <w:rPr>
                <w:rFonts w:ascii="Arial" w:hAnsi="Arial"/>
                <w:sz w:val="18"/>
              </w:rPr>
              <w:t xml:space="preserve"> </w:t>
            </w:r>
            <w:r w:rsidR="004166CB" w:rsidRPr="004B3E3C">
              <w:rPr>
                <w:rFonts w:ascii="Arial" w:hAnsi="Arial"/>
                <w:sz w:val="18"/>
              </w:rPr>
              <w:t>is</w:t>
            </w:r>
            <w:r w:rsidRPr="004B3E3C">
              <w:rPr>
                <w:rFonts w:ascii="Arial" w:hAnsi="Arial"/>
                <w:sz w:val="18"/>
              </w:rPr>
              <w:t xml:space="preserve"> </w:t>
            </w:r>
            <w:r w:rsidR="004166CB" w:rsidRPr="004B3E3C">
              <w:rPr>
                <w:rFonts w:ascii="Arial" w:hAnsi="Arial"/>
                <w:sz w:val="18"/>
              </w:rPr>
              <w:t>denoted</w:t>
            </w:r>
            <w:r w:rsidRPr="004B3E3C">
              <w:rPr>
                <w:rFonts w:ascii="Arial" w:hAnsi="Arial"/>
                <w:sz w:val="18"/>
              </w:rPr>
              <w:t xml:space="preserve"> </w:t>
            </w:r>
            <w:r w:rsidR="004166CB" w:rsidRPr="004B3E3C">
              <w:rPr>
                <w:rFonts w:ascii="Arial" w:hAnsi="Arial"/>
                <w:sz w:val="18"/>
              </w:rPr>
              <w:t>as</w:t>
            </w:r>
            <w:r w:rsidRPr="004B3E3C">
              <w:rPr>
                <w:rFonts w:ascii="Arial" w:hAnsi="Arial"/>
                <w:sz w:val="18"/>
              </w:rPr>
              <w:t xml:space="preserve"> </w:t>
            </w:r>
            <w:r w:rsidR="004166CB" w:rsidRPr="004B3E3C">
              <w:rPr>
                <w:rFonts w:ascii="Arial" w:hAnsi="Arial"/>
                <w:sz w:val="18"/>
              </w:rPr>
              <w:t>SNR1,</w:t>
            </w:r>
            <w:r w:rsidRPr="004B3E3C">
              <w:rPr>
                <w:rFonts w:ascii="Arial" w:hAnsi="Arial"/>
                <w:sz w:val="18"/>
              </w:rPr>
              <w:t xml:space="preserve"> </w:t>
            </w:r>
            <w:r w:rsidR="004166CB" w:rsidRPr="004B3E3C">
              <w:rPr>
                <w:rFonts w:ascii="Arial" w:hAnsi="Arial"/>
                <w:sz w:val="18"/>
              </w:rPr>
              <w:t>SNR2</w:t>
            </w:r>
            <w:r w:rsidRPr="004B3E3C">
              <w:rPr>
                <w:rFonts w:ascii="Arial" w:hAnsi="Arial"/>
                <w:sz w:val="18"/>
              </w:rPr>
              <w:t xml:space="preserve"> </w:t>
            </w:r>
            <w:r w:rsidR="004166CB" w:rsidRPr="004B3E3C">
              <w:rPr>
                <w:rFonts w:ascii="Arial" w:hAnsi="Arial"/>
                <w:sz w:val="18"/>
              </w:rPr>
              <w:t>and</w:t>
            </w:r>
            <w:r w:rsidRPr="004B3E3C">
              <w:rPr>
                <w:rFonts w:ascii="Arial" w:hAnsi="Arial"/>
                <w:sz w:val="18"/>
              </w:rPr>
              <w:t xml:space="preserve"> </w:t>
            </w:r>
            <w:r w:rsidR="004166CB" w:rsidRPr="004B3E3C">
              <w:rPr>
                <w:rFonts w:ascii="Arial" w:hAnsi="Arial"/>
                <w:sz w:val="18"/>
              </w:rPr>
              <w:t>SNR3</w:t>
            </w:r>
            <w:r w:rsidRPr="004B3E3C">
              <w:rPr>
                <w:rFonts w:ascii="Arial" w:hAnsi="Arial"/>
                <w:sz w:val="18"/>
              </w:rPr>
              <w:t xml:space="preserve"> </w:t>
            </w:r>
            <w:r w:rsidR="004166CB" w:rsidRPr="004B3E3C">
              <w:rPr>
                <w:rFonts w:ascii="Arial" w:hAnsi="Arial"/>
                <w:sz w:val="18"/>
              </w:rPr>
              <w:t>respectively</w:t>
            </w:r>
            <w:r w:rsidRPr="004B3E3C">
              <w:rPr>
                <w:rFonts w:ascii="Arial" w:hAnsi="Arial"/>
                <w:sz w:val="18"/>
              </w:rPr>
              <w:t xml:space="preserve"> </w:t>
            </w:r>
            <w:r w:rsidR="004166CB" w:rsidRPr="004B3E3C">
              <w:rPr>
                <w:rFonts w:ascii="Arial" w:hAnsi="Arial"/>
                <w:sz w:val="18"/>
              </w:rPr>
              <w:t>in</w:t>
            </w:r>
            <w:r w:rsidRPr="004B3E3C">
              <w:rPr>
                <w:rFonts w:ascii="Arial" w:hAnsi="Arial"/>
                <w:sz w:val="18"/>
              </w:rPr>
              <w:t xml:space="preserve"> </w:t>
            </w:r>
            <w:r w:rsidR="004166CB" w:rsidRPr="004B3E3C">
              <w:rPr>
                <w:rFonts w:ascii="Arial" w:hAnsi="Arial"/>
                <w:sz w:val="18"/>
              </w:rPr>
              <w:t>figure</w:t>
            </w:r>
            <w:r w:rsidRPr="004B3E3C">
              <w:rPr>
                <w:rFonts w:ascii="Arial" w:hAnsi="Arial"/>
                <w:sz w:val="18"/>
              </w:rPr>
              <w:t xml:space="preserve"> </w:t>
            </w:r>
            <w:r w:rsidR="004166CB" w:rsidRPr="004B3E3C">
              <w:rPr>
                <w:rFonts w:ascii="Arial" w:hAnsi="Arial"/>
                <w:sz w:val="18"/>
              </w:rPr>
              <w:t>5.5.5.2.4-1.</w:t>
            </w:r>
          </w:p>
          <w:p w14:paraId="3553C196" w14:textId="335EBFDF" w:rsidR="004166CB" w:rsidRPr="004B3E3C" w:rsidRDefault="00CA742D" w:rsidP="00CA742D">
            <w:pPr>
              <w:pStyle w:val="TAN"/>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F22A4C" w:rsidRPr="004B3E3C">
              <w:t>clause</w:t>
            </w:r>
            <w:r w:rsidRPr="004B3E3C">
              <w:t xml:space="preserve">  </w:t>
            </w:r>
            <w:r w:rsidR="004166CB" w:rsidRPr="004B3E3C">
              <w:t>D.4.</w:t>
            </w:r>
            <w:r w:rsidRPr="004B3E3C">
              <w:t xml:space="preserve"> </w:t>
            </w:r>
          </w:p>
          <w:p w14:paraId="090EEE60" w14:textId="77777777" w:rsidR="00966ADA" w:rsidRPr="004B3E3C" w:rsidRDefault="00CA742D" w:rsidP="00966ADA">
            <w:pPr>
              <w:pStyle w:val="TAN"/>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1CDB8190" w14:textId="77777777" w:rsidR="00966ADA" w:rsidRPr="004B3E3C" w:rsidRDefault="00966ADA" w:rsidP="00966ADA">
            <w:pPr>
              <w:pStyle w:val="TAN"/>
            </w:pPr>
            <w:r w:rsidRPr="004B3E3C">
              <w:t>Note 11:</w:t>
            </w:r>
            <w:r w:rsidRPr="004B3E3C">
              <w:tab/>
              <w:t>This value allows up to 1dB degradation from applied SNR to UE baseband</w:t>
            </w:r>
          </w:p>
          <w:p w14:paraId="6936626B" w14:textId="2C063CFE" w:rsidR="004166CB" w:rsidRPr="004B3E3C" w:rsidRDefault="00966ADA" w:rsidP="00966ADA">
            <w:pPr>
              <w:pStyle w:val="TAN"/>
            </w:pPr>
            <w:r w:rsidRPr="004B3E3C">
              <w:t>Note 12:</w:t>
            </w:r>
            <w:r w:rsidRPr="004B3E3C">
              <w:tab/>
              <w:t>Including test tolerance given in Annex F.1.3.2</w:t>
            </w:r>
          </w:p>
        </w:tc>
      </w:tr>
    </w:tbl>
    <w:p w14:paraId="21EDF95F" w14:textId="77777777" w:rsidR="004166CB" w:rsidRPr="004B3E3C" w:rsidRDefault="004166CB" w:rsidP="004166CB"/>
    <w:p w14:paraId="418481E9" w14:textId="77777777" w:rsidR="004166CB" w:rsidRPr="004B3E3C" w:rsidRDefault="004166CB" w:rsidP="004166CB">
      <w:r w:rsidRPr="004B3E3C">
        <w:t>The UE behaviour during time durations T1, T2, T3, T4 and T5 shall be as follows:</w:t>
      </w:r>
    </w:p>
    <w:p w14:paraId="13789DAA" w14:textId="77777777" w:rsidR="004166CB" w:rsidRPr="004B3E3C" w:rsidRDefault="004166CB" w:rsidP="004166CB">
      <w:r w:rsidRPr="004B3E3C">
        <w:t>During the time duration T1 and T2, the UE shall transmit uplink signal at least in all subframes configured for CSI transmission on Cell 1.</w:t>
      </w:r>
    </w:p>
    <w:p w14:paraId="15454A51" w14:textId="77777777" w:rsidR="004166CB" w:rsidRPr="004B3E3C" w:rsidRDefault="004166CB" w:rsidP="004166CB">
      <w:r w:rsidRPr="004B3E3C">
        <w:t>During the period from time point A to time point B the UE shall transmit uplink signal in Cell 1 in all uplink slots configured for CSI transmission according to the configured periodic CSI reporting for Cell 1.</w:t>
      </w:r>
    </w:p>
    <w:p w14:paraId="1E40CAD0" w14:textId="77777777" w:rsidR="004166CB" w:rsidRPr="004B3E3C" w:rsidRDefault="004166CB" w:rsidP="004166CB">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36B148AF" w14:textId="77777777" w:rsidR="004166CB" w:rsidRPr="004B3E3C" w:rsidRDefault="004166CB" w:rsidP="004166CB">
      <w:r w:rsidRPr="004B3E3C">
        <w:t>No later than time point F occurring no later than D1 = 5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4A3E211D" w14:textId="77777777" w:rsidR="004166CB" w:rsidRPr="004B3E3C" w:rsidRDefault="004166CB" w:rsidP="004166CB">
      <w:r w:rsidRPr="004B3E3C">
        <w:t>Test is concluded once the test equipment has received the initial preamble transmission from the UE. The rate of correct events observed during repeated tests shall be at least 90%.</w:t>
      </w:r>
    </w:p>
    <w:p w14:paraId="4C893093" w14:textId="77777777" w:rsidR="004166CB" w:rsidRPr="004B3E3C" w:rsidRDefault="004166CB" w:rsidP="004166CB">
      <w:pPr>
        <w:pStyle w:val="Heading4"/>
      </w:pPr>
      <w:r w:rsidRPr="004B3E3C">
        <w:t>5.5.5.3</w:t>
      </w:r>
      <w:r w:rsidRPr="004B3E3C">
        <w:tab/>
        <w:t>EN-DC FR2 CSI-RS-based beam failure detection and link recovery in non-DRX</w:t>
      </w:r>
    </w:p>
    <w:p w14:paraId="69497D2A" w14:textId="77777777" w:rsidR="00CC4A72" w:rsidRPr="004B3E3C" w:rsidRDefault="00CC4A72" w:rsidP="00CC4A72">
      <w:pPr>
        <w:pStyle w:val="EditorsNote"/>
        <w:rPr>
          <w:lang w:eastAsia="zh-CN"/>
        </w:rPr>
      </w:pPr>
      <w:r w:rsidRPr="004B3E3C">
        <w:rPr>
          <w:lang w:eastAsia="zh-CN"/>
        </w:rPr>
        <w:t>Editor's Note: This test case is complete for the following configurations:</w:t>
      </w:r>
    </w:p>
    <w:p w14:paraId="43539DE8" w14:textId="77777777" w:rsidR="00CC4A72" w:rsidRPr="004B3E3C" w:rsidRDefault="00CC4A72" w:rsidP="003E2596">
      <w:pPr>
        <w:pStyle w:val="EditorsNote"/>
        <w:numPr>
          <w:ilvl w:val="0"/>
          <w:numId w:val="7"/>
        </w:numPr>
        <w:overflowPunct/>
        <w:autoSpaceDE/>
        <w:autoSpaceDN/>
        <w:adjustRightInd/>
        <w:textAlignment w:val="auto"/>
        <w:rPr>
          <w:lang w:eastAsia="zh-CN"/>
        </w:rPr>
      </w:pPr>
      <w:r w:rsidRPr="004B3E3C">
        <w:t xml:space="preserve">Test frequency f </w:t>
      </w:r>
      <w:r w:rsidRPr="004B3E3C">
        <w:rPr>
          <w:rFonts w:ascii="Arial" w:hAnsi="Arial" w:cs="Arial"/>
        </w:rPr>
        <w:t>≤</w:t>
      </w:r>
      <w:r w:rsidRPr="004B3E3C">
        <w:t xml:space="preserve"> 40.8 GHz</w:t>
      </w:r>
    </w:p>
    <w:p w14:paraId="79DDAB77" w14:textId="77777777" w:rsidR="00CC4A72" w:rsidRPr="004B3E3C" w:rsidRDefault="00CC4A72" w:rsidP="003E2596">
      <w:pPr>
        <w:pStyle w:val="EditorsNote"/>
        <w:numPr>
          <w:ilvl w:val="0"/>
          <w:numId w:val="7"/>
        </w:numPr>
        <w:overflowPunct/>
        <w:autoSpaceDE/>
        <w:autoSpaceDN/>
        <w:adjustRightInd/>
        <w:textAlignment w:val="auto"/>
        <w:rPr>
          <w:lang w:eastAsia="zh-CN"/>
        </w:rPr>
      </w:pPr>
      <w:r w:rsidRPr="004B3E3C">
        <w:t>UE PC3</w:t>
      </w:r>
    </w:p>
    <w:p w14:paraId="4807DA6F" w14:textId="77777777" w:rsidR="00CC4A72" w:rsidRPr="004B3E3C" w:rsidRDefault="00CC4A72" w:rsidP="00CC4A72">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7053A4DF" w14:textId="77777777" w:rsidR="00CC4A72" w:rsidRPr="004B3E3C" w:rsidRDefault="00CC4A72" w:rsidP="00CC4A72">
      <w:pPr>
        <w:pStyle w:val="EditorsNote"/>
        <w:rPr>
          <w:lang w:eastAsia="zh-CN"/>
        </w:rPr>
      </w:pPr>
      <w:r w:rsidRPr="004B3E3C">
        <w:rPr>
          <w:lang w:eastAsia="zh-CN"/>
        </w:rPr>
        <w:t>This test case is incomplete for UE power class other than PC3.</w:t>
      </w:r>
    </w:p>
    <w:p w14:paraId="10CB7F63" w14:textId="77777777" w:rsidR="004166CB" w:rsidRPr="004B3E3C" w:rsidRDefault="004166CB" w:rsidP="004166CB">
      <w:pPr>
        <w:pStyle w:val="H6"/>
      </w:pPr>
      <w:r w:rsidRPr="004B3E3C">
        <w:t>5.5.5.3.1</w:t>
      </w:r>
      <w:r w:rsidRPr="004B3E3C">
        <w:tab/>
        <w:t>Test purpose</w:t>
      </w:r>
    </w:p>
    <w:p w14:paraId="69E2AB17" w14:textId="4291452C" w:rsidR="004166CB" w:rsidRPr="004B3E3C" w:rsidRDefault="004166CB" w:rsidP="004166CB">
      <w:r w:rsidRPr="004B3E3C">
        <w:rPr>
          <w:rFonts w:cs="v4.2.0"/>
        </w:rPr>
        <w:t>The purpose of this test is t</w:t>
      </w:r>
      <w:r w:rsidRPr="004B3E3C">
        <w:t>o verify that the UE properly detects CSI-RS-based beam failure in the set q</w:t>
      </w:r>
      <w:r w:rsidRPr="004B3E3C">
        <w:rPr>
          <w:vertAlign w:val="subscript"/>
        </w:rPr>
        <w:t>0</w:t>
      </w:r>
      <w:r w:rsidRPr="004B3E3C">
        <w:t xml:space="preserve"> configured for a serving cell and that the UE performs correct CSI-RS-based link recovery based on beam candidate set q</w:t>
      </w:r>
      <w:r w:rsidRPr="004B3E3C">
        <w:rPr>
          <w:vertAlign w:val="subscript"/>
        </w:rPr>
        <w:t>1</w:t>
      </w:r>
      <w:r w:rsidRPr="004B3E3C">
        <w:t xml:space="preserve">. The purpose is to test the downlink monitoring for beam failure detection within the UEs active DL BWP, during the evaluation period, and link recovery, when no DRX is used. This test will partly verify the CSI-RS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37CA7F0D" w14:textId="77777777" w:rsidR="004166CB" w:rsidRPr="004B3E3C" w:rsidRDefault="004166CB" w:rsidP="004166CB">
      <w:pPr>
        <w:pStyle w:val="H6"/>
      </w:pPr>
      <w:r w:rsidRPr="004B3E3C">
        <w:t>5.5.5.3.2</w:t>
      </w:r>
      <w:r w:rsidRPr="004B3E3C">
        <w:tab/>
        <w:t>Test applicability</w:t>
      </w:r>
    </w:p>
    <w:p w14:paraId="6E78EC90" w14:textId="7777777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and forward supporting CSI-RS-based RLM and link recovery.</w:t>
      </w:r>
    </w:p>
    <w:p w14:paraId="30183E29" w14:textId="77777777" w:rsidR="004166CB" w:rsidRPr="004B3E3C" w:rsidRDefault="004166CB" w:rsidP="004166CB">
      <w:pPr>
        <w:pStyle w:val="H6"/>
      </w:pPr>
      <w:r w:rsidRPr="004B3E3C">
        <w:t>5.5.5.3.3</w:t>
      </w:r>
      <w:r w:rsidRPr="004B3E3C">
        <w:tab/>
        <w:t>Minimum conformance requirements</w:t>
      </w:r>
    </w:p>
    <w:p w14:paraId="2D156976" w14:textId="77777777" w:rsidR="004166CB" w:rsidRPr="004B3E3C" w:rsidRDefault="004166CB" w:rsidP="004166CB">
      <w:pPr>
        <w:rPr>
          <w:lang w:eastAsia="sv-SE"/>
        </w:rPr>
      </w:pPr>
      <w:r w:rsidRPr="004B3E3C">
        <w:rPr>
          <w:lang w:eastAsia="sv-SE"/>
        </w:rPr>
        <w:t>The minimum conformance requirements are specified in clause 5.5.5.0.2.</w:t>
      </w:r>
    </w:p>
    <w:p w14:paraId="297BA10C" w14:textId="5056891A"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3.</w:t>
      </w:r>
    </w:p>
    <w:p w14:paraId="06DE0049" w14:textId="77777777" w:rsidR="004166CB" w:rsidRPr="004B3E3C" w:rsidRDefault="004166CB" w:rsidP="004166CB">
      <w:pPr>
        <w:pStyle w:val="H6"/>
        <w:rPr>
          <w:lang w:eastAsia="x-none"/>
        </w:rPr>
      </w:pPr>
      <w:r w:rsidRPr="004B3E3C">
        <w:t>5.5.5.3.4</w:t>
      </w:r>
      <w:r w:rsidRPr="004B3E3C">
        <w:tab/>
        <w:t>Test description</w:t>
      </w:r>
    </w:p>
    <w:p w14:paraId="4C307666" w14:textId="5C381BCE" w:rsidR="00947874" w:rsidRPr="004B3E3C" w:rsidRDefault="00947874" w:rsidP="00947874">
      <w:r w:rsidRPr="004B3E3C">
        <w:t>There are two cell configured in this test: E-UTRAN PCell and NR PSCell. This test consists of five successive time periods, with time duration of T1, T2, T3, T4 and T5 respectively. Figure 5.5.5.3.4-1 shows the five different time durations and the corresponding variation of the downlink SNR in the active cell to emulate CSI-RS based beam failure. Figure 5.5.5.3.4-2 shows the variation of the downlink L1-RSRP of the CSI-RS in set q</w:t>
      </w:r>
      <w:r w:rsidRPr="004B3E3C">
        <w:rPr>
          <w:vertAlign w:val="subscript"/>
        </w:rPr>
        <w:t>1</w:t>
      </w:r>
      <w:r w:rsidRPr="004B3E3C">
        <w:t xml:space="preserve"> of the candidate beam used for link recovery.</w:t>
      </w:r>
    </w:p>
    <w:p w14:paraId="7A3AFAD2" w14:textId="6F8F9263" w:rsidR="00947874" w:rsidRPr="004B3E3C" w:rsidRDefault="00947874" w:rsidP="00947874">
      <w:pPr>
        <w:pStyle w:val="TH"/>
      </w:pPr>
    </w:p>
    <w:p w14:paraId="43B54D57" w14:textId="77777777" w:rsidR="00947874" w:rsidRPr="004B3E3C" w:rsidRDefault="00947874" w:rsidP="00947874">
      <w:pPr>
        <w:pStyle w:val="TH"/>
      </w:pPr>
      <w:r w:rsidRPr="004B3E3C">
        <w:rPr>
          <w:b w:val="0"/>
          <w:noProof/>
          <w:sz w:val="24"/>
          <w:szCs w:val="24"/>
          <w:lang w:eastAsia="zh-CN"/>
        </w:rPr>
        <w:drawing>
          <wp:inline distT="0" distB="0" distL="0" distR="0" wp14:anchorId="3DFE7754" wp14:editId="663496F9">
            <wp:extent cx="4754028" cy="1765190"/>
            <wp:effectExtent l="0" t="0" r="0" b="6985"/>
            <wp:docPr id="40" name="Picture 4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1D64D09C" w14:textId="2F4D7060" w:rsidR="00947874" w:rsidRPr="004B3E3C" w:rsidRDefault="00947874" w:rsidP="00947874">
      <w:pPr>
        <w:pStyle w:val="TF"/>
      </w:pPr>
      <w:r w:rsidRPr="004B3E3C">
        <w:t>Figure 5.5.5.3.4-1: SNR variation for EN-DC FR2 CSI-RS-based beam failure detection and link recovery in non-DRX</w:t>
      </w:r>
    </w:p>
    <w:p w14:paraId="3FA3A785" w14:textId="77777777" w:rsidR="00947874" w:rsidRPr="004B3E3C" w:rsidRDefault="00947874" w:rsidP="00947874">
      <w:pPr>
        <w:pStyle w:val="TF"/>
        <w:rPr>
          <w:b w:val="0"/>
        </w:rPr>
      </w:pPr>
      <w:r w:rsidRPr="004B3E3C">
        <w:rPr>
          <w:noProof/>
        </w:rPr>
        <w:drawing>
          <wp:inline distT="0" distB="0" distL="0" distR="0" wp14:anchorId="0A90B6E9" wp14:editId="6CC5C40F">
            <wp:extent cx="5150706" cy="1895379"/>
            <wp:effectExtent l="0" t="0" r="0" b="0"/>
            <wp:docPr id="41" name="Picture 4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045E71A9" w14:textId="77777777" w:rsidR="00947874" w:rsidRPr="004B3E3C" w:rsidRDefault="00947874" w:rsidP="00947874">
      <w:pPr>
        <w:pStyle w:val="TF"/>
      </w:pPr>
      <w:r w:rsidRPr="004B3E3C">
        <w:t xml:space="preserve">Figure 5.5.5.3.4-2: CSI-RS_RP level variation for EN-DC FR2 CSI-RS based beam failure detection and link recovery in non-DRX </w:t>
      </w:r>
    </w:p>
    <w:p w14:paraId="4430E3A5" w14:textId="77777777" w:rsidR="00947874" w:rsidRPr="004B3E3C" w:rsidRDefault="00947874" w:rsidP="00947874"/>
    <w:p w14:paraId="52F08662" w14:textId="77777777" w:rsidR="004166CB" w:rsidRPr="004B3E3C" w:rsidRDefault="004166CB" w:rsidP="004166CB">
      <w:pPr>
        <w:pStyle w:val="H6"/>
      </w:pPr>
      <w:r w:rsidRPr="004B3E3C">
        <w:t>5.5.5.3.4.1</w:t>
      </w:r>
      <w:r w:rsidRPr="004B3E3C">
        <w:tab/>
        <w:t>Initial conditions</w:t>
      </w:r>
    </w:p>
    <w:p w14:paraId="706034D1" w14:textId="77777777" w:rsidR="004166CB" w:rsidRPr="004B3E3C" w:rsidRDefault="004166CB" w:rsidP="004166CB">
      <w:pPr>
        <w:rPr>
          <w:lang w:eastAsia="sv-SE"/>
        </w:rPr>
      </w:pPr>
      <w:r w:rsidRPr="004B3E3C">
        <w:rPr>
          <w:lang w:eastAsia="sv-SE"/>
        </w:rPr>
        <w:t>This test shall be tested using any of the test configurations in Table 5.5.5.3.4.1-1.</w:t>
      </w:r>
    </w:p>
    <w:p w14:paraId="35D72040" w14:textId="77777777" w:rsidR="004166CB" w:rsidRPr="004B3E3C" w:rsidRDefault="004166CB" w:rsidP="004166CB">
      <w:pPr>
        <w:pStyle w:val="TH"/>
        <w:rPr>
          <w:lang w:eastAsia="x-none"/>
        </w:rPr>
      </w:pPr>
      <w:r w:rsidRPr="004B3E3C">
        <w:t>Table 5.5.5.3.4.1-1: Supported test configurations for 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5A1900ED"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18FD0780"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3E158195" w14:textId="77777777" w:rsidR="004166CB" w:rsidRPr="004B3E3C" w:rsidRDefault="004166CB" w:rsidP="00CA742D">
            <w:pPr>
              <w:pStyle w:val="TAH"/>
            </w:pPr>
            <w:r w:rsidRPr="004B3E3C">
              <w:t>Description</w:t>
            </w:r>
          </w:p>
        </w:tc>
      </w:tr>
      <w:tr w:rsidR="004166CB" w:rsidRPr="004B3E3C" w14:paraId="19B23747"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0C456F19" w14:textId="77777777" w:rsidR="004166CB" w:rsidRPr="004B3E3C" w:rsidRDefault="004166CB" w:rsidP="00CA742D">
            <w:pPr>
              <w:pStyle w:val="TAL"/>
            </w:pPr>
            <w:r w:rsidRPr="004B3E3C">
              <w:t>5.5.5.3-1</w:t>
            </w:r>
          </w:p>
        </w:tc>
        <w:tc>
          <w:tcPr>
            <w:tcW w:w="6905" w:type="dxa"/>
            <w:tcBorders>
              <w:top w:val="single" w:sz="4" w:space="0" w:color="auto"/>
              <w:left w:val="single" w:sz="4" w:space="0" w:color="auto"/>
              <w:bottom w:val="single" w:sz="4" w:space="0" w:color="auto"/>
              <w:right w:val="single" w:sz="4" w:space="0" w:color="auto"/>
            </w:tcBorders>
            <w:hideMark/>
          </w:tcPr>
          <w:p w14:paraId="5EC3D43E" w14:textId="3CDCDD8C" w:rsidR="004166CB" w:rsidRPr="004B3E3C" w:rsidRDefault="00962BF3" w:rsidP="00CA742D">
            <w:pPr>
              <w:pStyle w:val="TAL"/>
            </w:pPr>
            <w:r w:rsidRPr="004B3E3C">
              <w:t xml:space="preserve">LTE FDD, NR </w:t>
            </w:r>
            <w:r w:rsidR="004166CB" w:rsidRPr="004B3E3C">
              <w:t>TDD</w:t>
            </w:r>
            <w:r w:rsidR="00CA742D" w:rsidRPr="004B3E3C">
              <w:t xml:space="preserve"> </w:t>
            </w:r>
            <w:r w:rsidR="004166CB" w:rsidRPr="004B3E3C">
              <w:t>duplex</w:t>
            </w:r>
            <w:r w:rsidR="00CA742D" w:rsidRPr="004B3E3C">
              <w:t xml:space="preserve"> </w:t>
            </w:r>
            <w:r w:rsidR="004166CB" w:rsidRPr="004B3E3C">
              <w:t>mode,</w:t>
            </w:r>
            <w:r w:rsidR="00CA742D" w:rsidRPr="004B3E3C">
              <w:t xml:space="preserve"> </w:t>
            </w:r>
            <w:r w:rsidR="004166CB" w:rsidRPr="004B3E3C">
              <w:t>120</w:t>
            </w:r>
            <w:r w:rsidR="00CA742D" w:rsidRPr="004B3E3C">
              <w:t xml:space="preserve"> </w:t>
            </w:r>
            <w:r w:rsidR="004166CB" w:rsidRPr="004B3E3C">
              <w:t>kHz</w:t>
            </w:r>
            <w:r w:rsidR="00CA742D" w:rsidRPr="004B3E3C">
              <w:t xml:space="preserve"> </w:t>
            </w:r>
            <w:r w:rsidR="004166CB" w:rsidRPr="004B3E3C">
              <w:t>SSB</w:t>
            </w:r>
            <w:r w:rsidR="00CA742D" w:rsidRPr="004B3E3C">
              <w:t xml:space="preserve"> </w:t>
            </w:r>
            <w:r w:rsidR="004166CB" w:rsidRPr="004B3E3C">
              <w:t>SCS,</w:t>
            </w:r>
            <w:r w:rsidR="00CA742D" w:rsidRPr="004B3E3C">
              <w:t xml:space="preserve"> </w:t>
            </w:r>
            <w:r w:rsidR="004166CB" w:rsidRPr="004B3E3C">
              <w:t>100</w:t>
            </w:r>
            <w:r w:rsidR="008A15F7" w:rsidRPr="004B3E3C">
              <w:t xml:space="preserve"> </w:t>
            </w:r>
            <w:r w:rsidR="004166CB" w:rsidRPr="004B3E3C">
              <w:t>MHz</w:t>
            </w:r>
            <w:r w:rsidR="00CA742D" w:rsidRPr="004B3E3C">
              <w:t xml:space="preserve"> </w:t>
            </w:r>
            <w:r w:rsidR="004166CB" w:rsidRPr="004B3E3C">
              <w:t>bandwidth</w:t>
            </w:r>
          </w:p>
        </w:tc>
      </w:tr>
      <w:tr w:rsidR="00930BD8" w:rsidRPr="004B3E3C" w14:paraId="081CEF99"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520454DB" w14:textId="05A60ED9" w:rsidR="00930BD8" w:rsidRPr="004B3E3C" w:rsidRDefault="00930BD8" w:rsidP="00930BD8">
            <w:pPr>
              <w:pStyle w:val="TAL"/>
            </w:pPr>
            <w:r w:rsidRPr="004B3E3C">
              <w:t>5.5.5.3-2</w:t>
            </w:r>
          </w:p>
        </w:tc>
        <w:tc>
          <w:tcPr>
            <w:tcW w:w="6905" w:type="dxa"/>
            <w:tcBorders>
              <w:top w:val="single" w:sz="4" w:space="0" w:color="auto"/>
              <w:left w:val="single" w:sz="4" w:space="0" w:color="auto"/>
              <w:bottom w:val="single" w:sz="4" w:space="0" w:color="auto"/>
              <w:right w:val="single" w:sz="4" w:space="0" w:color="auto"/>
            </w:tcBorders>
          </w:tcPr>
          <w:p w14:paraId="0B3840DC" w14:textId="4E9456A0" w:rsidR="00930BD8" w:rsidRPr="004B3E3C" w:rsidRDefault="00930BD8" w:rsidP="00930BD8">
            <w:pPr>
              <w:pStyle w:val="TAL"/>
            </w:pPr>
            <w:r w:rsidRPr="004B3E3C">
              <w:t>LTE TDD, NR TDD duplex mode, 120 kHz SSB SCS, 100 MHz bandwidth</w:t>
            </w:r>
          </w:p>
        </w:tc>
      </w:tr>
    </w:tbl>
    <w:p w14:paraId="64FF4FB8" w14:textId="77777777" w:rsidR="004166CB" w:rsidRPr="004B3E3C" w:rsidRDefault="004166CB" w:rsidP="004166CB">
      <w:pPr>
        <w:rPr>
          <w:lang w:eastAsia="sv-SE"/>
        </w:rPr>
      </w:pPr>
    </w:p>
    <w:p w14:paraId="31A23723" w14:textId="77777777" w:rsidR="004166CB" w:rsidRPr="004B3E3C" w:rsidRDefault="004166CB" w:rsidP="004166CB">
      <w:pPr>
        <w:rPr>
          <w:lang w:eastAsia="sv-SE"/>
        </w:rPr>
      </w:pPr>
      <w:r w:rsidRPr="004B3E3C">
        <w:rPr>
          <w:lang w:eastAsia="sv-SE"/>
        </w:rPr>
        <w:t>Configure the test equipment and the DUT according to the parameters in Table 5.5.5.3.4.1-2.</w:t>
      </w:r>
    </w:p>
    <w:p w14:paraId="372A05C5" w14:textId="77777777" w:rsidR="004166CB" w:rsidRPr="004B3E3C" w:rsidRDefault="004166CB" w:rsidP="004166CB">
      <w:pPr>
        <w:pStyle w:val="TH"/>
        <w:rPr>
          <w:lang w:eastAsia="x-none"/>
        </w:rPr>
      </w:pPr>
      <w:r w:rsidRPr="004B3E3C">
        <w:t>Table 5.5.5.3.4.1-2: Initial conditions for 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5CB19BBB" w14:textId="77777777" w:rsidTr="001A0695">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622C180D"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0A3A17C"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076E811" w14:textId="77777777" w:rsidR="004166CB" w:rsidRPr="004B3E3C" w:rsidRDefault="004166CB" w:rsidP="00CA742D">
            <w:pPr>
              <w:pStyle w:val="TAH"/>
            </w:pPr>
            <w:r w:rsidRPr="004B3E3C">
              <w:t>Comment</w:t>
            </w:r>
          </w:p>
        </w:tc>
      </w:tr>
      <w:tr w:rsidR="004166CB" w:rsidRPr="004B3E3C" w14:paraId="1B99B5E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4B040AF" w14:textId="2371BFA6"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AE34B2"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E285033" w14:textId="54A2F14D"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528C488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2E5399C" w14:textId="40246978"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E000D1" w14:textId="422EE682"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0B56C3"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2A1F845E"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AC79E36" w14:textId="40A165D4"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0D73C8" w14:textId="4501EFBE"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5.3.4.1-1.</w:t>
            </w:r>
          </w:p>
        </w:tc>
      </w:tr>
      <w:tr w:rsidR="004166CB" w:rsidRPr="004B3E3C" w14:paraId="45157A5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625D348" w14:textId="06ED1120"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272F6C"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E5319E7" w14:textId="7C0A74BB"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014571B3"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4029FF6" w14:textId="4B463B28"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53BF8A17" w14:textId="38D8D51A"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6217981" w14:textId="7C67DB64" w:rsidR="004166CB" w:rsidRPr="004B3E3C" w:rsidRDefault="00491D1D"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D3F524E" w14:textId="20513057"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40B0871"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027A123" w14:textId="77777777" w:rsidR="004166CB" w:rsidRPr="004B3E3C"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B5DB5FF" w14:textId="7B6F4AD6"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51BEDBA" w14:textId="3758823D" w:rsidR="004166CB" w:rsidRPr="004B3E3C" w:rsidRDefault="009A6CA3"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B7BB63D" w14:textId="77777777" w:rsidR="004166CB" w:rsidRPr="004B3E3C" w:rsidRDefault="004166CB" w:rsidP="00CA742D">
            <w:pPr>
              <w:overflowPunct/>
              <w:autoSpaceDE/>
              <w:autoSpaceDN/>
              <w:adjustRightInd/>
              <w:spacing w:after="0"/>
              <w:rPr>
                <w:rFonts w:ascii="Arial" w:hAnsi="Arial"/>
                <w:sz w:val="18"/>
                <w:lang w:eastAsia="x-none"/>
              </w:rPr>
            </w:pPr>
          </w:p>
        </w:tc>
      </w:tr>
      <w:tr w:rsidR="004166CB" w:rsidRPr="004B3E3C" w14:paraId="01F5014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64FBF6D" w14:textId="3CB6AAD2"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6F937D"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F79E28C" w14:textId="77777777" w:rsidR="004166CB" w:rsidRPr="004B3E3C" w:rsidRDefault="004166CB" w:rsidP="00CA742D">
            <w:pPr>
              <w:pStyle w:val="TAL"/>
            </w:pPr>
          </w:p>
        </w:tc>
      </w:tr>
    </w:tbl>
    <w:p w14:paraId="2F3EFAB4" w14:textId="77777777" w:rsidR="004166CB" w:rsidRPr="004B3E3C" w:rsidRDefault="004166CB" w:rsidP="004166CB">
      <w:pPr>
        <w:rPr>
          <w:lang w:eastAsia="sv-SE"/>
        </w:rPr>
      </w:pPr>
    </w:p>
    <w:p w14:paraId="1E24932D" w14:textId="77777777" w:rsidR="004166CB" w:rsidRPr="004B3E3C" w:rsidRDefault="004166CB" w:rsidP="004166CB">
      <w:pPr>
        <w:pStyle w:val="B1"/>
        <w:rPr>
          <w:lang w:eastAsia="x-none"/>
        </w:rPr>
      </w:pPr>
      <w:r w:rsidRPr="004B3E3C">
        <w:t>1. The general test parameter settings are set up according to Table 5.5.5.3.4.1-3. The NZP-CSI-RS configuration is according to Table 5.5.5.3.4.1-3.</w:t>
      </w:r>
    </w:p>
    <w:p w14:paraId="7C2EF046" w14:textId="77777777" w:rsidR="004166CB" w:rsidRPr="004B3E3C" w:rsidRDefault="004166CB" w:rsidP="004166CB">
      <w:pPr>
        <w:pStyle w:val="B1"/>
      </w:pPr>
      <w:r w:rsidRPr="004B3E3C">
        <w:t>2. Message contents are defined in clause 5.5.5.3.4.3.</w:t>
      </w:r>
    </w:p>
    <w:p w14:paraId="2FC49FD9" w14:textId="3E18EB28" w:rsidR="004166CB" w:rsidRPr="004B3E3C" w:rsidRDefault="004166CB" w:rsidP="004166CB">
      <w:pPr>
        <w:pStyle w:val="B1"/>
      </w:pPr>
      <w:r w:rsidRPr="004B3E3C">
        <w:t xml:space="preserve">3. There are one E-UTRAN cell and one NR cell specified in the test. E-UTRAN Cell 1 is the cell used for connection setup with the power level set according to </w:t>
      </w:r>
      <w:r w:rsidR="00F22A4C" w:rsidRPr="004B3E3C">
        <w:t>clause C.</w:t>
      </w:r>
      <w:r w:rsidRPr="004B3E3C">
        <w:t>1.1 and C.1.2 for this test.</w:t>
      </w:r>
    </w:p>
    <w:p w14:paraId="3E7E2E5E" w14:textId="25288EC2" w:rsidR="007D0FC9" w:rsidRPr="004B3E3C" w:rsidRDefault="004166CB" w:rsidP="006A727E">
      <w:pPr>
        <w:pStyle w:val="TH"/>
      </w:pPr>
      <w:r w:rsidRPr="004B3E3C">
        <w:rPr>
          <w:rFonts w:cs="v4.2.0"/>
        </w:rPr>
        <w:t xml:space="preserve">Table </w:t>
      </w:r>
      <w:r w:rsidRPr="004B3E3C">
        <w:t>5.5.5.3.4.1</w:t>
      </w:r>
      <w:r w:rsidRPr="004B3E3C">
        <w:rPr>
          <w:rFonts w:cs="v4.2.0"/>
        </w:rPr>
        <w:t xml:space="preserve">-3: General test parameters for </w:t>
      </w:r>
      <w:r w:rsidRPr="004B3E3C">
        <w:t>EN-DC FR2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7D0FC9" w:rsidRPr="004B3E3C" w14:paraId="456C60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C5A158" w14:textId="77777777" w:rsidR="007D0FC9" w:rsidRPr="004B3E3C" w:rsidRDefault="007D0FC9"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B7499" w14:textId="77777777" w:rsidR="007D0FC9" w:rsidRPr="004B3E3C" w:rsidRDefault="007D0FC9" w:rsidP="005C1CB3">
            <w:pPr>
              <w:keepLines/>
              <w:spacing w:after="0"/>
              <w:jc w:val="center"/>
              <w:rPr>
                <w:rFonts w:ascii="Arial" w:hAnsi="Arial"/>
                <w:b/>
                <w:sz w:val="18"/>
                <w:lang w:eastAsia="zh-CN"/>
              </w:rPr>
            </w:pPr>
            <w:r w:rsidRPr="004B3E3C">
              <w:rPr>
                <w:rFonts w:ascii="Arial" w:hAnsi="Arial"/>
                <w:b/>
                <w:sz w:val="18"/>
                <w:lang w:eastAsia="zh-CN"/>
              </w:rPr>
              <w:t>Test</w:t>
            </w:r>
          </w:p>
          <w:p w14:paraId="0145044D" w14:textId="77777777" w:rsidR="007D0FC9" w:rsidRPr="004B3E3C" w:rsidRDefault="007D0FC9"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2B50B" w14:textId="77777777" w:rsidR="007D0FC9" w:rsidRPr="004B3E3C" w:rsidRDefault="007D0FC9"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BA8543D" w14:textId="77777777" w:rsidR="007D0FC9" w:rsidRPr="004B3E3C" w:rsidRDefault="007D0FC9"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3B4AD63" w14:textId="77777777" w:rsidR="007D0FC9" w:rsidRPr="004B3E3C" w:rsidRDefault="007D0FC9" w:rsidP="005C1CB3">
            <w:pPr>
              <w:keepLines/>
              <w:spacing w:after="0"/>
              <w:jc w:val="center"/>
              <w:rPr>
                <w:rFonts w:ascii="Arial" w:hAnsi="Arial"/>
                <w:b/>
                <w:sz w:val="18"/>
              </w:rPr>
            </w:pPr>
            <w:r w:rsidRPr="004B3E3C">
              <w:rPr>
                <w:rFonts w:ascii="Arial" w:hAnsi="Arial"/>
                <w:b/>
                <w:sz w:val="18"/>
              </w:rPr>
              <w:t>Comment</w:t>
            </w:r>
          </w:p>
        </w:tc>
      </w:tr>
      <w:tr w:rsidR="007D0FC9" w:rsidRPr="004B3E3C" w14:paraId="167A723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9CFDD4F" w14:textId="77777777" w:rsidR="007D0FC9" w:rsidRPr="004B3E3C" w:rsidRDefault="007D0FC9"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69FEC8" w14:textId="77777777" w:rsidR="007D0FC9" w:rsidRPr="004B3E3C" w:rsidRDefault="007D0FC9"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B602BC1" w14:textId="77777777" w:rsidR="007D0FC9" w:rsidRPr="004B3E3C" w:rsidRDefault="007D0FC9"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037B5093" w14:textId="77777777" w:rsidR="007D0FC9" w:rsidRPr="004B3E3C" w:rsidRDefault="007D0FC9"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2CCED97E" w14:textId="77777777" w:rsidR="007D0FC9" w:rsidRPr="004B3E3C" w:rsidRDefault="007D0FC9" w:rsidP="005C1CB3">
            <w:pPr>
              <w:keepLines/>
              <w:spacing w:after="0"/>
              <w:jc w:val="center"/>
              <w:rPr>
                <w:rFonts w:ascii="Arial" w:hAnsi="Arial"/>
                <w:b/>
                <w:sz w:val="18"/>
              </w:rPr>
            </w:pPr>
          </w:p>
        </w:tc>
      </w:tr>
      <w:tr w:rsidR="007D0FC9" w:rsidRPr="004B3E3C" w14:paraId="013F4913"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7B9D3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B118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EC846B"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A0D9E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72D5703A"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4C24356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E315DF"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B002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BD1AC04"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C0D2B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7161B33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A19899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2222D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E505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7CFE1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2C5BBA"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6EC797DA"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346BAC0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C16351"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0BEA1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1FB7F7"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E1492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EBF855B"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17FBDE4"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B37CAF"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30DE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85571"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F2AEA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1424593A"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40804FBF"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A4BA08"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19574"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4F6718"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532E96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2D30B444"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7D0FC9" w:rsidRPr="004B3E3C" w14:paraId="585BAE3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803153"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0F5F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1838F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04EB69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6BFD504" w14:textId="77777777" w:rsidR="007D0FC9" w:rsidRPr="004B3E3C" w:rsidRDefault="007D0FC9" w:rsidP="005C1CB3">
            <w:pPr>
              <w:keepNext/>
              <w:keepLines/>
              <w:spacing w:after="0"/>
              <w:jc w:val="both"/>
              <w:rPr>
                <w:rFonts w:ascii="Arial" w:eastAsia="Malgun Gothic" w:hAnsi="Arial" w:cs="Arial"/>
                <w:kern w:val="2"/>
                <w:sz w:val="18"/>
                <w:szCs w:val="18"/>
              </w:rPr>
            </w:pPr>
          </w:p>
        </w:tc>
      </w:tr>
      <w:tr w:rsidR="007D0FC9" w:rsidRPr="004B3E3C" w14:paraId="3B11651B"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37D49D" w14:textId="77777777" w:rsidR="007D0FC9" w:rsidRPr="004B3E3C" w:rsidRDefault="007D0FC9"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47A4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34D20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6B6D7A" w14:textId="77777777" w:rsidR="007D0FC9" w:rsidRPr="004B3E3C" w:rsidRDefault="007D0FC9"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4553CDF7" w14:textId="77777777" w:rsidR="007D0FC9" w:rsidRPr="004B3E3C" w:rsidRDefault="007D0FC9" w:rsidP="005C1CB3">
            <w:pPr>
              <w:keepNext/>
              <w:keepLines/>
              <w:spacing w:after="0"/>
              <w:jc w:val="both"/>
              <w:rPr>
                <w:rFonts w:ascii="Arial" w:eastAsia="Malgun Gothic" w:hAnsi="Arial" w:cs="Arial"/>
                <w:kern w:val="2"/>
                <w:sz w:val="18"/>
                <w:szCs w:val="18"/>
              </w:rPr>
            </w:pPr>
          </w:p>
        </w:tc>
      </w:tr>
      <w:tr w:rsidR="007D0FC9" w:rsidRPr="004B3E3C" w14:paraId="1E6EBA7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6097A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58E4D"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0C3C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73EF7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0EB70606"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22E0EC7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F46078"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58B0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33E3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585D5EA"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7A6C2C00"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7D0FC9" w:rsidRPr="004B3E3C" w14:paraId="291A8BC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DC83CC"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8F889"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22367E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56C5D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22F1962A"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7D0FC9" w:rsidRPr="004B3E3C" w14:paraId="6A97DFF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71CFF9" w14:textId="77777777" w:rsidR="007D0FC9" w:rsidRPr="004B3E3C" w:rsidRDefault="007D0FC9"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46C8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03842E"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0F2A12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171DBAE7" w14:textId="77777777" w:rsidR="007D0FC9" w:rsidRPr="004B3E3C" w:rsidRDefault="007D0FC9"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7D0FC9" w:rsidRPr="004B3E3C" w14:paraId="5BB599C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77315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ABA13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42B3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90BE45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48435F8E" w14:textId="77777777" w:rsidR="007D0FC9" w:rsidRPr="004B3E3C" w:rsidRDefault="007D0FC9"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7D0FC9" w:rsidRPr="004B3E3C" w14:paraId="394710F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D98DA2" w14:textId="77777777" w:rsidR="007D0FC9" w:rsidRPr="004B3E3C" w:rsidRDefault="007D0FC9"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51B62FC"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6B11CE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AFF049"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6FA21D33"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7D0FC9" w:rsidRPr="004B3E3C" w14:paraId="0EF422F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626257"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38D8E"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3A546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C5E39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03B9EE35"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7D0FC9" w:rsidRPr="004B3E3C" w14:paraId="4173257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E7B61" w14:textId="77777777" w:rsidR="007D0FC9" w:rsidRPr="004B3E3C" w:rsidRDefault="007D0FC9"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018AC"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CBF4F8F"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5BE8F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3B04C7D6"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7D0FC9" w:rsidRPr="004B3E3C" w14:paraId="28A699C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26149"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B19C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8E9465B"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3CE11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7293BC2A"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7D0FC9" w:rsidRPr="004B3E3C" w14:paraId="2FC57D5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6677AF"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A28D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8CEEAF8"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1924E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10A89E16"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6EBEE24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677503"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00C33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4DE7A0"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9BBCC5F" w14:textId="77777777" w:rsidR="007D0FC9" w:rsidRPr="004B3E3C" w:rsidRDefault="007D0FC9"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49C6441" w14:textId="77777777" w:rsidR="007D0FC9" w:rsidRPr="004B3E3C" w:rsidRDefault="007D0FC9"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7D0FC9" w:rsidRPr="004B3E3C" w14:paraId="3726B3B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CE297"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D984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183C2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AC79162" w14:textId="77777777" w:rsidR="007D0FC9" w:rsidRPr="004B3E3C" w:rsidRDefault="007D0FC9"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15213CD0" w14:textId="77777777" w:rsidR="007D0FC9" w:rsidRPr="004B3E3C" w:rsidRDefault="007D0FC9"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7D0FC9" w:rsidRPr="004B3E3C" w14:paraId="132AEE24"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C9E14D"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5350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F60BA5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D88EA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6AE5F668"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7D0FC9" w:rsidRPr="004B3E3C" w14:paraId="3987BC9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FEA661"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41C621"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5AD999"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A5A94E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701039D6"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7D0FC9" w:rsidRPr="004B3E3C" w14:paraId="2CF1445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5B5582"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5EC35D6"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1DA5C3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1114FA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0288133"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7D0FC9" w:rsidRPr="004B3E3C" w14:paraId="68366BD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D87E8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7AC1A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632D5C"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19CFDD2B"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iCs/>
                <w:sz w:val="18"/>
              </w:rPr>
              <w:t>OFF</w:t>
            </w:r>
          </w:p>
        </w:tc>
        <w:tc>
          <w:tcPr>
            <w:tcW w:w="1979" w:type="dxa"/>
            <w:tcBorders>
              <w:top w:val="single" w:sz="4" w:space="0" w:color="auto"/>
              <w:left w:val="single" w:sz="4" w:space="0" w:color="auto"/>
              <w:bottom w:val="single" w:sz="4" w:space="0" w:color="auto"/>
              <w:right w:val="single" w:sz="4" w:space="0" w:color="auto"/>
            </w:tcBorders>
          </w:tcPr>
          <w:p w14:paraId="56647DAE" w14:textId="77777777" w:rsidR="007D0FC9" w:rsidRPr="004B3E3C" w:rsidRDefault="007D0FC9" w:rsidP="005C1CB3">
            <w:pPr>
              <w:keepNext/>
              <w:keepLines/>
              <w:spacing w:after="0"/>
              <w:jc w:val="both"/>
              <w:rPr>
                <w:rFonts w:ascii="Arial" w:hAnsi="Arial" w:cs="Arial"/>
                <w:i/>
                <w:iCs/>
                <w:kern w:val="2"/>
                <w:sz w:val="18"/>
                <w:szCs w:val="22"/>
              </w:rPr>
            </w:pPr>
          </w:p>
        </w:tc>
      </w:tr>
      <w:tr w:rsidR="007D0FC9" w:rsidRPr="004B3E3C" w14:paraId="78636C76"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AD47CC4"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4C31444"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ED3CD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A449AB1" w14:textId="77777777" w:rsidR="007D0FC9" w:rsidRPr="004B3E3C" w:rsidRDefault="007D0FC9" w:rsidP="005C1CB3">
            <w:pPr>
              <w:keepNext/>
              <w:keepLines/>
              <w:spacing w:after="0"/>
              <w:jc w:val="center"/>
              <w:rPr>
                <w:rFonts w:ascii="Arial" w:hAnsi="Arial"/>
                <w:iCs/>
                <w:sz w:val="18"/>
              </w:rPr>
            </w:pPr>
            <w:r w:rsidRPr="004B3E3C">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54EF38D0" w14:textId="77777777" w:rsidR="007D0FC9" w:rsidRPr="004B3E3C" w:rsidRDefault="007D0FC9" w:rsidP="005C1CB3">
            <w:pPr>
              <w:keepNext/>
              <w:keepLines/>
              <w:spacing w:after="0"/>
              <w:jc w:val="both"/>
              <w:rPr>
                <w:rFonts w:ascii="Arial" w:hAnsi="Arial"/>
                <w:iCs/>
                <w:sz w:val="18"/>
              </w:rPr>
            </w:pPr>
            <w:r w:rsidRPr="004B3E3C">
              <w:rPr>
                <w:rFonts w:ascii="Arial" w:hAnsi="Arial" w:cs="Arial"/>
                <w:kern w:val="2"/>
                <w:sz w:val="18"/>
                <w:szCs w:val="18"/>
              </w:rPr>
              <w:t>Table A.1.4.2-3</w:t>
            </w:r>
          </w:p>
        </w:tc>
      </w:tr>
      <w:tr w:rsidR="007D0FC9" w:rsidRPr="004B3E3C" w14:paraId="4A66618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44D019"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F011D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E95F3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F7840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88FA98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411AD48"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B748B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D467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934D64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B0CA76C"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F7FC768"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D5CD64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318E74" w14:textId="77777777" w:rsidR="007D0FC9" w:rsidRPr="004B3E3C" w:rsidRDefault="007D0FC9" w:rsidP="005C1CB3">
            <w:pPr>
              <w:keepNext/>
              <w:keepLines/>
              <w:spacing w:after="0"/>
              <w:rPr>
                <w:rFonts w:ascii="Arial" w:hAnsi="Arial" w:cs="Arial"/>
                <w:kern w:val="2"/>
                <w:sz w:val="18"/>
              </w:rPr>
            </w:pPr>
            <w:r w:rsidRPr="004B3E3C">
              <w:rPr>
                <w:rFonts w:ascii="Arial" w:hAnsi="Arial"/>
                <w:sz w:val="18"/>
              </w:rPr>
              <w:t>CSI-RS</w:t>
            </w:r>
            <w:r w:rsidRPr="004B3E3C">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32D62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4F549D"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46DE3D3" w14:textId="77777777" w:rsidR="007D0FC9" w:rsidRPr="004B3E3C" w:rsidRDefault="007D0FC9"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16C9F8DC" w14:textId="77777777" w:rsidR="007D0FC9" w:rsidRPr="004B3E3C" w:rsidRDefault="007D0FC9" w:rsidP="005C1CB3">
            <w:pPr>
              <w:keepNext/>
              <w:keepLines/>
              <w:spacing w:after="0"/>
              <w:jc w:val="both"/>
              <w:rPr>
                <w:rFonts w:ascii="Arial" w:hAnsi="Arial" w:cs="Arial"/>
                <w:kern w:val="2"/>
                <w:sz w:val="18"/>
                <w:szCs w:val="18"/>
              </w:rPr>
            </w:pPr>
          </w:p>
        </w:tc>
      </w:tr>
      <w:tr w:rsidR="007D0FC9" w:rsidRPr="004B3E3C" w14:paraId="0F46E766"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D955123"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4568267"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5AFB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C1DFF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5B99EDB"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1D102422"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5050EE6"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CA1"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AD9549"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4DF39"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344F0A"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C941D3"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7EEF3A1"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24BDDEC6"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197C39"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BF7B7D"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129A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CD7AAD4"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8C18BE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34225905"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0D35253C"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18101F"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D2F45F5" w14:textId="77777777" w:rsidR="007D0FC9" w:rsidRPr="004B3E3C" w:rsidRDefault="007D0FC9"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BB9E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63A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5F5DE5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460B61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309BC202"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E222B9"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05AE853" w14:textId="77777777" w:rsidR="007D0FC9" w:rsidRPr="004B3E3C" w:rsidRDefault="007D0FC9"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F9F2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A783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241800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05DAA940"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13E0CEE7"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6EA4AF"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B0C53C" w14:textId="77777777" w:rsidR="007D0FC9" w:rsidRPr="004B3E3C" w:rsidRDefault="007D0FC9"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B6BB6" w14:textId="77777777" w:rsidR="007D0FC9" w:rsidRPr="004B3E3C" w:rsidRDefault="007D0FC9"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AFE197" w14:textId="77777777" w:rsidR="007D0FC9" w:rsidRPr="004B3E3C" w:rsidRDefault="007D0FC9"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E6E015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3D377719" w14:textId="77777777" w:rsidR="007D0FC9" w:rsidRPr="004B3E3C" w:rsidRDefault="007D0FC9" w:rsidP="005C1CB3">
            <w:pPr>
              <w:keepNext/>
              <w:keepLines/>
              <w:spacing w:after="0"/>
              <w:jc w:val="both"/>
              <w:rPr>
                <w:rFonts w:ascii="Arial" w:eastAsia="?? ??" w:hAnsi="Arial" w:cs="Arial"/>
                <w:kern w:val="2"/>
                <w:sz w:val="18"/>
                <w:szCs w:val="22"/>
              </w:rPr>
            </w:pPr>
          </w:p>
        </w:tc>
      </w:tr>
      <w:tr w:rsidR="007D0FC9" w:rsidRPr="004B3E3C" w14:paraId="79AD21EA"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6E3F12" w14:textId="77777777" w:rsidR="007D0FC9" w:rsidRPr="004B3E3C" w:rsidRDefault="007D0FC9"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A76767F" w14:textId="77777777" w:rsidR="007D0FC9" w:rsidRPr="004B3E3C" w:rsidRDefault="007D0FC9"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CC1A0" w14:textId="77777777" w:rsidR="007D0FC9" w:rsidRPr="004B3E3C" w:rsidRDefault="007D0FC9"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8CE8A6" w14:textId="77777777" w:rsidR="007D0FC9" w:rsidRPr="004B3E3C" w:rsidRDefault="007D0FC9"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C5F3C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3C252FF2"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202F8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FB0765"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76B10"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2B2EF3A"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5904735"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5B088C80" w14:textId="77777777" w:rsidR="007D0FC9" w:rsidRPr="004B3E3C" w:rsidRDefault="007D0FC9" w:rsidP="005C1CB3">
            <w:pPr>
              <w:keepNext/>
              <w:keepLines/>
              <w:spacing w:after="0"/>
              <w:jc w:val="both"/>
              <w:rPr>
                <w:rFonts w:ascii="Arial" w:hAnsi="Arial" w:cs="Arial"/>
                <w:iCs/>
                <w:kern w:val="2"/>
                <w:sz w:val="18"/>
                <w:szCs w:val="22"/>
              </w:rPr>
            </w:pPr>
          </w:p>
        </w:tc>
      </w:tr>
      <w:tr w:rsidR="007D0FC9" w:rsidRPr="004B3E3C" w14:paraId="617F0F1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152BB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023AD03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51B102"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A005EF6"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B47EDEB" w14:textId="77777777" w:rsidR="007D0FC9" w:rsidRPr="004B3E3C" w:rsidRDefault="007D0FC9"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7D0FC9" w:rsidRPr="004B3E3C" w14:paraId="6E404F9A"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729A1A" w14:textId="77777777" w:rsidR="007D0FC9" w:rsidRPr="004B3E3C" w:rsidRDefault="007D0FC9"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18ED2DA"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BD541"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570F334" w14:textId="77777777" w:rsidR="007D0FC9" w:rsidRPr="004B3E3C" w:rsidRDefault="007D0FC9"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92F14DE"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hreshold used for Q</w:t>
            </w:r>
            <w:r w:rsidRPr="004B3E3C">
              <w:rPr>
                <w:rFonts w:ascii="Arial" w:hAnsi="Arial" w:cs="Arial"/>
                <w:kern w:val="2"/>
                <w:sz w:val="18"/>
                <w:szCs w:val="22"/>
                <w:vertAlign w:val="subscript"/>
              </w:rPr>
              <w:t>in_LR_SSB</w:t>
            </w:r>
          </w:p>
        </w:tc>
      </w:tr>
      <w:tr w:rsidR="007D0FC9" w:rsidRPr="004B3E3C" w14:paraId="6BE7BE44"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3AC7AC"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AEDB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4E9CB0"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6DDD48B"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2FB2B6"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Used for deriving rsrp-ThresholdCSI-RS</w:t>
            </w:r>
          </w:p>
        </w:tc>
      </w:tr>
      <w:tr w:rsidR="007D0FC9" w:rsidRPr="004B3E3C" w14:paraId="1B021B8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7B21DA"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E7871"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EF757E" w14:textId="77777777" w:rsidR="007D0FC9" w:rsidRPr="004B3E3C" w:rsidRDefault="007D0FC9"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7B5915"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D1573A3" w14:textId="77777777" w:rsidR="007D0FC9" w:rsidRPr="004B3E3C" w:rsidRDefault="007D0FC9"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7D0FC9" w:rsidRPr="004B3E3C" w14:paraId="7A4EE36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E7697B"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C6602F" w14:textId="77777777" w:rsidR="007D0FC9" w:rsidRPr="004B3E3C" w:rsidRDefault="007D0FC9"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64D660" w14:textId="77777777" w:rsidR="007D0FC9" w:rsidRPr="004B3E3C" w:rsidRDefault="007D0FC9"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280D88C" w14:textId="77777777" w:rsidR="007D0FC9" w:rsidRPr="004B3E3C" w:rsidRDefault="007D0FC9"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4004B1F"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7D0FC9" w:rsidRPr="004B3E3C" w14:paraId="01D885B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73CB7" w14:textId="77777777" w:rsidR="007D0FC9" w:rsidRPr="004B3E3C" w:rsidRDefault="007D0FC9"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0FED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1D4717"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E3CEDA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1277327C" w14:textId="77777777" w:rsidR="007D0FC9" w:rsidRPr="004B3E3C" w:rsidRDefault="007D0FC9"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7D0FC9" w:rsidRPr="004B3E3C" w14:paraId="762EB6E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8E2F3E" w14:textId="77777777" w:rsidR="007D0FC9" w:rsidRPr="004B3E3C" w:rsidRDefault="007D0FC9" w:rsidP="005C1CB3">
            <w:pPr>
              <w:keepNext/>
              <w:keepLines/>
              <w:spacing w:after="0"/>
              <w:rPr>
                <w:rFonts w:ascii="Arial" w:hAnsi="Arial" w:cs="Arial"/>
                <w:kern w:val="2"/>
                <w:sz w:val="18"/>
              </w:rPr>
            </w:pPr>
            <w:r w:rsidRPr="004B3E3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BB74A1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A27320"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0278EEF"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08A3277E"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7412A1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92AE77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E960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CE3D4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1158DB"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58AACC3"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13A52CE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CCDA4C"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F461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0A7D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A83A185"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66D850EB"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0BA23E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B8521D"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30537"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BF14A"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6446358" w14:textId="77777777" w:rsidR="007D0FC9" w:rsidRPr="004B3E3C" w:rsidRDefault="007D0FC9"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38A42167" w14:textId="77777777" w:rsidR="007D0FC9" w:rsidRPr="004B3E3C" w:rsidRDefault="007D0FC9" w:rsidP="005C1CB3">
            <w:pPr>
              <w:keepNext/>
              <w:keepLines/>
              <w:spacing w:after="0"/>
              <w:jc w:val="both"/>
              <w:rPr>
                <w:rFonts w:ascii="Arial" w:eastAsia="MS Mincho" w:hAnsi="Arial" w:cs="Arial"/>
                <w:kern w:val="2"/>
                <w:sz w:val="18"/>
                <w:szCs w:val="22"/>
              </w:rPr>
            </w:pPr>
          </w:p>
        </w:tc>
      </w:tr>
      <w:tr w:rsidR="007D0FC9" w:rsidRPr="004B3E3C" w14:paraId="2BF0756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4EB094" w14:textId="77777777" w:rsidR="007D0FC9" w:rsidRPr="004B3E3C" w:rsidRDefault="007D0FC9"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913A0"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2D69E" w14:textId="77777777" w:rsidR="007D0FC9" w:rsidRPr="004B3E3C" w:rsidRDefault="007D0FC9"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C8017AE" w14:textId="77777777" w:rsidR="007D0FC9" w:rsidRPr="004B3E3C" w:rsidRDefault="007D0FC9"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09195577" w14:textId="77777777" w:rsidR="007D0FC9" w:rsidRPr="004B3E3C" w:rsidRDefault="007D0FC9" w:rsidP="005C1CB3">
            <w:pPr>
              <w:keepNext/>
              <w:keepLines/>
              <w:spacing w:after="0"/>
              <w:jc w:val="both"/>
              <w:rPr>
                <w:rFonts w:ascii="Arial" w:hAnsi="Arial"/>
                <w:kern w:val="2"/>
                <w:sz w:val="18"/>
                <w:szCs w:val="18"/>
              </w:rPr>
            </w:pPr>
          </w:p>
        </w:tc>
      </w:tr>
      <w:tr w:rsidR="007D0FC9" w:rsidRPr="004B3E3C" w14:paraId="73DE830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D48240" w14:textId="77777777" w:rsidR="007D0FC9" w:rsidRPr="004B3E3C" w:rsidRDefault="007D0FC9"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D95B3E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2493C5" w14:textId="77777777" w:rsidR="007D0FC9" w:rsidRPr="004B3E3C" w:rsidRDefault="007D0FC9"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D45AC08" w14:textId="77777777" w:rsidR="007D0FC9" w:rsidRPr="004B3E3C" w:rsidRDefault="007D0FC9"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04E582FB" w14:textId="77777777" w:rsidR="007D0FC9" w:rsidRPr="004B3E3C" w:rsidRDefault="007D0FC9" w:rsidP="005C1CB3">
            <w:pPr>
              <w:keepNext/>
              <w:keepLines/>
              <w:spacing w:after="0"/>
              <w:jc w:val="both"/>
              <w:rPr>
                <w:rFonts w:ascii="Arial" w:hAnsi="Arial"/>
                <w:kern w:val="2"/>
                <w:sz w:val="18"/>
                <w:szCs w:val="18"/>
              </w:rPr>
            </w:pPr>
          </w:p>
        </w:tc>
      </w:tr>
      <w:tr w:rsidR="007D0FC9" w:rsidRPr="004B3E3C" w14:paraId="554D26C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551442" w14:textId="77777777" w:rsidR="007D0FC9" w:rsidRPr="004B3E3C" w:rsidRDefault="007D0FC9"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6FFB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BD043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057B22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F5B86BF" w14:textId="77777777" w:rsidR="007D0FC9" w:rsidRPr="004B3E3C" w:rsidRDefault="007D0FC9"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7D0FC9" w:rsidRPr="004B3E3C" w14:paraId="66E07BFB"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56E86"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DB012"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0586E84"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B949ED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sz w:val="18"/>
              </w:rPr>
              <w:t>1.17</w:t>
            </w:r>
          </w:p>
        </w:tc>
        <w:tc>
          <w:tcPr>
            <w:tcW w:w="1979" w:type="dxa"/>
            <w:tcBorders>
              <w:top w:val="single" w:sz="4" w:space="0" w:color="auto"/>
              <w:left w:val="single" w:sz="4" w:space="0" w:color="auto"/>
              <w:bottom w:val="single" w:sz="4" w:space="0" w:color="auto"/>
              <w:right w:val="single" w:sz="4" w:space="0" w:color="auto"/>
            </w:tcBorders>
            <w:vAlign w:val="center"/>
          </w:tcPr>
          <w:p w14:paraId="2F9E4C43"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7340E41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013DA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5FD1D"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EC212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AC0599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9</w:t>
            </w:r>
          </w:p>
        </w:tc>
        <w:tc>
          <w:tcPr>
            <w:tcW w:w="1979" w:type="dxa"/>
            <w:tcBorders>
              <w:top w:val="single" w:sz="4" w:space="0" w:color="auto"/>
              <w:left w:val="single" w:sz="4" w:space="0" w:color="auto"/>
              <w:bottom w:val="single" w:sz="4" w:space="0" w:color="auto"/>
              <w:right w:val="single" w:sz="4" w:space="0" w:color="auto"/>
            </w:tcBorders>
            <w:vAlign w:val="center"/>
          </w:tcPr>
          <w:p w14:paraId="7039C4D4"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0BEC4D70"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7B0F9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0CC9F"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6CA47"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0AC975"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CDF41CE"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577A652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636DC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60ABC"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38699A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DC2515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02B79276"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63A1544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874A10" w14:textId="77777777" w:rsidR="007D0FC9" w:rsidRPr="004B3E3C" w:rsidRDefault="007D0FC9"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0F778"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27E26"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5FE638E" w14:textId="77777777" w:rsidR="007D0FC9" w:rsidRPr="004B3E3C" w:rsidRDefault="007D0FC9" w:rsidP="005C1CB3">
            <w:pPr>
              <w:keepNext/>
              <w:keepLines/>
              <w:spacing w:after="0"/>
              <w:jc w:val="center"/>
              <w:rPr>
                <w:rFonts w:ascii="Arial" w:hAnsi="Arial" w:cs="Arial"/>
                <w:kern w:val="2"/>
                <w:sz w:val="18"/>
                <w:szCs w:val="22"/>
              </w:rPr>
            </w:pPr>
            <w:r w:rsidRPr="004B3E3C">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0B3DF9B5" w14:textId="77777777" w:rsidR="007D0FC9" w:rsidRPr="004B3E3C" w:rsidRDefault="007D0FC9" w:rsidP="005C1CB3">
            <w:pPr>
              <w:keepNext/>
              <w:keepLines/>
              <w:spacing w:after="0"/>
              <w:jc w:val="both"/>
              <w:rPr>
                <w:rFonts w:ascii="Arial" w:hAnsi="Arial" w:cs="Arial"/>
                <w:kern w:val="2"/>
                <w:sz w:val="18"/>
                <w:szCs w:val="22"/>
              </w:rPr>
            </w:pPr>
          </w:p>
        </w:tc>
      </w:tr>
      <w:tr w:rsidR="007D0FC9" w:rsidRPr="004B3E3C" w14:paraId="28612D66"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F2B9C49" w14:textId="77777777" w:rsidR="007D0FC9" w:rsidRPr="004B3E3C" w:rsidRDefault="007D0FC9"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p w14:paraId="07176A99" w14:textId="77777777" w:rsidR="007D0FC9" w:rsidRPr="004B3E3C" w:rsidRDefault="007D0FC9"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Including test tolerance given in Annex F.1.3.2.</w:t>
            </w:r>
          </w:p>
        </w:tc>
      </w:tr>
    </w:tbl>
    <w:p w14:paraId="1EFACB34" w14:textId="77777777" w:rsidR="004166CB" w:rsidRPr="004B3E3C" w:rsidRDefault="004166CB" w:rsidP="004166CB"/>
    <w:p w14:paraId="16524204" w14:textId="77777777" w:rsidR="004166CB" w:rsidRPr="004B3E3C" w:rsidRDefault="004166CB" w:rsidP="004166CB">
      <w:pPr>
        <w:pStyle w:val="H6"/>
      </w:pPr>
      <w:r w:rsidRPr="004B3E3C">
        <w:t>5.5.5.3.4.2</w:t>
      </w:r>
      <w:r w:rsidRPr="004B3E3C">
        <w:tab/>
        <w:t>Test procedure</w:t>
      </w:r>
    </w:p>
    <w:p w14:paraId="6CBB48CD" w14:textId="2298D6DD" w:rsidR="004166CB" w:rsidRPr="004B3E3C" w:rsidRDefault="004166CB" w:rsidP="004166CB">
      <w:r w:rsidRPr="004B3E3C">
        <w:t xml:space="preserve">Prior to the start of the time duration T1, the UE shall be fully synchronized to NR Cell 1. The UE shall be configured for periodic CSI reporting with a reporting periodicity of </w:t>
      </w:r>
      <w:r w:rsidR="006B0408" w:rsidRPr="004B3E3C">
        <w:t>5</w:t>
      </w:r>
      <w:r w:rsidRPr="004B3E3C">
        <w:t xml:space="preserve"> ms. In the test, DRX configuration is not enabled. </w:t>
      </w:r>
    </w:p>
    <w:p w14:paraId="67E4C6E6" w14:textId="77777777" w:rsidR="004166CB" w:rsidRPr="004B3E3C" w:rsidRDefault="004166CB" w:rsidP="004166CB">
      <w:pPr>
        <w:pStyle w:val="B1"/>
        <w:ind w:left="284" w:firstLine="0"/>
        <w:textAlignment w:val="auto"/>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4EAF4B15" w14:textId="5D022443" w:rsidR="004166CB" w:rsidRPr="004B3E3C" w:rsidRDefault="004166CB" w:rsidP="004166CB">
      <w:pPr>
        <w:pStyle w:val="B1"/>
        <w:ind w:left="284" w:firstLine="0"/>
        <w:textAlignment w:val="auto"/>
      </w:pPr>
      <w:r w:rsidRPr="004B3E3C">
        <w:rPr>
          <w:rFonts w:eastAsia="??"/>
        </w:rPr>
        <w:t>2.</w:t>
      </w:r>
      <w:r w:rsidRPr="004B3E3C">
        <w:rPr>
          <w:rFonts w:eastAsia="??"/>
        </w:rPr>
        <w:tab/>
        <w:t>Set the parameters of NR Cell 1 according to T1 in Table 5.5.5.3.5-1.</w:t>
      </w:r>
      <w:r w:rsidRPr="004B3E3C">
        <w:t xml:space="preserve"> Propagation conditions are set according to </w:t>
      </w:r>
      <w:r w:rsidR="00F22A4C" w:rsidRPr="004B3E3C">
        <w:t>clause C.</w:t>
      </w:r>
      <w:r w:rsidRPr="004B3E3C">
        <w:t>2.3.</w:t>
      </w:r>
      <w:r w:rsidRPr="004B3E3C">
        <w:rPr>
          <w:rFonts w:eastAsia="??"/>
        </w:rPr>
        <w:t xml:space="preserve"> T1 starts.</w:t>
      </w:r>
    </w:p>
    <w:p w14:paraId="35E04330" w14:textId="77777777" w:rsidR="004166CB" w:rsidRPr="004B3E3C" w:rsidRDefault="004166CB" w:rsidP="004166CB">
      <w:pPr>
        <w:pStyle w:val="B1"/>
        <w:ind w:left="284" w:firstLine="0"/>
        <w:textAlignment w:val="auto"/>
      </w:pPr>
      <w:r w:rsidRPr="004B3E3C">
        <w:rPr>
          <w:rFonts w:eastAsia="??"/>
        </w:rPr>
        <w:t>3.</w:t>
      </w:r>
      <w:r w:rsidRPr="004B3E3C">
        <w:rPr>
          <w:rFonts w:eastAsia="??"/>
        </w:rPr>
        <w:tab/>
        <w:t>When T1 expires the SS shall change the SNR value to T2 as specified in Table 5.5.5.3.5-1. T2 starts.</w:t>
      </w:r>
    </w:p>
    <w:p w14:paraId="777E6B1D" w14:textId="77777777" w:rsidR="004166CB" w:rsidRPr="004B3E3C" w:rsidRDefault="004166CB" w:rsidP="004166CB">
      <w:pPr>
        <w:pStyle w:val="B1"/>
        <w:ind w:left="284" w:firstLine="0"/>
        <w:textAlignment w:val="auto"/>
      </w:pPr>
      <w:r w:rsidRPr="004B3E3C">
        <w:rPr>
          <w:rFonts w:eastAsia="??"/>
        </w:rPr>
        <w:t>4.</w:t>
      </w:r>
      <w:r w:rsidRPr="004B3E3C">
        <w:rPr>
          <w:rFonts w:eastAsia="??"/>
        </w:rPr>
        <w:tab/>
        <w:t>When T2 expires the SS shall change the SNR value to T3 as specified in Table 5.5.5.3.5-1. T3 starts.</w:t>
      </w:r>
    </w:p>
    <w:p w14:paraId="47E04034" w14:textId="77777777" w:rsidR="004166CB" w:rsidRPr="004B3E3C" w:rsidRDefault="004166CB" w:rsidP="004166CB">
      <w:pPr>
        <w:pStyle w:val="B1"/>
        <w:ind w:left="284" w:firstLine="0"/>
        <w:textAlignment w:val="auto"/>
      </w:pPr>
      <w:r w:rsidRPr="004B3E3C">
        <w:rPr>
          <w:rFonts w:eastAsia="??"/>
        </w:rPr>
        <w:t>5.</w:t>
      </w:r>
      <w:r w:rsidRPr="004B3E3C">
        <w:rPr>
          <w:rFonts w:eastAsia="??"/>
        </w:rPr>
        <w:tab/>
        <w:t>When T3 expires the SS shall change the SNR value to T4 as specified in Table 5.5.5.3.5-1. T4 starts.</w:t>
      </w:r>
    </w:p>
    <w:p w14:paraId="010BF0B9" w14:textId="77777777" w:rsidR="004166CB" w:rsidRPr="004B3E3C" w:rsidRDefault="004166CB" w:rsidP="004166CB">
      <w:pPr>
        <w:pStyle w:val="B1"/>
        <w:ind w:left="284" w:firstLine="0"/>
        <w:textAlignment w:val="auto"/>
      </w:pPr>
      <w:r w:rsidRPr="004B3E3C">
        <w:rPr>
          <w:rFonts w:eastAsia="??"/>
        </w:rPr>
        <w:t>6.</w:t>
      </w:r>
      <w:r w:rsidRPr="004B3E3C">
        <w:rPr>
          <w:rFonts w:eastAsia="??"/>
        </w:rPr>
        <w:tab/>
        <w:t>When T4 expires the SS shall change the SNR value to T5 as specified in Table 5.5.5.3.5-1. T5 starts.</w:t>
      </w:r>
    </w:p>
    <w:p w14:paraId="421E96EA" w14:textId="77777777" w:rsidR="004166CB" w:rsidRPr="004B3E3C" w:rsidRDefault="004166CB" w:rsidP="004166CB">
      <w:pPr>
        <w:pStyle w:val="B1"/>
        <w:ind w:left="284" w:firstLine="0"/>
        <w:textAlignment w:val="auto"/>
      </w:pPr>
      <w:r w:rsidRPr="004B3E3C">
        <w:t>7.</w:t>
      </w:r>
      <w:r w:rsidRPr="004B3E3C">
        <w:tab/>
        <w:t>If the SS:</w:t>
      </w:r>
    </w:p>
    <w:p w14:paraId="2A906135" w14:textId="798D3483" w:rsidR="004166CB" w:rsidRPr="004B3E3C" w:rsidRDefault="004166CB" w:rsidP="004166CB">
      <w:pPr>
        <w:pStyle w:val="B2"/>
      </w:pPr>
      <w:r w:rsidRPr="004B3E3C">
        <w:t>a) detects uplink power on NR carrier in each slot configured for CQI transmission (according CQI reporting on PUCCH) during the period from time point A to time point B</w:t>
      </w:r>
      <w:r w:rsidR="00C55DC5" w:rsidRPr="004B3E3C">
        <w:t xml:space="preserve">; </w:t>
      </w:r>
    </w:p>
    <w:p w14:paraId="7FEDF728" w14:textId="77777777" w:rsidR="004166CB" w:rsidRPr="004B3E3C" w:rsidRDefault="004166CB" w:rsidP="004166CB">
      <w:pPr>
        <w:pStyle w:val="B2"/>
      </w:pPr>
      <w:r w:rsidRPr="004B3E3C">
        <w:t>and</w:t>
      </w:r>
    </w:p>
    <w:p w14:paraId="2B71246E" w14:textId="28D4431F" w:rsidR="004166CB" w:rsidRPr="004B3E3C" w:rsidRDefault="004166CB" w:rsidP="004166CB">
      <w:pPr>
        <w:pStyle w:val="B2"/>
      </w:pPr>
      <w:r w:rsidRPr="004B3E3C">
        <w:t xml:space="preserve">b) does not detect </w:t>
      </w:r>
      <w:r w:rsidR="00850945" w:rsidRPr="004B3E3C">
        <w:t>preamble on a beam associated with the candidate beam set q</w:t>
      </w:r>
      <w:r w:rsidR="00850945" w:rsidRPr="004B3E3C">
        <w:rPr>
          <w:vertAlign w:val="subscript"/>
        </w:rPr>
        <w:t>1</w:t>
      </w:r>
      <w:r w:rsidR="00850945" w:rsidRPr="004B3E3C">
        <w:t xml:space="preserve"> before time point B;</w:t>
      </w:r>
      <w:r w:rsidR="006A227B" w:rsidRPr="004B3E3C">
        <w:t xml:space="preserve"> </w:t>
      </w:r>
      <w:r w:rsidRPr="004B3E3C">
        <w:t>and</w:t>
      </w:r>
    </w:p>
    <w:p w14:paraId="2E8F563F" w14:textId="0E45F36A" w:rsidR="004166CB" w:rsidRPr="004B3E3C" w:rsidRDefault="004166CB" w:rsidP="004166CB">
      <w:pPr>
        <w:pStyle w:val="B2"/>
      </w:pPr>
      <w:r w:rsidRPr="004B3E3C">
        <w:t xml:space="preserve">c) detects </w:t>
      </w:r>
      <w:r w:rsidR="00A10678" w:rsidRPr="004B3E3C">
        <w:t>preamble on a beam associated with the candidate beam set q</w:t>
      </w:r>
      <w:r w:rsidR="00A10678" w:rsidRPr="004B3E3C">
        <w:rPr>
          <w:vertAlign w:val="subscript"/>
        </w:rPr>
        <w:t>1</w:t>
      </w:r>
      <w:r w:rsidR="00A10678" w:rsidRPr="004B3E3C">
        <w:t xml:space="preserve"> before</w:t>
      </w:r>
      <w:r w:rsidRPr="004B3E3C">
        <w:t xml:space="preserve"> time point F (D1 after the start of T5),</w:t>
      </w:r>
    </w:p>
    <w:p w14:paraId="48B4025E" w14:textId="2C97D39E" w:rsidR="004166CB" w:rsidRPr="004B3E3C" w:rsidRDefault="004166CB" w:rsidP="004166CB">
      <w:pPr>
        <w:pStyle w:val="B2"/>
      </w:pPr>
      <w:r w:rsidRPr="004B3E3C">
        <w:t>the number of successful tests is increased by one.</w:t>
      </w:r>
      <w:r w:rsidR="00280F1E" w:rsidRPr="004B3E3C">
        <w:t xml:space="preserve"> </w:t>
      </w:r>
      <w:r w:rsidRPr="004B3E3C">
        <w:t>Otherwise the number of failed tests is increased by one.</w:t>
      </w:r>
    </w:p>
    <w:p w14:paraId="3CCBAFAF" w14:textId="5C779E98" w:rsidR="004166CB" w:rsidRPr="004B3E3C" w:rsidRDefault="00687E84" w:rsidP="00B90435">
      <w:pPr>
        <w:pStyle w:val="B1"/>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3.5</w:t>
      </w:r>
      <w:r w:rsidR="004166CB" w:rsidRPr="004B3E3C">
        <w:t>-1.</w:t>
      </w:r>
    </w:p>
    <w:p w14:paraId="6D1F96C0" w14:textId="6C8769E5" w:rsidR="004166CB" w:rsidRPr="004B3E3C" w:rsidRDefault="00687E84" w:rsidP="00B90435">
      <w:pPr>
        <w:pStyle w:val="B1"/>
      </w:pPr>
      <w:r w:rsidRPr="004B3E3C">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6FE73D35" w14:textId="21F67127" w:rsidR="004166CB" w:rsidRPr="004B3E3C" w:rsidRDefault="00687E84" w:rsidP="00B90435">
      <w:pPr>
        <w:pStyle w:val="B1"/>
      </w:pPr>
      <w:r w:rsidRPr="004B3E3C">
        <w:t>10</w:t>
      </w:r>
      <w:r w:rsidR="004166CB" w:rsidRPr="004B3E3C">
        <w:t>.</w:t>
      </w:r>
      <w:r w:rsidR="004166CB" w:rsidRPr="004B3E3C">
        <w:tab/>
        <w:t xml:space="preserve">Switch the UE on and off. Ensure the UE is in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 </w:t>
      </w:r>
    </w:p>
    <w:p w14:paraId="15240508" w14:textId="065F9B7F" w:rsidR="004166CB" w:rsidRPr="004B3E3C" w:rsidRDefault="00687E84" w:rsidP="00B90435">
      <w:pPr>
        <w:pStyle w:val="B1"/>
      </w:pPr>
      <w:r w:rsidRPr="004B3E3C">
        <w:t>11</w:t>
      </w:r>
      <w:r w:rsidR="004166CB" w:rsidRPr="004B3E3C">
        <w:t>.</w:t>
      </w:r>
      <w:r w:rsidR="004166CB" w:rsidRPr="004B3E3C">
        <w:tab/>
        <w:t>Repeat steps 2-10 for all subtests until the confidence level according to Tables G.2.3-1 in Annex G clause G.2 is achieved.</w:t>
      </w:r>
    </w:p>
    <w:p w14:paraId="21E1B13D" w14:textId="77777777" w:rsidR="004166CB" w:rsidRPr="004B3E3C" w:rsidRDefault="004166CB" w:rsidP="004166CB">
      <w:pPr>
        <w:pStyle w:val="H6"/>
      </w:pPr>
      <w:r w:rsidRPr="004B3E3C">
        <w:t>5.5.5.3.4.3</w:t>
      </w:r>
      <w:r w:rsidRPr="004B3E3C">
        <w:tab/>
        <w:t>Message contents</w:t>
      </w:r>
    </w:p>
    <w:p w14:paraId="6A5946E0" w14:textId="1CDCFEB4" w:rsidR="004166CB" w:rsidRPr="004B3E3C" w:rsidRDefault="004166CB" w:rsidP="004166CB">
      <w:pPr>
        <w:rPr>
          <w:lang w:eastAsia="sv-SE"/>
        </w:rPr>
      </w:pPr>
      <w:r w:rsidRPr="004B3E3C">
        <w:rPr>
          <w:lang w:eastAsia="sv-SE"/>
        </w:rPr>
        <w:t xml:space="preserve">Message contents are according to TS 38.508-1 [14] clause </w:t>
      </w:r>
      <w:r w:rsidR="005C4784" w:rsidRPr="004B3E3C">
        <w:rPr>
          <w:lang w:eastAsia="sv-SE"/>
        </w:rPr>
        <w:t>7.3</w:t>
      </w:r>
      <w:r w:rsidRPr="004B3E3C">
        <w:rPr>
          <w:lang w:eastAsia="sv-SE"/>
        </w:rPr>
        <w:t xml:space="preserve"> with the following exceptions:</w:t>
      </w:r>
    </w:p>
    <w:p w14:paraId="7E00F7C8" w14:textId="77777777" w:rsidR="004166CB" w:rsidRPr="004B3E3C" w:rsidRDefault="004166CB" w:rsidP="004166CB">
      <w:pPr>
        <w:pStyle w:val="TH"/>
        <w:rPr>
          <w:rFonts w:cs="v4.2.0"/>
          <w:lang w:eastAsia="x-none"/>
        </w:rPr>
      </w:pPr>
      <w:r w:rsidRPr="004B3E3C">
        <w:rPr>
          <w:rFonts w:cs="v4.2.0"/>
        </w:rPr>
        <w:t xml:space="preserve">Table 5.5.5.3.4.3-1: Common Exception messages for </w:t>
      </w:r>
      <w:r w:rsidRPr="004B3E3C">
        <w:t>EN-DC FR2 CSI-RS-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481E7799" w14:textId="77777777" w:rsidTr="002A77D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62EAFE4" w14:textId="23BB65AE" w:rsidR="004166CB" w:rsidRPr="004B3E3C" w:rsidRDefault="004166CB" w:rsidP="00CA742D">
            <w:pPr>
              <w:pStyle w:val="TAH"/>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279EB328" w14:textId="77777777" w:rsidTr="002A77D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3DF0425" w14:textId="603118E2" w:rsidR="004166CB" w:rsidRPr="004B3E3C" w:rsidRDefault="004166CB" w:rsidP="00CA742D">
            <w:pPr>
              <w:pStyle w:val="TAL"/>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2DAED7EF" w14:textId="77777777" w:rsidR="004166CB" w:rsidRPr="004B3E3C" w:rsidRDefault="004166CB" w:rsidP="00CA742D">
            <w:pPr>
              <w:pStyle w:val="TAL"/>
            </w:pPr>
          </w:p>
        </w:tc>
      </w:tr>
      <w:tr w:rsidR="004166CB" w:rsidRPr="004B3E3C" w14:paraId="5B3085D6" w14:textId="77777777" w:rsidTr="002A77D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E4BDC60" w14:textId="09C96570" w:rsidR="004166CB" w:rsidRPr="004B3E3C" w:rsidRDefault="004166CB" w:rsidP="00CA742D">
            <w:pPr>
              <w:pStyle w:val="TAL"/>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7F1EE749" w14:textId="77777777" w:rsidR="00E05179" w:rsidRPr="004B3E3C" w:rsidRDefault="00E05179" w:rsidP="00E05179">
            <w:pPr>
              <w:pStyle w:val="TAL"/>
            </w:pPr>
            <w:r w:rsidRPr="004B3E3C">
              <w:t>Table H.3.1-8 with condition CSI-RS BFD</w:t>
            </w:r>
          </w:p>
          <w:p w14:paraId="5F9BE83C" w14:textId="77777777" w:rsidR="00E05179" w:rsidRPr="004B3E3C" w:rsidRDefault="00E05179" w:rsidP="00E05179">
            <w:pPr>
              <w:pStyle w:val="TAL"/>
            </w:pPr>
            <w:r w:rsidRPr="004B3E3C">
              <w:t xml:space="preserve">Table H.3.1-10 with condition </w:t>
            </w:r>
            <w:r w:rsidRPr="004B3E3C">
              <w:rPr>
                <w:lang w:eastAsia="zh-CN"/>
              </w:rPr>
              <w:t>CSI-RS</w:t>
            </w:r>
          </w:p>
          <w:p w14:paraId="7B29246E" w14:textId="77777777" w:rsidR="00E05179" w:rsidRPr="004B3E3C" w:rsidRDefault="00E05179" w:rsidP="00E05179">
            <w:pPr>
              <w:pStyle w:val="TAL"/>
              <w:rPr>
                <w:lang w:eastAsia="zh-CN"/>
              </w:rPr>
            </w:pPr>
            <w:r w:rsidRPr="004B3E3C">
              <w:rPr>
                <w:lang w:eastAsia="zh-CN"/>
              </w:rPr>
              <w:t>Table H.3.1-10A</w:t>
            </w:r>
          </w:p>
          <w:p w14:paraId="0F52165C" w14:textId="6523EF45" w:rsidR="004166CB" w:rsidRPr="004B3E3C" w:rsidRDefault="004166CB" w:rsidP="00CA742D">
            <w:pPr>
              <w:pStyle w:val="TAL"/>
            </w:pPr>
          </w:p>
        </w:tc>
      </w:tr>
    </w:tbl>
    <w:p w14:paraId="425009BC" w14:textId="77777777" w:rsidR="002A77D0" w:rsidRPr="004B3E3C" w:rsidRDefault="002A77D0" w:rsidP="002A77D0"/>
    <w:p w14:paraId="13925148" w14:textId="77777777" w:rsidR="002A77D0" w:rsidRPr="004B3E3C" w:rsidRDefault="002A77D0" w:rsidP="002A77D0">
      <w:pPr>
        <w:pStyle w:val="TH"/>
        <w:keepNext w:val="0"/>
        <w:keepLines w:val="0"/>
        <w:rPr>
          <w:i/>
          <w:iCs/>
        </w:rPr>
      </w:pPr>
      <w:r w:rsidRPr="004B3E3C">
        <w:t xml:space="preserve">Table </w:t>
      </w:r>
      <w:r w:rsidRPr="004B3E3C">
        <w:rPr>
          <w:rFonts w:cs="v4.2.0"/>
        </w:rPr>
        <w:t>5.5.5.3.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B3E3C" w14:paraId="45D54D63"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F4504C8" w14:textId="77777777" w:rsidR="002A77D0" w:rsidRPr="004B3E3C" w:rsidRDefault="002A77D0" w:rsidP="005C1CB3">
            <w:pPr>
              <w:pStyle w:val="TAH"/>
              <w:keepNext w:val="0"/>
              <w:keepLines w:val="0"/>
              <w:jc w:val="left"/>
              <w:rPr>
                <w:b w:val="0"/>
              </w:rPr>
            </w:pPr>
            <w:r w:rsidRPr="004B3E3C">
              <w:rPr>
                <w:b w:val="0"/>
              </w:rPr>
              <w:t>Derivation Path: TS 38.508-1 [14], Table 4.6.3-162</w:t>
            </w:r>
          </w:p>
        </w:tc>
      </w:tr>
      <w:tr w:rsidR="002A77D0" w:rsidRPr="004B3E3C" w14:paraId="58465F5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306BBFD" w14:textId="77777777" w:rsidR="002A77D0" w:rsidRPr="004B3E3C" w:rsidRDefault="002A77D0"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669766" w14:textId="77777777" w:rsidR="002A77D0" w:rsidRPr="004B3E3C" w:rsidRDefault="002A77D0"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7ECB109F" w14:textId="77777777" w:rsidR="002A77D0" w:rsidRPr="004B3E3C" w:rsidRDefault="002A77D0"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F49AB88" w14:textId="77777777" w:rsidR="002A77D0" w:rsidRPr="004B3E3C" w:rsidRDefault="002A77D0" w:rsidP="005C1CB3">
            <w:pPr>
              <w:pStyle w:val="TAH"/>
              <w:keepNext w:val="0"/>
              <w:keepLines w:val="0"/>
            </w:pPr>
            <w:r w:rsidRPr="004B3E3C">
              <w:t>Condition</w:t>
            </w:r>
          </w:p>
        </w:tc>
      </w:tr>
      <w:tr w:rsidR="002A77D0" w:rsidRPr="004B3E3C" w14:paraId="51BF8AF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EC46BC4" w14:textId="77777777" w:rsidR="002A77D0" w:rsidRPr="004B3E3C" w:rsidRDefault="002A77D0" w:rsidP="005C1CB3">
            <w:pPr>
              <w:pStyle w:val="TAL"/>
              <w:keepNext w:val="0"/>
              <w:keepLines w:val="0"/>
            </w:pPr>
            <w:r w:rsidRPr="004B3E3C">
              <w:t xml:space="preserve">SearchSpac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0670BE7"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40849F"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2C8A3A" w14:textId="77777777" w:rsidR="002A77D0" w:rsidRPr="004B3E3C" w:rsidRDefault="002A77D0" w:rsidP="005C1CB3">
            <w:pPr>
              <w:pStyle w:val="TAL"/>
              <w:keepNext w:val="0"/>
              <w:keepLines w:val="0"/>
            </w:pPr>
          </w:p>
        </w:tc>
      </w:tr>
      <w:tr w:rsidR="002A77D0" w:rsidRPr="004B3E3C" w14:paraId="61369FF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4312E7" w14:textId="77777777" w:rsidR="002A77D0" w:rsidRPr="004B3E3C" w:rsidRDefault="002A77D0"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7438F458" w14:textId="1C4DE2FE" w:rsidR="002A77D0" w:rsidRPr="004B3E3C" w:rsidRDefault="000B56C3"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4802B84C" w14:textId="77777777" w:rsidR="002A77D0" w:rsidRPr="004B3E3C" w:rsidRDefault="002A77D0"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B651DD8" w14:textId="77777777" w:rsidR="002A77D0" w:rsidRPr="004B3E3C" w:rsidRDefault="002A77D0" w:rsidP="005C1CB3">
            <w:pPr>
              <w:pStyle w:val="TAL"/>
              <w:keepNext w:val="0"/>
              <w:keepLines w:val="0"/>
            </w:pPr>
          </w:p>
        </w:tc>
      </w:tr>
      <w:tr w:rsidR="002A77D0" w:rsidRPr="004B3E3C" w14:paraId="2BF2A1C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7A39EED" w14:textId="77777777" w:rsidR="002A77D0" w:rsidRPr="004B3E3C" w:rsidRDefault="002A77D0" w:rsidP="005C1CB3">
            <w:pPr>
              <w:pStyle w:val="TAL"/>
              <w:keepNext w:val="0"/>
              <w:keepLines w:val="0"/>
            </w:pPr>
            <w:r w:rsidRPr="004B3E3C">
              <w:rPr>
                <w:lang w:eastAsia="ja-JP"/>
              </w:rPr>
              <w:t xml:space="preserve">  </w:t>
            </w:r>
            <w:r w:rsidRPr="004B3E3C">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2B14958F" w14:textId="77777777" w:rsidR="002A77D0" w:rsidRPr="004B3E3C" w:rsidRDefault="002A77D0"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4FBA4FE9" w14:textId="77777777" w:rsidR="002A77D0" w:rsidRPr="004B3E3C" w:rsidRDefault="002A77D0"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99889FE" w14:textId="77777777" w:rsidR="002A77D0" w:rsidRPr="004B3E3C" w:rsidRDefault="002A77D0" w:rsidP="005C1CB3">
            <w:pPr>
              <w:pStyle w:val="TAL"/>
              <w:keepNext w:val="0"/>
              <w:keepLines w:val="0"/>
            </w:pPr>
          </w:p>
        </w:tc>
      </w:tr>
      <w:tr w:rsidR="002A77D0" w:rsidRPr="004B3E3C" w14:paraId="513CD98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635143B" w14:textId="77777777" w:rsidR="002A77D0" w:rsidRPr="004B3E3C" w:rsidRDefault="002A77D0"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D55D31C"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908B13"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3430B2" w14:textId="77777777" w:rsidR="002A77D0" w:rsidRPr="004B3E3C" w:rsidRDefault="002A77D0" w:rsidP="005C1CB3">
            <w:pPr>
              <w:pStyle w:val="TAL"/>
              <w:keepNext w:val="0"/>
              <w:keepLines w:val="0"/>
            </w:pPr>
          </w:p>
        </w:tc>
      </w:tr>
      <w:tr w:rsidR="002A77D0" w:rsidRPr="004B3E3C" w14:paraId="31E9C1A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6711696" w14:textId="77777777" w:rsidR="002A77D0" w:rsidRPr="004B3E3C" w:rsidRDefault="002A77D0"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5B7C4179" w14:textId="77777777" w:rsidR="002A77D0" w:rsidRPr="004B3E3C" w:rsidRDefault="002A77D0"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48E895A6"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C1E137" w14:textId="77777777" w:rsidR="002A77D0" w:rsidRPr="004B3E3C" w:rsidRDefault="002A77D0" w:rsidP="005C1CB3">
            <w:pPr>
              <w:pStyle w:val="TAL"/>
              <w:keepNext w:val="0"/>
              <w:keepLines w:val="0"/>
            </w:pPr>
          </w:p>
        </w:tc>
      </w:tr>
      <w:tr w:rsidR="002A77D0" w:rsidRPr="004B3E3C" w14:paraId="4BDFB54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FB66F11"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4CFCBBF"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2C83FDE"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470D8E" w14:textId="77777777" w:rsidR="002A77D0" w:rsidRPr="004B3E3C" w:rsidRDefault="002A77D0" w:rsidP="005C1CB3">
            <w:pPr>
              <w:pStyle w:val="TAL"/>
              <w:keepNext w:val="0"/>
              <w:keepLines w:val="0"/>
            </w:pPr>
          </w:p>
        </w:tc>
      </w:tr>
      <w:tr w:rsidR="002A77D0" w:rsidRPr="004B3E3C" w14:paraId="5CF596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039996A" w14:textId="77777777" w:rsidR="002A77D0" w:rsidRPr="004B3E3C" w:rsidRDefault="002A77D0" w:rsidP="005C1CB3">
            <w:pPr>
              <w:pStyle w:val="TAL"/>
              <w:keepNext w:val="0"/>
              <w:keepLines w:val="0"/>
            </w:pPr>
            <w:r w:rsidRPr="004B3E3C">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1CBF5BB0" w14:textId="77777777" w:rsidR="002A77D0" w:rsidRPr="004B3E3C" w:rsidRDefault="002A77D0"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742D4327" w14:textId="77777777" w:rsidR="002A77D0" w:rsidRPr="004B3E3C" w:rsidRDefault="002A77D0"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077635AB" w14:textId="77777777" w:rsidR="002A77D0" w:rsidRPr="004B3E3C" w:rsidRDefault="002A77D0" w:rsidP="005C1CB3">
            <w:pPr>
              <w:pStyle w:val="TAL"/>
              <w:keepNext w:val="0"/>
              <w:keepLines w:val="0"/>
            </w:pPr>
          </w:p>
        </w:tc>
      </w:tr>
      <w:tr w:rsidR="002A77D0" w:rsidRPr="004B3E3C" w14:paraId="686B287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978026" w14:textId="77777777" w:rsidR="002A77D0" w:rsidRPr="004B3E3C" w:rsidRDefault="002A77D0" w:rsidP="005C1CB3">
            <w:pPr>
              <w:pStyle w:val="TAL"/>
              <w:keepNext w:val="0"/>
              <w:keepLines w:val="0"/>
            </w:pPr>
            <w:r w:rsidRPr="004B3E3C">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531C1B61"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8532F74"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505F77" w14:textId="77777777" w:rsidR="002A77D0" w:rsidRPr="004B3E3C" w:rsidRDefault="002A77D0" w:rsidP="005C1CB3">
            <w:pPr>
              <w:pStyle w:val="TAL"/>
              <w:keepNext w:val="0"/>
              <w:keepLines w:val="0"/>
            </w:pPr>
          </w:p>
        </w:tc>
      </w:tr>
      <w:tr w:rsidR="002A77D0" w:rsidRPr="004B3E3C" w14:paraId="16BF7D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1FCBEC3" w14:textId="77777777" w:rsidR="002A77D0" w:rsidRPr="004B3E3C" w:rsidRDefault="002A77D0"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82F3501" w14:textId="77777777" w:rsidR="002A77D0" w:rsidRPr="004B3E3C" w:rsidRDefault="002A77D0"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112C13"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D49E09" w14:textId="77777777" w:rsidR="002A77D0" w:rsidRPr="004B3E3C" w:rsidRDefault="002A77D0" w:rsidP="005C1CB3">
            <w:pPr>
              <w:pStyle w:val="TAL"/>
              <w:keepNext w:val="0"/>
              <w:keepLines w:val="0"/>
            </w:pPr>
          </w:p>
        </w:tc>
      </w:tr>
      <w:tr w:rsidR="002A77D0" w:rsidRPr="004B3E3C" w14:paraId="3B3516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3FC86F" w14:textId="77777777" w:rsidR="002A77D0" w:rsidRPr="004B3E3C" w:rsidRDefault="002A77D0"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8F93818" w14:textId="77777777" w:rsidR="002A77D0" w:rsidRPr="004B3E3C" w:rsidRDefault="002A77D0"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3BE9CE88"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A4FAC5" w14:textId="77777777" w:rsidR="002A77D0" w:rsidRPr="004B3E3C" w:rsidRDefault="002A77D0" w:rsidP="005C1CB3">
            <w:pPr>
              <w:pStyle w:val="TAL"/>
              <w:keepNext w:val="0"/>
              <w:keepLines w:val="0"/>
            </w:pPr>
          </w:p>
        </w:tc>
      </w:tr>
      <w:tr w:rsidR="002A77D0" w:rsidRPr="004B3E3C" w14:paraId="2261990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EA78323" w14:textId="77777777" w:rsidR="002A77D0" w:rsidRPr="004B3E3C" w:rsidRDefault="002A77D0"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7B5ECCFF" w14:textId="77777777" w:rsidR="002A77D0" w:rsidRPr="004B3E3C" w:rsidRDefault="002A77D0"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EEB596E"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D2C879" w14:textId="77777777" w:rsidR="002A77D0" w:rsidRPr="004B3E3C" w:rsidRDefault="002A77D0" w:rsidP="005C1CB3">
            <w:pPr>
              <w:pStyle w:val="TAL"/>
              <w:keepNext w:val="0"/>
              <w:keepLines w:val="0"/>
            </w:pPr>
          </w:p>
        </w:tc>
      </w:tr>
      <w:tr w:rsidR="002A77D0" w:rsidRPr="004B3E3C" w14:paraId="4D2CC65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537AD68" w14:textId="77777777" w:rsidR="002A77D0" w:rsidRPr="004B3E3C" w:rsidRDefault="002A77D0"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40433CB" w14:textId="77777777" w:rsidR="002A77D0" w:rsidRPr="004B3E3C" w:rsidRDefault="002A77D0"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043B164" w14:textId="77777777" w:rsidR="002A77D0" w:rsidRPr="004B3E3C" w:rsidRDefault="002A77D0"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3FF8F71C" w14:textId="77777777" w:rsidR="002A77D0" w:rsidRPr="004B3E3C" w:rsidRDefault="002A77D0" w:rsidP="005C1CB3">
            <w:pPr>
              <w:pStyle w:val="TAL"/>
              <w:keepNext w:val="0"/>
              <w:keepLines w:val="0"/>
            </w:pPr>
          </w:p>
        </w:tc>
      </w:tr>
      <w:tr w:rsidR="002A77D0" w:rsidRPr="004B3E3C" w14:paraId="2609937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9C1BF50" w14:textId="77777777" w:rsidR="002A77D0" w:rsidRPr="004B3E3C" w:rsidRDefault="002A77D0"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8D53362" w14:textId="77777777" w:rsidR="002A77D0" w:rsidRPr="004B3E3C" w:rsidRDefault="002A77D0"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10FD8"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6991C3" w14:textId="77777777" w:rsidR="002A77D0" w:rsidRPr="004B3E3C" w:rsidRDefault="002A77D0" w:rsidP="005C1CB3">
            <w:pPr>
              <w:pStyle w:val="TAL"/>
              <w:keepNext w:val="0"/>
              <w:keepLines w:val="0"/>
            </w:pPr>
          </w:p>
        </w:tc>
      </w:tr>
      <w:tr w:rsidR="002A77D0" w:rsidRPr="004B3E3C" w14:paraId="57BBFE4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86B542F"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8897700"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A7125E"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078720B" w14:textId="77777777" w:rsidR="002A77D0" w:rsidRPr="004B3E3C" w:rsidRDefault="002A77D0" w:rsidP="005C1CB3">
            <w:pPr>
              <w:pStyle w:val="TAL"/>
              <w:keepNext w:val="0"/>
              <w:keepLines w:val="0"/>
            </w:pPr>
          </w:p>
        </w:tc>
      </w:tr>
      <w:tr w:rsidR="002A77D0" w:rsidRPr="004B3E3C" w14:paraId="108DF19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217451B" w14:textId="77777777" w:rsidR="002A77D0" w:rsidRPr="004B3E3C" w:rsidRDefault="002A77D0" w:rsidP="005C1CB3">
            <w:pPr>
              <w:pStyle w:val="TAL"/>
              <w:keepNext w:val="0"/>
              <w:keepLines w:val="0"/>
            </w:pPr>
            <w:r w:rsidRPr="004B3E3C">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31C3100D"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34B8423"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18FC26" w14:textId="77777777" w:rsidR="002A77D0" w:rsidRPr="004B3E3C" w:rsidRDefault="002A77D0" w:rsidP="005C1CB3">
            <w:pPr>
              <w:pStyle w:val="TAL"/>
              <w:keepNext w:val="0"/>
              <w:keepLines w:val="0"/>
            </w:pPr>
          </w:p>
        </w:tc>
      </w:tr>
      <w:tr w:rsidR="002A77D0" w:rsidRPr="004B3E3C" w14:paraId="567E404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079A850" w14:textId="77777777" w:rsidR="002A77D0" w:rsidRPr="004B3E3C" w:rsidRDefault="002A77D0" w:rsidP="005C1CB3">
            <w:pPr>
              <w:pStyle w:val="TAL"/>
              <w:keepNext w:val="0"/>
              <w:keepLines w:val="0"/>
            </w:pPr>
            <w:r w:rsidRPr="004B3E3C">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463ACDF8"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FC72D1"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7CD9FF4" w14:textId="77777777" w:rsidR="002A77D0" w:rsidRPr="004B3E3C" w:rsidRDefault="002A77D0" w:rsidP="005C1CB3">
            <w:pPr>
              <w:pStyle w:val="TAL"/>
              <w:keepNext w:val="0"/>
              <w:keepLines w:val="0"/>
            </w:pPr>
            <w:r w:rsidRPr="004B3E3C">
              <w:t>USS</w:t>
            </w:r>
          </w:p>
        </w:tc>
      </w:tr>
      <w:tr w:rsidR="002A77D0" w:rsidRPr="004B3E3C" w14:paraId="3A6FFD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7518E5" w14:textId="77777777" w:rsidR="002A77D0" w:rsidRPr="004B3E3C" w:rsidRDefault="002A77D0"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B48E401" w14:textId="77777777" w:rsidR="002A77D0" w:rsidRPr="004B3E3C" w:rsidRDefault="002A77D0"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165FD9E6" w14:textId="77777777" w:rsidR="002A77D0" w:rsidRPr="004B3E3C" w:rsidRDefault="002A77D0"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763716BB" w14:textId="77777777" w:rsidR="002A77D0" w:rsidRPr="004B3E3C" w:rsidRDefault="002A77D0" w:rsidP="005C1CB3"/>
        </w:tc>
      </w:tr>
      <w:tr w:rsidR="002A77D0" w:rsidRPr="004B3E3C" w14:paraId="7F93AF1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558D019"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B344910"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FE3DFED"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125D56" w14:textId="77777777" w:rsidR="002A77D0" w:rsidRPr="004B3E3C" w:rsidRDefault="002A77D0" w:rsidP="005C1CB3">
            <w:pPr>
              <w:pStyle w:val="TAL"/>
              <w:keepNext w:val="0"/>
              <w:keepLines w:val="0"/>
            </w:pPr>
          </w:p>
        </w:tc>
      </w:tr>
      <w:tr w:rsidR="002A77D0" w:rsidRPr="004B3E3C" w14:paraId="09C1370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FAFFEB5" w14:textId="77777777" w:rsidR="002A77D0" w:rsidRPr="004B3E3C" w:rsidRDefault="002A77D0"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7DCB565E"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BD5492"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627222" w14:textId="77777777" w:rsidR="002A77D0" w:rsidRPr="004B3E3C" w:rsidRDefault="002A77D0" w:rsidP="005C1CB3">
            <w:pPr>
              <w:pStyle w:val="TAL"/>
              <w:keepNext w:val="0"/>
              <w:keepLines w:val="0"/>
            </w:pPr>
          </w:p>
        </w:tc>
      </w:tr>
      <w:tr w:rsidR="002A77D0" w:rsidRPr="004B3E3C" w14:paraId="393EA8D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68D59E" w14:textId="77777777" w:rsidR="002A77D0" w:rsidRPr="004B3E3C" w:rsidRDefault="002A77D0"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4D7F294"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1EBFB"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4702AE" w14:textId="77777777" w:rsidR="002A77D0" w:rsidRPr="004B3E3C" w:rsidRDefault="002A77D0" w:rsidP="005C1CB3">
            <w:pPr>
              <w:pStyle w:val="TAL"/>
              <w:keepNext w:val="0"/>
              <w:keepLines w:val="0"/>
            </w:pPr>
          </w:p>
        </w:tc>
      </w:tr>
    </w:tbl>
    <w:p w14:paraId="33E06C4B" w14:textId="77777777" w:rsidR="002A77D0" w:rsidRPr="004B3E3C" w:rsidRDefault="002A77D0" w:rsidP="002A77D0"/>
    <w:p w14:paraId="43A73C75" w14:textId="77777777" w:rsidR="002A77D0" w:rsidRPr="004B3E3C" w:rsidRDefault="002A77D0" w:rsidP="002A77D0">
      <w:pPr>
        <w:pStyle w:val="TH"/>
        <w:keepNext w:val="0"/>
        <w:keepLines w:val="0"/>
        <w:rPr>
          <w:i/>
        </w:rPr>
      </w:pPr>
      <w:r w:rsidRPr="004B3E3C">
        <w:t xml:space="preserve">Table </w:t>
      </w:r>
      <w:r w:rsidRPr="004B3E3C">
        <w:rPr>
          <w:rFonts w:cs="v4.2.0"/>
        </w:rPr>
        <w:t>5.5.5.3.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B3E3C" w14:paraId="50E51C2B"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1C72BB9" w14:textId="77777777" w:rsidR="002A77D0" w:rsidRPr="004B3E3C" w:rsidRDefault="002A77D0" w:rsidP="005C1CB3">
            <w:pPr>
              <w:pStyle w:val="TAH"/>
              <w:keepNext w:val="0"/>
              <w:keepLines w:val="0"/>
              <w:jc w:val="left"/>
              <w:rPr>
                <w:b w:val="0"/>
              </w:rPr>
            </w:pPr>
            <w:r w:rsidRPr="004B3E3C">
              <w:rPr>
                <w:b w:val="0"/>
              </w:rPr>
              <w:t>Derivation Path: TS 38.508-1 [14], Table 4.6.3-150</w:t>
            </w:r>
          </w:p>
        </w:tc>
      </w:tr>
      <w:tr w:rsidR="002A77D0" w:rsidRPr="004B3E3C" w14:paraId="040BC3E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0766DCD" w14:textId="77777777" w:rsidR="002A77D0" w:rsidRPr="004B3E3C" w:rsidRDefault="002A77D0"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A5F0339" w14:textId="77777777" w:rsidR="002A77D0" w:rsidRPr="004B3E3C" w:rsidRDefault="002A77D0"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A0B92EE" w14:textId="77777777" w:rsidR="002A77D0" w:rsidRPr="004B3E3C" w:rsidRDefault="002A77D0"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9105EA4" w14:textId="77777777" w:rsidR="002A77D0" w:rsidRPr="004B3E3C" w:rsidRDefault="002A77D0" w:rsidP="005C1CB3">
            <w:pPr>
              <w:pStyle w:val="TAH"/>
              <w:keepNext w:val="0"/>
              <w:keepLines w:val="0"/>
            </w:pPr>
            <w:r w:rsidRPr="004B3E3C">
              <w:t>Condition</w:t>
            </w:r>
          </w:p>
        </w:tc>
      </w:tr>
      <w:tr w:rsidR="002A77D0" w:rsidRPr="004B3E3C" w14:paraId="01C4CA4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2670E05" w14:textId="77777777" w:rsidR="002A77D0" w:rsidRPr="004B3E3C" w:rsidRDefault="002A77D0"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5691A9E3"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D2F3BAA"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10A634" w14:textId="77777777" w:rsidR="002A77D0" w:rsidRPr="004B3E3C" w:rsidRDefault="002A77D0" w:rsidP="005C1CB3">
            <w:pPr>
              <w:pStyle w:val="TAL"/>
              <w:keepNext w:val="0"/>
              <w:keepLines w:val="0"/>
            </w:pPr>
          </w:p>
        </w:tc>
      </w:tr>
      <w:tr w:rsidR="002A77D0" w:rsidRPr="004B3E3C" w14:paraId="1FC7DB1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5908770" w14:textId="77777777" w:rsidR="002A77D0" w:rsidRPr="004B3E3C" w:rsidRDefault="002A77D0"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44A8D3BE" w14:textId="77777777" w:rsidR="002A77D0" w:rsidRPr="004B3E3C" w:rsidRDefault="002A77D0"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1BCFFAC4"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D3E368" w14:textId="77777777" w:rsidR="002A77D0" w:rsidRPr="004B3E3C" w:rsidRDefault="002A77D0" w:rsidP="005C1CB3">
            <w:pPr>
              <w:pStyle w:val="TAL"/>
              <w:keepNext w:val="0"/>
              <w:keepLines w:val="0"/>
            </w:pPr>
          </w:p>
        </w:tc>
      </w:tr>
      <w:tr w:rsidR="002A77D0" w:rsidRPr="004B3E3C" w14:paraId="2856FA9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12C8759" w14:textId="77777777" w:rsidR="002A77D0" w:rsidRPr="004B3E3C" w:rsidRDefault="002A77D0"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34514F8D"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E65B57B"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F000AF" w14:textId="77777777" w:rsidR="002A77D0" w:rsidRPr="004B3E3C" w:rsidRDefault="002A77D0" w:rsidP="005C1CB3">
            <w:pPr>
              <w:pStyle w:val="TAL"/>
              <w:keepNext w:val="0"/>
              <w:keepLines w:val="0"/>
            </w:pPr>
          </w:p>
        </w:tc>
      </w:tr>
    </w:tbl>
    <w:p w14:paraId="2BD925FD" w14:textId="77777777" w:rsidR="002A77D0" w:rsidRPr="004B3E3C" w:rsidRDefault="002A77D0" w:rsidP="002A77D0">
      <w:pPr>
        <w:pStyle w:val="TH"/>
        <w:keepNext w:val="0"/>
        <w:keepLines w:val="0"/>
        <w:rPr>
          <w:i/>
        </w:rPr>
      </w:pPr>
      <w:r w:rsidRPr="004B3E3C">
        <w:t xml:space="preserve">Table </w:t>
      </w:r>
      <w:r w:rsidRPr="004B3E3C">
        <w:rPr>
          <w:rFonts w:cs="v4.2.0"/>
        </w:rPr>
        <w:t>5.5.5.3.4.3-4</w:t>
      </w:r>
      <w:r w:rsidRPr="004B3E3C">
        <w:t xml:space="preserve">: </w:t>
      </w:r>
      <w:r w:rsidRPr="004B3E3C">
        <w:rPr>
          <w:i/>
        </w:rPr>
        <w:t>NZP-CSI-RS-Resour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A77D0" w:rsidRPr="004B3E3C" w14:paraId="5BBDB98E"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493234A" w14:textId="77777777" w:rsidR="002A77D0" w:rsidRPr="004B3E3C" w:rsidRDefault="002A77D0" w:rsidP="005C1CB3">
            <w:pPr>
              <w:pStyle w:val="TAH"/>
              <w:keepNext w:val="0"/>
              <w:keepLines w:val="0"/>
              <w:jc w:val="left"/>
              <w:rPr>
                <w:b w:val="0"/>
              </w:rPr>
            </w:pPr>
            <w:r w:rsidRPr="004B3E3C">
              <w:rPr>
                <w:b w:val="0"/>
              </w:rPr>
              <w:t>Derivation Path: TS 38.508-1 [14], Table 4.6.3-85</w:t>
            </w:r>
          </w:p>
        </w:tc>
      </w:tr>
      <w:tr w:rsidR="002A77D0" w:rsidRPr="004B3E3C" w14:paraId="5AEC4B0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884571A" w14:textId="77777777" w:rsidR="002A77D0" w:rsidRPr="004B3E3C" w:rsidRDefault="002A77D0"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0E441B" w14:textId="77777777" w:rsidR="002A77D0" w:rsidRPr="004B3E3C" w:rsidRDefault="002A77D0"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46579A79" w14:textId="77777777" w:rsidR="002A77D0" w:rsidRPr="004B3E3C" w:rsidRDefault="002A77D0"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9CDE58E" w14:textId="77777777" w:rsidR="002A77D0" w:rsidRPr="004B3E3C" w:rsidRDefault="002A77D0" w:rsidP="005C1CB3">
            <w:pPr>
              <w:pStyle w:val="TAH"/>
              <w:keepNext w:val="0"/>
              <w:keepLines w:val="0"/>
            </w:pPr>
            <w:r w:rsidRPr="004B3E3C">
              <w:t>Condition</w:t>
            </w:r>
          </w:p>
        </w:tc>
      </w:tr>
      <w:tr w:rsidR="002A77D0" w:rsidRPr="004B3E3C" w14:paraId="4A36702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6065E13" w14:textId="77777777" w:rsidR="002A77D0" w:rsidRPr="004B3E3C" w:rsidRDefault="002A77D0" w:rsidP="005C1CB3">
            <w:pPr>
              <w:pStyle w:val="TAL"/>
              <w:keepNext w:val="0"/>
              <w:keepLines w:val="0"/>
            </w:pPr>
            <w:r w:rsidRPr="004B3E3C">
              <w:t xml:space="preserve">NZP-CSI-RS-Resourc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D53CA48"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283FBA9"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5A2B28" w14:textId="77777777" w:rsidR="002A77D0" w:rsidRPr="004B3E3C" w:rsidRDefault="002A77D0" w:rsidP="005C1CB3">
            <w:pPr>
              <w:pStyle w:val="TAL"/>
              <w:keepNext w:val="0"/>
              <w:keepLines w:val="0"/>
            </w:pPr>
          </w:p>
        </w:tc>
      </w:tr>
      <w:tr w:rsidR="002A77D0" w:rsidRPr="004B3E3C" w14:paraId="1F8D6B3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7A6C9B" w14:textId="77777777" w:rsidR="002A77D0" w:rsidRPr="004B3E3C" w:rsidRDefault="002A77D0" w:rsidP="005C1CB3">
            <w:pPr>
              <w:pStyle w:val="TAL"/>
              <w:keepNext w:val="0"/>
              <w:keepLines w:val="0"/>
            </w:pPr>
            <w:r w:rsidRPr="004B3E3C">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64A52C41" w14:textId="77777777" w:rsidR="002A77D0" w:rsidRPr="004B3E3C" w:rsidRDefault="002A77D0" w:rsidP="005C1CB3">
            <w:pPr>
              <w:pStyle w:val="TAL"/>
              <w:keepNext w:val="0"/>
              <w:keepLines w:val="0"/>
            </w:pPr>
            <w:r w:rsidRPr="004B3E3C">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F9FB16D"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666716" w14:textId="77777777" w:rsidR="002A77D0" w:rsidRPr="004B3E3C" w:rsidRDefault="002A77D0" w:rsidP="005C1CB3">
            <w:pPr>
              <w:pStyle w:val="TAL"/>
              <w:keepNext w:val="0"/>
              <w:keepLines w:val="0"/>
            </w:pPr>
          </w:p>
        </w:tc>
      </w:tr>
      <w:tr w:rsidR="002A77D0" w:rsidRPr="004B3E3C" w14:paraId="1706433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F570DFA" w14:textId="77777777" w:rsidR="002A77D0" w:rsidRPr="004B3E3C" w:rsidRDefault="002A77D0"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9BFE000" w14:textId="77777777" w:rsidR="002A77D0" w:rsidRPr="004B3E3C" w:rsidRDefault="002A77D0"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10131F8" w14:textId="77777777" w:rsidR="002A77D0" w:rsidRPr="004B3E3C" w:rsidRDefault="002A77D0"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5E6EC5B" w14:textId="77777777" w:rsidR="002A77D0" w:rsidRPr="004B3E3C" w:rsidRDefault="002A77D0" w:rsidP="005C1CB3">
            <w:pPr>
              <w:pStyle w:val="TAL"/>
              <w:keepNext w:val="0"/>
              <w:keepLines w:val="0"/>
            </w:pPr>
          </w:p>
        </w:tc>
      </w:tr>
    </w:tbl>
    <w:p w14:paraId="664E4F61" w14:textId="77777777" w:rsidR="002A77D0" w:rsidRPr="004B3E3C" w:rsidRDefault="002A77D0" w:rsidP="002A77D0"/>
    <w:p w14:paraId="362DF7F8" w14:textId="77777777" w:rsidR="00A022D7" w:rsidRPr="004B3E3C" w:rsidRDefault="00A022D7" w:rsidP="00A022D7">
      <w:pPr>
        <w:pStyle w:val="TH"/>
        <w:keepNext w:val="0"/>
        <w:keepLines w:val="0"/>
        <w:rPr>
          <w:i/>
        </w:rPr>
      </w:pPr>
      <w:r w:rsidRPr="004B3E3C">
        <w:t xml:space="preserve">Table </w:t>
      </w:r>
      <w:r w:rsidRPr="004B3E3C">
        <w:rPr>
          <w:rFonts w:cs="v4.2.0"/>
        </w:rPr>
        <w:t>5.5.5.3.4.3-5</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2A14B5F3"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C8EB725" w14:textId="2801AB3E"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A022D7" w:rsidRPr="004B3E3C" w14:paraId="16A2CDA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794E4E5" w14:textId="77777777" w:rsidR="00A022D7" w:rsidRPr="004B3E3C" w:rsidRDefault="00A022D7"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1E192F" w14:textId="77777777" w:rsidR="00A022D7" w:rsidRPr="004B3E3C" w:rsidRDefault="00A022D7"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6BB8DA71"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DA10DFF" w14:textId="77777777" w:rsidR="00A022D7" w:rsidRPr="004B3E3C" w:rsidRDefault="00A022D7" w:rsidP="005C1CB3">
            <w:pPr>
              <w:pStyle w:val="TAH"/>
              <w:keepNext w:val="0"/>
              <w:keepLines w:val="0"/>
            </w:pPr>
            <w:r w:rsidRPr="004B3E3C">
              <w:t>Condition</w:t>
            </w:r>
          </w:p>
        </w:tc>
      </w:tr>
      <w:tr w:rsidR="00A022D7" w:rsidRPr="004B3E3C" w14:paraId="0D971F9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EB917BF" w14:textId="77777777" w:rsidR="00A022D7" w:rsidRPr="004B3E3C" w:rsidRDefault="00A022D7" w:rsidP="005C1CB3">
            <w:pPr>
              <w:pStyle w:val="TAL"/>
              <w:keepNext w:val="0"/>
              <w:keepLines w:val="0"/>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DD0F98B"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502066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BCDDD5" w14:textId="77777777" w:rsidR="00A022D7" w:rsidRPr="004B3E3C" w:rsidRDefault="00A022D7" w:rsidP="005C1CB3">
            <w:pPr>
              <w:pStyle w:val="TAL"/>
              <w:keepNext w:val="0"/>
              <w:keepLines w:val="0"/>
            </w:pPr>
          </w:p>
        </w:tc>
      </w:tr>
      <w:tr w:rsidR="00A022D7" w:rsidRPr="004B3E3C" w14:paraId="4DA84B0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9A42E02"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r w:rsidRPr="004B3E3C">
              <w:rPr>
                <w:rFonts w:eastAsia="MS Mincho"/>
              </w:rPr>
              <w:t>controlResourceSetToAddModList</w:t>
            </w:r>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2A86057A" w14:textId="63132CCF" w:rsidR="00A022D7" w:rsidRPr="004B3E3C" w:rsidRDefault="00A022D7" w:rsidP="005C1CB3">
            <w:pPr>
              <w:pStyle w:val="TAL"/>
              <w:keepNext w:val="0"/>
              <w:keepLines w:val="0"/>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728CF1CF" w14:textId="77777777" w:rsidR="00A022D7" w:rsidRPr="004B3E3C" w:rsidRDefault="00A022D7"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4257FE5" w14:textId="77777777" w:rsidR="00A022D7" w:rsidRPr="004B3E3C" w:rsidRDefault="00A022D7" w:rsidP="005C1CB3">
            <w:pPr>
              <w:pStyle w:val="TAL"/>
              <w:keepNext w:val="0"/>
              <w:keepLines w:val="0"/>
              <w:rPr>
                <w:rFonts w:eastAsia="MS Mincho"/>
                <w:lang w:eastAsia="ja-JP"/>
              </w:rPr>
            </w:pPr>
          </w:p>
        </w:tc>
      </w:tr>
      <w:tr w:rsidR="00A022D7" w:rsidRPr="004B3E3C" w14:paraId="1CEF9E2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C535FC0" w14:textId="71AADF62" w:rsidR="00A022D7" w:rsidRPr="004B3E3C" w:rsidRDefault="00A022D7" w:rsidP="005C1CB3">
            <w:pPr>
              <w:spacing w:after="0"/>
              <w:rPr>
                <w:rFonts w:ascii="Arial" w:eastAsia="MS Mincho" w:hAnsi="Arial"/>
                <w:sz w:val="18"/>
                <w:lang w:eastAsia="ja-JP"/>
              </w:rPr>
            </w:pPr>
            <w:r w:rsidRPr="004B3E3C">
              <w:rPr>
                <w:rFonts w:ascii="Arial" w:eastAsia="MS Mincho" w:hAnsi="Arial"/>
                <w:sz w:val="18"/>
                <w:lang w:eastAsia="ja-JP"/>
              </w:rPr>
              <w:t xml:space="preserve">    ControlResourceSet[1]</w:t>
            </w:r>
          </w:p>
        </w:tc>
        <w:tc>
          <w:tcPr>
            <w:tcW w:w="2267" w:type="dxa"/>
            <w:tcBorders>
              <w:top w:val="single" w:sz="4" w:space="0" w:color="auto"/>
              <w:left w:val="single" w:sz="4" w:space="0" w:color="auto"/>
              <w:bottom w:val="single" w:sz="4" w:space="0" w:color="auto"/>
              <w:right w:val="single" w:sz="4" w:space="0" w:color="auto"/>
            </w:tcBorders>
            <w:hideMark/>
          </w:tcPr>
          <w:p w14:paraId="358D2D88" w14:textId="77777777" w:rsidR="00A022D7" w:rsidRPr="004B3E3C" w:rsidRDefault="00A022D7" w:rsidP="005C1CB3">
            <w:pPr>
              <w:spacing w:after="0"/>
              <w:rPr>
                <w:rFonts w:ascii="Arial" w:eastAsia="MS Mincho" w:hAnsi="Arial"/>
                <w:sz w:val="18"/>
              </w:rPr>
            </w:pPr>
            <w:r w:rsidRPr="004B3E3C">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041879A6" w14:textId="434898CE" w:rsidR="00A022D7" w:rsidRPr="004B3E3C" w:rsidRDefault="00A022D7" w:rsidP="005C1CB3">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39FF9478" w14:textId="77777777" w:rsidR="00A022D7" w:rsidRPr="004B3E3C" w:rsidRDefault="00A022D7" w:rsidP="005C1CB3">
            <w:pPr>
              <w:spacing w:after="0"/>
              <w:rPr>
                <w:rFonts w:ascii="Arial" w:eastAsia="MS Mincho" w:hAnsi="Arial"/>
                <w:sz w:val="18"/>
              </w:rPr>
            </w:pPr>
          </w:p>
        </w:tc>
      </w:tr>
      <w:tr w:rsidR="00A022D7" w:rsidRPr="004B3E3C" w14:paraId="6576FBD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F9320DA" w14:textId="77777777" w:rsidR="00A022D7" w:rsidRPr="004B3E3C" w:rsidRDefault="00A022D7" w:rsidP="005C1CB3">
            <w:pPr>
              <w:pStyle w:val="TAL"/>
              <w:keepNext w:val="0"/>
              <w:keepLines w:val="0"/>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A600723" w14:textId="77777777" w:rsidR="00A022D7" w:rsidRPr="004B3E3C" w:rsidRDefault="00A022D7" w:rsidP="005C1CB3">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0FEAF8C" w14:textId="77777777" w:rsidR="00A022D7" w:rsidRPr="004B3E3C" w:rsidRDefault="00A022D7"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5A13B92" w14:textId="77777777" w:rsidR="00A022D7" w:rsidRPr="004B3E3C" w:rsidRDefault="00A022D7" w:rsidP="005C1CB3">
            <w:pPr>
              <w:spacing w:after="0"/>
              <w:rPr>
                <w:rFonts w:ascii="Arial" w:eastAsia="MS Mincho" w:hAnsi="Arial"/>
                <w:sz w:val="18"/>
              </w:rPr>
            </w:pPr>
          </w:p>
        </w:tc>
      </w:tr>
      <w:tr w:rsidR="00A022D7" w:rsidRPr="004B3E3C" w14:paraId="42187DC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0A97DD2" w14:textId="77777777" w:rsidR="00A022D7" w:rsidRPr="004B3E3C" w:rsidRDefault="00A022D7" w:rsidP="005C1CB3">
            <w:pPr>
              <w:pStyle w:val="TAL"/>
              <w:keepNext w:val="0"/>
              <w:keepLines w:val="0"/>
            </w:pPr>
            <w:r w:rsidRPr="004B3E3C">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214C92AB"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11A3788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5279D3" w14:textId="77777777" w:rsidR="00A022D7" w:rsidRPr="004B3E3C" w:rsidRDefault="00A022D7" w:rsidP="005C1CB3">
            <w:pPr>
              <w:pStyle w:val="TAL"/>
              <w:keepNext w:val="0"/>
              <w:keepLines w:val="0"/>
            </w:pPr>
          </w:p>
        </w:tc>
      </w:tr>
      <w:tr w:rsidR="00A022D7" w:rsidRPr="004B3E3C" w14:paraId="46B4915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09D1062" w14:textId="77777777" w:rsidR="00A022D7" w:rsidRPr="004B3E3C" w:rsidRDefault="00A022D7" w:rsidP="005C1CB3">
            <w:pPr>
              <w:pStyle w:val="TAL"/>
              <w:keepNext w:val="0"/>
              <w:keepLines w:val="0"/>
            </w:pPr>
            <w:r w:rsidRPr="004B3E3C">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648A4D13" w14:textId="77777777" w:rsidR="00A022D7" w:rsidRPr="004B3E3C" w:rsidRDefault="00A022D7" w:rsidP="005C1CB3">
            <w:pPr>
              <w:pStyle w:val="TAL"/>
              <w:keepNext w:val="0"/>
              <w:keepLines w:val="0"/>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28BBCB1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69F3A3" w14:textId="77777777" w:rsidR="00A022D7" w:rsidRPr="004B3E3C" w:rsidRDefault="00A022D7" w:rsidP="005C1CB3">
            <w:pPr>
              <w:pStyle w:val="TAL"/>
              <w:keepNext w:val="0"/>
              <w:keepLines w:val="0"/>
            </w:pPr>
          </w:p>
        </w:tc>
      </w:tr>
      <w:tr w:rsidR="00A022D7" w:rsidRPr="004B3E3C" w14:paraId="77ED3FD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838FB12" w14:textId="77777777" w:rsidR="00A022D7" w:rsidRPr="004B3E3C" w:rsidRDefault="00A022D7" w:rsidP="005C1CB3">
            <w:pPr>
              <w:pStyle w:val="TAL"/>
              <w:keepNext w:val="0"/>
              <w:keepLines w:val="0"/>
            </w:pPr>
            <w:r w:rsidRPr="004B3E3C">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5D049F0E" w14:textId="77777777" w:rsidR="00A022D7" w:rsidRPr="004B3E3C" w:rsidRDefault="00A022D7" w:rsidP="005C1CB3">
            <w:pPr>
              <w:pStyle w:val="TAL"/>
              <w:keepNext w:val="0"/>
              <w:keepLines w:val="0"/>
            </w:pPr>
            <w:r w:rsidRPr="004B3E3C">
              <w:t>SearchSpace</w:t>
            </w:r>
          </w:p>
        </w:tc>
        <w:tc>
          <w:tcPr>
            <w:tcW w:w="1700" w:type="dxa"/>
            <w:tcBorders>
              <w:top w:val="single" w:sz="4" w:space="0" w:color="auto"/>
              <w:left w:val="single" w:sz="4" w:space="0" w:color="auto"/>
              <w:bottom w:val="single" w:sz="4" w:space="0" w:color="auto"/>
              <w:right w:val="single" w:sz="4" w:space="0" w:color="auto"/>
            </w:tcBorders>
            <w:hideMark/>
          </w:tcPr>
          <w:p w14:paraId="1556BACC" w14:textId="77777777" w:rsidR="00A022D7" w:rsidRPr="004B3E3C" w:rsidRDefault="00A022D7" w:rsidP="005C1CB3">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3B48EE5D" w14:textId="77777777" w:rsidR="00A022D7" w:rsidRPr="004B3E3C" w:rsidRDefault="00A022D7" w:rsidP="005C1CB3">
            <w:pPr>
              <w:pStyle w:val="TAL"/>
              <w:keepNext w:val="0"/>
              <w:keepLines w:val="0"/>
            </w:pPr>
          </w:p>
        </w:tc>
      </w:tr>
      <w:tr w:rsidR="00A022D7" w:rsidRPr="004B3E3C" w14:paraId="59F8750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3B74E68" w14:textId="77777777" w:rsidR="00A022D7" w:rsidRPr="004B3E3C" w:rsidRDefault="00A022D7"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0A47DF40"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4C4A35"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C79052" w14:textId="77777777" w:rsidR="00A022D7" w:rsidRPr="004B3E3C" w:rsidRDefault="00A022D7" w:rsidP="005C1CB3">
            <w:pPr>
              <w:pStyle w:val="TAL"/>
              <w:keepNext w:val="0"/>
              <w:keepLines w:val="0"/>
            </w:pPr>
          </w:p>
        </w:tc>
      </w:tr>
      <w:tr w:rsidR="00A022D7" w:rsidRPr="004B3E3C" w14:paraId="68307A8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BAF6DB5" w14:textId="77777777" w:rsidR="00A022D7" w:rsidRPr="004B3E3C" w:rsidRDefault="00A022D7" w:rsidP="005C1CB3">
            <w:pPr>
              <w:pStyle w:val="TAL"/>
              <w:keepNext w:val="0"/>
              <w:keepLines w:val="0"/>
            </w:pPr>
            <w:r w:rsidRPr="004B3E3C">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04108782"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092B3609"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C4A666" w14:textId="77777777" w:rsidR="00A022D7" w:rsidRPr="004B3E3C" w:rsidRDefault="00A022D7" w:rsidP="005C1CB3">
            <w:pPr>
              <w:pStyle w:val="TAL"/>
              <w:keepNext w:val="0"/>
              <w:keepLines w:val="0"/>
            </w:pPr>
          </w:p>
        </w:tc>
      </w:tr>
      <w:tr w:rsidR="00A022D7" w:rsidRPr="004B3E3C" w14:paraId="414A5BF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6DAA22F" w14:textId="77777777" w:rsidR="00A022D7" w:rsidRPr="004B3E3C" w:rsidRDefault="00A022D7" w:rsidP="005C1CB3">
            <w:pPr>
              <w:pStyle w:val="TAL"/>
              <w:keepNext w:val="0"/>
              <w:keepLines w:val="0"/>
            </w:pPr>
            <w:r w:rsidRPr="004B3E3C">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2C8C9D92"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985C23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792342" w14:textId="77777777" w:rsidR="00A022D7" w:rsidRPr="004B3E3C" w:rsidRDefault="00A022D7" w:rsidP="005C1CB3">
            <w:pPr>
              <w:pStyle w:val="TAL"/>
              <w:keepNext w:val="0"/>
              <w:keepLines w:val="0"/>
            </w:pPr>
          </w:p>
        </w:tc>
      </w:tr>
      <w:tr w:rsidR="00A022D7" w:rsidRPr="004B3E3C" w14:paraId="0F82D18F"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CB5F288" w14:textId="77777777" w:rsidR="00A022D7" w:rsidRPr="004B3E3C" w:rsidRDefault="00A022D7" w:rsidP="005C1CB3">
            <w:pPr>
              <w:pStyle w:val="TAL"/>
              <w:keepNext w:val="0"/>
              <w:keepLines w:val="0"/>
            </w:pPr>
            <w:r w:rsidRPr="004B3E3C">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4B263E4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152FC85E"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2675D1" w14:textId="77777777" w:rsidR="00A022D7" w:rsidRPr="004B3E3C" w:rsidRDefault="00A022D7" w:rsidP="005C1CB3">
            <w:pPr>
              <w:pStyle w:val="TAL"/>
              <w:keepNext w:val="0"/>
              <w:keepLines w:val="0"/>
            </w:pPr>
          </w:p>
        </w:tc>
      </w:tr>
      <w:tr w:rsidR="00A022D7" w:rsidRPr="004B3E3C" w14:paraId="3D90298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8AE0D61" w14:textId="77777777" w:rsidR="00A022D7" w:rsidRPr="004B3E3C" w:rsidRDefault="00A022D7" w:rsidP="005C1CB3">
            <w:pPr>
              <w:pStyle w:val="TAL"/>
              <w:keepNext w:val="0"/>
              <w:keepLines w:val="0"/>
            </w:pPr>
            <w:r w:rsidRPr="004B3E3C">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3843FF15"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39D8EF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8348E3" w14:textId="77777777" w:rsidR="00A022D7" w:rsidRPr="004B3E3C" w:rsidRDefault="00A022D7" w:rsidP="005C1CB3">
            <w:pPr>
              <w:pStyle w:val="TAL"/>
              <w:keepNext w:val="0"/>
              <w:keepLines w:val="0"/>
            </w:pPr>
          </w:p>
        </w:tc>
      </w:tr>
      <w:tr w:rsidR="00A022D7" w:rsidRPr="004B3E3C" w14:paraId="29B6C09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E95B34C" w14:textId="77777777" w:rsidR="00A022D7" w:rsidRPr="004B3E3C" w:rsidRDefault="00A022D7" w:rsidP="005C1CB3">
            <w:pPr>
              <w:pStyle w:val="TAL"/>
              <w:keepNext w:val="0"/>
              <w:keepLines w:val="0"/>
            </w:pPr>
            <w:r w:rsidRPr="004B3E3C">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300C5E9A" w14:textId="77777777" w:rsidR="00A022D7" w:rsidRPr="004B3E3C" w:rsidRDefault="00A022D7" w:rsidP="005C1CB3">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6595F450"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CA8E02" w14:textId="77777777" w:rsidR="00A022D7" w:rsidRPr="004B3E3C" w:rsidRDefault="00A022D7" w:rsidP="005C1CB3">
            <w:pPr>
              <w:pStyle w:val="TAL"/>
              <w:keepNext w:val="0"/>
              <w:keepLines w:val="0"/>
            </w:pPr>
          </w:p>
        </w:tc>
      </w:tr>
      <w:tr w:rsidR="00A022D7" w:rsidRPr="004B3E3C" w14:paraId="6F23203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308115D" w14:textId="77777777" w:rsidR="00A022D7" w:rsidRPr="004B3E3C" w:rsidRDefault="00A022D7"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478EFDD1" w14:textId="77777777" w:rsidR="00A022D7" w:rsidRPr="004B3E3C" w:rsidRDefault="00A022D7"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3AC1D61"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F00602" w14:textId="77777777" w:rsidR="00A022D7" w:rsidRPr="004B3E3C" w:rsidRDefault="00A022D7" w:rsidP="005C1CB3">
            <w:pPr>
              <w:pStyle w:val="TAL"/>
              <w:keepNext w:val="0"/>
              <w:keepLines w:val="0"/>
            </w:pPr>
          </w:p>
        </w:tc>
      </w:tr>
    </w:tbl>
    <w:p w14:paraId="3196CABF" w14:textId="77777777" w:rsidR="00A022D7" w:rsidRPr="004B3E3C" w:rsidRDefault="00A022D7" w:rsidP="00A022D7"/>
    <w:p w14:paraId="00ECDE3A" w14:textId="77777777" w:rsidR="00A022D7" w:rsidRPr="004B3E3C" w:rsidRDefault="00A022D7" w:rsidP="00A022D7">
      <w:pPr>
        <w:pStyle w:val="TH"/>
        <w:keepNext w:val="0"/>
        <w:keepLines w:val="0"/>
      </w:pPr>
      <w:r w:rsidRPr="004B3E3C">
        <w:t xml:space="preserve">Table </w:t>
      </w:r>
      <w:r w:rsidRPr="004B3E3C">
        <w:rPr>
          <w:rFonts w:cs="v4.2.0"/>
        </w:rPr>
        <w:t>5.5.5.3.4.3-6</w:t>
      </w:r>
      <w:r w:rsidRPr="004B3E3C">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A022D7" w:rsidRPr="004B3E3C" w14:paraId="5AED0B0A"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A160C92" w14:textId="531AE762" w:rsidR="00A022D7" w:rsidRPr="004B3E3C" w:rsidRDefault="00A022D7"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A022D7" w:rsidRPr="004B3E3C" w14:paraId="5E430F2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2CD6758" w14:textId="77777777" w:rsidR="00A022D7" w:rsidRPr="004B3E3C" w:rsidRDefault="00A022D7"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D0281EC" w14:textId="77777777" w:rsidR="00A022D7" w:rsidRPr="004B3E3C" w:rsidRDefault="00A022D7"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543F043D" w14:textId="77777777" w:rsidR="00A022D7" w:rsidRPr="004B3E3C" w:rsidRDefault="00A022D7"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0927945" w14:textId="77777777" w:rsidR="00A022D7" w:rsidRPr="004B3E3C" w:rsidRDefault="00A022D7" w:rsidP="005C1CB3">
            <w:pPr>
              <w:pStyle w:val="TAH"/>
              <w:keepNext w:val="0"/>
              <w:keepLines w:val="0"/>
            </w:pPr>
            <w:r w:rsidRPr="004B3E3C">
              <w:t>Condition</w:t>
            </w:r>
          </w:p>
        </w:tc>
      </w:tr>
      <w:tr w:rsidR="00A022D7" w:rsidRPr="004B3E3C" w14:paraId="239CF93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DA82E45" w14:textId="77777777" w:rsidR="00A022D7" w:rsidRPr="004B3E3C" w:rsidRDefault="00A022D7" w:rsidP="005C1CB3">
            <w:pPr>
              <w:pStyle w:val="TAL"/>
              <w:keepNext w:val="0"/>
              <w:keepLines w:val="0"/>
            </w:pPr>
            <w:r w:rsidRPr="004B3E3C">
              <w:t xml:space="preserve">ControlResourceSet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4803D945"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B2FB7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6D8EE" w14:textId="77777777" w:rsidR="00A022D7" w:rsidRPr="004B3E3C" w:rsidRDefault="00A022D7" w:rsidP="005C1CB3">
            <w:pPr>
              <w:pStyle w:val="TAL"/>
              <w:keepNext w:val="0"/>
              <w:keepLines w:val="0"/>
            </w:pPr>
          </w:p>
        </w:tc>
      </w:tr>
      <w:tr w:rsidR="00A022D7" w:rsidRPr="004B3E3C" w14:paraId="0FEF5D2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8120CF2" w14:textId="77777777" w:rsidR="00A022D7" w:rsidRPr="004B3E3C" w:rsidRDefault="00A022D7" w:rsidP="005C1CB3">
            <w:pPr>
              <w:pStyle w:val="TAL"/>
              <w:keepNext w:val="0"/>
              <w:keepLines w:val="0"/>
            </w:pPr>
            <w:r w:rsidRPr="004B3E3C">
              <w:t xml:space="preserve">  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478788D0"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59878CB"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5EC66F" w14:textId="77777777" w:rsidR="00A022D7" w:rsidRPr="004B3E3C" w:rsidRDefault="00A022D7" w:rsidP="005C1CB3">
            <w:pPr>
              <w:pStyle w:val="TAL"/>
              <w:keepNext w:val="0"/>
              <w:keepLines w:val="0"/>
            </w:pPr>
          </w:p>
        </w:tc>
      </w:tr>
      <w:tr w:rsidR="00A022D7" w:rsidRPr="004B3E3C" w14:paraId="7B490634" w14:textId="77777777" w:rsidTr="005C1CB3">
        <w:trPr>
          <w:jc w:val="center"/>
        </w:trPr>
        <w:tc>
          <w:tcPr>
            <w:tcW w:w="4536" w:type="dxa"/>
            <w:tcBorders>
              <w:top w:val="single" w:sz="4" w:space="0" w:color="auto"/>
              <w:left w:val="single" w:sz="4" w:space="0" w:color="auto"/>
              <w:right w:val="single" w:sz="4" w:space="0" w:color="auto"/>
            </w:tcBorders>
            <w:hideMark/>
          </w:tcPr>
          <w:p w14:paraId="6CD4756E" w14:textId="77777777" w:rsidR="00A022D7" w:rsidRPr="004B3E3C" w:rsidRDefault="00A022D7"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2DA9F0E0" w14:textId="77777777" w:rsidR="00A022D7" w:rsidRPr="004B3E3C" w:rsidRDefault="00A022D7"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6B8A9B36"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715EA7" w14:textId="77777777" w:rsidR="00A022D7" w:rsidRPr="004B3E3C" w:rsidRDefault="00A022D7" w:rsidP="005C1CB3">
            <w:pPr>
              <w:pStyle w:val="TAL"/>
              <w:keepNext w:val="0"/>
              <w:keepLines w:val="0"/>
            </w:pPr>
          </w:p>
        </w:tc>
      </w:tr>
      <w:tr w:rsidR="00A022D7" w:rsidRPr="004B3E3C" w14:paraId="741A082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B7FFB6B" w14:textId="77777777" w:rsidR="00A022D7" w:rsidRPr="004B3E3C" w:rsidRDefault="00A022D7" w:rsidP="005C1CB3">
            <w:pPr>
              <w:pStyle w:val="TAL"/>
              <w:keepNext w:val="0"/>
              <w:keepLines w:val="0"/>
            </w:pPr>
            <w:r w:rsidRPr="004B3E3C">
              <w:t xml:space="preserve">  cce-REG-MappingType CHOICE {</w:t>
            </w:r>
          </w:p>
        </w:tc>
        <w:tc>
          <w:tcPr>
            <w:tcW w:w="2268" w:type="dxa"/>
            <w:tcBorders>
              <w:top w:val="single" w:sz="4" w:space="0" w:color="auto"/>
              <w:left w:val="single" w:sz="4" w:space="0" w:color="auto"/>
              <w:bottom w:val="single" w:sz="4" w:space="0" w:color="auto"/>
              <w:right w:val="single" w:sz="4" w:space="0" w:color="auto"/>
            </w:tcBorders>
          </w:tcPr>
          <w:p w14:paraId="37DCFB88"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AA6B12"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DA6323" w14:textId="77777777" w:rsidR="00A022D7" w:rsidRPr="004B3E3C" w:rsidRDefault="00A022D7" w:rsidP="005C1CB3">
            <w:pPr>
              <w:pStyle w:val="TAL"/>
              <w:keepNext w:val="0"/>
              <w:keepLines w:val="0"/>
            </w:pPr>
          </w:p>
        </w:tc>
      </w:tr>
      <w:tr w:rsidR="00A022D7" w:rsidRPr="004B3E3C" w14:paraId="2132D3A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B6F910" w14:textId="77777777" w:rsidR="00A022D7" w:rsidRPr="004B3E3C" w:rsidRDefault="00A022D7"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77DA643"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60552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B04423" w14:textId="77777777" w:rsidR="00A022D7" w:rsidRPr="004B3E3C" w:rsidRDefault="00A022D7" w:rsidP="005C1CB3">
            <w:pPr>
              <w:pStyle w:val="TAL"/>
              <w:keepNext w:val="0"/>
              <w:keepLines w:val="0"/>
            </w:pPr>
          </w:p>
        </w:tc>
      </w:tr>
      <w:tr w:rsidR="00A022D7" w:rsidRPr="004B3E3C" w14:paraId="5C12709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5EF48F9" w14:textId="77777777" w:rsidR="00A022D7" w:rsidRPr="004B3E3C" w:rsidRDefault="00A022D7" w:rsidP="005C1CB3">
            <w:pPr>
              <w:pStyle w:val="TAL"/>
              <w:keepNext w:val="0"/>
              <w:keepLines w:val="0"/>
            </w:pPr>
            <w:r w:rsidRPr="004B3E3C">
              <w:t xml:space="preserve">      reg-BundleSize</w:t>
            </w:r>
          </w:p>
        </w:tc>
        <w:tc>
          <w:tcPr>
            <w:tcW w:w="2268" w:type="dxa"/>
            <w:tcBorders>
              <w:top w:val="single" w:sz="4" w:space="0" w:color="auto"/>
              <w:left w:val="single" w:sz="4" w:space="0" w:color="auto"/>
              <w:bottom w:val="single" w:sz="4" w:space="0" w:color="auto"/>
              <w:right w:val="single" w:sz="4" w:space="0" w:color="auto"/>
            </w:tcBorders>
            <w:hideMark/>
          </w:tcPr>
          <w:p w14:paraId="37CF49FB" w14:textId="77777777" w:rsidR="00A022D7" w:rsidRPr="004B3E3C" w:rsidRDefault="00A022D7"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2655EDA3"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8A5CAF" w14:textId="77777777" w:rsidR="00A022D7" w:rsidRPr="004B3E3C" w:rsidRDefault="00A022D7" w:rsidP="005C1CB3">
            <w:pPr>
              <w:pStyle w:val="TAL"/>
              <w:keepNext w:val="0"/>
              <w:keepLines w:val="0"/>
            </w:pPr>
          </w:p>
        </w:tc>
      </w:tr>
      <w:tr w:rsidR="00A022D7" w:rsidRPr="004B3E3C" w14:paraId="350202A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A75B0C9" w14:textId="77777777" w:rsidR="00A022D7" w:rsidRPr="004B3E3C" w:rsidRDefault="00A022D7" w:rsidP="005C1CB3">
            <w:pPr>
              <w:pStyle w:val="TAL"/>
              <w:keepNext w:val="0"/>
              <w:keepLines w:val="0"/>
            </w:pPr>
            <w:r w:rsidRPr="004B3E3C">
              <w:t xml:space="preserve">      interleaverSize</w:t>
            </w:r>
          </w:p>
        </w:tc>
        <w:tc>
          <w:tcPr>
            <w:tcW w:w="2268" w:type="dxa"/>
            <w:tcBorders>
              <w:top w:val="single" w:sz="4" w:space="0" w:color="auto"/>
              <w:left w:val="single" w:sz="4" w:space="0" w:color="auto"/>
              <w:bottom w:val="single" w:sz="4" w:space="0" w:color="auto"/>
              <w:right w:val="single" w:sz="4" w:space="0" w:color="auto"/>
            </w:tcBorders>
            <w:hideMark/>
          </w:tcPr>
          <w:p w14:paraId="200BF2C0" w14:textId="77777777" w:rsidR="00A022D7" w:rsidRPr="004B3E3C" w:rsidRDefault="00A022D7"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056C808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8B672D" w14:textId="77777777" w:rsidR="00A022D7" w:rsidRPr="004B3E3C" w:rsidRDefault="00A022D7" w:rsidP="005C1CB3">
            <w:pPr>
              <w:pStyle w:val="TAL"/>
              <w:keepNext w:val="0"/>
              <w:keepLines w:val="0"/>
            </w:pPr>
          </w:p>
        </w:tc>
      </w:tr>
      <w:tr w:rsidR="00A022D7" w:rsidRPr="004B3E3C" w14:paraId="4A64541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92CFB04" w14:textId="77777777" w:rsidR="00A022D7" w:rsidRPr="004B3E3C" w:rsidRDefault="00A022D7" w:rsidP="005C1CB3">
            <w:pPr>
              <w:pStyle w:val="TAL"/>
              <w:keepNext w:val="0"/>
              <w:keepLines w:val="0"/>
            </w:pPr>
            <w:r w:rsidRPr="004B3E3C">
              <w:t xml:space="preserve">      shiftIndex</w:t>
            </w:r>
          </w:p>
        </w:tc>
        <w:tc>
          <w:tcPr>
            <w:tcW w:w="2268" w:type="dxa"/>
            <w:tcBorders>
              <w:top w:val="single" w:sz="4" w:space="0" w:color="auto"/>
              <w:left w:val="single" w:sz="4" w:space="0" w:color="auto"/>
              <w:bottom w:val="single" w:sz="4" w:space="0" w:color="auto"/>
              <w:right w:val="single" w:sz="4" w:space="0" w:color="auto"/>
            </w:tcBorders>
            <w:hideMark/>
          </w:tcPr>
          <w:p w14:paraId="3DA69854" w14:textId="77777777" w:rsidR="00A022D7" w:rsidRPr="004B3E3C" w:rsidRDefault="00A022D7"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3B2E9A1E"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DB554E" w14:textId="77777777" w:rsidR="00A022D7" w:rsidRPr="004B3E3C" w:rsidRDefault="00A022D7" w:rsidP="005C1CB3">
            <w:pPr>
              <w:pStyle w:val="TAL"/>
              <w:keepNext w:val="0"/>
              <w:keepLines w:val="0"/>
            </w:pPr>
          </w:p>
        </w:tc>
      </w:tr>
      <w:tr w:rsidR="00A022D7" w:rsidRPr="004B3E3C" w14:paraId="2595BA7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FB16DB" w14:textId="77777777" w:rsidR="00A022D7" w:rsidRPr="004B3E3C" w:rsidRDefault="00A022D7"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CA885E3"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24FD07"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0BCBC8" w14:textId="77777777" w:rsidR="00A022D7" w:rsidRPr="004B3E3C" w:rsidRDefault="00A022D7" w:rsidP="005C1CB3">
            <w:pPr>
              <w:pStyle w:val="TAL"/>
              <w:keepNext w:val="0"/>
              <w:keepLines w:val="0"/>
            </w:pPr>
          </w:p>
        </w:tc>
      </w:tr>
      <w:tr w:rsidR="00A022D7" w:rsidRPr="004B3E3C" w14:paraId="3F5143C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1FE037" w14:textId="77777777" w:rsidR="00A022D7" w:rsidRPr="004B3E3C" w:rsidRDefault="00A022D7"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DE98E85" w14:textId="77777777" w:rsidR="00A022D7" w:rsidRPr="004B3E3C" w:rsidRDefault="00A022D7"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340D7DED"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A4BF73" w14:textId="77777777" w:rsidR="00A022D7" w:rsidRPr="004B3E3C" w:rsidRDefault="00A022D7" w:rsidP="005C1CB3">
            <w:pPr>
              <w:pStyle w:val="TAL"/>
              <w:keepNext w:val="0"/>
              <w:keepLines w:val="0"/>
            </w:pPr>
          </w:p>
        </w:tc>
      </w:tr>
      <w:tr w:rsidR="00CD49DF" w:rsidRPr="004B3E3C" w14:paraId="61EDF29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0F57B4B1" w14:textId="1986E5B6" w:rsidR="00CD49DF" w:rsidRPr="004B3E3C" w:rsidRDefault="00CD49DF" w:rsidP="00CD49DF">
            <w:pPr>
              <w:pStyle w:val="TAL"/>
              <w:keepNext w:val="0"/>
              <w:keepLines w:val="0"/>
            </w:pPr>
            <w:r w:rsidRPr="004B3E3C">
              <w:t xml:space="preserve">  pdcch-DMRS-ScramblingID</w:t>
            </w:r>
            <w:r w:rsidRPr="004B3E3C" w:rsidDel="001F6271">
              <w:t xml:space="preserve">  </w:t>
            </w:r>
          </w:p>
        </w:tc>
        <w:tc>
          <w:tcPr>
            <w:tcW w:w="2268" w:type="dxa"/>
            <w:tcBorders>
              <w:top w:val="single" w:sz="4" w:space="0" w:color="auto"/>
              <w:left w:val="single" w:sz="4" w:space="0" w:color="auto"/>
              <w:bottom w:val="single" w:sz="4" w:space="0" w:color="auto"/>
              <w:right w:val="single" w:sz="4" w:space="0" w:color="auto"/>
            </w:tcBorders>
          </w:tcPr>
          <w:p w14:paraId="32BB95AF" w14:textId="6727444B" w:rsidR="00CD49DF" w:rsidRPr="004B3E3C" w:rsidRDefault="00CD49DF" w:rsidP="00CD49DF">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616A3AEE" w14:textId="6873CE88" w:rsidR="00CD49DF" w:rsidRPr="004B3E3C" w:rsidRDefault="00CD49DF" w:rsidP="00CD49DF">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4363ACEE" w14:textId="77777777" w:rsidR="00CD49DF" w:rsidRPr="004B3E3C" w:rsidRDefault="00CD49DF" w:rsidP="00CD49DF">
            <w:pPr>
              <w:pStyle w:val="TAL"/>
              <w:keepNext w:val="0"/>
              <w:keepLines w:val="0"/>
            </w:pPr>
          </w:p>
        </w:tc>
      </w:tr>
      <w:tr w:rsidR="00A022D7" w:rsidRPr="004B3E3C" w14:paraId="0822666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BA2923F" w14:textId="77777777" w:rsidR="00A022D7" w:rsidRPr="004B3E3C" w:rsidRDefault="00A022D7"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6D14A04" w14:textId="77777777" w:rsidR="00A022D7" w:rsidRPr="004B3E3C" w:rsidRDefault="00A022D7"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61127BC" w14:textId="77777777" w:rsidR="00A022D7" w:rsidRPr="004B3E3C" w:rsidRDefault="00A022D7"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2E3E8D" w14:textId="77777777" w:rsidR="00A022D7" w:rsidRPr="004B3E3C" w:rsidRDefault="00A022D7" w:rsidP="005C1CB3">
            <w:pPr>
              <w:pStyle w:val="TAL"/>
              <w:keepNext w:val="0"/>
              <w:keepLines w:val="0"/>
            </w:pPr>
          </w:p>
        </w:tc>
      </w:tr>
    </w:tbl>
    <w:p w14:paraId="2ABEC287" w14:textId="77777777" w:rsidR="00A022D7" w:rsidRPr="004B3E3C" w:rsidRDefault="00A022D7" w:rsidP="00A022D7"/>
    <w:p w14:paraId="4D633D7F" w14:textId="77777777" w:rsidR="004166CB" w:rsidRPr="004B3E3C" w:rsidRDefault="004166CB" w:rsidP="004166CB">
      <w:pPr>
        <w:pStyle w:val="H6"/>
      </w:pPr>
      <w:r w:rsidRPr="004B3E3C">
        <w:t>5.5.5.3.5</w:t>
      </w:r>
      <w:r w:rsidRPr="004B3E3C">
        <w:tab/>
        <w:t>Test requirement</w:t>
      </w:r>
    </w:p>
    <w:p w14:paraId="733B0FC5" w14:textId="77777777" w:rsidR="004166CB" w:rsidRPr="004B3E3C" w:rsidRDefault="004166CB" w:rsidP="004166CB">
      <w:pPr>
        <w:rPr>
          <w:lang w:eastAsia="sv-SE"/>
        </w:rPr>
      </w:pPr>
      <w:r w:rsidRPr="004B3E3C">
        <w:rPr>
          <w:lang w:eastAsia="sv-SE"/>
        </w:rPr>
        <w:t xml:space="preserve">Tables 5.5.5.3.4.1-3 and 5.5.5.3.5-1 define the primary level settings including test tolerances for EN-DC FR2 CSI-RS-based beam failure detection and link recovery in non-DRX. </w:t>
      </w:r>
    </w:p>
    <w:p w14:paraId="3BD8E237" w14:textId="77777777" w:rsidR="004166CB" w:rsidRPr="004B3E3C" w:rsidRDefault="004166CB" w:rsidP="004166CB">
      <w:pPr>
        <w:pStyle w:val="TH"/>
      </w:pPr>
      <w:r w:rsidRPr="004B3E3C">
        <w:t>Table 5.5.5.3.5-1: NR Cell specific test parameters for EN-DC FR2 CSI-RS-based beam failure detection and link recovery in non-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206"/>
        <w:gridCol w:w="1062"/>
        <w:gridCol w:w="879"/>
        <w:gridCol w:w="879"/>
        <w:gridCol w:w="879"/>
        <w:gridCol w:w="879"/>
        <w:gridCol w:w="879"/>
      </w:tblGrid>
      <w:tr w:rsidR="004166CB" w:rsidRPr="004B3E3C" w14:paraId="772A10DD" w14:textId="77777777" w:rsidTr="00FC22A2">
        <w:trPr>
          <w:cantSplit/>
          <w:jc w:val="center"/>
        </w:trPr>
        <w:tc>
          <w:tcPr>
            <w:tcW w:w="3468" w:type="dxa"/>
            <w:gridSpan w:val="2"/>
            <w:tcBorders>
              <w:top w:val="single" w:sz="4" w:space="0" w:color="auto"/>
              <w:left w:val="single" w:sz="4" w:space="0" w:color="auto"/>
              <w:bottom w:val="nil"/>
              <w:right w:val="single" w:sz="4" w:space="0" w:color="auto"/>
            </w:tcBorders>
            <w:hideMark/>
          </w:tcPr>
          <w:p w14:paraId="0A6B3652" w14:textId="77777777" w:rsidR="004166CB" w:rsidRPr="004B3E3C" w:rsidRDefault="004166CB" w:rsidP="00CA742D">
            <w:pPr>
              <w:pStyle w:val="TAH"/>
            </w:pPr>
            <w:r w:rsidRPr="004B3E3C">
              <w:t>Parameter</w:t>
            </w:r>
          </w:p>
        </w:tc>
        <w:tc>
          <w:tcPr>
            <w:tcW w:w="1062" w:type="dxa"/>
            <w:tcBorders>
              <w:top w:val="single" w:sz="4" w:space="0" w:color="auto"/>
              <w:left w:val="single" w:sz="4" w:space="0" w:color="auto"/>
              <w:bottom w:val="nil"/>
              <w:right w:val="single" w:sz="4" w:space="0" w:color="auto"/>
            </w:tcBorders>
            <w:hideMark/>
          </w:tcPr>
          <w:p w14:paraId="4E0F8F33" w14:textId="77777777" w:rsidR="004166CB" w:rsidRPr="004B3E3C" w:rsidRDefault="004166CB" w:rsidP="00CA742D">
            <w:pPr>
              <w:pStyle w:val="TAH"/>
            </w:pPr>
            <w:r w:rsidRPr="004B3E3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5F58632" w14:textId="0C72B1FF" w:rsidR="004166CB" w:rsidRPr="004B3E3C" w:rsidRDefault="004166CB" w:rsidP="00CA742D">
            <w:pPr>
              <w:pStyle w:val="TAH"/>
            </w:pPr>
            <w:r w:rsidRPr="004B3E3C">
              <w:t>Test</w:t>
            </w:r>
            <w:r w:rsidR="00CA742D" w:rsidRPr="004B3E3C">
              <w:t xml:space="preserve"> </w:t>
            </w:r>
            <w:r w:rsidRPr="004B3E3C">
              <w:t>1</w:t>
            </w:r>
          </w:p>
        </w:tc>
      </w:tr>
      <w:tr w:rsidR="004166CB" w:rsidRPr="004B3E3C" w14:paraId="51954BE4" w14:textId="77777777" w:rsidTr="00FC22A2">
        <w:trPr>
          <w:cantSplit/>
          <w:jc w:val="center"/>
        </w:trPr>
        <w:tc>
          <w:tcPr>
            <w:tcW w:w="3468" w:type="dxa"/>
            <w:gridSpan w:val="2"/>
            <w:tcBorders>
              <w:top w:val="nil"/>
              <w:left w:val="single" w:sz="4" w:space="0" w:color="auto"/>
              <w:bottom w:val="single" w:sz="4" w:space="0" w:color="auto"/>
              <w:right w:val="single" w:sz="4" w:space="0" w:color="auto"/>
            </w:tcBorders>
          </w:tcPr>
          <w:p w14:paraId="23D5F349" w14:textId="77777777" w:rsidR="004166CB" w:rsidRPr="004B3E3C" w:rsidRDefault="004166CB" w:rsidP="00CA742D">
            <w:pPr>
              <w:pStyle w:val="TAH"/>
            </w:pPr>
          </w:p>
        </w:tc>
        <w:tc>
          <w:tcPr>
            <w:tcW w:w="1062" w:type="dxa"/>
            <w:tcBorders>
              <w:top w:val="nil"/>
              <w:left w:val="single" w:sz="4" w:space="0" w:color="auto"/>
              <w:bottom w:val="single" w:sz="4" w:space="0" w:color="auto"/>
              <w:right w:val="single" w:sz="4" w:space="0" w:color="auto"/>
            </w:tcBorders>
          </w:tcPr>
          <w:p w14:paraId="61E2FAE1" w14:textId="77777777" w:rsidR="004166CB" w:rsidRPr="004B3E3C" w:rsidRDefault="004166CB" w:rsidP="00CA742D">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BBF6EE4" w14:textId="77777777" w:rsidR="004166CB" w:rsidRPr="004B3E3C" w:rsidRDefault="004166CB" w:rsidP="00CA742D">
            <w:pPr>
              <w:pStyle w:val="TAH"/>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5A0E02E8" w14:textId="77777777" w:rsidR="004166CB" w:rsidRPr="004B3E3C" w:rsidRDefault="004166CB" w:rsidP="00CA742D">
            <w:pPr>
              <w:pStyle w:val="TAH"/>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66927591" w14:textId="77777777" w:rsidR="004166CB" w:rsidRPr="004B3E3C" w:rsidRDefault="004166CB" w:rsidP="00CA742D">
            <w:pPr>
              <w:pStyle w:val="TAH"/>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1BB51C1C" w14:textId="77777777" w:rsidR="004166CB" w:rsidRPr="004B3E3C" w:rsidRDefault="004166CB" w:rsidP="00CA742D">
            <w:pPr>
              <w:pStyle w:val="TAH"/>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0E042F3F" w14:textId="77777777" w:rsidR="004166CB" w:rsidRPr="004B3E3C" w:rsidRDefault="004166CB" w:rsidP="00CA742D">
            <w:pPr>
              <w:pStyle w:val="TAH"/>
            </w:pPr>
            <w:r w:rsidRPr="004B3E3C">
              <w:t>T5</w:t>
            </w:r>
          </w:p>
        </w:tc>
      </w:tr>
      <w:tr w:rsidR="004166CB" w:rsidRPr="004B3E3C" w14:paraId="2EB36FB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78D5905" w14:textId="0EBDF16C" w:rsidR="004166CB" w:rsidRPr="004B3E3C" w:rsidRDefault="004166CB" w:rsidP="00CA742D">
            <w:pPr>
              <w:pStyle w:val="TAL"/>
            </w:pPr>
            <w:r w:rsidRPr="004B3E3C">
              <w:t>AoA</w:t>
            </w:r>
            <w:r w:rsidR="00CA742D" w:rsidRPr="004B3E3C">
              <w:t xml:space="preserve"> </w:t>
            </w:r>
            <w:r w:rsidRPr="004B3E3C">
              <w:t>setup</w:t>
            </w:r>
          </w:p>
        </w:tc>
        <w:tc>
          <w:tcPr>
            <w:tcW w:w="1062" w:type="dxa"/>
            <w:tcBorders>
              <w:top w:val="single" w:sz="4" w:space="0" w:color="auto"/>
              <w:left w:val="single" w:sz="4" w:space="0" w:color="auto"/>
              <w:bottom w:val="single" w:sz="4" w:space="0" w:color="auto"/>
              <w:right w:val="single" w:sz="4" w:space="0" w:color="auto"/>
            </w:tcBorders>
          </w:tcPr>
          <w:p w14:paraId="349D03F0"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6ACCFFA" w14:textId="4A65AA93" w:rsidR="004166CB" w:rsidRPr="004B3E3C" w:rsidRDefault="004166CB" w:rsidP="00CA742D">
            <w:pPr>
              <w:pStyle w:val="TAC"/>
              <w:rPr>
                <w:rFonts w:eastAsia="MS Mincho"/>
              </w:rPr>
            </w:pPr>
            <w:r w:rsidRPr="004B3E3C">
              <w:t>Setup</w:t>
            </w:r>
            <w:r w:rsidR="00CA742D" w:rsidRPr="004B3E3C">
              <w:t xml:space="preserve"> </w:t>
            </w:r>
            <w:r w:rsidRPr="004B3E3C">
              <w:t>1</w:t>
            </w:r>
            <w:r w:rsidR="00CA742D" w:rsidRPr="004B3E3C">
              <w:t xml:space="preserve"> </w:t>
            </w:r>
            <w:r w:rsidRPr="004B3E3C">
              <w:t>defined</w:t>
            </w:r>
            <w:r w:rsidR="00CA742D" w:rsidRPr="004B3E3C">
              <w:t xml:space="preserve"> </w:t>
            </w:r>
            <w:r w:rsidRPr="004B3E3C">
              <w:t>in</w:t>
            </w:r>
            <w:r w:rsidR="00CA742D" w:rsidRPr="004B3E3C">
              <w:t xml:space="preserve"> </w:t>
            </w:r>
            <w:r w:rsidRPr="004B3E3C">
              <w:t>A.9</w:t>
            </w:r>
          </w:p>
        </w:tc>
      </w:tr>
      <w:tr w:rsidR="004166CB" w:rsidRPr="004B3E3C" w14:paraId="395C02A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4D21E78" w14:textId="7EA5E357" w:rsidR="004166CB" w:rsidRPr="004B3E3C" w:rsidRDefault="004166CB" w:rsidP="00CA742D">
            <w:pPr>
              <w:pStyle w:val="TAL"/>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10</w:t>
            </w:r>
          </w:p>
        </w:tc>
        <w:tc>
          <w:tcPr>
            <w:tcW w:w="1062" w:type="dxa"/>
            <w:tcBorders>
              <w:top w:val="single" w:sz="4" w:space="0" w:color="auto"/>
              <w:left w:val="single" w:sz="4" w:space="0" w:color="auto"/>
              <w:bottom w:val="single" w:sz="4" w:space="0" w:color="auto"/>
              <w:right w:val="single" w:sz="4" w:space="0" w:color="auto"/>
            </w:tcBorders>
          </w:tcPr>
          <w:p w14:paraId="7BE7AAA5"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18A7FF8" w14:textId="77777777" w:rsidR="004166CB" w:rsidRPr="004B3E3C" w:rsidRDefault="004166CB" w:rsidP="00CA742D">
            <w:pPr>
              <w:pStyle w:val="TAC"/>
            </w:pPr>
            <w:r w:rsidRPr="004B3E3C">
              <w:t>Rough</w:t>
            </w:r>
          </w:p>
        </w:tc>
      </w:tr>
      <w:tr w:rsidR="004166CB" w:rsidRPr="004B3E3C" w14:paraId="25985B80"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19DF2F18" w14:textId="5BDB3C33"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221E69E9" w14:textId="77777777" w:rsidR="004166CB" w:rsidRPr="004B3E3C" w:rsidRDefault="004166CB" w:rsidP="00CA742D">
            <w:pPr>
              <w:pStyle w:val="TAC"/>
            </w:pPr>
            <w:r w:rsidRPr="004B3E3C">
              <w:t>dB</w:t>
            </w:r>
          </w:p>
        </w:tc>
        <w:tc>
          <w:tcPr>
            <w:tcW w:w="4395" w:type="dxa"/>
            <w:gridSpan w:val="5"/>
            <w:tcBorders>
              <w:top w:val="single" w:sz="4" w:space="0" w:color="auto"/>
              <w:left w:val="single" w:sz="4" w:space="0" w:color="auto"/>
              <w:bottom w:val="nil"/>
              <w:right w:val="single" w:sz="4" w:space="0" w:color="auto"/>
            </w:tcBorders>
          </w:tcPr>
          <w:p w14:paraId="03D1E059" w14:textId="77777777" w:rsidR="004166CB" w:rsidRPr="004B3E3C" w:rsidRDefault="004166CB" w:rsidP="00CA742D">
            <w:pPr>
              <w:pStyle w:val="TAC"/>
            </w:pPr>
          </w:p>
        </w:tc>
      </w:tr>
      <w:tr w:rsidR="004166CB" w:rsidRPr="004B3E3C" w14:paraId="3BB44A37"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0FAF492" w14:textId="5A569BE3"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1685724A"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tcPr>
          <w:p w14:paraId="187E2DEB" w14:textId="77777777" w:rsidR="004166CB" w:rsidRPr="004B3E3C" w:rsidRDefault="004166CB" w:rsidP="00CA742D">
            <w:pPr>
              <w:pStyle w:val="TAC"/>
            </w:pPr>
          </w:p>
        </w:tc>
      </w:tr>
      <w:tr w:rsidR="004166CB" w:rsidRPr="004B3E3C" w14:paraId="58D38439"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0E900284" w14:textId="2541925F"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45BD2FF6"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tcPr>
          <w:p w14:paraId="05E5B814" w14:textId="77777777" w:rsidR="004166CB" w:rsidRPr="004B3E3C" w:rsidRDefault="004166CB" w:rsidP="00CA742D">
            <w:pPr>
              <w:pStyle w:val="TAC"/>
            </w:pPr>
          </w:p>
        </w:tc>
      </w:tr>
      <w:tr w:rsidR="004166CB" w:rsidRPr="004B3E3C" w14:paraId="07F1D4B8"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58457F2" w14:textId="75B10419"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012EC592"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7A5E1FAB" w14:textId="77777777" w:rsidR="004166CB" w:rsidRPr="004B3E3C" w:rsidRDefault="004166CB" w:rsidP="00CA742D"/>
        </w:tc>
      </w:tr>
      <w:tr w:rsidR="004166CB" w:rsidRPr="004B3E3C" w14:paraId="3A897CBB"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37A3D94" w14:textId="5662F8B7"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63995372"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0C231FD9" w14:textId="77777777" w:rsidR="004166CB" w:rsidRPr="004B3E3C" w:rsidRDefault="004166CB" w:rsidP="00CA742D">
            <w:pPr>
              <w:pStyle w:val="TAC"/>
            </w:pPr>
            <w:r w:rsidRPr="004B3E3C">
              <w:t>0</w:t>
            </w:r>
          </w:p>
        </w:tc>
      </w:tr>
      <w:tr w:rsidR="004166CB" w:rsidRPr="004B3E3C" w14:paraId="327EBF35"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782F4EA" w14:textId="277F4B41"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1062" w:type="dxa"/>
            <w:tcBorders>
              <w:top w:val="single" w:sz="4" w:space="0" w:color="auto"/>
              <w:left w:val="single" w:sz="4" w:space="0" w:color="auto"/>
              <w:bottom w:val="single" w:sz="4" w:space="0" w:color="auto"/>
              <w:right w:val="single" w:sz="4" w:space="0" w:color="auto"/>
            </w:tcBorders>
            <w:hideMark/>
          </w:tcPr>
          <w:p w14:paraId="05FA8CD4"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77F94FFE" w14:textId="77777777" w:rsidR="004166CB" w:rsidRPr="004B3E3C" w:rsidRDefault="004166CB" w:rsidP="00CA742D"/>
        </w:tc>
      </w:tr>
      <w:tr w:rsidR="004166CB" w:rsidRPr="004B3E3C" w14:paraId="0380A7AD"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37A1884" w14:textId="1F3EF668"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3E0B45A3"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517B5535" w14:textId="77777777" w:rsidR="004166CB" w:rsidRPr="004B3E3C" w:rsidRDefault="004166CB" w:rsidP="00CA742D"/>
        </w:tc>
      </w:tr>
      <w:tr w:rsidR="004166CB" w:rsidRPr="004B3E3C" w14:paraId="09929344"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79AD4E05" w14:textId="04A281F9"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1062" w:type="dxa"/>
            <w:tcBorders>
              <w:top w:val="single" w:sz="4" w:space="0" w:color="auto"/>
              <w:left w:val="single" w:sz="4" w:space="0" w:color="auto"/>
              <w:bottom w:val="single" w:sz="4" w:space="0" w:color="auto"/>
              <w:right w:val="single" w:sz="4" w:space="0" w:color="auto"/>
            </w:tcBorders>
            <w:hideMark/>
          </w:tcPr>
          <w:p w14:paraId="0896FC2C" w14:textId="77777777" w:rsidR="004166CB" w:rsidRPr="004B3E3C" w:rsidRDefault="004166CB" w:rsidP="00CA742D">
            <w:pPr>
              <w:pStyle w:val="TAC"/>
            </w:pPr>
            <w:r w:rsidRPr="004B3E3C">
              <w:t>dB</w:t>
            </w:r>
          </w:p>
        </w:tc>
        <w:tc>
          <w:tcPr>
            <w:tcW w:w="4395" w:type="dxa"/>
            <w:gridSpan w:val="5"/>
            <w:tcBorders>
              <w:top w:val="nil"/>
              <w:left w:val="single" w:sz="4" w:space="0" w:color="auto"/>
              <w:bottom w:val="nil"/>
              <w:right w:val="single" w:sz="4" w:space="0" w:color="auto"/>
            </w:tcBorders>
            <w:hideMark/>
          </w:tcPr>
          <w:p w14:paraId="2354DC42" w14:textId="77777777" w:rsidR="004166CB" w:rsidRPr="004B3E3C" w:rsidRDefault="004166CB" w:rsidP="00CA742D"/>
        </w:tc>
      </w:tr>
      <w:tr w:rsidR="004166CB" w:rsidRPr="004B3E3C" w14:paraId="62E6CF42"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57284F86" w14:textId="078C9D4E" w:rsidR="004166CB" w:rsidRPr="004B3E3C" w:rsidRDefault="004166CB" w:rsidP="00CA742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1062" w:type="dxa"/>
            <w:tcBorders>
              <w:top w:val="single" w:sz="4" w:space="0" w:color="auto"/>
              <w:left w:val="single" w:sz="4" w:space="0" w:color="auto"/>
              <w:bottom w:val="single" w:sz="4" w:space="0" w:color="auto"/>
              <w:right w:val="single" w:sz="4" w:space="0" w:color="auto"/>
            </w:tcBorders>
            <w:hideMark/>
          </w:tcPr>
          <w:p w14:paraId="407FADE2" w14:textId="77777777" w:rsidR="004166CB" w:rsidRPr="004B3E3C" w:rsidRDefault="004166CB" w:rsidP="00CA742D">
            <w:pPr>
              <w:pStyle w:val="TAC"/>
            </w:pPr>
            <w:r w:rsidRPr="004B3E3C">
              <w:t>dB</w:t>
            </w:r>
          </w:p>
        </w:tc>
        <w:tc>
          <w:tcPr>
            <w:tcW w:w="4395" w:type="dxa"/>
            <w:gridSpan w:val="5"/>
            <w:tcBorders>
              <w:top w:val="nil"/>
              <w:left w:val="single" w:sz="4" w:space="0" w:color="auto"/>
              <w:bottom w:val="single" w:sz="4" w:space="0" w:color="auto"/>
              <w:right w:val="single" w:sz="4" w:space="0" w:color="auto"/>
            </w:tcBorders>
            <w:hideMark/>
          </w:tcPr>
          <w:p w14:paraId="7D3E87A5" w14:textId="77777777" w:rsidR="004166CB" w:rsidRPr="004B3E3C" w:rsidRDefault="004166CB" w:rsidP="00CA742D"/>
        </w:tc>
      </w:tr>
      <w:tr w:rsidR="00FC22A2" w:rsidRPr="004B3E3C" w14:paraId="2C207FB9"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4BA9FCCE" w14:textId="49AD61BD" w:rsidR="00FC22A2" w:rsidRPr="004B3E3C" w:rsidRDefault="00FC22A2" w:rsidP="00FC22A2">
            <w:pPr>
              <w:pStyle w:val="TAL"/>
            </w:pPr>
            <w:r w:rsidRPr="004B3E3C">
              <w:t>SNR_CSI-RS</w:t>
            </w:r>
            <w:r w:rsidRPr="004B3E3C">
              <w:rPr>
                <w:rFonts w:eastAsia="?? ??"/>
              </w:rPr>
              <w:t xml:space="preserve"> of </w:t>
            </w:r>
            <w:r w:rsidRPr="004B3E3C">
              <w:t>set q</w:t>
            </w:r>
            <w:r w:rsidRPr="004B3E3C">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53543EE8" w14:textId="2E9F0688"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61FE1C7A" w14:textId="77777777" w:rsidR="00FC22A2" w:rsidRPr="004B3E3C" w:rsidRDefault="00FC22A2" w:rsidP="00FC22A2">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6C97581F" w14:textId="25CA486E" w:rsidR="00FC22A2" w:rsidRPr="004B3E3C" w:rsidRDefault="00FB1961" w:rsidP="00FC22A2">
            <w:pPr>
              <w:pStyle w:val="TAC"/>
            </w:pPr>
            <w:r w:rsidRPr="004B3E3C">
              <w:rPr>
                <w:rFonts w:eastAsia="MS Mincho"/>
              </w:rPr>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51C9B5F" w14:textId="5C496034" w:rsidR="00FC22A2" w:rsidRPr="004B3E3C" w:rsidRDefault="00CD443B" w:rsidP="00FC22A2">
            <w:pPr>
              <w:pStyle w:val="TAC"/>
            </w:pPr>
            <w:r w:rsidRPr="004B3E3C">
              <w:rPr>
                <w:rFonts w:eastAsia="MS Mincho"/>
              </w:rPr>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35813399" w14:textId="77777777" w:rsidR="00FC22A2" w:rsidRPr="004B3E3C" w:rsidRDefault="00FC22A2" w:rsidP="00FC22A2">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8A5553E" w14:textId="77777777" w:rsidR="00FC22A2" w:rsidRPr="004B3E3C" w:rsidRDefault="00FC22A2" w:rsidP="00FC22A2">
            <w:pPr>
              <w:pStyle w:val="TAC"/>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9C3EB23" w14:textId="77777777" w:rsidR="00FC22A2" w:rsidRPr="004B3E3C" w:rsidRDefault="00FC22A2" w:rsidP="00FC22A2">
            <w:pPr>
              <w:pStyle w:val="TAC"/>
            </w:pPr>
            <w:r w:rsidRPr="004B3E3C">
              <w:rPr>
                <w:rFonts w:eastAsia="MS Mincho"/>
              </w:rPr>
              <w:t>-12</w:t>
            </w:r>
          </w:p>
        </w:tc>
      </w:tr>
      <w:tr w:rsidR="00FC22A2" w:rsidRPr="004B3E3C" w14:paraId="274E9524"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75D0A629" w14:textId="6F70A1D2" w:rsidR="00FC22A2" w:rsidRPr="004B3E3C" w:rsidRDefault="00FC22A2" w:rsidP="00FC22A2">
            <w:pPr>
              <w:pStyle w:val="TAL"/>
            </w:pPr>
            <w:r w:rsidRPr="004B3E3C">
              <w:t>SNR_CSI-RS of set 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60835772" w14:textId="05FC863B"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29BEA7A0" w14:textId="77777777" w:rsidR="00FC22A2" w:rsidRPr="004B3E3C" w:rsidRDefault="00FC22A2" w:rsidP="00FC22A2">
            <w:pPr>
              <w:pStyle w:val="TAC"/>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12317E98" w14:textId="43B64905" w:rsidR="00FC22A2" w:rsidRPr="004B3E3C" w:rsidRDefault="00E122E7" w:rsidP="00FC22A2">
            <w:pPr>
              <w:pStyle w:val="TAC"/>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FD23C0D" w14:textId="431C1883" w:rsidR="00FC22A2" w:rsidRPr="004B3E3C" w:rsidRDefault="00C24983" w:rsidP="00FC22A2">
            <w:pPr>
              <w:pStyle w:val="TAC"/>
              <w:rPr>
                <w:rFonts w:eastAsia="MS Mincho"/>
              </w:rPr>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F56865B" w14:textId="27E52F4F" w:rsidR="00FC22A2" w:rsidRPr="004B3E3C" w:rsidRDefault="00EF1227" w:rsidP="00FC22A2">
            <w:pPr>
              <w:pStyle w:val="TAC"/>
              <w:rPr>
                <w:rFonts w:eastAsia="MS Mincho"/>
              </w:rPr>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056D1D6A" w14:textId="1E54BBC0" w:rsidR="00FC22A2" w:rsidRPr="004B3E3C" w:rsidRDefault="003074B9" w:rsidP="00FC22A2">
            <w:pPr>
              <w:pStyle w:val="TAC"/>
            </w:pPr>
            <w:r w:rsidRPr="004B3E3C">
              <w:rPr>
                <w:rFonts w:eastAsia="MS Mincho"/>
              </w:rPr>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460E2281" w14:textId="33B36441" w:rsidR="00FC22A2" w:rsidRPr="004B3E3C" w:rsidRDefault="006E1FD6" w:rsidP="00FC22A2">
            <w:pPr>
              <w:pStyle w:val="TAC"/>
            </w:pPr>
            <w:r w:rsidRPr="004B3E3C">
              <w:rPr>
                <w:rFonts w:eastAsia="MS Mincho"/>
              </w:rPr>
              <w:t>20</w:t>
            </w:r>
            <w:r w:rsidRPr="004B3E3C">
              <w:rPr>
                <w:rFonts w:eastAsia="MS Mincho"/>
                <w:vertAlign w:val="superscript"/>
              </w:rPr>
              <w:t xml:space="preserve"> Note 12</w:t>
            </w:r>
          </w:p>
        </w:tc>
      </w:tr>
      <w:tr w:rsidR="00FC22A2" w:rsidRPr="004B3E3C" w14:paraId="2A2AF560"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0CBC5D99" w14:textId="2B4DA2E6" w:rsidR="00FC22A2" w:rsidRPr="004B3E3C" w:rsidRDefault="00FC22A2" w:rsidP="00FC22A2">
            <w:pPr>
              <w:pStyle w:val="TAL"/>
            </w:pPr>
            <w:r w:rsidRPr="004B3E3C">
              <w:t>CSI-RS_RP of set 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315F700E" w14:textId="0419F19A"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355A88C7" w14:textId="72564834" w:rsidR="00FC22A2" w:rsidRPr="004B3E3C" w:rsidRDefault="00FC22A2" w:rsidP="00FC22A2">
            <w:pPr>
              <w:pStyle w:val="TAC"/>
            </w:pPr>
            <w:r w:rsidRPr="004B3E3C">
              <w:t>dBm/SCS</w:t>
            </w:r>
          </w:p>
        </w:tc>
        <w:tc>
          <w:tcPr>
            <w:tcW w:w="879" w:type="dxa"/>
            <w:tcBorders>
              <w:top w:val="single" w:sz="4" w:space="0" w:color="auto"/>
              <w:left w:val="single" w:sz="4" w:space="0" w:color="auto"/>
              <w:bottom w:val="single" w:sz="4" w:space="0" w:color="auto"/>
              <w:right w:val="single" w:sz="4" w:space="0" w:color="auto"/>
            </w:tcBorders>
            <w:hideMark/>
          </w:tcPr>
          <w:p w14:paraId="6D3DFCE7" w14:textId="731CF9FC" w:rsidR="00FC22A2" w:rsidRPr="004B3E3C" w:rsidRDefault="004C4C07" w:rsidP="00FC22A2">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7E1C161C" w14:textId="39AF2591" w:rsidR="00FC22A2" w:rsidRPr="004B3E3C" w:rsidRDefault="006C0534" w:rsidP="00FC22A2">
            <w:pPr>
              <w:pStyle w:val="TAC"/>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16893B77" w14:textId="0F41109C" w:rsidR="00FC22A2" w:rsidRPr="004B3E3C" w:rsidRDefault="00DE1C65" w:rsidP="00FC22A2">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29BB117C" w14:textId="4E26D77C" w:rsidR="00FC22A2" w:rsidRPr="004B3E3C" w:rsidRDefault="00624C15" w:rsidP="00FC22A2">
            <w:pPr>
              <w:pStyle w:val="TAC"/>
              <w:rPr>
                <w:rFonts w:eastAsia="MS Mincho"/>
              </w:rPr>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089A7FF1" w14:textId="43258D55" w:rsidR="00FC22A2" w:rsidRPr="004B3E3C" w:rsidRDefault="0058387B" w:rsidP="00FC22A2">
            <w:pPr>
              <w:pStyle w:val="TAC"/>
              <w:rPr>
                <w:rFonts w:eastAsia="MS Mincho"/>
              </w:rPr>
            </w:pPr>
            <w:r w:rsidRPr="004B3E3C">
              <w:rPr>
                <w:rFonts w:eastAsia="MS Mincho"/>
              </w:rPr>
              <w:t>-84.7</w:t>
            </w:r>
          </w:p>
        </w:tc>
      </w:tr>
      <w:tr w:rsidR="00FC22A2" w:rsidRPr="004B3E3C" w14:paraId="2D47B7CD" w14:textId="77777777" w:rsidTr="00FC22A2">
        <w:trPr>
          <w:cantSplit/>
          <w:jc w:val="center"/>
        </w:trPr>
        <w:tc>
          <w:tcPr>
            <w:tcW w:w="2262" w:type="dxa"/>
            <w:tcBorders>
              <w:top w:val="single" w:sz="4" w:space="0" w:color="auto"/>
              <w:left w:val="single" w:sz="4" w:space="0" w:color="auto"/>
              <w:bottom w:val="single" w:sz="4" w:space="0" w:color="auto"/>
              <w:right w:val="single" w:sz="4" w:space="0" w:color="auto"/>
            </w:tcBorders>
            <w:hideMark/>
          </w:tcPr>
          <w:p w14:paraId="4D143FE3" w14:textId="77777777" w:rsidR="00FC22A2" w:rsidRPr="004B3E3C" w:rsidRDefault="00FC22A2" w:rsidP="00FC22A2">
            <w:pPr>
              <w:pStyle w:val="TAL"/>
            </w:pPr>
            <w:r w:rsidRPr="004B3E3C">
              <w:rPr>
                <w:position w:val="-12"/>
              </w:rPr>
              <w:object w:dxaOrig="408" w:dyaOrig="408" w14:anchorId="3BDE4E71">
                <v:shape id="_x0000_i1118" type="#_x0000_t75" style="width:14.4pt;height:14.4pt" o:ole="" fillcolor="window">
                  <v:imagedata r:id="rId27" o:title=""/>
                </v:shape>
                <o:OLEObject Type="Embed" ProgID="Equation.3" ShapeID="_x0000_i1118" DrawAspect="Content" ObjectID="_1781672413" r:id="rId129"/>
              </w:object>
            </w:r>
          </w:p>
        </w:tc>
        <w:tc>
          <w:tcPr>
            <w:tcW w:w="1206" w:type="dxa"/>
            <w:tcBorders>
              <w:top w:val="single" w:sz="4" w:space="0" w:color="auto"/>
              <w:left w:val="single" w:sz="4" w:space="0" w:color="auto"/>
              <w:bottom w:val="single" w:sz="4" w:space="0" w:color="auto"/>
              <w:right w:val="single" w:sz="4" w:space="0" w:color="auto"/>
            </w:tcBorders>
            <w:hideMark/>
          </w:tcPr>
          <w:p w14:paraId="1CE3C368" w14:textId="12ABD531" w:rsidR="00FC22A2" w:rsidRPr="004B3E3C" w:rsidRDefault="00FC22A2" w:rsidP="00FC22A2">
            <w:pPr>
              <w:pStyle w:val="TAL"/>
            </w:pPr>
            <w:r w:rsidRPr="004B3E3C">
              <w:t>Config 1-2</w:t>
            </w:r>
          </w:p>
        </w:tc>
        <w:tc>
          <w:tcPr>
            <w:tcW w:w="1062" w:type="dxa"/>
            <w:tcBorders>
              <w:top w:val="single" w:sz="4" w:space="0" w:color="auto"/>
              <w:left w:val="single" w:sz="4" w:space="0" w:color="auto"/>
              <w:bottom w:val="single" w:sz="4" w:space="0" w:color="auto"/>
              <w:right w:val="single" w:sz="4" w:space="0" w:color="auto"/>
            </w:tcBorders>
            <w:hideMark/>
          </w:tcPr>
          <w:p w14:paraId="68CC1B62" w14:textId="651E6E13" w:rsidR="00FC22A2" w:rsidRPr="004B3E3C" w:rsidRDefault="00FC22A2" w:rsidP="00FC22A2">
            <w:pPr>
              <w:pStyle w:val="TAC"/>
            </w:pPr>
            <w:r w:rsidRPr="004B3E3C">
              <w:t>dBm/</w:t>
            </w:r>
            <w:r w:rsidR="008C785E" w:rsidRPr="004B3E3C">
              <w:t xml:space="preserve">120 </w:t>
            </w:r>
            <w:r w:rsidRPr="004B3E3C">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9437E0D" w14:textId="77777777" w:rsidR="00FC22A2" w:rsidRPr="004B3E3C" w:rsidRDefault="00FC22A2" w:rsidP="00FC22A2">
            <w:pPr>
              <w:pStyle w:val="TAC"/>
            </w:pPr>
            <w:r w:rsidRPr="004B3E3C">
              <w:t>TBD</w:t>
            </w:r>
          </w:p>
        </w:tc>
      </w:tr>
      <w:tr w:rsidR="004166CB" w:rsidRPr="004B3E3C" w14:paraId="5BFD04BA" w14:textId="77777777" w:rsidTr="00FC22A2">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3630FB6" w14:textId="473C96F4" w:rsidR="004166CB" w:rsidRPr="004B3E3C" w:rsidRDefault="004166CB" w:rsidP="00CA742D">
            <w:pPr>
              <w:pStyle w:val="TAL"/>
            </w:pPr>
            <w:r w:rsidRPr="004B3E3C">
              <w:rPr>
                <w:rFonts w:eastAsia="?? ??"/>
              </w:rPr>
              <w:t>Propagation</w:t>
            </w:r>
            <w:r w:rsidR="00CA742D" w:rsidRPr="004B3E3C">
              <w:rPr>
                <w:rFonts w:eastAsia="?? ??"/>
              </w:rPr>
              <w:t xml:space="preserve"> </w:t>
            </w:r>
            <w:r w:rsidRPr="004B3E3C">
              <w:rPr>
                <w:rFonts w:eastAsia="?? ??"/>
              </w:rPr>
              <w:t>condition</w:t>
            </w:r>
          </w:p>
        </w:tc>
        <w:tc>
          <w:tcPr>
            <w:tcW w:w="1062" w:type="dxa"/>
            <w:tcBorders>
              <w:top w:val="single" w:sz="4" w:space="0" w:color="auto"/>
              <w:left w:val="single" w:sz="4" w:space="0" w:color="auto"/>
              <w:bottom w:val="single" w:sz="4" w:space="0" w:color="auto"/>
              <w:right w:val="single" w:sz="4" w:space="0" w:color="auto"/>
            </w:tcBorders>
          </w:tcPr>
          <w:p w14:paraId="7A5E8398" w14:textId="77777777" w:rsidR="004166CB" w:rsidRPr="004B3E3C" w:rsidRDefault="004166CB" w:rsidP="00CA742D">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6EB4D31" w14:textId="13F84A10" w:rsidR="004166CB" w:rsidRPr="004B3E3C" w:rsidRDefault="004166CB" w:rsidP="00CA742D">
            <w:pPr>
              <w:pStyle w:val="TAC"/>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258DD4AC" w14:textId="77777777" w:rsidTr="00FC22A2">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14AB28B1" w14:textId="1BCEDFA1" w:rsidR="004166CB" w:rsidRPr="004B3E3C" w:rsidRDefault="00CA742D" w:rsidP="00CA742D">
            <w:pPr>
              <w:pStyle w:val="TAN"/>
            </w:pPr>
            <w:r w:rsidRPr="004B3E3C">
              <w:t>NOTE 1:</w:t>
            </w:r>
            <w:r w:rsidRPr="004B3E3C">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the</w:t>
            </w:r>
            <w:r w:rsidRPr="004B3E3C">
              <w:t xml:space="preserve"> </w:t>
            </w:r>
            <w:r w:rsidR="004166CB" w:rsidRPr="004B3E3C">
              <w:t>resources</w:t>
            </w:r>
            <w:r w:rsidRPr="004B3E3C">
              <w:t xml:space="preserve"> </w:t>
            </w:r>
            <w:r w:rsidR="004166CB" w:rsidRPr="004B3E3C">
              <w:t>in</w:t>
            </w:r>
            <w:r w:rsidRPr="004B3E3C">
              <w:t xml:space="preserve"> </w:t>
            </w:r>
            <w:r w:rsidR="004166CB" w:rsidRPr="004B3E3C">
              <w:t>Cell</w:t>
            </w:r>
            <w:r w:rsidRPr="004B3E3C">
              <w:t xml:space="preserve"> </w:t>
            </w:r>
            <w:r w:rsidR="004166CB" w:rsidRPr="004B3E3C">
              <w:t>1</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0544CEF8" w14:textId="06781AA6" w:rsidR="004166CB" w:rsidRPr="004B3E3C" w:rsidRDefault="00CA742D" w:rsidP="00CA742D">
            <w:pPr>
              <w:pStyle w:val="TAN"/>
            </w:pPr>
            <w:r w:rsidRPr="004B3E3C">
              <w:t>NOTE 2:</w:t>
            </w:r>
            <w:r w:rsidRPr="004B3E3C">
              <w:tab/>
            </w:r>
            <w:r w:rsidR="004166CB" w:rsidRPr="004B3E3C">
              <w:t>The</w:t>
            </w:r>
            <w:r w:rsidRPr="004B3E3C">
              <w:t xml:space="preserve"> </w:t>
            </w:r>
            <w:r w:rsidR="004166CB" w:rsidRPr="004B3E3C">
              <w:t>uplink</w:t>
            </w:r>
            <w:r w:rsidRPr="004B3E3C">
              <w:t xml:space="preserve"> </w:t>
            </w:r>
            <w:r w:rsidR="004166CB" w:rsidRPr="004B3E3C">
              <w:t>resources</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r w:rsidR="004166CB" w:rsidRPr="004B3E3C">
              <w:t>time</w:t>
            </w:r>
            <w:r w:rsidRPr="004B3E3C">
              <w:t xml:space="preserve"> </w:t>
            </w:r>
            <w:r w:rsidR="004166CB" w:rsidRPr="004B3E3C">
              <w:t>period</w:t>
            </w:r>
            <w:r w:rsidRPr="004B3E3C">
              <w:t xml:space="preserve"> </w:t>
            </w:r>
            <w:r w:rsidR="004166CB" w:rsidRPr="004B3E3C">
              <w:t>T1.</w:t>
            </w:r>
          </w:p>
          <w:p w14:paraId="3BC4AA34" w14:textId="5A8F8B76" w:rsidR="004166CB" w:rsidRPr="004B3E3C" w:rsidRDefault="00CA742D" w:rsidP="00CA742D">
            <w:pPr>
              <w:pStyle w:val="TAN"/>
            </w:pPr>
            <w:r w:rsidRPr="004B3E3C">
              <w:t>NOTE 3:</w:t>
            </w:r>
            <w:r w:rsidRPr="004B3E3C">
              <w:tab/>
            </w:r>
            <w:r w:rsidR="004166CB" w:rsidRPr="004B3E3C">
              <w:t>NZP</w:t>
            </w:r>
            <w:r w:rsidRPr="004B3E3C">
              <w:t xml:space="preserve"> </w:t>
            </w:r>
            <w:r w:rsidR="004166CB" w:rsidRPr="004B3E3C">
              <w:t>CSI-RS</w:t>
            </w:r>
            <w:r w:rsidRPr="004B3E3C">
              <w:t xml:space="preserve"> </w:t>
            </w:r>
            <w:r w:rsidR="004166CB" w:rsidRPr="004B3E3C">
              <w:t>resource</w:t>
            </w:r>
            <w:r w:rsidRPr="004B3E3C">
              <w:t xml:space="preserve"> </w:t>
            </w:r>
            <w:r w:rsidR="004166CB" w:rsidRPr="004B3E3C">
              <w:t>set</w:t>
            </w:r>
            <w:r w:rsidRPr="004B3E3C">
              <w:t xml:space="preserve"> </w:t>
            </w:r>
            <w:r w:rsidR="004166CB" w:rsidRPr="004B3E3C">
              <w:t>configuration</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r w:rsidR="004166CB" w:rsidRPr="004B3E3C">
              <w:t>time</w:t>
            </w:r>
            <w:r w:rsidRPr="004B3E3C">
              <w:t xml:space="preserve"> </w:t>
            </w:r>
            <w:r w:rsidR="004166CB" w:rsidRPr="004B3E3C">
              <w:t>period</w:t>
            </w:r>
            <w:r w:rsidRPr="004B3E3C">
              <w:t xml:space="preserve"> </w:t>
            </w:r>
            <w:r w:rsidR="004166CB" w:rsidRPr="004B3E3C">
              <w:t>T1.</w:t>
            </w:r>
          </w:p>
          <w:p w14:paraId="02C269E1" w14:textId="0A309F1C" w:rsidR="004166CB" w:rsidRPr="004B3E3C" w:rsidRDefault="00CA742D" w:rsidP="00CA742D">
            <w:pPr>
              <w:pStyle w:val="TAN"/>
            </w:pPr>
            <w:r w:rsidRPr="004B3E3C">
              <w:t>NOTE 4:</w:t>
            </w:r>
            <w:r w:rsidRPr="004B3E3C">
              <w:tab/>
            </w:r>
            <w:r w:rsidR="004166CB" w:rsidRPr="004B3E3C">
              <w:t>Void</w:t>
            </w:r>
          </w:p>
          <w:p w14:paraId="7764A02C" w14:textId="6F6681C2" w:rsidR="004166CB" w:rsidRPr="004B3E3C" w:rsidRDefault="00CA742D" w:rsidP="00CA742D">
            <w:pPr>
              <w:pStyle w:val="TAN"/>
            </w:pPr>
            <w:r w:rsidRPr="004B3E3C">
              <w:t>NOTE 5:</w:t>
            </w:r>
            <w:r w:rsidRPr="004B3E3C">
              <w:tab/>
            </w:r>
            <w:r w:rsidR="004166CB" w:rsidRPr="004B3E3C">
              <w:t>The</w:t>
            </w:r>
            <w:r w:rsidRPr="004B3E3C">
              <w:t xml:space="preserve"> </w:t>
            </w:r>
            <w:r w:rsidR="004166CB" w:rsidRPr="004B3E3C">
              <w:t>timers</w:t>
            </w:r>
            <w:r w:rsidRPr="004B3E3C">
              <w:t xml:space="preserve"> </w:t>
            </w:r>
            <w:r w:rsidR="004166CB" w:rsidRPr="004B3E3C">
              <w:t>and</w:t>
            </w:r>
            <w:r w:rsidRPr="004B3E3C">
              <w:t xml:space="preserve"> </w:t>
            </w:r>
            <w:r w:rsidR="004166CB" w:rsidRPr="004B3E3C">
              <w:t>layer</w:t>
            </w:r>
            <w:r w:rsidRPr="004B3E3C">
              <w:t xml:space="preserve"> </w:t>
            </w:r>
            <w:r w:rsidR="004166CB" w:rsidRPr="004B3E3C">
              <w:t>3</w:t>
            </w:r>
            <w:r w:rsidRPr="004B3E3C">
              <w:t xml:space="preserve"> </w:t>
            </w:r>
            <w:r w:rsidR="004166CB" w:rsidRPr="004B3E3C">
              <w:t>filtering</w:t>
            </w:r>
            <w:r w:rsidRPr="004B3E3C">
              <w:t xml:space="preserve"> </w:t>
            </w:r>
            <w:r w:rsidR="004166CB" w:rsidRPr="004B3E3C">
              <w:t>related</w:t>
            </w:r>
            <w:r w:rsidRPr="004B3E3C">
              <w:t xml:space="preserve"> </w:t>
            </w:r>
            <w:r w:rsidR="004166CB" w:rsidRPr="004B3E3C">
              <w:t>parameters</w:t>
            </w:r>
            <w:r w:rsidRPr="004B3E3C">
              <w:t xml:space="preserve"> </w:t>
            </w:r>
            <w:r w:rsidR="004166CB" w:rsidRPr="004B3E3C">
              <w:t>are</w:t>
            </w:r>
            <w:r w:rsidRPr="004B3E3C">
              <w:t xml:space="preserve"> </w:t>
            </w:r>
            <w:r w:rsidR="004166CB" w:rsidRPr="004B3E3C">
              <w:t>configured</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r w:rsidR="004166CB" w:rsidRPr="004B3E3C">
              <w:t>time</w:t>
            </w:r>
            <w:r w:rsidRPr="004B3E3C">
              <w:t xml:space="preserve"> </w:t>
            </w:r>
            <w:r w:rsidR="004166CB" w:rsidRPr="004B3E3C">
              <w:t>period</w:t>
            </w:r>
            <w:r w:rsidRPr="004B3E3C">
              <w:t xml:space="preserve"> </w:t>
            </w:r>
            <w:r w:rsidR="004166CB" w:rsidRPr="004B3E3C">
              <w:t>T1.</w:t>
            </w:r>
          </w:p>
          <w:p w14:paraId="6A61A41B" w14:textId="3F57986A" w:rsidR="004166CB" w:rsidRPr="004B3E3C" w:rsidRDefault="00CA742D" w:rsidP="00CA742D">
            <w:pPr>
              <w:pStyle w:val="TAN"/>
            </w:pPr>
            <w:r w:rsidRPr="004B3E3C">
              <w:t>NOTE 6:</w:t>
            </w:r>
            <w:r w:rsidRPr="004B3E3C">
              <w:tab/>
            </w:r>
            <w:r w:rsidR="004166CB" w:rsidRPr="004B3E3C">
              <w:t>The</w:t>
            </w:r>
            <w:r w:rsidRPr="004B3E3C">
              <w:t xml:space="preserve"> </w:t>
            </w:r>
            <w:r w:rsidR="004166CB" w:rsidRPr="004B3E3C">
              <w:t>signal</w:t>
            </w:r>
            <w:r w:rsidRPr="004B3E3C">
              <w:t xml:space="preserve"> </w:t>
            </w:r>
            <w:r w:rsidR="004166CB" w:rsidRPr="004B3E3C">
              <w:t>contains</w:t>
            </w:r>
            <w:r w:rsidRPr="004B3E3C">
              <w:t xml:space="preserve"> </w:t>
            </w:r>
            <w:r w:rsidR="004166CB" w:rsidRPr="004B3E3C">
              <w:t>PDCCH</w:t>
            </w:r>
            <w:r w:rsidRPr="004B3E3C">
              <w:t xml:space="preserve"> </w:t>
            </w:r>
            <w:r w:rsidR="004166CB" w:rsidRPr="004B3E3C">
              <w:t>for</w:t>
            </w:r>
            <w:r w:rsidRPr="004B3E3C">
              <w:t xml:space="preserve"> </w:t>
            </w:r>
            <w:r w:rsidR="004166CB" w:rsidRPr="004B3E3C">
              <w:t>UEs</w:t>
            </w:r>
            <w:r w:rsidRPr="004B3E3C">
              <w:t xml:space="preserve"> </w:t>
            </w:r>
            <w:r w:rsidR="004166CB" w:rsidRPr="004B3E3C">
              <w:t>other</w:t>
            </w:r>
            <w:r w:rsidRPr="004B3E3C">
              <w:t xml:space="preserve"> </w:t>
            </w:r>
            <w:r w:rsidR="004166CB" w:rsidRPr="004B3E3C">
              <w:t>than</w:t>
            </w:r>
            <w:r w:rsidRPr="004B3E3C">
              <w:t xml:space="preserve"> </w:t>
            </w:r>
            <w:r w:rsidR="004166CB" w:rsidRPr="004B3E3C">
              <w:t>the</w:t>
            </w:r>
            <w:r w:rsidRPr="004B3E3C">
              <w:t xml:space="preserve"> </w:t>
            </w:r>
            <w:r w:rsidR="004166CB" w:rsidRPr="004B3E3C">
              <w:t>device</w:t>
            </w:r>
            <w:r w:rsidRPr="004B3E3C">
              <w:t xml:space="preserve"> </w:t>
            </w:r>
            <w:r w:rsidR="004166CB" w:rsidRPr="004B3E3C">
              <w:t>under</w:t>
            </w:r>
            <w:r w:rsidRPr="004B3E3C">
              <w:t xml:space="preserve"> </w:t>
            </w:r>
            <w:r w:rsidR="004166CB" w:rsidRPr="004B3E3C">
              <w:t>test</w:t>
            </w:r>
            <w:r w:rsidRPr="004B3E3C">
              <w:t xml:space="preserve"> </w:t>
            </w:r>
            <w:r w:rsidR="004166CB" w:rsidRPr="004B3E3C">
              <w:t>as</w:t>
            </w:r>
            <w:r w:rsidRPr="004B3E3C">
              <w:t xml:space="preserve"> </w:t>
            </w:r>
            <w:r w:rsidR="004166CB" w:rsidRPr="004B3E3C">
              <w:t>part</w:t>
            </w:r>
            <w:r w:rsidRPr="004B3E3C">
              <w:t xml:space="preserve"> </w:t>
            </w:r>
            <w:r w:rsidR="004166CB" w:rsidRPr="004B3E3C">
              <w:t>of</w:t>
            </w:r>
            <w:r w:rsidRPr="004B3E3C">
              <w:t xml:space="preserve"> </w:t>
            </w:r>
            <w:r w:rsidR="004166CB" w:rsidRPr="004B3E3C">
              <w:t>OCNG.</w:t>
            </w:r>
          </w:p>
          <w:p w14:paraId="3EE194C6" w14:textId="532E2545" w:rsidR="004166CB" w:rsidRPr="004B3E3C" w:rsidRDefault="00CA742D" w:rsidP="00CA742D">
            <w:pPr>
              <w:pStyle w:val="TAN"/>
            </w:pPr>
            <w:r w:rsidRPr="004B3E3C">
              <w:t>NOTE 7:</w:t>
            </w:r>
            <w:r w:rsidRPr="004B3E3C">
              <w:tab/>
            </w:r>
            <w:r w:rsidR="004166CB" w:rsidRPr="004B3E3C">
              <w:t>SNR</w:t>
            </w:r>
            <w:r w:rsidRPr="004B3E3C">
              <w:t xml:space="preserve"> </w:t>
            </w:r>
            <w:r w:rsidR="004166CB" w:rsidRPr="004B3E3C">
              <w:t>levels</w:t>
            </w:r>
            <w:r w:rsidRPr="004B3E3C">
              <w:t xml:space="preserve"> </w:t>
            </w:r>
            <w:r w:rsidR="004166CB" w:rsidRPr="004B3E3C">
              <w:t>correspond</w:t>
            </w:r>
            <w:r w:rsidRPr="004B3E3C">
              <w:t xml:space="preserve"> </w:t>
            </w:r>
            <w:r w:rsidR="004166CB" w:rsidRPr="004B3E3C">
              <w:t>to</w:t>
            </w:r>
            <w:r w:rsidRPr="004B3E3C">
              <w:t xml:space="preserve"> </w:t>
            </w:r>
            <w:r w:rsidR="004166CB" w:rsidRPr="004B3E3C">
              <w:t>the</w:t>
            </w:r>
            <w:r w:rsidRPr="004B3E3C">
              <w:t xml:space="preserve"> </w:t>
            </w:r>
            <w:r w:rsidR="004166CB" w:rsidRPr="004B3E3C">
              <w:t>signal</w:t>
            </w:r>
            <w:r w:rsidRPr="004B3E3C">
              <w:t xml:space="preserve"> </w:t>
            </w:r>
            <w:r w:rsidR="004166CB" w:rsidRPr="004B3E3C">
              <w:t>to</w:t>
            </w:r>
            <w:r w:rsidRPr="004B3E3C">
              <w:t xml:space="preserve"> </w:t>
            </w:r>
            <w:r w:rsidR="004166CB" w:rsidRPr="004B3E3C">
              <w:t>noise</w:t>
            </w:r>
            <w:r w:rsidRPr="004B3E3C">
              <w:t xml:space="preserve"> </w:t>
            </w:r>
            <w:r w:rsidR="004166CB" w:rsidRPr="004B3E3C">
              <w:t>ratio</w:t>
            </w:r>
            <w:r w:rsidRPr="004B3E3C">
              <w:t xml:space="preserve"> </w:t>
            </w:r>
            <w:r w:rsidR="004166CB" w:rsidRPr="004B3E3C">
              <w:t>over</w:t>
            </w:r>
            <w:r w:rsidRPr="004B3E3C">
              <w:t xml:space="preserve"> </w:t>
            </w:r>
            <w:r w:rsidR="004166CB" w:rsidRPr="004B3E3C">
              <w:t>the</w:t>
            </w:r>
            <w:r w:rsidRPr="004B3E3C">
              <w:t xml:space="preserve"> </w:t>
            </w:r>
            <w:r w:rsidR="004166CB" w:rsidRPr="004B3E3C">
              <w:t>REs</w:t>
            </w:r>
            <w:r w:rsidRPr="004B3E3C">
              <w:t xml:space="preserve"> </w:t>
            </w:r>
            <w:r w:rsidR="004166CB" w:rsidRPr="004B3E3C">
              <w:t>carrying</w:t>
            </w:r>
            <w:r w:rsidRPr="004B3E3C">
              <w:t xml:space="preserve"> </w:t>
            </w:r>
            <w:r w:rsidR="004166CB" w:rsidRPr="004B3E3C">
              <w:t>CSI-RS.</w:t>
            </w:r>
          </w:p>
          <w:p w14:paraId="6F153828" w14:textId="5A7B5F20" w:rsidR="004166CB" w:rsidRPr="004B3E3C" w:rsidRDefault="00CA742D" w:rsidP="00CA742D">
            <w:pPr>
              <w:pStyle w:val="TAN"/>
            </w:pPr>
            <w:r w:rsidRPr="004B3E3C">
              <w:t>NOTE 8:</w:t>
            </w:r>
            <w:r w:rsidRPr="004B3E3C">
              <w:tab/>
            </w:r>
            <w:r w:rsidR="004166CB" w:rsidRPr="004B3E3C">
              <w:t>The</w:t>
            </w:r>
            <w:r w:rsidRPr="004B3E3C">
              <w:t xml:space="preserve"> </w:t>
            </w:r>
            <w:r w:rsidR="004166CB" w:rsidRPr="004B3E3C">
              <w:t>SNR</w:t>
            </w:r>
            <w:r w:rsidRPr="004B3E3C">
              <w:t xml:space="preserve"> </w:t>
            </w:r>
            <w:r w:rsidR="004166CB" w:rsidRPr="004B3E3C">
              <w:t>in</w:t>
            </w:r>
            <w:r w:rsidRPr="004B3E3C">
              <w:t xml:space="preserve"> </w:t>
            </w:r>
            <w:r w:rsidR="004166CB" w:rsidRPr="004B3E3C">
              <w:t>time</w:t>
            </w:r>
            <w:r w:rsidRPr="004B3E3C">
              <w:t xml:space="preserve"> </w:t>
            </w:r>
            <w:r w:rsidR="004166CB" w:rsidRPr="004B3E3C">
              <w:t>periods</w:t>
            </w:r>
            <w:r w:rsidRPr="004B3E3C">
              <w:t xml:space="preserve"> </w:t>
            </w:r>
            <w:r w:rsidR="004166CB" w:rsidRPr="004B3E3C">
              <w:t>T1,</w:t>
            </w:r>
            <w:r w:rsidRPr="004B3E3C">
              <w:t xml:space="preserve"> </w:t>
            </w:r>
            <w:r w:rsidR="004166CB" w:rsidRPr="004B3E3C">
              <w:t>T2,</w:t>
            </w:r>
            <w:r w:rsidRPr="004B3E3C">
              <w:t xml:space="preserve"> </w:t>
            </w:r>
            <w:r w:rsidR="004166CB" w:rsidRPr="004B3E3C">
              <w:t>T3,</w:t>
            </w:r>
            <w:r w:rsidRPr="004B3E3C">
              <w:t xml:space="preserve"> </w:t>
            </w:r>
            <w:r w:rsidR="004166CB" w:rsidRPr="004B3E3C">
              <w:t>T4</w:t>
            </w:r>
            <w:r w:rsidRPr="004B3E3C">
              <w:t xml:space="preserve"> </w:t>
            </w:r>
            <w:r w:rsidR="004166CB" w:rsidRPr="004B3E3C">
              <w:t>and</w:t>
            </w:r>
            <w:r w:rsidRPr="004B3E3C">
              <w:t xml:space="preserve"> </w:t>
            </w:r>
            <w:r w:rsidR="004166CB" w:rsidRPr="004B3E3C">
              <w:t>T5</w:t>
            </w:r>
            <w:r w:rsidRPr="004B3E3C">
              <w:t xml:space="preserve"> </w:t>
            </w:r>
            <w:r w:rsidR="004166CB" w:rsidRPr="004B3E3C">
              <w:t>is</w:t>
            </w:r>
            <w:r w:rsidRPr="004B3E3C">
              <w:t xml:space="preserve"> </w:t>
            </w:r>
            <w:r w:rsidR="004166CB" w:rsidRPr="004B3E3C">
              <w:t>denoted</w:t>
            </w:r>
            <w:r w:rsidRPr="004B3E3C">
              <w:t xml:space="preserve"> </w:t>
            </w:r>
            <w:r w:rsidR="004166CB" w:rsidRPr="004B3E3C">
              <w:t>as</w:t>
            </w:r>
            <w:r w:rsidRPr="004B3E3C">
              <w:t xml:space="preserve"> </w:t>
            </w:r>
            <w:r w:rsidR="004166CB" w:rsidRPr="004B3E3C">
              <w:t>SNR1,</w:t>
            </w:r>
            <w:r w:rsidRPr="004B3E3C">
              <w:t xml:space="preserve"> </w:t>
            </w:r>
            <w:r w:rsidR="004166CB" w:rsidRPr="004B3E3C">
              <w:t>SNR2</w:t>
            </w:r>
            <w:r w:rsidRPr="004B3E3C">
              <w:t xml:space="preserve"> </w:t>
            </w:r>
            <w:r w:rsidR="004166CB" w:rsidRPr="004B3E3C">
              <w:t>and</w:t>
            </w:r>
            <w:r w:rsidRPr="004B3E3C">
              <w:t xml:space="preserve"> </w:t>
            </w:r>
            <w:r w:rsidR="004166CB" w:rsidRPr="004B3E3C">
              <w:t>SNR3</w:t>
            </w:r>
            <w:r w:rsidRPr="004B3E3C">
              <w:t xml:space="preserve"> </w:t>
            </w:r>
            <w:r w:rsidR="004166CB" w:rsidRPr="004B3E3C">
              <w:t>respectively</w:t>
            </w:r>
            <w:r w:rsidRPr="004B3E3C">
              <w:t xml:space="preserve"> </w:t>
            </w:r>
            <w:r w:rsidR="004166CB" w:rsidRPr="004B3E3C">
              <w:t>in</w:t>
            </w:r>
            <w:r w:rsidRPr="004B3E3C">
              <w:t xml:space="preserve"> </w:t>
            </w:r>
            <w:r w:rsidR="004166CB" w:rsidRPr="004B3E3C">
              <w:t>figure</w:t>
            </w:r>
            <w:r w:rsidRPr="004B3E3C">
              <w:t xml:space="preserve"> </w:t>
            </w:r>
            <w:r w:rsidR="004166CB" w:rsidRPr="004B3E3C">
              <w:t>5.5.5.3.4-1.</w:t>
            </w:r>
          </w:p>
          <w:p w14:paraId="1C185AA2" w14:textId="15F6D943" w:rsidR="004166CB" w:rsidRPr="004B3E3C" w:rsidRDefault="00CA742D" w:rsidP="00CA742D">
            <w:pPr>
              <w:pStyle w:val="TAN"/>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4166CB" w:rsidRPr="004B3E3C">
              <w:t>clause</w:t>
            </w:r>
            <w:r w:rsidRPr="004B3E3C">
              <w:t xml:space="preserve"> </w:t>
            </w:r>
            <w:r w:rsidR="004166CB" w:rsidRPr="004B3E3C">
              <w:t>D.4.</w:t>
            </w:r>
          </w:p>
          <w:p w14:paraId="7FB2027E" w14:textId="77777777" w:rsidR="00627AA7" w:rsidRPr="004B3E3C" w:rsidRDefault="00CA742D" w:rsidP="00627AA7">
            <w:pPr>
              <w:pStyle w:val="TAN"/>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6B1698FA" w14:textId="77777777" w:rsidR="00627AA7" w:rsidRPr="004B3E3C" w:rsidRDefault="00627AA7" w:rsidP="00627AA7">
            <w:pPr>
              <w:pStyle w:val="TAN"/>
            </w:pPr>
            <w:r w:rsidRPr="004B3E3C">
              <w:t>Note 11:</w:t>
            </w:r>
            <w:r w:rsidRPr="004B3E3C">
              <w:tab/>
              <w:t>This value allows up to 1dB degradation from applied SNR to UE baseband</w:t>
            </w:r>
          </w:p>
          <w:p w14:paraId="6D59B551" w14:textId="5CF79CBD" w:rsidR="00627AA7" w:rsidRPr="004B3E3C" w:rsidRDefault="00627AA7" w:rsidP="00627AA7">
            <w:pPr>
              <w:pStyle w:val="TAN"/>
            </w:pPr>
            <w:r w:rsidRPr="004B3E3C">
              <w:t>Note 12:</w:t>
            </w:r>
            <w:r w:rsidRPr="004B3E3C">
              <w:tab/>
              <w:t>Including test tolerance given in Annex F.1.3.2</w:t>
            </w:r>
          </w:p>
        </w:tc>
      </w:tr>
    </w:tbl>
    <w:p w14:paraId="4D2481DB" w14:textId="77777777" w:rsidR="004166CB" w:rsidRPr="004B3E3C" w:rsidRDefault="004166CB" w:rsidP="004166CB"/>
    <w:p w14:paraId="0C969151" w14:textId="77777777" w:rsidR="004166CB" w:rsidRPr="004B3E3C" w:rsidRDefault="004166CB" w:rsidP="004166CB">
      <w:r w:rsidRPr="004B3E3C">
        <w:t>The UE behaviour during time durations T1, T2, T3, T4 and T5 shall be as follows:</w:t>
      </w:r>
    </w:p>
    <w:p w14:paraId="07519357" w14:textId="77777777" w:rsidR="004166CB" w:rsidRPr="004B3E3C" w:rsidRDefault="004166CB" w:rsidP="004166CB">
      <w:r w:rsidRPr="004B3E3C">
        <w:t>During the time duration T1 and T2, the UE shall transmit uplink signal at least in all subframes configured for CSI transmission on Cell 1.</w:t>
      </w:r>
    </w:p>
    <w:p w14:paraId="5F8E2BF2" w14:textId="77777777" w:rsidR="004166CB" w:rsidRPr="004B3E3C" w:rsidRDefault="004166CB" w:rsidP="004166CB">
      <w:r w:rsidRPr="004B3E3C">
        <w:t>During the period from time point A to time point B the UE shall transmit uplink signal in Cell 1 in all uplink slots configured for CSI transmission according to the configured periodic CSI reporting for Cell 1.</w:t>
      </w:r>
    </w:p>
    <w:p w14:paraId="6C38DDB8" w14:textId="77777777" w:rsidR="004166CB" w:rsidRPr="004B3E3C" w:rsidRDefault="004166CB" w:rsidP="004166CB">
      <w:r w:rsidRPr="004B3E3C">
        <w:t>During T3 the shall detect beam failure and initiate link recovery. During T4 and T5 the UE measures and evaluate beam candidate from beam candidate set q</w:t>
      </w:r>
      <w:r w:rsidRPr="004B3E3C">
        <w:rPr>
          <w:vertAlign w:val="subscript"/>
        </w:rPr>
        <w:t>1</w:t>
      </w:r>
      <w:r w:rsidRPr="004B3E3C">
        <w:t>.</w:t>
      </w:r>
    </w:p>
    <w:p w14:paraId="5C9ED0E1" w14:textId="77777777" w:rsidR="004166CB" w:rsidRPr="004B3E3C" w:rsidRDefault="004166CB" w:rsidP="004166CB">
      <w:r w:rsidRPr="004B3E3C">
        <w:t>No later than time point F occurring no later than D1 = 2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53C03D73" w14:textId="77777777" w:rsidR="004166CB" w:rsidRPr="004B3E3C" w:rsidRDefault="004166CB" w:rsidP="004166CB">
      <w:r w:rsidRPr="004B3E3C">
        <w:t>Test is concluded once the test equipment has received the initial preamble transmission from the UE. The rate of correct events observed during repeated tests shall be at least 90%.</w:t>
      </w:r>
    </w:p>
    <w:p w14:paraId="11024C55" w14:textId="77777777" w:rsidR="004166CB" w:rsidRPr="004B3E3C" w:rsidRDefault="004166CB" w:rsidP="004166CB">
      <w:pPr>
        <w:pStyle w:val="Heading4"/>
      </w:pPr>
      <w:r w:rsidRPr="004B3E3C">
        <w:t>5.5.5.4</w:t>
      </w:r>
      <w:r w:rsidRPr="004B3E3C">
        <w:tab/>
        <w:t>EN-DC FR2 CSI-RS-based beam failure detection and link recovery in DRX</w:t>
      </w:r>
    </w:p>
    <w:p w14:paraId="0EAFA8C6" w14:textId="77777777" w:rsidR="00F954F7" w:rsidRPr="004B3E3C" w:rsidRDefault="00F954F7" w:rsidP="00F954F7">
      <w:pPr>
        <w:pStyle w:val="EditorsNote"/>
        <w:rPr>
          <w:lang w:eastAsia="zh-CN"/>
        </w:rPr>
      </w:pPr>
      <w:r w:rsidRPr="004B3E3C">
        <w:rPr>
          <w:lang w:eastAsia="zh-CN"/>
        </w:rPr>
        <w:t>Editor's Note: This test case is complete for the following configurations:</w:t>
      </w:r>
    </w:p>
    <w:p w14:paraId="03EA7280" w14:textId="77777777" w:rsidR="00F954F7" w:rsidRPr="004B3E3C" w:rsidRDefault="00F954F7" w:rsidP="003E2596">
      <w:pPr>
        <w:pStyle w:val="EditorsNote"/>
        <w:numPr>
          <w:ilvl w:val="0"/>
          <w:numId w:val="7"/>
        </w:numPr>
        <w:overflowPunct/>
        <w:autoSpaceDE/>
        <w:autoSpaceDN/>
        <w:adjustRightInd/>
        <w:textAlignment w:val="auto"/>
        <w:rPr>
          <w:lang w:eastAsia="zh-CN"/>
        </w:rPr>
      </w:pPr>
      <w:r w:rsidRPr="004B3E3C">
        <w:t xml:space="preserve">Test frequency f </w:t>
      </w:r>
      <w:r w:rsidRPr="004B3E3C">
        <w:rPr>
          <w:rFonts w:ascii="Arial" w:hAnsi="Arial" w:cs="Arial"/>
        </w:rPr>
        <w:t>≤</w:t>
      </w:r>
      <w:r w:rsidRPr="004B3E3C">
        <w:t xml:space="preserve"> 40.8 GHz</w:t>
      </w:r>
    </w:p>
    <w:p w14:paraId="54373F50" w14:textId="77777777" w:rsidR="00F954F7" w:rsidRPr="004B3E3C" w:rsidRDefault="00F954F7" w:rsidP="003E2596">
      <w:pPr>
        <w:pStyle w:val="EditorsNote"/>
        <w:numPr>
          <w:ilvl w:val="0"/>
          <w:numId w:val="7"/>
        </w:numPr>
        <w:overflowPunct/>
        <w:autoSpaceDE/>
        <w:autoSpaceDN/>
        <w:adjustRightInd/>
        <w:textAlignment w:val="auto"/>
        <w:rPr>
          <w:lang w:eastAsia="zh-CN"/>
        </w:rPr>
      </w:pPr>
      <w:r w:rsidRPr="004B3E3C">
        <w:t>UE PC3</w:t>
      </w:r>
    </w:p>
    <w:p w14:paraId="6684BD59" w14:textId="77777777" w:rsidR="00F954F7" w:rsidRPr="004B3E3C" w:rsidRDefault="00F954F7" w:rsidP="00F954F7">
      <w:pPr>
        <w:pStyle w:val="EditorsNote"/>
      </w:pP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0D60DEA5" w14:textId="77777777" w:rsidR="00F954F7" w:rsidRPr="004B3E3C" w:rsidRDefault="00F954F7" w:rsidP="00F954F7">
      <w:pPr>
        <w:pStyle w:val="EditorsNote"/>
        <w:rPr>
          <w:lang w:eastAsia="zh-CN"/>
        </w:rPr>
      </w:pPr>
      <w:r w:rsidRPr="004B3E3C">
        <w:rPr>
          <w:lang w:eastAsia="zh-CN"/>
        </w:rPr>
        <w:t>This test case is incomplete for UE power class other than PC3.</w:t>
      </w:r>
    </w:p>
    <w:p w14:paraId="30ECA907" w14:textId="77777777" w:rsidR="004166CB" w:rsidRPr="004B3E3C" w:rsidRDefault="004166CB" w:rsidP="004166CB">
      <w:pPr>
        <w:pStyle w:val="H6"/>
      </w:pPr>
      <w:r w:rsidRPr="004B3E3C">
        <w:t>5.5.5.4.1</w:t>
      </w:r>
      <w:r w:rsidRPr="004B3E3C">
        <w:tab/>
        <w:t>Test purpose</w:t>
      </w:r>
    </w:p>
    <w:p w14:paraId="021D4BD6" w14:textId="75C4E640" w:rsidR="004166CB" w:rsidRPr="004B3E3C" w:rsidRDefault="004166CB" w:rsidP="004166CB">
      <w:r w:rsidRPr="004B3E3C">
        <w:rPr>
          <w:rFonts w:cs="v4.2.0"/>
        </w:rPr>
        <w:t>The purpose of this test is t</w:t>
      </w:r>
      <w:r w:rsidRPr="004B3E3C">
        <w:t>o verify that the UE properly detects CSI-RS-based beam failure in the set q</w:t>
      </w:r>
      <w:r w:rsidRPr="004B3E3C">
        <w:rPr>
          <w:vertAlign w:val="subscript"/>
        </w:rPr>
        <w:t>0</w:t>
      </w:r>
      <w:r w:rsidRPr="004B3E3C">
        <w:t xml:space="preserve"> configured for a serving cell and that the UE performs correct CSI-RS-based link recovery based on beam candidate set q</w:t>
      </w:r>
      <w:r w:rsidRPr="004B3E3C">
        <w:rPr>
          <w:vertAlign w:val="subscript"/>
        </w:rPr>
        <w:t>1</w:t>
      </w:r>
      <w:r w:rsidRPr="004B3E3C">
        <w:t xml:space="preserve">. The purpose is to test the downlink monitoring for beam failure detection within the UEs active DL BWP, during the evaluation period, and link recovery, when DRX is used. This test will partly verify the CSI-RS based beam failure detection and link recovery for an FR2 serving cell requirements </w:t>
      </w:r>
      <w:r w:rsidR="00F22A4C" w:rsidRPr="004B3E3C">
        <w:t xml:space="preserve">in </w:t>
      </w:r>
      <w:r w:rsidR="00B90435" w:rsidRPr="004B3E3C">
        <w:t>TS</w:t>
      </w:r>
      <w:r w:rsidR="00F22A4C" w:rsidRPr="004B3E3C">
        <w:t xml:space="preserve"> </w:t>
      </w:r>
      <w:r w:rsidRPr="004B3E3C">
        <w:t>38.133 [6] clause 8.5.</w:t>
      </w:r>
    </w:p>
    <w:p w14:paraId="38F2FF80" w14:textId="77777777" w:rsidR="004166CB" w:rsidRPr="004B3E3C" w:rsidRDefault="004166CB" w:rsidP="004166CB">
      <w:pPr>
        <w:pStyle w:val="H6"/>
      </w:pPr>
      <w:r w:rsidRPr="004B3E3C">
        <w:t>5.5.5.4.2</w:t>
      </w:r>
      <w:r w:rsidRPr="004B3E3C">
        <w:tab/>
        <w:t>Test applicability</w:t>
      </w:r>
    </w:p>
    <w:p w14:paraId="5D40922A" w14:textId="77777777" w:rsidR="004166CB" w:rsidRPr="004B3E3C" w:rsidRDefault="004166CB" w:rsidP="004166CB">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and forward supporting CSI-RS-based RLM </w:t>
      </w:r>
      <w:r w:rsidRPr="004B3E3C">
        <w:rPr>
          <w:lang w:eastAsia="zh-CN"/>
        </w:rPr>
        <w:t>and long DRX cycle</w:t>
      </w:r>
      <w:r w:rsidRPr="004B3E3C">
        <w:rPr>
          <w:rFonts w:cs="v4.2.0"/>
        </w:rPr>
        <w:t xml:space="preserve"> and link recovery.</w:t>
      </w:r>
    </w:p>
    <w:p w14:paraId="11343CBD" w14:textId="77777777" w:rsidR="004166CB" w:rsidRPr="004B3E3C" w:rsidRDefault="004166CB" w:rsidP="004166CB">
      <w:pPr>
        <w:pStyle w:val="H6"/>
      </w:pPr>
      <w:r w:rsidRPr="004B3E3C">
        <w:t>5.5.5.4.3</w:t>
      </w:r>
      <w:r w:rsidRPr="004B3E3C">
        <w:tab/>
        <w:t>Minimum conformance requirements</w:t>
      </w:r>
    </w:p>
    <w:p w14:paraId="1C0ACC38" w14:textId="77777777" w:rsidR="004166CB" w:rsidRPr="004B3E3C" w:rsidRDefault="004166CB" w:rsidP="004166CB">
      <w:pPr>
        <w:rPr>
          <w:lang w:eastAsia="sv-SE"/>
        </w:rPr>
      </w:pPr>
      <w:r w:rsidRPr="004B3E3C">
        <w:rPr>
          <w:lang w:eastAsia="sv-SE"/>
        </w:rPr>
        <w:t>The minimum conformance requirements are specified in clause 5.5.5.0.2.</w:t>
      </w:r>
    </w:p>
    <w:p w14:paraId="6549449A" w14:textId="3C06E62E" w:rsidR="004166CB" w:rsidRPr="004B3E3C" w:rsidRDefault="004166CB" w:rsidP="004166CB">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4.</w:t>
      </w:r>
    </w:p>
    <w:p w14:paraId="46D9B3FE" w14:textId="77777777" w:rsidR="004166CB" w:rsidRPr="004B3E3C" w:rsidRDefault="004166CB" w:rsidP="004166CB">
      <w:pPr>
        <w:pStyle w:val="H6"/>
        <w:rPr>
          <w:lang w:eastAsia="x-none"/>
        </w:rPr>
      </w:pPr>
      <w:r w:rsidRPr="004B3E3C">
        <w:t>5.5.5.4.4</w:t>
      </w:r>
      <w:r w:rsidRPr="004B3E3C">
        <w:tab/>
        <w:t>Test description</w:t>
      </w:r>
    </w:p>
    <w:p w14:paraId="66D2992C" w14:textId="01A2F345" w:rsidR="00947874" w:rsidRPr="004B3E3C" w:rsidRDefault="00947874" w:rsidP="00947874">
      <w:r w:rsidRPr="004B3E3C">
        <w:t>There is one E-UTRAN PCell and one NR PSCell configured in this test. This test consists of five successive time periods, with time duration of T1, T2, T3, T4 and T5 respectively. Figure 5.5.5.4.4-1 shows the five different time durations and the corresponding variation of the downlink SNR in the active cell to emulate CSI-RS based beam failure. Figure 5.5.5.4.1-2 shows the variation of the downlink L1-RSRP of the CSI-RS in set q</w:t>
      </w:r>
      <w:r w:rsidRPr="004B3E3C">
        <w:rPr>
          <w:vertAlign w:val="subscript"/>
        </w:rPr>
        <w:t>1</w:t>
      </w:r>
      <w:r w:rsidRPr="004B3E3C">
        <w:t xml:space="preserve"> of the candidate beam used for link recovery.</w:t>
      </w:r>
    </w:p>
    <w:p w14:paraId="384B1F07" w14:textId="635B3DD6" w:rsidR="00947874" w:rsidRPr="004B3E3C" w:rsidRDefault="00947874" w:rsidP="00947874">
      <w:pPr>
        <w:pStyle w:val="TH"/>
      </w:pPr>
    </w:p>
    <w:p w14:paraId="34F2148E" w14:textId="77777777" w:rsidR="00947874" w:rsidRPr="004B3E3C" w:rsidRDefault="00947874" w:rsidP="00947874">
      <w:pPr>
        <w:pStyle w:val="TH"/>
      </w:pPr>
      <w:r w:rsidRPr="004B3E3C">
        <w:rPr>
          <w:b w:val="0"/>
          <w:noProof/>
          <w:sz w:val="24"/>
          <w:szCs w:val="24"/>
          <w:lang w:eastAsia="zh-CN"/>
        </w:rPr>
        <w:drawing>
          <wp:inline distT="0" distB="0" distL="0" distR="0" wp14:anchorId="087A07E1" wp14:editId="4C8D07D2">
            <wp:extent cx="4754028" cy="1765190"/>
            <wp:effectExtent l="0" t="0" r="0" b="6985"/>
            <wp:docPr id="45" name="Picture 4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460B4A3A" w14:textId="30DC67D9" w:rsidR="00947874" w:rsidRPr="004B3E3C" w:rsidRDefault="00947874" w:rsidP="00947874">
      <w:pPr>
        <w:pStyle w:val="TF"/>
      </w:pPr>
      <w:r w:rsidRPr="004B3E3C">
        <w:t>Figure 5.5.5.4.4-1: SNR variation for EN-DC FR2 CSI-RS-based beam failure detection and link recovery in DRX</w:t>
      </w:r>
    </w:p>
    <w:p w14:paraId="3A2B6737" w14:textId="77777777" w:rsidR="00947874" w:rsidRPr="004B3E3C" w:rsidRDefault="00947874" w:rsidP="00947874">
      <w:pPr>
        <w:pStyle w:val="TF"/>
      </w:pPr>
      <w:r w:rsidRPr="004B3E3C">
        <w:rPr>
          <w:noProof/>
        </w:rPr>
        <w:drawing>
          <wp:inline distT="0" distB="0" distL="0" distR="0" wp14:anchorId="5971EF42" wp14:editId="02F4AD5E">
            <wp:extent cx="5150706" cy="1895379"/>
            <wp:effectExtent l="0" t="0" r="0" b="0"/>
            <wp:docPr id="47" name="Picture 4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2E238226" w14:textId="77777777" w:rsidR="00947874" w:rsidRPr="004B3E3C" w:rsidRDefault="00947874" w:rsidP="00947874">
      <w:pPr>
        <w:pStyle w:val="TF"/>
      </w:pPr>
      <w:r w:rsidRPr="004B3E3C">
        <w:t xml:space="preserve">Figure 5.5.5.4.4-2: CSI-RS_RP level variation for EN-DC FR2 CSI-RS based beam failure detection and link recovery in DRX </w:t>
      </w:r>
    </w:p>
    <w:p w14:paraId="0195890A" w14:textId="77777777" w:rsidR="00947874" w:rsidRPr="004B3E3C" w:rsidRDefault="00947874" w:rsidP="00947874"/>
    <w:p w14:paraId="4865B189" w14:textId="77777777" w:rsidR="004166CB" w:rsidRPr="004B3E3C" w:rsidRDefault="004166CB" w:rsidP="004166CB">
      <w:pPr>
        <w:pStyle w:val="H6"/>
      </w:pPr>
      <w:r w:rsidRPr="004B3E3C">
        <w:t>5.5.5.4.4.1</w:t>
      </w:r>
      <w:r w:rsidRPr="004B3E3C">
        <w:tab/>
        <w:t>Initial conditions</w:t>
      </w:r>
    </w:p>
    <w:p w14:paraId="0058BA3A" w14:textId="77777777" w:rsidR="004166CB" w:rsidRPr="004B3E3C" w:rsidRDefault="004166CB" w:rsidP="004166CB">
      <w:pPr>
        <w:rPr>
          <w:lang w:eastAsia="sv-SE"/>
        </w:rPr>
      </w:pPr>
      <w:r w:rsidRPr="004B3E3C">
        <w:rPr>
          <w:lang w:eastAsia="sv-SE"/>
        </w:rPr>
        <w:t>This test shall be tested using any of the test configurations in Table 5.5.5.4.4.1-1.</w:t>
      </w:r>
    </w:p>
    <w:p w14:paraId="66ECF44C" w14:textId="77777777" w:rsidR="004166CB" w:rsidRPr="004B3E3C" w:rsidRDefault="004166CB" w:rsidP="004166CB">
      <w:pPr>
        <w:pStyle w:val="TH"/>
        <w:rPr>
          <w:lang w:eastAsia="x-none"/>
        </w:rPr>
      </w:pPr>
      <w:r w:rsidRPr="004B3E3C">
        <w:t>Table 5.5.5.4.4.1-1: Supported test configuration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4166CB" w:rsidRPr="004B3E3C" w14:paraId="5E05ED6B"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2B64EE6A" w14:textId="77777777" w:rsidR="004166CB" w:rsidRPr="004B3E3C" w:rsidRDefault="004166CB" w:rsidP="00CA742D">
            <w:pPr>
              <w:pStyle w:val="TAH"/>
            </w:pPr>
            <w:r w:rsidRPr="004B3E3C">
              <w:t>Configuration</w:t>
            </w:r>
          </w:p>
        </w:tc>
        <w:tc>
          <w:tcPr>
            <w:tcW w:w="6905" w:type="dxa"/>
            <w:tcBorders>
              <w:top w:val="single" w:sz="4" w:space="0" w:color="auto"/>
              <w:left w:val="single" w:sz="4" w:space="0" w:color="auto"/>
              <w:bottom w:val="single" w:sz="4" w:space="0" w:color="auto"/>
              <w:right w:val="single" w:sz="4" w:space="0" w:color="auto"/>
            </w:tcBorders>
            <w:hideMark/>
          </w:tcPr>
          <w:p w14:paraId="5A1B2276" w14:textId="77777777" w:rsidR="004166CB" w:rsidRPr="004B3E3C" w:rsidRDefault="004166CB" w:rsidP="00CA742D">
            <w:pPr>
              <w:pStyle w:val="TAH"/>
            </w:pPr>
            <w:r w:rsidRPr="004B3E3C">
              <w:t>Description</w:t>
            </w:r>
          </w:p>
        </w:tc>
      </w:tr>
      <w:tr w:rsidR="004166CB" w:rsidRPr="004B3E3C" w14:paraId="7437DE21"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hideMark/>
          </w:tcPr>
          <w:p w14:paraId="247218EF" w14:textId="77777777" w:rsidR="004166CB" w:rsidRPr="004B3E3C" w:rsidRDefault="004166CB" w:rsidP="00CA742D">
            <w:pPr>
              <w:pStyle w:val="TAL"/>
            </w:pPr>
            <w:r w:rsidRPr="004B3E3C">
              <w:t>5.5.5.4-1</w:t>
            </w:r>
          </w:p>
        </w:tc>
        <w:tc>
          <w:tcPr>
            <w:tcW w:w="6905" w:type="dxa"/>
            <w:tcBorders>
              <w:top w:val="single" w:sz="4" w:space="0" w:color="auto"/>
              <w:left w:val="single" w:sz="4" w:space="0" w:color="auto"/>
              <w:bottom w:val="single" w:sz="4" w:space="0" w:color="auto"/>
              <w:right w:val="single" w:sz="4" w:space="0" w:color="auto"/>
            </w:tcBorders>
            <w:hideMark/>
          </w:tcPr>
          <w:p w14:paraId="4833545A" w14:textId="28DEDC02" w:rsidR="004166CB" w:rsidRPr="004B3E3C" w:rsidRDefault="00375154" w:rsidP="00CA742D">
            <w:pPr>
              <w:pStyle w:val="TAL"/>
            </w:pPr>
            <w:r w:rsidRPr="004B3E3C">
              <w:t xml:space="preserve">LTE FDD, NR </w:t>
            </w:r>
            <w:r w:rsidR="004166CB" w:rsidRPr="004B3E3C">
              <w:t>TDD</w:t>
            </w:r>
            <w:r w:rsidR="00CA742D" w:rsidRPr="004B3E3C">
              <w:t xml:space="preserve"> </w:t>
            </w:r>
            <w:r w:rsidR="004166CB" w:rsidRPr="004B3E3C">
              <w:t>duplex</w:t>
            </w:r>
            <w:r w:rsidR="00CA742D" w:rsidRPr="004B3E3C">
              <w:t xml:space="preserve"> </w:t>
            </w:r>
            <w:r w:rsidR="004166CB" w:rsidRPr="004B3E3C">
              <w:t>mode,</w:t>
            </w:r>
            <w:r w:rsidR="00CA742D" w:rsidRPr="004B3E3C">
              <w:t xml:space="preserve"> </w:t>
            </w:r>
            <w:r w:rsidR="004166CB" w:rsidRPr="004B3E3C">
              <w:t>120</w:t>
            </w:r>
            <w:r w:rsidR="00CA742D" w:rsidRPr="004B3E3C">
              <w:t xml:space="preserve"> </w:t>
            </w:r>
            <w:r w:rsidR="004166CB" w:rsidRPr="004B3E3C">
              <w:t>kHz</w:t>
            </w:r>
            <w:r w:rsidR="00CA742D" w:rsidRPr="004B3E3C">
              <w:t xml:space="preserve"> </w:t>
            </w:r>
            <w:r w:rsidR="004166CB" w:rsidRPr="004B3E3C">
              <w:t>SSB</w:t>
            </w:r>
            <w:r w:rsidR="00CA742D" w:rsidRPr="004B3E3C">
              <w:t xml:space="preserve"> </w:t>
            </w:r>
            <w:r w:rsidR="004166CB" w:rsidRPr="004B3E3C">
              <w:t>SCS,</w:t>
            </w:r>
            <w:r w:rsidR="00CA742D" w:rsidRPr="004B3E3C">
              <w:t xml:space="preserve"> </w:t>
            </w:r>
            <w:r w:rsidR="004166CB" w:rsidRPr="004B3E3C">
              <w:t>100MHz</w:t>
            </w:r>
            <w:r w:rsidR="00CA742D" w:rsidRPr="004B3E3C">
              <w:t xml:space="preserve"> </w:t>
            </w:r>
            <w:r w:rsidR="004166CB" w:rsidRPr="004B3E3C">
              <w:t>bandwidth</w:t>
            </w:r>
          </w:p>
        </w:tc>
      </w:tr>
      <w:tr w:rsidR="006E5642" w:rsidRPr="004B3E3C" w14:paraId="4D7281D7" w14:textId="77777777" w:rsidTr="00CA742D">
        <w:trPr>
          <w:jc w:val="center"/>
        </w:trPr>
        <w:tc>
          <w:tcPr>
            <w:tcW w:w="2265" w:type="dxa"/>
            <w:tcBorders>
              <w:top w:val="single" w:sz="4" w:space="0" w:color="auto"/>
              <w:left w:val="single" w:sz="4" w:space="0" w:color="auto"/>
              <w:bottom w:val="single" w:sz="4" w:space="0" w:color="auto"/>
              <w:right w:val="single" w:sz="4" w:space="0" w:color="auto"/>
            </w:tcBorders>
          </w:tcPr>
          <w:p w14:paraId="12F4CF6C" w14:textId="2F317C88" w:rsidR="006E5642" w:rsidRPr="004B3E3C" w:rsidRDefault="006E5642" w:rsidP="006E5642">
            <w:pPr>
              <w:pStyle w:val="TAL"/>
            </w:pPr>
            <w:r w:rsidRPr="004B3E3C">
              <w:t>5.5.5.4-2</w:t>
            </w:r>
          </w:p>
        </w:tc>
        <w:tc>
          <w:tcPr>
            <w:tcW w:w="6905" w:type="dxa"/>
            <w:tcBorders>
              <w:top w:val="single" w:sz="4" w:space="0" w:color="auto"/>
              <w:left w:val="single" w:sz="4" w:space="0" w:color="auto"/>
              <w:bottom w:val="single" w:sz="4" w:space="0" w:color="auto"/>
              <w:right w:val="single" w:sz="4" w:space="0" w:color="auto"/>
            </w:tcBorders>
          </w:tcPr>
          <w:p w14:paraId="54C61077" w14:textId="18833976" w:rsidR="006E5642" w:rsidRPr="004B3E3C" w:rsidRDefault="006E5642" w:rsidP="006E5642">
            <w:pPr>
              <w:pStyle w:val="TAL"/>
            </w:pPr>
            <w:r w:rsidRPr="004B3E3C">
              <w:t>LTE TDD, NR TDD duplex mode, 120 kHz SSB SCS, 100 MHz bandwidth</w:t>
            </w:r>
          </w:p>
        </w:tc>
      </w:tr>
    </w:tbl>
    <w:p w14:paraId="1E51853C" w14:textId="77777777" w:rsidR="004166CB" w:rsidRPr="004B3E3C" w:rsidRDefault="004166CB" w:rsidP="004166CB">
      <w:pPr>
        <w:rPr>
          <w:lang w:eastAsia="sv-SE"/>
        </w:rPr>
      </w:pPr>
    </w:p>
    <w:p w14:paraId="38712258" w14:textId="77777777" w:rsidR="004166CB" w:rsidRPr="004B3E3C" w:rsidRDefault="004166CB" w:rsidP="004166CB">
      <w:pPr>
        <w:rPr>
          <w:lang w:eastAsia="sv-SE"/>
        </w:rPr>
      </w:pPr>
      <w:r w:rsidRPr="004B3E3C">
        <w:rPr>
          <w:lang w:eastAsia="sv-SE"/>
        </w:rPr>
        <w:t>Configure the test equipment and the DUT according to the parameters in Table 5.5.5.4.4.1-2.</w:t>
      </w:r>
    </w:p>
    <w:p w14:paraId="673F51BF" w14:textId="77777777" w:rsidR="004166CB" w:rsidRPr="004B3E3C" w:rsidRDefault="004166CB" w:rsidP="004166CB">
      <w:pPr>
        <w:pStyle w:val="TH"/>
        <w:rPr>
          <w:lang w:eastAsia="x-none"/>
        </w:rPr>
      </w:pPr>
      <w:r w:rsidRPr="004B3E3C">
        <w:t>Table 5.5.5.4.4.1-2: Initial condition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8326AC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3300D0B" w14:textId="77777777" w:rsidR="004166CB" w:rsidRPr="004B3E3C" w:rsidRDefault="004166CB" w:rsidP="00CA742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5710DC0" w14:textId="77777777" w:rsidR="004166CB" w:rsidRPr="004B3E3C" w:rsidRDefault="004166CB" w:rsidP="00CA742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D2965C7" w14:textId="77777777" w:rsidR="004166CB" w:rsidRPr="004B3E3C" w:rsidRDefault="004166CB" w:rsidP="00CA742D">
            <w:pPr>
              <w:pStyle w:val="TAH"/>
            </w:pPr>
            <w:r w:rsidRPr="004B3E3C">
              <w:t>Comment</w:t>
            </w:r>
          </w:p>
        </w:tc>
      </w:tr>
      <w:tr w:rsidR="004166CB" w:rsidRPr="004B3E3C" w14:paraId="208422C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136DB7D" w14:textId="4C5B5578" w:rsidR="004166CB" w:rsidRPr="004B3E3C" w:rsidRDefault="004166CB" w:rsidP="00CA742D">
            <w:pPr>
              <w:pStyle w:val="TAL"/>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8F0EAB" w14:textId="77777777" w:rsidR="004166CB" w:rsidRPr="004B3E3C" w:rsidRDefault="004166CB" w:rsidP="00CA742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B32A22B" w14:textId="16C05FD1"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278CDF9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367633" w14:textId="664E74E8" w:rsidR="004166CB" w:rsidRPr="004B3E3C" w:rsidRDefault="004166CB" w:rsidP="00CA742D">
            <w:pPr>
              <w:pStyle w:val="TAL"/>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C613076" w14:textId="7309F4F9"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0B56C3"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668D8B3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26B14C0" w14:textId="47109D94" w:rsidR="004166CB" w:rsidRPr="004B3E3C" w:rsidRDefault="004166CB" w:rsidP="00CA742D">
            <w:pPr>
              <w:pStyle w:val="TAL"/>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07E29D" w14:textId="76ECE8C3"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6.5.5.3.4.1-1.</w:t>
            </w:r>
          </w:p>
        </w:tc>
      </w:tr>
      <w:tr w:rsidR="004166CB" w:rsidRPr="004B3E3C" w14:paraId="373D260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2258DA" w14:textId="1BA42613" w:rsidR="004166CB" w:rsidRPr="004B3E3C" w:rsidRDefault="004166CB" w:rsidP="00CA742D">
            <w:pPr>
              <w:pStyle w:val="TAL"/>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3B792EA" w14:textId="77777777" w:rsidR="004166CB" w:rsidRPr="004B3E3C" w:rsidRDefault="004166CB" w:rsidP="00CA742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48BEE2D" w14:textId="3488D6FD" w:rsidR="004166CB" w:rsidRPr="004B3E3C" w:rsidRDefault="004166CB" w:rsidP="00CA742D">
            <w:pPr>
              <w:pStyle w:val="TAL"/>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21954B10"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E8300F" w14:textId="73463740" w:rsidR="004166CB" w:rsidRPr="004B3E3C" w:rsidRDefault="004166CB" w:rsidP="00CA742D">
            <w:pPr>
              <w:pStyle w:val="TAL"/>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498889AA" w14:textId="2BF55ADC" w:rsidR="004166CB" w:rsidRPr="004B3E3C" w:rsidRDefault="004166CB" w:rsidP="00CA742D">
            <w:pPr>
              <w:pStyle w:val="TAL"/>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6160CE9" w14:textId="3B39A06E" w:rsidR="004166CB" w:rsidRPr="004B3E3C" w:rsidRDefault="00814BF3" w:rsidP="00CA742D">
            <w:pPr>
              <w:pStyle w:val="TAL"/>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6FA0B6D" w14:textId="4716E850" w:rsidR="004166CB" w:rsidRPr="004B3E3C" w:rsidRDefault="004166CB" w:rsidP="00CA742D">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799072FD"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76D5EF4" w14:textId="77777777" w:rsidR="004166CB" w:rsidRPr="004B3E3C" w:rsidRDefault="004166CB" w:rsidP="00CA742D">
            <w:pPr>
              <w:overflowPunct/>
              <w:autoSpaceDE/>
              <w:autoSpaceDN/>
              <w:adjustRightInd/>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9E0B50C" w14:textId="4FFA5FC7" w:rsidR="004166CB" w:rsidRPr="004B3E3C" w:rsidRDefault="004166CB" w:rsidP="00CA742D">
            <w:pPr>
              <w:pStyle w:val="TAL"/>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7C8E5151" w14:textId="2CCC5E20" w:rsidR="004166CB" w:rsidRPr="004B3E3C" w:rsidRDefault="00A327E4" w:rsidP="00CA742D">
            <w:pPr>
              <w:pStyle w:val="TAL"/>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AD286F6" w14:textId="77777777" w:rsidR="004166CB" w:rsidRPr="004B3E3C" w:rsidRDefault="004166CB" w:rsidP="00CA742D">
            <w:pPr>
              <w:overflowPunct/>
              <w:autoSpaceDE/>
              <w:autoSpaceDN/>
              <w:adjustRightInd/>
              <w:spacing w:after="0"/>
              <w:rPr>
                <w:rFonts w:ascii="Arial" w:hAnsi="Arial"/>
                <w:sz w:val="18"/>
                <w:lang w:eastAsia="x-none"/>
              </w:rPr>
            </w:pPr>
          </w:p>
        </w:tc>
      </w:tr>
      <w:tr w:rsidR="004166CB" w:rsidRPr="004B3E3C" w14:paraId="663CC7F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985C35" w14:textId="2449156E" w:rsidR="004166CB" w:rsidRPr="004B3E3C" w:rsidRDefault="004166CB" w:rsidP="00CA742D">
            <w:pPr>
              <w:pStyle w:val="TAL"/>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162051" w14:textId="77777777" w:rsidR="004166CB" w:rsidRPr="004B3E3C" w:rsidRDefault="004166CB" w:rsidP="00CA742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8E28CB5" w14:textId="77777777" w:rsidR="004166CB" w:rsidRPr="004B3E3C" w:rsidRDefault="004166CB" w:rsidP="00CA742D">
            <w:pPr>
              <w:pStyle w:val="TAL"/>
            </w:pPr>
          </w:p>
        </w:tc>
      </w:tr>
    </w:tbl>
    <w:p w14:paraId="44CFD16E" w14:textId="77777777" w:rsidR="004166CB" w:rsidRPr="004B3E3C" w:rsidRDefault="004166CB" w:rsidP="004166CB">
      <w:pPr>
        <w:rPr>
          <w:lang w:eastAsia="sv-SE"/>
        </w:rPr>
      </w:pPr>
    </w:p>
    <w:p w14:paraId="73A2311D" w14:textId="3743CB04" w:rsidR="004166CB" w:rsidRPr="004B3E3C" w:rsidRDefault="004166CB" w:rsidP="004166CB">
      <w:pPr>
        <w:pStyle w:val="B1"/>
        <w:rPr>
          <w:lang w:eastAsia="x-none"/>
        </w:rPr>
      </w:pPr>
      <w:r w:rsidRPr="004B3E3C">
        <w:t>1. The general test parameter settings are set up according to Table 5.5.5.4.4.1-3. The NZP-CSI-RS configuration is according to Table 5.5.5.4.4.1-3. The DRX configuration for is according to Table 5.5.5.4.4.1-3. Time alignment timers shall be set to “infinity” so that UL timing alignment is maintained during the test.</w:t>
      </w:r>
    </w:p>
    <w:p w14:paraId="304322AB" w14:textId="77777777" w:rsidR="004166CB" w:rsidRPr="004B3E3C" w:rsidRDefault="004166CB" w:rsidP="004166CB">
      <w:pPr>
        <w:pStyle w:val="B1"/>
      </w:pPr>
      <w:r w:rsidRPr="004B3E3C">
        <w:t>2. Message contents are defined in clause 5.5.5.4.4.3.</w:t>
      </w:r>
    </w:p>
    <w:p w14:paraId="1A95BAC9" w14:textId="34A8CE40" w:rsidR="004166CB" w:rsidRPr="004B3E3C" w:rsidRDefault="004166CB" w:rsidP="004166CB">
      <w:pPr>
        <w:pStyle w:val="B1"/>
      </w:pPr>
      <w:r w:rsidRPr="004B3E3C">
        <w:t xml:space="preserve">3. There is one E-UTRAN cell and one NR cell specified in the test. E-UTRAN Cell 1 is the cell used for connection setup with the power level set according to </w:t>
      </w:r>
      <w:r w:rsidR="00F22A4C" w:rsidRPr="004B3E3C">
        <w:t>clause C.</w:t>
      </w:r>
      <w:r w:rsidRPr="004B3E3C">
        <w:t>1.1 and C.1.2 for this test.</w:t>
      </w:r>
    </w:p>
    <w:p w14:paraId="556B6D20" w14:textId="1FF981F1" w:rsidR="00A11695" w:rsidRPr="004B3E3C" w:rsidRDefault="004166CB" w:rsidP="006A727E">
      <w:pPr>
        <w:pStyle w:val="TH"/>
        <w:keepNext w:val="0"/>
        <w:keepLines w:val="0"/>
      </w:pPr>
      <w:r w:rsidRPr="004B3E3C">
        <w:t>Table 5.5.5.4.4.1-3: General test parameters for 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A11695" w:rsidRPr="004B3E3C" w14:paraId="4B3C484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4639D2" w14:textId="77777777" w:rsidR="00A11695" w:rsidRPr="004B3E3C" w:rsidRDefault="00A11695"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4F4EC" w14:textId="77777777" w:rsidR="00A11695" w:rsidRPr="004B3E3C" w:rsidRDefault="00A11695" w:rsidP="005C1CB3">
            <w:pPr>
              <w:keepLines/>
              <w:spacing w:after="0"/>
              <w:jc w:val="center"/>
              <w:rPr>
                <w:rFonts w:ascii="Arial" w:hAnsi="Arial"/>
                <w:b/>
                <w:sz w:val="18"/>
                <w:lang w:eastAsia="zh-CN"/>
              </w:rPr>
            </w:pPr>
            <w:r w:rsidRPr="004B3E3C">
              <w:rPr>
                <w:rFonts w:ascii="Arial" w:hAnsi="Arial"/>
                <w:b/>
                <w:sz w:val="18"/>
                <w:lang w:eastAsia="zh-CN"/>
              </w:rPr>
              <w:t>Test</w:t>
            </w:r>
          </w:p>
          <w:p w14:paraId="1ED4CE17" w14:textId="77777777" w:rsidR="00A11695" w:rsidRPr="004B3E3C" w:rsidRDefault="00A11695"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2FF5A" w14:textId="77777777" w:rsidR="00A11695" w:rsidRPr="004B3E3C" w:rsidRDefault="00A11695"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93B05F9" w14:textId="77777777" w:rsidR="00A11695" w:rsidRPr="004B3E3C" w:rsidRDefault="00A11695"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860F8F9" w14:textId="77777777" w:rsidR="00A11695" w:rsidRPr="004B3E3C" w:rsidRDefault="00A11695" w:rsidP="005C1CB3">
            <w:pPr>
              <w:keepLines/>
              <w:spacing w:after="0"/>
              <w:jc w:val="center"/>
              <w:rPr>
                <w:rFonts w:ascii="Arial" w:hAnsi="Arial"/>
                <w:b/>
                <w:sz w:val="18"/>
              </w:rPr>
            </w:pPr>
            <w:r w:rsidRPr="004B3E3C">
              <w:rPr>
                <w:rFonts w:ascii="Arial" w:hAnsi="Arial"/>
                <w:b/>
                <w:sz w:val="18"/>
              </w:rPr>
              <w:t>Comment</w:t>
            </w:r>
          </w:p>
        </w:tc>
      </w:tr>
      <w:tr w:rsidR="00A11695" w:rsidRPr="004B3E3C" w14:paraId="728B4E2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2AE24EF" w14:textId="77777777" w:rsidR="00A11695" w:rsidRPr="004B3E3C" w:rsidRDefault="00A11695"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DCBCDCC" w14:textId="77777777" w:rsidR="00A11695" w:rsidRPr="004B3E3C" w:rsidRDefault="00A11695"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EA2F74F" w14:textId="77777777" w:rsidR="00A11695" w:rsidRPr="004B3E3C" w:rsidRDefault="00A11695"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6CF65043" w14:textId="77777777" w:rsidR="00A11695" w:rsidRPr="004B3E3C" w:rsidRDefault="00A11695"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40720DE1" w14:textId="77777777" w:rsidR="00A11695" w:rsidRPr="004B3E3C" w:rsidRDefault="00A11695" w:rsidP="005C1CB3">
            <w:pPr>
              <w:keepLines/>
              <w:spacing w:after="0"/>
              <w:jc w:val="center"/>
              <w:rPr>
                <w:rFonts w:ascii="Arial" w:hAnsi="Arial"/>
                <w:b/>
                <w:sz w:val="18"/>
              </w:rPr>
            </w:pPr>
          </w:p>
        </w:tc>
      </w:tr>
      <w:tr w:rsidR="00A11695" w:rsidRPr="004B3E3C" w14:paraId="581226B8"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42DB3A"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139FA"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B7A19F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42F30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1171DC03"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ACF920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64538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6724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DBC26FA"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6301C5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EBBEF14"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1043FD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22067D"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FAB46"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3A694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E6BD1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02F1CAF8"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6F3247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13153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0FF1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E6428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944CC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A53410C"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6E7148E5"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CB4239"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8B85FB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43DF07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3EC30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1DCD779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9983519"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067B1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AE068B"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3DB16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CB8B0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31A1070C"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A11695" w:rsidRPr="004B3E3C" w14:paraId="775F4E4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39BC7A"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500573B"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1F5425"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1EBBD8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1BD28C5B" w14:textId="77777777" w:rsidR="00A11695" w:rsidRPr="004B3E3C" w:rsidRDefault="00A11695" w:rsidP="005C1CB3">
            <w:pPr>
              <w:keepNext/>
              <w:keepLines/>
              <w:spacing w:after="0"/>
              <w:jc w:val="both"/>
              <w:rPr>
                <w:rFonts w:ascii="Arial" w:eastAsia="Malgun Gothic" w:hAnsi="Arial" w:cs="Arial"/>
                <w:kern w:val="2"/>
                <w:sz w:val="18"/>
                <w:szCs w:val="18"/>
              </w:rPr>
            </w:pPr>
          </w:p>
        </w:tc>
      </w:tr>
      <w:tr w:rsidR="00A11695" w:rsidRPr="004B3E3C" w14:paraId="7E5900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4A1398" w14:textId="77777777" w:rsidR="00A11695" w:rsidRPr="004B3E3C" w:rsidRDefault="00A11695"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E6AF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BB2B4C"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478F612" w14:textId="77777777" w:rsidR="00A11695" w:rsidRPr="004B3E3C" w:rsidRDefault="00A11695"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F850D39" w14:textId="77777777" w:rsidR="00A11695" w:rsidRPr="004B3E3C" w:rsidRDefault="00A11695" w:rsidP="005C1CB3">
            <w:pPr>
              <w:keepNext/>
              <w:keepLines/>
              <w:spacing w:after="0"/>
              <w:jc w:val="both"/>
              <w:rPr>
                <w:rFonts w:ascii="Arial" w:eastAsia="Malgun Gothic" w:hAnsi="Arial" w:cs="Arial"/>
                <w:kern w:val="2"/>
                <w:sz w:val="18"/>
                <w:szCs w:val="18"/>
              </w:rPr>
            </w:pPr>
          </w:p>
        </w:tc>
      </w:tr>
      <w:tr w:rsidR="00A11695" w:rsidRPr="004B3E3C" w14:paraId="42661E5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7F8731"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245EF"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4F1A136"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4C2881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55EB63F2"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74CF2D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A6F13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1476A"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9D8553"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910967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1C6A5BB5"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A11695" w:rsidRPr="004B3E3C" w14:paraId="52CAB24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0DE666"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C8FE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3A4BC5"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7981C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0D74BEDC"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A11695" w:rsidRPr="004B3E3C" w14:paraId="2AE3041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26E62D" w14:textId="77777777" w:rsidR="00A11695" w:rsidRPr="004B3E3C" w:rsidRDefault="00A11695"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91AA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60250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479456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3B6849C6" w14:textId="77777777" w:rsidR="00A11695" w:rsidRPr="004B3E3C" w:rsidRDefault="00A11695"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A11695" w:rsidRPr="004B3E3C" w14:paraId="1EE157B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2124B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BA24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DD776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3A7CB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78CE56B5" w14:textId="77777777" w:rsidR="00A11695" w:rsidRPr="004B3E3C" w:rsidRDefault="00A11695"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A11695" w:rsidRPr="004B3E3C" w14:paraId="70BAF85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EFBC69" w14:textId="77777777" w:rsidR="00A11695" w:rsidRPr="004B3E3C" w:rsidRDefault="00A11695"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BDE51"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2C788E"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E19C31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0D5E2B97"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A11695" w:rsidRPr="004B3E3C" w14:paraId="7804DD2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D66CE3"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C125C"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F941B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85AF1B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73F779B4"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A11695" w:rsidRPr="004B3E3C" w14:paraId="0FF89E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A44D2C" w14:textId="77777777" w:rsidR="00A11695" w:rsidRPr="004B3E3C" w:rsidRDefault="00A11695"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17982"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0F590E"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D825FB"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7635FB5A"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A11695" w:rsidRPr="004B3E3C" w14:paraId="4DC2560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E4DF60"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480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8A32CD"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CB986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61A338AE"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A11695" w:rsidRPr="004B3E3C" w14:paraId="7B0DB99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6C580A"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A424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4CDAE3"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75E21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736EC1CD"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6475873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5300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FEDC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31F3C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634A9B" w14:textId="77777777" w:rsidR="00A11695" w:rsidRPr="004B3E3C" w:rsidRDefault="00A11695"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1031E046" w14:textId="77777777" w:rsidR="00A11695" w:rsidRPr="004B3E3C" w:rsidRDefault="00A11695"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A11695" w:rsidRPr="004B3E3C" w14:paraId="241DDB0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216A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B3F2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71E5F9"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B906D80" w14:textId="77777777" w:rsidR="00A11695" w:rsidRPr="004B3E3C" w:rsidRDefault="00A11695"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1EC5C4DB" w14:textId="77777777" w:rsidR="00A11695" w:rsidRPr="004B3E3C" w:rsidRDefault="00A11695"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A11695" w:rsidRPr="004B3E3C" w14:paraId="4A180407"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869653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E5D444C"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121CD6"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0E8EFB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1341459B"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A11695" w:rsidRPr="004B3E3C" w14:paraId="1947C4B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5F6DA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DF209"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3B2BB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B0913A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1979" w:type="dxa"/>
            <w:tcBorders>
              <w:top w:val="single" w:sz="4" w:space="0" w:color="auto"/>
              <w:left w:val="single" w:sz="4" w:space="0" w:color="auto"/>
              <w:bottom w:val="single" w:sz="4" w:space="0" w:color="auto"/>
              <w:right w:val="single" w:sz="4" w:space="0" w:color="auto"/>
            </w:tcBorders>
            <w:vAlign w:val="center"/>
          </w:tcPr>
          <w:p w14:paraId="1642BC8A"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A11695" w:rsidRPr="004B3E3C" w14:paraId="7B313C4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51638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36EAE"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99FE2D"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B8CC9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4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D8D2781"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A11695" w:rsidRPr="004B3E3C" w14:paraId="6AD0E57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172E4"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1504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B705C4D"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hideMark/>
          </w:tcPr>
          <w:p w14:paraId="4091C087"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iCs/>
                <w:sz w:val="18"/>
              </w:rPr>
              <w:t>DRX.3</w:t>
            </w:r>
          </w:p>
        </w:tc>
        <w:tc>
          <w:tcPr>
            <w:tcW w:w="1979" w:type="dxa"/>
            <w:tcBorders>
              <w:top w:val="single" w:sz="4" w:space="0" w:color="auto"/>
              <w:left w:val="single" w:sz="4" w:space="0" w:color="auto"/>
              <w:bottom w:val="single" w:sz="4" w:space="0" w:color="auto"/>
              <w:right w:val="single" w:sz="4" w:space="0" w:color="auto"/>
            </w:tcBorders>
          </w:tcPr>
          <w:p w14:paraId="3293CA9E" w14:textId="77777777" w:rsidR="00A11695" w:rsidRPr="004B3E3C" w:rsidRDefault="00A11695" w:rsidP="005C1CB3">
            <w:pPr>
              <w:keepNext/>
              <w:keepLines/>
              <w:spacing w:after="0"/>
              <w:jc w:val="both"/>
              <w:rPr>
                <w:rFonts w:ascii="Arial" w:hAnsi="Arial" w:cs="Arial"/>
                <w:i/>
                <w:iCs/>
                <w:kern w:val="2"/>
                <w:sz w:val="18"/>
                <w:szCs w:val="22"/>
              </w:rPr>
            </w:pPr>
            <w:r w:rsidRPr="004B3E3C">
              <w:rPr>
                <w:rFonts w:ascii="Arial" w:hAnsi="Arial"/>
                <w:iCs/>
                <w:sz w:val="18"/>
              </w:rPr>
              <w:t>Table A.5-1</w:t>
            </w:r>
          </w:p>
        </w:tc>
      </w:tr>
      <w:tr w:rsidR="00A11695" w:rsidRPr="004B3E3C" w14:paraId="19AB27A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B00E14C"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1BD0083D"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D8C7BB"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tcPr>
          <w:p w14:paraId="157313EC" w14:textId="77777777" w:rsidR="00A11695" w:rsidRPr="004B3E3C" w:rsidRDefault="00A11695" w:rsidP="005C1CB3">
            <w:pPr>
              <w:keepNext/>
              <w:keepLines/>
              <w:spacing w:after="0"/>
              <w:jc w:val="center"/>
              <w:rPr>
                <w:rFonts w:ascii="Arial" w:hAnsi="Arial"/>
                <w:iCs/>
                <w:sz w:val="18"/>
              </w:rPr>
            </w:pPr>
            <w:r w:rsidRPr="004B3E3C">
              <w:rPr>
                <w:rFonts w:ascii="Arial" w:hAnsi="Arial"/>
                <w:sz w:val="18"/>
              </w:rPr>
              <w:t>CSI-RS.3.2 TDD</w:t>
            </w:r>
          </w:p>
        </w:tc>
        <w:tc>
          <w:tcPr>
            <w:tcW w:w="1979" w:type="dxa"/>
            <w:tcBorders>
              <w:top w:val="single" w:sz="4" w:space="0" w:color="auto"/>
              <w:left w:val="single" w:sz="4" w:space="0" w:color="auto"/>
              <w:bottom w:val="single" w:sz="4" w:space="0" w:color="auto"/>
              <w:right w:val="single" w:sz="4" w:space="0" w:color="auto"/>
            </w:tcBorders>
            <w:vAlign w:val="center"/>
          </w:tcPr>
          <w:p w14:paraId="7AD0070B" w14:textId="77777777" w:rsidR="00A11695" w:rsidRPr="004B3E3C" w:rsidRDefault="00A11695" w:rsidP="005C1CB3">
            <w:pPr>
              <w:keepNext/>
              <w:keepLines/>
              <w:spacing w:after="0"/>
              <w:jc w:val="both"/>
              <w:rPr>
                <w:rFonts w:ascii="Arial" w:hAnsi="Arial"/>
                <w:iCs/>
                <w:sz w:val="18"/>
              </w:rPr>
            </w:pPr>
            <w:r w:rsidRPr="004B3E3C">
              <w:rPr>
                <w:rFonts w:ascii="Arial" w:hAnsi="Arial" w:cs="Arial"/>
                <w:kern w:val="2"/>
                <w:sz w:val="18"/>
                <w:szCs w:val="18"/>
              </w:rPr>
              <w:t>Table A.1.4.2-3</w:t>
            </w:r>
          </w:p>
        </w:tc>
      </w:tr>
      <w:tr w:rsidR="00A11695" w:rsidRPr="004B3E3C" w14:paraId="69B7F29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1E339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F4CC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223FD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F8267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51E8C41A"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1AD18B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E32A5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CBD2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523233"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C5CB9FA"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2C57719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507A039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A68DE" w14:textId="77777777" w:rsidR="00A11695" w:rsidRPr="004B3E3C" w:rsidRDefault="00A11695" w:rsidP="005C1CB3">
            <w:pPr>
              <w:keepNext/>
              <w:keepLines/>
              <w:spacing w:after="0"/>
              <w:rPr>
                <w:rFonts w:ascii="Arial" w:hAnsi="Arial" w:cs="Arial"/>
                <w:kern w:val="2"/>
                <w:sz w:val="18"/>
              </w:rPr>
            </w:pPr>
            <w:r w:rsidRPr="004B3E3C">
              <w:rPr>
                <w:rFonts w:ascii="Arial" w:hAnsi="Arial"/>
                <w:sz w:val="18"/>
              </w:rPr>
              <w:t>CSI-RS</w:t>
            </w:r>
            <w:r w:rsidRPr="004B3E3C">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5E98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CDF5C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75AC38A" w14:textId="77777777" w:rsidR="00A11695" w:rsidRPr="004B3E3C" w:rsidRDefault="00A11695" w:rsidP="005C1CB3">
            <w:pPr>
              <w:keepNext/>
              <w:keepLines/>
              <w:spacing w:after="0"/>
              <w:jc w:val="center"/>
              <w:rPr>
                <w:rFonts w:ascii="Arial" w:hAnsi="Arial" w:cs="Arial"/>
                <w:kern w:val="2"/>
                <w:sz w:val="18"/>
                <w:szCs w:val="18"/>
              </w:rPr>
            </w:pPr>
            <w:r w:rsidRPr="004B3E3C">
              <w:rPr>
                <w:rFonts w:ascii="Arial" w:hAnsi="Arial" w:cs="Arial"/>
                <w:kern w:val="2"/>
                <w:sz w:val="18"/>
                <w:szCs w:val="18"/>
              </w:rPr>
              <w:t>0,1</w:t>
            </w:r>
          </w:p>
        </w:tc>
        <w:tc>
          <w:tcPr>
            <w:tcW w:w="1979" w:type="dxa"/>
            <w:tcBorders>
              <w:top w:val="single" w:sz="4" w:space="0" w:color="auto"/>
              <w:left w:val="single" w:sz="4" w:space="0" w:color="auto"/>
              <w:bottom w:val="single" w:sz="4" w:space="0" w:color="auto"/>
              <w:right w:val="single" w:sz="4" w:space="0" w:color="auto"/>
            </w:tcBorders>
            <w:vAlign w:val="center"/>
          </w:tcPr>
          <w:p w14:paraId="600C3C81" w14:textId="77777777" w:rsidR="00A11695" w:rsidRPr="004B3E3C" w:rsidRDefault="00A11695" w:rsidP="005C1CB3">
            <w:pPr>
              <w:keepNext/>
              <w:keepLines/>
              <w:spacing w:after="0"/>
              <w:jc w:val="both"/>
              <w:rPr>
                <w:rFonts w:ascii="Arial" w:hAnsi="Arial" w:cs="Arial"/>
                <w:kern w:val="2"/>
                <w:sz w:val="18"/>
                <w:szCs w:val="18"/>
              </w:rPr>
            </w:pPr>
          </w:p>
        </w:tc>
      </w:tr>
      <w:tr w:rsidR="00A11695" w:rsidRPr="004B3E3C" w14:paraId="2A98AC06"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3E9ADA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6B88130"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1093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0C8491"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446578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0998163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EC4FE36"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0C2192"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70AB23"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25A6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332B81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BCE588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0626EFAA"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C3DB583"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5932F7"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704DCF0"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CA74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CAECB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7E82E1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313C9570"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763732B"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695BE6"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2F76363" w14:textId="77777777" w:rsidR="00A11695" w:rsidRPr="004B3E3C" w:rsidRDefault="00A11695"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CCF31"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558F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B824D6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0E11EB3"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C33ADF2"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463707"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9B9CB81" w14:textId="77777777" w:rsidR="00A11695" w:rsidRPr="004B3E3C" w:rsidRDefault="00A11695"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0E40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914B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79DB76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1890F5D5"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6883DCFD"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4CDEB"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7C8245" w14:textId="77777777" w:rsidR="00A11695" w:rsidRPr="004B3E3C" w:rsidRDefault="00A11695"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E58FF" w14:textId="77777777" w:rsidR="00A11695" w:rsidRPr="004B3E3C" w:rsidRDefault="00A11695"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AC916DD" w14:textId="77777777" w:rsidR="00A11695" w:rsidRPr="004B3E3C" w:rsidRDefault="00A11695"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7EE92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2C3B1AC" w14:textId="77777777" w:rsidR="00A11695" w:rsidRPr="004B3E3C" w:rsidRDefault="00A11695" w:rsidP="005C1CB3">
            <w:pPr>
              <w:keepNext/>
              <w:keepLines/>
              <w:spacing w:after="0"/>
              <w:jc w:val="both"/>
              <w:rPr>
                <w:rFonts w:ascii="Arial" w:eastAsia="?? ??" w:hAnsi="Arial" w:cs="Arial"/>
                <w:kern w:val="2"/>
                <w:sz w:val="18"/>
                <w:szCs w:val="22"/>
              </w:rPr>
            </w:pPr>
          </w:p>
        </w:tc>
      </w:tr>
      <w:tr w:rsidR="00A11695" w:rsidRPr="004B3E3C" w14:paraId="2C2600FB"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C1B705" w14:textId="77777777" w:rsidR="00A11695" w:rsidRPr="004B3E3C" w:rsidRDefault="00A11695"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396FDE1" w14:textId="77777777" w:rsidR="00A11695" w:rsidRPr="004B3E3C" w:rsidRDefault="00A11695"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66A05" w14:textId="77777777" w:rsidR="00A11695" w:rsidRPr="004B3E3C" w:rsidRDefault="00A11695"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6E0E04" w14:textId="77777777" w:rsidR="00A11695" w:rsidRPr="004B3E3C" w:rsidRDefault="00A11695"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C1CA53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31FC03AE"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F42372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005DB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75E91"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939F8A"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75C5A2F"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1CFC89E1" w14:textId="77777777" w:rsidR="00A11695" w:rsidRPr="004B3E3C" w:rsidRDefault="00A11695" w:rsidP="005C1CB3">
            <w:pPr>
              <w:keepNext/>
              <w:keepLines/>
              <w:spacing w:after="0"/>
              <w:jc w:val="both"/>
              <w:rPr>
                <w:rFonts w:ascii="Arial" w:hAnsi="Arial" w:cs="Arial"/>
                <w:iCs/>
                <w:kern w:val="2"/>
                <w:sz w:val="18"/>
                <w:szCs w:val="22"/>
              </w:rPr>
            </w:pPr>
          </w:p>
        </w:tc>
      </w:tr>
      <w:tr w:rsidR="00A11695" w:rsidRPr="004B3E3C" w14:paraId="17933C0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4BD3A0"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27AE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314788"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99209EA"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72934A38" w14:textId="77777777" w:rsidR="00A11695" w:rsidRPr="004B3E3C" w:rsidRDefault="00A11695"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A11695" w:rsidRPr="004B3E3C" w14:paraId="524FD933"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73CCB7" w14:textId="77777777" w:rsidR="00A11695" w:rsidRPr="004B3E3C" w:rsidRDefault="00A11695"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143FA"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1989D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BC9C38A" w14:textId="77777777" w:rsidR="00A11695" w:rsidRPr="004B3E3C" w:rsidRDefault="00A11695"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rFonts w:ascii="Arial" w:hAnsi="Arial" w:cs="Arial"/>
                <w:iCs/>
                <w:kern w:val="2"/>
                <w:sz w:val="18"/>
                <w:szCs w:val="22"/>
                <w:vertAlign w:val="superscript"/>
                <w:lang w:eastAsia="zh-CN"/>
              </w:rPr>
              <w:t>Note 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65F5515"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hreshold used for Q</w:t>
            </w:r>
            <w:r w:rsidRPr="004B3E3C">
              <w:rPr>
                <w:rFonts w:ascii="Arial" w:hAnsi="Arial" w:cs="Arial"/>
                <w:kern w:val="2"/>
                <w:sz w:val="18"/>
                <w:szCs w:val="22"/>
                <w:vertAlign w:val="subscript"/>
              </w:rPr>
              <w:t>in_LR_SSB</w:t>
            </w:r>
          </w:p>
        </w:tc>
      </w:tr>
      <w:tr w:rsidR="00A11695" w:rsidRPr="004B3E3C" w14:paraId="25C30F06"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4C59C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1E43B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17FA47"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EE93DF2"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4FA6A0B"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Used for deriving rsrp-ThresholdCSI-RS</w:t>
            </w:r>
          </w:p>
        </w:tc>
      </w:tr>
      <w:tr w:rsidR="00A11695" w:rsidRPr="004B3E3C" w14:paraId="67CE315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2429A7"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5EC8A7"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449878" w14:textId="77777777" w:rsidR="00A11695" w:rsidRPr="004B3E3C" w:rsidRDefault="00A11695"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99F95A"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63FFCFA7" w14:textId="77777777" w:rsidR="00A11695" w:rsidRPr="004B3E3C" w:rsidRDefault="00A11695"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A11695" w:rsidRPr="004B3E3C" w14:paraId="56E59DB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47406D"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F786F" w14:textId="77777777" w:rsidR="00A11695" w:rsidRPr="004B3E3C" w:rsidRDefault="00A11695"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93BDDEB" w14:textId="77777777" w:rsidR="00A11695" w:rsidRPr="004B3E3C" w:rsidRDefault="00A11695"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8BD3E8F" w14:textId="77777777" w:rsidR="00A11695" w:rsidRPr="004B3E3C" w:rsidRDefault="00A11695"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F15EB03"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A11695" w:rsidRPr="004B3E3C" w14:paraId="6531952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DF73B4" w14:textId="77777777" w:rsidR="00A11695" w:rsidRPr="004B3E3C" w:rsidRDefault="00A11695"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6A98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18200B9"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36295E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081D401F" w14:textId="77777777" w:rsidR="00A11695" w:rsidRPr="004B3E3C" w:rsidRDefault="00A11695"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A11695" w:rsidRPr="004B3E3C" w14:paraId="3C117B4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33628A" w14:textId="77777777" w:rsidR="00A11695" w:rsidRPr="004B3E3C" w:rsidRDefault="00A11695" w:rsidP="005C1CB3">
            <w:pPr>
              <w:keepNext/>
              <w:keepLines/>
              <w:spacing w:after="0"/>
              <w:rPr>
                <w:rFonts w:ascii="Arial" w:hAnsi="Arial" w:cs="Arial"/>
                <w:kern w:val="2"/>
                <w:sz w:val="18"/>
              </w:rPr>
            </w:pPr>
            <w:r w:rsidRPr="004B3E3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058278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F0D58F"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3DAA4A"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32BA9C78"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08B84F6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B39B9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66534F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AECA25"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38DA70F"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4C4EDE70"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3E57DBA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1CBA8D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837D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1F0E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233BDC"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5CBC4960"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61E8588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91EE68"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3DEBA"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4625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4AD2BC7" w14:textId="77777777" w:rsidR="00A11695" w:rsidRPr="004B3E3C" w:rsidRDefault="00A11695"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02751D0E" w14:textId="77777777" w:rsidR="00A11695" w:rsidRPr="004B3E3C" w:rsidRDefault="00A11695" w:rsidP="005C1CB3">
            <w:pPr>
              <w:keepNext/>
              <w:keepLines/>
              <w:spacing w:after="0"/>
              <w:jc w:val="both"/>
              <w:rPr>
                <w:rFonts w:ascii="Arial" w:eastAsia="MS Mincho" w:hAnsi="Arial" w:cs="Arial"/>
                <w:kern w:val="2"/>
                <w:sz w:val="18"/>
                <w:szCs w:val="22"/>
              </w:rPr>
            </w:pPr>
          </w:p>
        </w:tc>
      </w:tr>
      <w:tr w:rsidR="00A11695" w:rsidRPr="004B3E3C" w14:paraId="62F8AFC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9A41D1" w14:textId="77777777" w:rsidR="00A11695" w:rsidRPr="004B3E3C" w:rsidRDefault="00A11695"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DBAD91"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E67D3" w14:textId="77777777" w:rsidR="00A11695" w:rsidRPr="004B3E3C" w:rsidRDefault="00A11695"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B01BC74" w14:textId="77777777" w:rsidR="00A11695" w:rsidRPr="004B3E3C" w:rsidRDefault="00A11695"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1CA78DD4" w14:textId="77777777" w:rsidR="00A11695" w:rsidRPr="004B3E3C" w:rsidRDefault="00A11695" w:rsidP="005C1CB3">
            <w:pPr>
              <w:keepNext/>
              <w:keepLines/>
              <w:spacing w:after="0"/>
              <w:jc w:val="both"/>
              <w:rPr>
                <w:rFonts w:ascii="Arial" w:hAnsi="Arial"/>
                <w:kern w:val="2"/>
                <w:sz w:val="18"/>
                <w:szCs w:val="18"/>
              </w:rPr>
            </w:pPr>
          </w:p>
        </w:tc>
      </w:tr>
      <w:tr w:rsidR="00A11695" w:rsidRPr="004B3E3C" w14:paraId="7C89DA2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7BE36B" w14:textId="77777777" w:rsidR="00A11695" w:rsidRPr="004B3E3C" w:rsidRDefault="00A11695"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06B52"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B1EE8B" w14:textId="77777777" w:rsidR="00A11695" w:rsidRPr="004B3E3C" w:rsidRDefault="00A11695"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194ED2" w14:textId="77777777" w:rsidR="00A11695" w:rsidRPr="004B3E3C" w:rsidRDefault="00A11695"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CF19FBD" w14:textId="77777777" w:rsidR="00A11695" w:rsidRPr="004B3E3C" w:rsidRDefault="00A11695" w:rsidP="005C1CB3">
            <w:pPr>
              <w:keepNext/>
              <w:keepLines/>
              <w:spacing w:after="0"/>
              <w:jc w:val="both"/>
              <w:rPr>
                <w:rFonts w:ascii="Arial" w:hAnsi="Arial"/>
                <w:kern w:val="2"/>
                <w:sz w:val="18"/>
                <w:szCs w:val="18"/>
              </w:rPr>
            </w:pPr>
          </w:p>
        </w:tc>
      </w:tr>
      <w:tr w:rsidR="00A11695" w:rsidRPr="004B3E3C" w14:paraId="55EA571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829807" w14:textId="77777777" w:rsidR="00A11695" w:rsidRPr="004B3E3C" w:rsidRDefault="00A11695"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F359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87F2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983FBEE"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7648260" w14:textId="77777777" w:rsidR="00A11695" w:rsidRPr="004B3E3C" w:rsidRDefault="00A11695"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A11695" w:rsidRPr="004B3E3C" w14:paraId="2D0B8EF0"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1C12B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74FB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94F9C"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7BFD56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sz w:val="18"/>
              </w:rPr>
              <w:t>5.43</w:t>
            </w:r>
          </w:p>
        </w:tc>
        <w:tc>
          <w:tcPr>
            <w:tcW w:w="1979" w:type="dxa"/>
            <w:tcBorders>
              <w:top w:val="single" w:sz="4" w:space="0" w:color="auto"/>
              <w:left w:val="single" w:sz="4" w:space="0" w:color="auto"/>
              <w:bottom w:val="single" w:sz="4" w:space="0" w:color="auto"/>
              <w:right w:val="single" w:sz="4" w:space="0" w:color="auto"/>
            </w:tcBorders>
            <w:vAlign w:val="center"/>
          </w:tcPr>
          <w:p w14:paraId="6569F5E7"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08D7A0E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7755D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606D5"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0E36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780F84D"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5.16</w:t>
            </w:r>
          </w:p>
        </w:tc>
        <w:tc>
          <w:tcPr>
            <w:tcW w:w="1979" w:type="dxa"/>
            <w:tcBorders>
              <w:top w:val="single" w:sz="4" w:space="0" w:color="auto"/>
              <w:left w:val="single" w:sz="4" w:space="0" w:color="auto"/>
              <w:bottom w:val="single" w:sz="4" w:space="0" w:color="auto"/>
              <w:right w:val="single" w:sz="4" w:space="0" w:color="auto"/>
            </w:tcBorders>
            <w:vAlign w:val="center"/>
          </w:tcPr>
          <w:p w14:paraId="09C294EB"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1C9CCEB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44E48F"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11A98"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5E81F"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E86E239"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7A1934D"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7A35BE7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B2D882"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628DC8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FFC34"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9B51B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31</w:t>
            </w:r>
          </w:p>
        </w:tc>
        <w:tc>
          <w:tcPr>
            <w:tcW w:w="1979" w:type="dxa"/>
            <w:tcBorders>
              <w:top w:val="single" w:sz="4" w:space="0" w:color="auto"/>
              <w:left w:val="single" w:sz="4" w:space="0" w:color="auto"/>
              <w:bottom w:val="single" w:sz="4" w:space="0" w:color="auto"/>
              <w:right w:val="single" w:sz="4" w:space="0" w:color="auto"/>
            </w:tcBorders>
            <w:vAlign w:val="center"/>
          </w:tcPr>
          <w:p w14:paraId="5D9A0EC7"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76CFD9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D88A5B" w14:textId="77777777" w:rsidR="00A11695" w:rsidRPr="004B3E3C" w:rsidRDefault="00A11695"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0CF00"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21C47"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6138B23" w14:textId="77777777" w:rsidR="00A11695" w:rsidRPr="004B3E3C" w:rsidRDefault="00A11695" w:rsidP="005C1CB3">
            <w:pPr>
              <w:keepNext/>
              <w:keepLines/>
              <w:spacing w:after="0"/>
              <w:jc w:val="center"/>
              <w:rPr>
                <w:rFonts w:ascii="Arial" w:hAnsi="Arial" w:cs="Arial"/>
                <w:kern w:val="2"/>
                <w:sz w:val="18"/>
                <w:szCs w:val="22"/>
              </w:rPr>
            </w:pPr>
            <w:r w:rsidRPr="004B3E3C">
              <w:rPr>
                <w:rFonts w:ascii="Arial" w:hAnsi="Arial" w:cs="Arial"/>
                <w:kern w:val="2"/>
                <w:sz w:val="18"/>
                <w:szCs w:val="22"/>
              </w:rPr>
              <w:t>0.27</w:t>
            </w:r>
          </w:p>
        </w:tc>
        <w:tc>
          <w:tcPr>
            <w:tcW w:w="1979" w:type="dxa"/>
            <w:tcBorders>
              <w:top w:val="single" w:sz="4" w:space="0" w:color="auto"/>
              <w:left w:val="single" w:sz="4" w:space="0" w:color="auto"/>
              <w:bottom w:val="single" w:sz="4" w:space="0" w:color="auto"/>
              <w:right w:val="single" w:sz="4" w:space="0" w:color="auto"/>
            </w:tcBorders>
            <w:vAlign w:val="center"/>
          </w:tcPr>
          <w:p w14:paraId="26CD9229" w14:textId="77777777" w:rsidR="00A11695" w:rsidRPr="004B3E3C" w:rsidRDefault="00A11695" w:rsidP="005C1CB3">
            <w:pPr>
              <w:keepNext/>
              <w:keepLines/>
              <w:spacing w:after="0"/>
              <w:jc w:val="both"/>
              <w:rPr>
                <w:rFonts w:ascii="Arial" w:hAnsi="Arial" w:cs="Arial"/>
                <w:kern w:val="2"/>
                <w:sz w:val="18"/>
                <w:szCs w:val="22"/>
              </w:rPr>
            </w:pPr>
          </w:p>
        </w:tc>
      </w:tr>
      <w:tr w:rsidR="00A11695" w:rsidRPr="004B3E3C" w14:paraId="31AA9910"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B48993C" w14:textId="77777777" w:rsidR="00A11695" w:rsidRPr="004B3E3C" w:rsidRDefault="00A11695"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p w14:paraId="5B2B92C6" w14:textId="77777777" w:rsidR="00A11695" w:rsidRPr="004B3E3C" w:rsidRDefault="00A11695"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Including test tolerance given in Annex F.1.3.2.</w:t>
            </w:r>
          </w:p>
        </w:tc>
      </w:tr>
    </w:tbl>
    <w:p w14:paraId="0E02922C" w14:textId="77777777" w:rsidR="004166CB" w:rsidRPr="004B3E3C" w:rsidRDefault="004166CB" w:rsidP="00AA16CD"/>
    <w:p w14:paraId="13AE53AA" w14:textId="77777777" w:rsidR="004166CB" w:rsidRPr="004B3E3C" w:rsidRDefault="004166CB" w:rsidP="00AA16CD">
      <w:pPr>
        <w:pStyle w:val="TH"/>
        <w:keepNext w:val="0"/>
        <w:keepLines w:val="0"/>
      </w:pPr>
      <w:r w:rsidRPr="004B3E3C">
        <w:t>Table 5.5.5.4.4.1</w:t>
      </w:r>
      <w:r w:rsidRPr="004B3E3C">
        <w:rPr>
          <w:rFonts w:cs="v4.2.0"/>
        </w:rPr>
        <w:t>-4</w:t>
      </w:r>
      <w:r w:rsidRPr="004B3E3C">
        <w:t>: Void</w:t>
      </w:r>
    </w:p>
    <w:p w14:paraId="393DD726" w14:textId="77777777" w:rsidR="004166CB" w:rsidRPr="004B3E3C" w:rsidRDefault="004166CB" w:rsidP="00AA16CD">
      <w:pPr>
        <w:pStyle w:val="H6"/>
        <w:rPr>
          <w:lang w:eastAsia="x-none"/>
        </w:rPr>
      </w:pPr>
      <w:r w:rsidRPr="004B3E3C">
        <w:t>5.5.5.4.4.2</w:t>
      </w:r>
      <w:r w:rsidRPr="004B3E3C">
        <w:tab/>
        <w:t>Test procedure</w:t>
      </w:r>
    </w:p>
    <w:p w14:paraId="1473920B" w14:textId="640590E1" w:rsidR="004166CB" w:rsidRPr="004B3E3C" w:rsidRDefault="004166CB" w:rsidP="00AA16CD">
      <w:r w:rsidRPr="004B3E3C">
        <w:t xml:space="preserve">Prior to the start of the time duration T1, the UE shall be fully synchronized to NR Cell 1. The UE shall be configured for periodic CSI reporting with a reporting periodicity of </w:t>
      </w:r>
      <w:r w:rsidR="005855E9" w:rsidRPr="004B3E3C">
        <w:t xml:space="preserve">5 </w:t>
      </w:r>
      <w:r w:rsidRPr="004B3E3C">
        <w:t xml:space="preserve"> ms. In the test, DRX configuration is enabled.</w:t>
      </w:r>
    </w:p>
    <w:p w14:paraId="30B65D2E" w14:textId="77777777" w:rsidR="004166CB" w:rsidRPr="004B3E3C" w:rsidRDefault="004166CB" w:rsidP="00AA16CD">
      <w:pPr>
        <w:pStyle w:val="B1"/>
        <w:ind w:left="284" w:firstLine="0"/>
        <w:textAlignment w:val="auto"/>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F21757E" w14:textId="4AFD2A04" w:rsidR="004166CB" w:rsidRPr="004B3E3C" w:rsidRDefault="004166CB" w:rsidP="00AA16CD">
      <w:pPr>
        <w:pStyle w:val="B1"/>
        <w:ind w:left="284" w:firstLine="0"/>
        <w:textAlignment w:val="auto"/>
      </w:pPr>
      <w:r w:rsidRPr="004B3E3C">
        <w:rPr>
          <w:rFonts w:eastAsia="??"/>
        </w:rPr>
        <w:t>2.</w:t>
      </w:r>
      <w:r w:rsidRPr="004B3E3C">
        <w:rPr>
          <w:rFonts w:eastAsia="??"/>
        </w:rPr>
        <w:tab/>
        <w:t>Set the parameters of NR Cell 1 according to T1 in Table 5.5.5.4.5-1.</w:t>
      </w:r>
      <w:r w:rsidRPr="004B3E3C">
        <w:t xml:space="preserve"> Propagation conditions are set according to </w:t>
      </w:r>
      <w:r w:rsidR="00F22A4C" w:rsidRPr="004B3E3C">
        <w:t>clause C.</w:t>
      </w:r>
      <w:r w:rsidRPr="004B3E3C">
        <w:t>2.3.</w:t>
      </w:r>
      <w:r w:rsidRPr="004B3E3C">
        <w:rPr>
          <w:rFonts w:eastAsia="??"/>
        </w:rPr>
        <w:t xml:space="preserve"> T1 starts.</w:t>
      </w:r>
    </w:p>
    <w:p w14:paraId="21A53D10" w14:textId="77777777" w:rsidR="004166CB" w:rsidRPr="004B3E3C" w:rsidRDefault="004166CB" w:rsidP="00AA16CD">
      <w:pPr>
        <w:pStyle w:val="B1"/>
        <w:ind w:left="284" w:firstLine="0"/>
        <w:textAlignment w:val="auto"/>
      </w:pPr>
      <w:r w:rsidRPr="004B3E3C">
        <w:rPr>
          <w:rFonts w:eastAsia="??"/>
        </w:rPr>
        <w:t>3.</w:t>
      </w:r>
      <w:r w:rsidRPr="004B3E3C">
        <w:rPr>
          <w:rFonts w:eastAsia="??"/>
        </w:rPr>
        <w:tab/>
        <w:t>When T1 expires the SS shall change the SNR value to T2 as specified in Table 5.5.5.4.5-1. T2 starts.</w:t>
      </w:r>
    </w:p>
    <w:p w14:paraId="5B2463EE" w14:textId="77777777" w:rsidR="004166CB" w:rsidRPr="004B3E3C" w:rsidRDefault="004166CB" w:rsidP="00AA16CD">
      <w:pPr>
        <w:pStyle w:val="B1"/>
        <w:ind w:left="284" w:firstLine="0"/>
        <w:textAlignment w:val="auto"/>
      </w:pPr>
      <w:r w:rsidRPr="004B3E3C">
        <w:rPr>
          <w:rFonts w:eastAsia="??"/>
        </w:rPr>
        <w:t>4.</w:t>
      </w:r>
      <w:r w:rsidRPr="004B3E3C">
        <w:rPr>
          <w:rFonts w:eastAsia="??"/>
        </w:rPr>
        <w:tab/>
        <w:t>When T2 expires the SS shall change the SNR value to T3 as specified in Table 5.5.5.4.5-1. T3 starts.</w:t>
      </w:r>
    </w:p>
    <w:p w14:paraId="1E1A887D" w14:textId="77777777" w:rsidR="004166CB" w:rsidRPr="004B3E3C" w:rsidRDefault="004166CB" w:rsidP="00AA16CD">
      <w:pPr>
        <w:pStyle w:val="B1"/>
        <w:ind w:left="284" w:firstLine="0"/>
        <w:textAlignment w:val="auto"/>
      </w:pPr>
      <w:r w:rsidRPr="004B3E3C">
        <w:rPr>
          <w:rFonts w:eastAsia="??"/>
        </w:rPr>
        <w:t>5.</w:t>
      </w:r>
      <w:r w:rsidRPr="004B3E3C">
        <w:rPr>
          <w:rFonts w:eastAsia="??"/>
        </w:rPr>
        <w:tab/>
        <w:t>When T3 expires the SS shall change the SNR value to T4 as specified in Table 5.5.5.4.5-1. T4 starts.</w:t>
      </w:r>
    </w:p>
    <w:p w14:paraId="7AF2F3E1" w14:textId="77777777" w:rsidR="004166CB" w:rsidRPr="004B3E3C" w:rsidRDefault="004166CB" w:rsidP="00AA16CD">
      <w:pPr>
        <w:pStyle w:val="B1"/>
        <w:ind w:left="284" w:firstLine="0"/>
        <w:textAlignment w:val="auto"/>
      </w:pPr>
      <w:r w:rsidRPr="004B3E3C">
        <w:rPr>
          <w:rFonts w:eastAsia="??"/>
        </w:rPr>
        <w:t>6.</w:t>
      </w:r>
      <w:r w:rsidRPr="004B3E3C">
        <w:rPr>
          <w:rFonts w:eastAsia="??"/>
        </w:rPr>
        <w:tab/>
        <w:t>When T4 expires the SS shall change the SNR value to T5 as specified in Table 5.5.5.4.5-1. T5 starts.</w:t>
      </w:r>
    </w:p>
    <w:p w14:paraId="55830216" w14:textId="77777777" w:rsidR="004166CB" w:rsidRPr="004B3E3C" w:rsidRDefault="004166CB" w:rsidP="00AA16CD">
      <w:pPr>
        <w:pStyle w:val="B1"/>
        <w:ind w:left="284" w:firstLine="0"/>
        <w:textAlignment w:val="auto"/>
      </w:pPr>
      <w:r w:rsidRPr="004B3E3C">
        <w:t>7.</w:t>
      </w:r>
      <w:r w:rsidRPr="004B3E3C">
        <w:tab/>
        <w:t>If the SS:</w:t>
      </w:r>
    </w:p>
    <w:p w14:paraId="3245E460" w14:textId="5E44F370" w:rsidR="004166CB" w:rsidRPr="004B3E3C" w:rsidRDefault="004166CB" w:rsidP="00AA16CD">
      <w:pPr>
        <w:pStyle w:val="B2"/>
      </w:pPr>
      <w:r w:rsidRPr="004B3E3C">
        <w:t>a) detects uplink power on NR carrier in each slot configured for CQI transmission (according CQI reporting on PUCCH) during the period from time point A to time point B</w:t>
      </w:r>
      <w:r w:rsidR="00C13E0A" w:rsidRPr="004B3E3C">
        <w:t xml:space="preserve">; </w:t>
      </w:r>
      <w:r w:rsidRPr="004B3E3C">
        <w:t>and</w:t>
      </w:r>
    </w:p>
    <w:p w14:paraId="2D290E27" w14:textId="4323ADBF" w:rsidR="004166CB" w:rsidRPr="004B3E3C" w:rsidRDefault="004166CB" w:rsidP="00AA16CD">
      <w:pPr>
        <w:pStyle w:val="B2"/>
      </w:pPr>
      <w:r w:rsidRPr="004B3E3C">
        <w:t xml:space="preserve">b) does not detect </w:t>
      </w:r>
      <w:r w:rsidR="0053317D" w:rsidRPr="004B3E3C">
        <w:t>preamble on a beam associated with the candidate beam set q</w:t>
      </w:r>
      <w:r w:rsidR="0053317D" w:rsidRPr="004B3E3C">
        <w:rPr>
          <w:vertAlign w:val="subscript"/>
        </w:rPr>
        <w:t>1</w:t>
      </w:r>
      <w:r w:rsidR="0053317D" w:rsidRPr="004B3E3C">
        <w:t xml:space="preserve"> before time point B; </w:t>
      </w:r>
      <w:r w:rsidRPr="004B3E3C">
        <w:t>and</w:t>
      </w:r>
    </w:p>
    <w:p w14:paraId="1B10C78F" w14:textId="295E186E" w:rsidR="004166CB" w:rsidRPr="004B3E3C" w:rsidRDefault="004166CB" w:rsidP="00AA16CD">
      <w:pPr>
        <w:pStyle w:val="B2"/>
      </w:pPr>
      <w:r w:rsidRPr="004B3E3C">
        <w:t xml:space="preserve">c) detects </w:t>
      </w:r>
      <w:r w:rsidR="00695336" w:rsidRPr="004B3E3C">
        <w:t>preamble on a beam associated with the candidate beam set q</w:t>
      </w:r>
      <w:r w:rsidR="00695336" w:rsidRPr="004B3E3C">
        <w:rPr>
          <w:vertAlign w:val="subscript"/>
        </w:rPr>
        <w:t>1</w:t>
      </w:r>
      <w:r w:rsidR="00695336" w:rsidRPr="004B3E3C">
        <w:t xml:space="preserve"> before</w:t>
      </w:r>
      <w:r w:rsidRPr="004B3E3C">
        <w:t xml:space="preserve"> time point F (D1 after the start of T5),</w:t>
      </w:r>
    </w:p>
    <w:p w14:paraId="2782951A" w14:textId="19DC0FC0" w:rsidR="004166CB" w:rsidRPr="004B3E3C" w:rsidRDefault="004166CB" w:rsidP="00AA16CD">
      <w:pPr>
        <w:pStyle w:val="B2"/>
      </w:pPr>
      <w:r w:rsidRPr="004B3E3C">
        <w:t>the number of successful tests is increased by one.</w:t>
      </w:r>
      <w:r w:rsidR="00633E73" w:rsidRPr="004B3E3C">
        <w:t xml:space="preserve"> </w:t>
      </w:r>
      <w:r w:rsidRPr="004B3E3C">
        <w:t>Otherwise the number of failed tests is increased by one.</w:t>
      </w:r>
    </w:p>
    <w:p w14:paraId="579ED27F" w14:textId="4493E446" w:rsidR="004166CB" w:rsidRPr="004B3E3C" w:rsidRDefault="003E274F" w:rsidP="00AA16CD">
      <w:pPr>
        <w:pStyle w:val="B1"/>
        <w:ind w:left="284" w:firstLine="0"/>
        <w:textAlignment w:val="auto"/>
      </w:pPr>
      <w:r w:rsidRPr="004B3E3C">
        <w:t>8</w:t>
      </w:r>
      <w:r w:rsidR="004166CB" w:rsidRPr="004B3E3C">
        <w:t>.</w:t>
      </w:r>
      <w:r w:rsidR="004166CB" w:rsidRPr="004B3E3C">
        <w:tab/>
        <w:t xml:space="preserve">When T5 expires the SS shall change the SNR value to T1 as specified in Table </w:t>
      </w:r>
      <w:r w:rsidR="004166CB" w:rsidRPr="004B3E3C">
        <w:rPr>
          <w:rFonts w:eastAsia="??"/>
        </w:rPr>
        <w:t>5.5.5.4.5</w:t>
      </w:r>
      <w:r w:rsidR="004166CB" w:rsidRPr="004B3E3C">
        <w:t>-1.</w:t>
      </w:r>
    </w:p>
    <w:p w14:paraId="02FE39FE" w14:textId="4AFEEDA8" w:rsidR="004166CB" w:rsidRPr="004B3E3C" w:rsidRDefault="003E274F" w:rsidP="00AA16CD">
      <w:pPr>
        <w:pStyle w:val="B1"/>
        <w:ind w:left="284" w:firstLine="0"/>
        <w:textAlignment w:val="auto"/>
      </w:pPr>
      <w:r w:rsidRPr="004B3E3C">
        <w:t>9</w:t>
      </w:r>
      <w:r w:rsidR="004166CB" w:rsidRPr="004B3E3C">
        <w:t>.</w:t>
      </w:r>
      <w:r w:rsidR="004166CB" w:rsidRPr="004B3E3C">
        <w:tab/>
        <w:t>Wait 1s for the UE to re-establish the connection or continue directly to step 10. If the UE re-establishes the connection within 1s continue to step 11. Otherwise continue to step 10.</w:t>
      </w:r>
    </w:p>
    <w:p w14:paraId="6E036F4E" w14:textId="0ECDD225" w:rsidR="004166CB" w:rsidRPr="004B3E3C" w:rsidRDefault="003E274F" w:rsidP="00AA16CD">
      <w:pPr>
        <w:pStyle w:val="B1"/>
        <w:ind w:left="284" w:firstLine="0"/>
        <w:textAlignment w:val="auto"/>
      </w:pPr>
      <w:r w:rsidRPr="004B3E3C">
        <w:t>10</w:t>
      </w:r>
      <w:r w:rsidR="004166CB" w:rsidRPr="004B3E3C">
        <w:t>.</w:t>
      </w:r>
      <w:r w:rsidR="004166CB" w:rsidRPr="004B3E3C">
        <w:tab/>
        <w:t xml:space="preserve">Switch the UE on and off. Ensure the UE is in state RRC_CONNECTED with generic procedure parameters Connectivity </w:t>
      </w:r>
      <w:r w:rsidR="004166CB" w:rsidRPr="004B3E3C">
        <w:rPr>
          <w:i/>
        </w:rPr>
        <w:t>EN-DC</w:t>
      </w:r>
      <w:r w:rsidR="004166CB" w:rsidRPr="004B3E3C">
        <w:t xml:space="preserve">, DC bearer </w:t>
      </w:r>
      <w:r w:rsidR="004166CB" w:rsidRPr="004B3E3C">
        <w:rPr>
          <w:i/>
        </w:rPr>
        <w:t>MCG</w:t>
      </w:r>
      <w:r w:rsidR="004166CB" w:rsidRPr="004B3E3C">
        <w:t xml:space="preserve"> and </w:t>
      </w:r>
      <w:r w:rsidR="004166CB" w:rsidRPr="004B3E3C">
        <w:rPr>
          <w:i/>
        </w:rPr>
        <w:t>SCG</w:t>
      </w:r>
      <w:r w:rsidR="004166CB" w:rsidRPr="004B3E3C">
        <w:t xml:space="preserve">, Connected without release </w:t>
      </w:r>
      <w:r w:rsidR="004166CB" w:rsidRPr="004B3E3C">
        <w:rPr>
          <w:i/>
        </w:rPr>
        <w:t>On</w:t>
      </w:r>
      <w:r w:rsidR="004166CB" w:rsidRPr="004B3E3C">
        <w:t xml:space="preserve"> according to TS 38.508-1 [14] clause 4.5.4.</w:t>
      </w:r>
    </w:p>
    <w:p w14:paraId="14D1FFB9" w14:textId="09038ADE" w:rsidR="004166CB" w:rsidRPr="004B3E3C" w:rsidRDefault="003E274F" w:rsidP="00AA16CD">
      <w:pPr>
        <w:pStyle w:val="B1"/>
        <w:ind w:left="284" w:firstLine="0"/>
        <w:textAlignment w:val="auto"/>
      </w:pPr>
      <w:r w:rsidRPr="004B3E3C">
        <w:t>11</w:t>
      </w:r>
      <w:r w:rsidR="004166CB" w:rsidRPr="004B3E3C">
        <w:t>.</w:t>
      </w:r>
      <w:r w:rsidR="004166CB" w:rsidRPr="004B3E3C">
        <w:tab/>
        <w:t>Repeat steps 2-10 for all subtests until the confidence level according to Tables G.2.3-1 in Annex G clause G.2 is achieved.</w:t>
      </w:r>
    </w:p>
    <w:p w14:paraId="574C147A" w14:textId="77777777" w:rsidR="004166CB" w:rsidRPr="004B3E3C" w:rsidRDefault="004166CB" w:rsidP="00AA16CD">
      <w:pPr>
        <w:pStyle w:val="H6"/>
        <w:keepNext w:val="0"/>
        <w:keepLines w:val="0"/>
      </w:pPr>
      <w:r w:rsidRPr="004B3E3C">
        <w:t>5.5.5.4.4.3</w:t>
      </w:r>
      <w:r w:rsidRPr="004B3E3C">
        <w:tab/>
        <w:t>Message contents</w:t>
      </w:r>
    </w:p>
    <w:p w14:paraId="1CBA75F9" w14:textId="67F32DAE" w:rsidR="004166CB" w:rsidRPr="004B3E3C" w:rsidRDefault="004166CB" w:rsidP="00AA16CD">
      <w:pPr>
        <w:rPr>
          <w:lang w:eastAsia="sv-SE"/>
        </w:rPr>
      </w:pPr>
      <w:r w:rsidRPr="004B3E3C">
        <w:rPr>
          <w:lang w:eastAsia="sv-SE"/>
        </w:rPr>
        <w:t xml:space="preserve">Message contents are according to TS 38.508-1 [14] clause </w:t>
      </w:r>
      <w:r w:rsidR="003F6D51" w:rsidRPr="004B3E3C">
        <w:rPr>
          <w:lang w:eastAsia="sv-SE"/>
        </w:rPr>
        <w:t>7.3</w:t>
      </w:r>
      <w:r w:rsidRPr="004B3E3C">
        <w:rPr>
          <w:lang w:eastAsia="sv-SE"/>
        </w:rPr>
        <w:t xml:space="preserve"> with the following exceptions: </w:t>
      </w:r>
    </w:p>
    <w:p w14:paraId="384C8948" w14:textId="77777777" w:rsidR="004166CB" w:rsidRPr="004B3E3C" w:rsidRDefault="004166CB" w:rsidP="00AA16CD">
      <w:pPr>
        <w:pStyle w:val="TH"/>
        <w:keepNext w:val="0"/>
        <w:keepLines w:val="0"/>
        <w:rPr>
          <w:rFonts w:cs="v4.2.0"/>
          <w:lang w:eastAsia="x-none"/>
        </w:rPr>
      </w:pPr>
      <w:r w:rsidRPr="004B3E3C">
        <w:rPr>
          <w:rFonts w:cs="v4.2.0"/>
        </w:rPr>
        <w:t xml:space="preserve">Table 5.5.5.4.4.3-1: Common Exception messages for </w:t>
      </w:r>
      <w:r w:rsidRPr="004B3E3C">
        <w:t>EN-DC FR2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5D525D2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3B4EFE" w14:textId="37C64370"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0CB61CBC"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BCDB81B" w14:textId="187F930E"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5E1CAA17" w14:textId="77777777" w:rsidR="004166CB" w:rsidRPr="004B3E3C" w:rsidRDefault="004166CB" w:rsidP="00AA16CD">
            <w:pPr>
              <w:pStyle w:val="TAL"/>
              <w:keepNext w:val="0"/>
              <w:keepLines w:val="0"/>
            </w:pPr>
          </w:p>
        </w:tc>
      </w:tr>
      <w:tr w:rsidR="004166CB" w:rsidRPr="004B3E3C" w14:paraId="5BDD59E9"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1790CBF" w14:textId="01731A9E"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32D30025" w14:textId="77777777" w:rsidR="00F46417" w:rsidRPr="004B3E3C" w:rsidRDefault="00F46417" w:rsidP="00F46417">
            <w:pPr>
              <w:pStyle w:val="TAL"/>
            </w:pPr>
            <w:r w:rsidRPr="004B3E3C">
              <w:t>Table H.3.1-8 with condition CSI-RS BFD</w:t>
            </w:r>
          </w:p>
          <w:p w14:paraId="63B95492" w14:textId="77777777" w:rsidR="00F46417" w:rsidRPr="004B3E3C" w:rsidRDefault="00F46417" w:rsidP="00F46417">
            <w:pPr>
              <w:pStyle w:val="TAL"/>
            </w:pPr>
            <w:r w:rsidRPr="004B3E3C">
              <w:t xml:space="preserve">Table H.3.1-10 with condition </w:t>
            </w:r>
            <w:r w:rsidRPr="004B3E3C">
              <w:rPr>
                <w:lang w:eastAsia="zh-CN"/>
              </w:rPr>
              <w:t>CSI-RS</w:t>
            </w:r>
          </w:p>
          <w:p w14:paraId="57EE49AB" w14:textId="77777777" w:rsidR="00F46417" w:rsidRPr="004B3E3C" w:rsidRDefault="00F46417" w:rsidP="00F46417">
            <w:pPr>
              <w:pStyle w:val="TAL"/>
              <w:rPr>
                <w:lang w:eastAsia="zh-CN"/>
              </w:rPr>
            </w:pPr>
            <w:r w:rsidRPr="004B3E3C">
              <w:rPr>
                <w:lang w:eastAsia="zh-CN"/>
              </w:rPr>
              <w:t>Table H.3.1-10A</w:t>
            </w:r>
          </w:p>
          <w:p w14:paraId="5BEADAEB" w14:textId="3D180548" w:rsidR="004166CB" w:rsidRPr="004B3E3C" w:rsidRDefault="00F46417" w:rsidP="00A81727">
            <w:pPr>
              <w:pStyle w:val="TAL"/>
              <w:rPr>
                <w:lang w:eastAsia="zh-CN"/>
              </w:rPr>
            </w:pPr>
            <w:r w:rsidRPr="004B3E3C">
              <w:t>Table H.3.7-1 with condition DRX.3</w:t>
            </w:r>
          </w:p>
        </w:tc>
      </w:tr>
    </w:tbl>
    <w:p w14:paraId="5F44653F" w14:textId="77777777" w:rsidR="006A4D2B" w:rsidRPr="004B3E3C" w:rsidRDefault="006A4D2B" w:rsidP="006A4D2B"/>
    <w:p w14:paraId="5DED1041" w14:textId="77777777" w:rsidR="006A4D2B" w:rsidRPr="004B3E3C" w:rsidRDefault="006A4D2B" w:rsidP="006A4D2B">
      <w:pPr>
        <w:pStyle w:val="TH"/>
        <w:keepNext w:val="0"/>
        <w:keepLines w:val="0"/>
        <w:rPr>
          <w:i/>
          <w:iCs/>
        </w:rPr>
      </w:pPr>
      <w:r w:rsidRPr="004B3E3C">
        <w:t xml:space="preserve">Table </w:t>
      </w:r>
      <w:r w:rsidRPr="004B3E3C">
        <w:rPr>
          <w:rFonts w:cs="v4.2.0"/>
        </w:rPr>
        <w:t>5.5.5.4.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A4D2B" w:rsidRPr="004B3E3C" w14:paraId="03E1D9F5"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A957CCE" w14:textId="77777777" w:rsidR="006A4D2B" w:rsidRPr="004B3E3C" w:rsidRDefault="006A4D2B" w:rsidP="005C1CB3">
            <w:pPr>
              <w:pStyle w:val="TAH"/>
              <w:keepNext w:val="0"/>
              <w:keepLines w:val="0"/>
              <w:jc w:val="left"/>
              <w:rPr>
                <w:b w:val="0"/>
              </w:rPr>
            </w:pPr>
            <w:r w:rsidRPr="004B3E3C">
              <w:rPr>
                <w:b w:val="0"/>
              </w:rPr>
              <w:t>Derivation Path: TS 38.508-1 [14], Table 4.6.3-162</w:t>
            </w:r>
          </w:p>
        </w:tc>
      </w:tr>
      <w:tr w:rsidR="006A4D2B" w:rsidRPr="004B3E3C" w14:paraId="2DD64E9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A734DCB" w14:textId="77777777" w:rsidR="006A4D2B" w:rsidRPr="004B3E3C" w:rsidRDefault="006A4D2B"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47C2AA8" w14:textId="77777777" w:rsidR="006A4D2B" w:rsidRPr="004B3E3C" w:rsidRDefault="006A4D2B"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A7D3491" w14:textId="77777777" w:rsidR="006A4D2B" w:rsidRPr="004B3E3C" w:rsidRDefault="006A4D2B"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05667BC" w14:textId="77777777" w:rsidR="006A4D2B" w:rsidRPr="004B3E3C" w:rsidRDefault="006A4D2B" w:rsidP="005C1CB3">
            <w:pPr>
              <w:pStyle w:val="TAH"/>
              <w:keepNext w:val="0"/>
              <w:keepLines w:val="0"/>
            </w:pPr>
            <w:r w:rsidRPr="004B3E3C">
              <w:t>Condition</w:t>
            </w:r>
          </w:p>
        </w:tc>
      </w:tr>
      <w:tr w:rsidR="006A4D2B" w:rsidRPr="004B3E3C" w14:paraId="309BEA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191F902" w14:textId="77777777" w:rsidR="006A4D2B" w:rsidRPr="004B3E3C" w:rsidRDefault="006A4D2B" w:rsidP="005C1CB3">
            <w:pPr>
              <w:pStyle w:val="TAL"/>
              <w:keepNext w:val="0"/>
              <w:keepLines w:val="0"/>
            </w:pPr>
            <w:r w:rsidRPr="004B3E3C">
              <w:t xml:space="preserve">SearchSpac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80A88C3"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2D5BCF"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27EC2A" w14:textId="77777777" w:rsidR="006A4D2B" w:rsidRPr="004B3E3C" w:rsidRDefault="006A4D2B" w:rsidP="005C1CB3">
            <w:pPr>
              <w:pStyle w:val="TAL"/>
              <w:keepNext w:val="0"/>
              <w:keepLines w:val="0"/>
            </w:pPr>
          </w:p>
        </w:tc>
      </w:tr>
      <w:tr w:rsidR="006A4D2B" w:rsidRPr="004B3E3C" w14:paraId="514CA35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8817D75" w14:textId="77777777" w:rsidR="006A4D2B" w:rsidRPr="004B3E3C" w:rsidRDefault="006A4D2B" w:rsidP="005C1CB3">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4AB6DCBA" w14:textId="77777777" w:rsidR="006A4D2B" w:rsidRPr="004B3E3C" w:rsidRDefault="006A4D2B" w:rsidP="005C1CB3">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43EA2A3" w14:textId="77777777" w:rsidR="006A4D2B" w:rsidRPr="004B3E3C" w:rsidRDefault="006A4D2B"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1F2239A" w14:textId="77777777" w:rsidR="006A4D2B" w:rsidRPr="004B3E3C" w:rsidRDefault="006A4D2B" w:rsidP="005C1CB3">
            <w:pPr>
              <w:pStyle w:val="TAL"/>
              <w:keepNext w:val="0"/>
              <w:keepLines w:val="0"/>
            </w:pPr>
          </w:p>
        </w:tc>
      </w:tr>
      <w:tr w:rsidR="006A4D2B" w:rsidRPr="004B3E3C" w14:paraId="145E07B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423E727" w14:textId="77777777" w:rsidR="006A4D2B" w:rsidRPr="004B3E3C" w:rsidRDefault="006A4D2B" w:rsidP="005C1CB3">
            <w:pPr>
              <w:pStyle w:val="TAL"/>
              <w:keepNext w:val="0"/>
              <w:keepLines w:val="0"/>
            </w:pPr>
            <w:r w:rsidRPr="004B3E3C">
              <w:rPr>
                <w:lang w:eastAsia="ja-JP"/>
              </w:rPr>
              <w:t xml:space="preserve">  </w:t>
            </w:r>
            <w:r w:rsidRPr="004B3E3C">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06777C4" w14:textId="77777777" w:rsidR="006A4D2B" w:rsidRPr="004B3E3C" w:rsidRDefault="006A4D2B" w:rsidP="005C1CB3">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4C6A87AC" w14:textId="77777777" w:rsidR="006A4D2B" w:rsidRPr="004B3E3C" w:rsidRDefault="006A4D2B" w:rsidP="005C1CB3">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DE3B9DC" w14:textId="77777777" w:rsidR="006A4D2B" w:rsidRPr="004B3E3C" w:rsidRDefault="006A4D2B" w:rsidP="005C1CB3">
            <w:pPr>
              <w:pStyle w:val="TAL"/>
              <w:keepNext w:val="0"/>
              <w:keepLines w:val="0"/>
            </w:pPr>
          </w:p>
        </w:tc>
      </w:tr>
      <w:tr w:rsidR="006A4D2B" w:rsidRPr="004B3E3C" w14:paraId="6AA7A51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65B96D4" w14:textId="77777777" w:rsidR="006A4D2B" w:rsidRPr="004B3E3C" w:rsidRDefault="006A4D2B" w:rsidP="005C1CB3">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32B6338F"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E4C833"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E0F86F" w14:textId="77777777" w:rsidR="006A4D2B" w:rsidRPr="004B3E3C" w:rsidRDefault="006A4D2B" w:rsidP="005C1CB3">
            <w:pPr>
              <w:pStyle w:val="TAL"/>
              <w:keepNext w:val="0"/>
              <w:keepLines w:val="0"/>
            </w:pPr>
          </w:p>
        </w:tc>
      </w:tr>
      <w:tr w:rsidR="006A4D2B" w:rsidRPr="004B3E3C" w14:paraId="7AC2F7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7583C7" w14:textId="77777777" w:rsidR="006A4D2B" w:rsidRPr="004B3E3C" w:rsidRDefault="006A4D2B" w:rsidP="005C1CB3">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34D3F04" w14:textId="77777777" w:rsidR="006A4D2B" w:rsidRPr="004B3E3C" w:rsidRDefault="006A4D2B" w:rsidP="005C1CB3">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45772823"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4B9C97" w14:textId="77777777" w:rsidR="006A4D2B" w:rsidRPr="004B3E3C" w:rsidRDefault="006A4D2B" w:rsidP="005C1CB3">
            <w:pPr>
              <w:pStyle w:val="TAL"/>
              <w:keepNext w:val="0"/>
              <w:keepLines w:val="0"/>
            </w:pPr>
          </w:p>
        </w:tc>
      </w:tr>
      <w:tr w:rsidR="006A4D2B" w:rsidRPr="004B3E3C" w14:paraId="4111DA6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48EFE76"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CC4B023"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0A5FC31"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C8B699" w14:textId="77777777" w:rsidR="006A4D2B" w:rsidRPr="004B3E3C" w:rsidRDefault="006A4D2B" w:rsidP="005C1CB3">
            <w:pPr>
              <w:pStyle w:val="TAL"/>
              <w:keepNext w:val="0"/>
              <w:keepLines w:val="0"/>
            </w:pPr>
          </w:p>
        </w:tc>
      </w:tr>
      <w:tr w:rsidR="006A4D2B" w:rsidRPr="004B3E3C" w14:paraId="08183EB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4F4A4EA" w14:textId="77777777" w:rsidR="006A4D2B" w:rsidRPr="004B3E3C" w:rsidRDefault="006A4D2B" w:rsidP="005C1CB3">
            <w:pPr>
              <w:pStyle w:val="TAL"/>
              <w:keepNext w:val="0"/>
              <w:keepLines w:val="0"/>
            </w:pPr>
            <w:r w:rsidRPr="004B3E3C">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18679CBF" w14:textId="77777777" w:rsidR="006A4D2B" w:rsidRPr="004B3E3C" w:rsidRDefault="006A4D2B" w:rsidP="005C1CB3">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59F508E7" w14:textId="77777777" w:rsidR="006A4D2B" w:rsidRPr="004B3E3C" w:rsidRDefault="006A4D2B" w:rsidP="005C1CB3">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286364A1" w14:textId="77777777" w:rsidR="006A4D2B" w:rsidRPr="004B3E3C" w:rsidRDefault="006A4D2B" w:rsidP="005C1CB3">
            <w:pPr>
              <w:pStyle w:val="TAL"/>
              <w:keepNext w:val="0"/>
              <w:keepLines w:val="0"/>
            </w:pPr>
          </w:p>
        </w:tc>
      </w:tr>
      <w:tr w:rsidR="006A4D2B" w:rsidRPr="004B3E3C" w14:paraId="7363CC3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52BD917" w14:textId="77777777" w:rsidR="006A4D2B" w:rsidRPr="004B3E3C" w:rsidRDefault="006A4D2B" w:rsidP="005C1CB3">
            <w:pPr>
              <w:pStyle w:val="TAL"/>
              <w:keepNext w:val="0"/>
              <w:keepLines w:val="0"/>
            </w:pPr>
            <w:r w:rsidRPr="004B3E3C">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1E340792"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133911"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811086" w14:textId="77777777" w:rsidR="006A4D2B" w:rsidRPr="004B3E3C" w:rsidRDefault="006A4D2B" w:rsidP="005C1CB3">
            <w:pPr>
              <w:pStyle w:val="TAL"/>
              <w:keepNext w:val="0"/>
              <w:keepLines w:val="0"/>
            </w:pPr>
          </w:p>
        </w:tc>
      </w:tr>
      <w:tr w:rsidR="006A4D2B" w:rsidRPr="004B3E3C" w14:paraId="05AAD508"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69ECE78" w14:textId="77777777" w:rsidR="006A4D2B" w:rsidRPr="004B3E3C" w:rsidRDefault="006A4D2B" w:rsidP="005C1CB3">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2563C61C" w14:textId="77777777" w:rsidR="006A4D2B" w:rsidRPr="004B3E3C" w:rsidRDefault="006A4D2B"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FB3E4F4"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635B1A" w14:textId="77777777" w:rsidR="006A4D2B" w:rsidRPr="004B3E3C" w:rsidRDefault="006A4D2B" w:rsidP="005C1CB3">
            <w:pPr>
              <w:pStyle w:val="TAL"/>
              <w:keepNext w:val="0"/>
              <w:keepLines w:val="0"/>
            </w:pPr>
          </w:p>
        </w:tc>
      </w:tr>
      <w:tr w:rsidR="006A4D2B" w:rsidRPr="004B3E3C" w14:paraId="3E91CFF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BB4C8E" w14:textId="77777777" w:rsidR="006A4D2B" w:rsidRPr="004B3E3C" w:rsidRDefault="006A4D2B" w:rsidP="005C1CB3">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7D74A359" w14:textId="77777777" w:rsidR="006A4D2B" w:rsidRPr="004B3E3C" w:rsidRDefault="006A4D2B"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EAB7D45"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F1CEA8" w14:textId="77777777" w:rsidR="006A4D2B" w:rsidRPr="004B3E3C" w:rsidRDefault="006A4D2B" w:rsidP="005C1CB3">
            <w:pPr>
              <w:pStyle w:val="TAL"/>
              <w:keepNext w:val="0"/>
              <w:keepLines w:val="0"/>
            </w:pPr>
          </w:p>
        </w:tc>
      </w:tr>
      <w:tr w:rsidR="006A4D2B" w:rsidRPr="004B3E3C" w14:paraId="70BCA96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E4BEED" w14:textId="77777777" w:rsidR="006A4D2B" w:rsidRPr="004B3E3C" w:rsidRDefault="006A4D2B" w:rsidP="005C1CB3">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347D75C5" w14:textId="77777777" w:rsidR="006A4D2B" w:rsidRPr="004B3E3C" w:rsidRDefault="006A4D2B" w:rsidP="005C1CB3">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C1BE128"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998628" w14:textId="77777777" w:rsidR="006A4D2B" w:rsidRPr="004B3E3C" w:rsidRDefault="006A4D2B" w:rsidP="005C1CB3">
            <w:pPr>
              <w:pStyle w:val="TAL"/>
              <w:keepNext w:val="0"/>
              <w:keepLines w:val="0"/>
            </w:pPr>
          </w:p>
        </w:tc>
      </w:tr>
      <w:tr w:rsidR="006A4D2B" w:rsidRPr="004B3E3C" w14:paraId="03AF0F9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0BCFFAA" w14:textId="77777777" w:rsidR="006A4D2B" w:rsidRPr="004B3E3C" w:rsidRDefault="006A4D2B" w:rsidP="005C1CB3">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DA8C572" w14:textId="77777777" w:rsidR="006A4D2B" w:rsidRPr="004B3E3C" w:rsidRDefault="006A4D2B" w:rsidP="005C1CB3">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EAB7218" w14:textId="77777777" w:rsidR="006A4D2B" w:rsidRPr="004B3E3C" w:rsidRDefault="006A4D2B" w:rsidP="005C1CB3">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6244C7BA" w14:textId="77777777" w:rsidR="006A4D2B" w:rsidRPr="004B3E3C" w:rsidRDefault="006A4D2B" w:rsidP="005C1CB3">
            <w:pPr>
              <w:pStyle w:val="TAL"/>
              <w:keepNext w:val="0"/>
              <w:keepLines w:val="0"/>
            </w:pPr>
          </w:p>
        </w:tc>
      </w:tr>
      <w:tr w:rsidR="006A4D2B" w:rsidRPr="004B3E3C" w14:paraId="7612CAE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DF54E8B" w14:textId="77777777" w:rsidR="006A4D2B" w:rsidRPr="004B3E3C" w:rsidRDefault="006A4D2B" w:rsidP="005C1CB3">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76D32A05" w14:textId="77777777" w:rsidR="006A4D2B" w:rsidRPr="004B3E3C" w:rsidRDefault="006A4D2B" w:rsidP="005C1CB3">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E000804"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2404139" w14:textId="77777777" w:rsidR="006A4D2B" w:rsidRPr="004B3E3C" w:rsidRDefault="006A4D2B" w:rsidP="005C1CB3">
            <w:pPr>
              <w:pStyle w:val="TAL"/>
              <w:keepNext w:val="0"/>
              <w:keepLines w:val="0"/>
            </w:pPr>
          </w:p>
        </w:tc>
      </w:tr>
      <w:tr w:rsidR="006A4D2B" w:rsidRPr="004B3E3C" w14:paraId="04949AE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9FFA7D0"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FD5AC81"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47B7D0"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639695" w14:textId="77777777" w:rsidR="006A4D2B" w:rsidRPr="004B3E3C" w:rsidRDefault="006A4D2B" w:rsidP="005C1CB3">
            <w:pPr>
              <w:pStyle w:val="TAL"/>
              <w:keepNext w:val="0"/>
              <w:keepLines w:val="0"/>
            </w:pPr>
          </w:p>
        </w:tc>
      </w:tr>
      <w:tr w:rsidR="006A4D2B" w:rsidRPr="004B3E3C" w14:paraId="28C5B2E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406B840" w14:textId="77777777" w:rsidR="006A4D2B" w:rsidRPr="004B3E3C" w:rsidRDefault="006A4D2B" w:rsidP="005C1CB3">
            <w:pPr>
              <w:pStyle w:val="TAL"/>
              <w:keepNext w:val="0"/>
              <w:keepLines w:val="0"/>
            </w:pPr>
            <w:r w:rsidRPr="004B3E3C">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20D75B86"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0DEE938"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2A5AC0A" w14:textId="77777777" w:rsidR="006A4D2B" w:rsidRPr="004B3E3C" w:rsidRDefault="006A4D2B" w:rsidP="005C1CB3">
            <w:pPr>
              <w:pStyle w:val="TAL"/>
              <w:keepNext w:val="0"/>
              <w:keepLines w:val="0"/>
            </w:pPr>
          </w:p>
        </w:tc>
      </w:tr>
      <w:tr w:rsidR="006A4D2B" w:rsidRPr="004B3E3C" w14:paraId="1274DFD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36E3BBF" w14:textId="77777777" w:rsidR="006A4D2B" w:rsidRPr="004B3E3C" w:rsidRDefault="006A4D2B" w:rsidP="005C1CB3">
            <w:pPr>
              <w:pStyle w:val="TAL"/>
              <w:keepNext w:val="0"/>
              <w:keepLines w:val="0"/>
            </w:pPr>
            <w:r w:rsidRPr="004B3E3C">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76F6F36D"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E58771"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5289FB27" w14:textId="77777777" w:rsidR="006A4D2B" w:rsidRPr="004B3E3C" w:rsidRDefault="006A4D2B" w:rsidP="005C1CB3">
            <w:pPr>
              <w:pStyle w:val="TAL"/>
              <w:keepNext w:val="0"/>
              <w:keepLines w:val="0"/>
            </w:pPr>
            <w:r w:rsidRPr="004B3E3C">
              <w:t>USS</w:t>
            </w:r>
          </w:p>
        </w:tc>
      </w:tr>
      <w:tr w:rsidR="006A4D2B" w:rsidRPr="004B3E3C" w14:paraId="33C58D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8BADD78" w14:textId="77777777" w:rsidR="006A4D2B" w:rsidRPr="004B3E3C" w:rsidRDefault="006A4D2B" w:rsidP="005C1CB3">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23CF1332" w14:textId="77777777" w:rsidR="006A4D2B" w:rsidRPr="004B3E3C" w:rsidRDefault="006A4D2B" w:rsidP="005C1CB3">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5A202D65" w14:textId="77777777" w:rsidR="006A4D2B" w:rsidRPr="004B3E3C" w:rsidRDefault="006A4D2B" w:rsidP="005C1CB3">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1F7A596E" w14:textId="77777777" w:rsidR="006A4D2B" w:rsidRPr="004B3E3C" w:rsidRDefault="006A4D2B" w:rsidP="005C1CB3"/>
        </w:tc>
      </w:tr>
      <w:tr w:rsidR="006A4D2B" w:rsidRPr="004B3E3C" w14:paraId="7422EA8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CC9EF8"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0FB71CE"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4999EB"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A29B0C" w14:textId="77777777" w:rsidR="006A4D2B" w:rsidRPr="004B3E3C" w:rsidRDefault="006A4D2B" w:rsidP="005C1CB3">
            <w:pPr>
              <w:pStyle w:val="TAL"/>
              <w:keepNext w:val="0"/>
              <w:keepLines w:val="0"/>
            </w:pPr>
          </w:p>
        </w:tc>
      </w:tr>
      <w:tr w:rsidR="006A4D2B" w:rsidRPr="004B3E3C" w14:paraId="6F01B6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A8D498F" w14:textId="77777777" w:rsidR="006A4D2B" w:rsidRPr="004B3E3C" w:rsidRDefault="006A4D2B"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94BFC72"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2060E2"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316BCE" w14:textId="77777777" w:rsidR="006A4D2B" w:rsidRPr="004B3E3C" w:rsidRDefault="006A4D2B" w:rsidP="005C1CB3">
            <w:pPr>
              <w:pStyle w:val="TAL"/>
              <w:keepNext w:val="0"/>
              <w:keepLines w:val="0"/>
            </w:pPr>
          </w:p>
        </w:tc>
      </w:tr>
      <w:tr w:rsidR="006A4D2B" w:rsidRPr="004B3E3C" w14:paraId="459593C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2FBF247F" w14:textId="77777777" w:rsidR="006A4D2B" w:rsidRPr="004B3E3C" w:rsidRDefault="006A4D2B"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2E7F3E0"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83CD1D"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60AB3A" w14:textId="77777777" w:rsidR="006A4D2B" w:rsidRPr="004B3E3C" w:rsidRDefault="006A4D2B" w:rsidP="005C1CB3">
            <w:pPr>
              <w:pStyle w:val="TAL"/>
              <w:keepNext w:val="0"/>
              <w:keepLines w:val="0"/>
            </w:pPr>
          </w:p>
        </w:tc>
      </w:tr>
    </w:tbl>
    <w:p w14:paraId="16542778" w14:textId="77777777" w:rsidR="006A4D2B" w:rsidRPr="004B3E3C" w:rsidRDefault="006A4D2B" w:rsidP="006A4D2B"/>
    <w:p w14:paraId="357AF412" w14:textId="77777777" w:rsidR="006A4D2B" w:rsidRPr="004B3E3C" w:rsidRDefault="006A4D2B" w:rsidP="006A4D2B">
      <w:pPr>
        <w:pStyle w:val="TH"/>
        <w:keepNext w:val="0"/>
        <w:keepLines w:val="0"/>
        <w:rPr>
          <w:i/>
        </w:rPr>
      </w:pPr>
      <w:r w:rsidRPr="004B3E3C">
        <w:t xml:space="preserve">Table </w:t>
      </w:r>
      <w:r w:rsidRPr="004B3E3C">
        <w:rPr>
          <w:rFonts w:cs="v4.2.0"/>
        </w:rPr>
        <w:t>5.5.5.4.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6A4D2B" w:rsidRPr="004B3E3C" w14:paraId="0D289712"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8F22956" w14:textId="77777777" w:rsidR="006A4D2B" w:rsidRPr="004B3E3C" w:rsidRDefault="006A4D2B" w:rsidP="005C1CB3">
            <w:pPr>
              <w:pStyle w:val="TAH"/>
              <w:keepNext w:val="0"/>
              <w:keepLines w:val="0"/>
              <w:jc w:val="left"/>
              <w:rPr>
                <w:b w:val="0"/>
              </w:rPr>
            </w:pPr>
            <w:r w:rsidRPr="004B3E3C">
              <w:rPr>
                <w:b w:val="0"/>
              </w:rPr>
              <w:t>Derivation Path: TS 38.508-1 [14], Table 4.6.3-150</w:t>
            </w:r>
          </w:p>
        </w:tc>
      </w:tr>
      <w:tr w:rsidR="006A4D2B" w:rsidRPr="004B3E3C" w14:paraId="4F8F033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938444F" w14:textId="77777777" w:rsidR="006A4D2B" w:rsidRPr="004B3E3C" w:rsidRDefault="006A4D2B"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EA18270" w14:textId="77777777" w:rsidR="006A4D2B" w:rsidRPr="004B3E3C" w:rsidRDefault="006A4D2B"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515C035" w14:textId="77777777" w:rsidR="006A4D2B" w:rsidRPr="004B3E3C" w:rsidRDefault="006A4D2B"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E7B699A" w14:textId="77777777" w:rsidR="006A4D2B" w:rsidRPr="004B3E3C" w:rsidRDefault="006A4D2B" w:rsidP="005C1CB3">
            <w:pPr>
              <w:pStyle w:val="TAH"/>
              <w:keepNext w:val="0"/>
              <w:keepLines w:val="0"/>
            </w:pPr>
            <w:r w:rsidRPr="004B3E3C">
              <w:t>Condition</w:t>
            </w:r>
          </w:p>
        </w:tc>
      </w:tr>
      <w:tr w:rsidR="006A4D2B" w:rsidRPr="004B3E3C" w14:paraId="1123988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C7A9597" w14:textId="77777777" w:rsidR="006A4D2B" w:rsidRPr="004B3E3C" w:rsidRDefault="006A4D2B" w:rsidP="005C1CB3">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5C9A86F"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4F7759"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A2870B" w14:textId="77777777" w:rsidR="006A4D2B" w:rsidRPr="004B3E3C" w:rsidRDefault="006A4D2B" w:rsidP="005C1CB3">
            <w:pPr>
              <w:pStyle w:val="TAL"/>
              <w:keepNext w:val="0"/>
              <w:keepLines w:val="0"/>
            </w:pPr>
          </w:p>
        </w:tc>
      </w:tr>
      <w:tr w:rsidR="006A4D2B" w:rsidRPr="004B3E3C" w14:paraId="49C67900"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DA00DC0" w14:textId="77777777" w:rsidR="006A4D2B" w:rsidRPr="004B3E3C" w:rsidRDefault="006A4D2B" w:rsidP="005C1CB3">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03C3EE4" w14:textId="77777777" w:rsidR="006A4D2B" w:rsidRPr="004B3E3C" w:rsidRDefault="006A4D2B"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424576E3"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EEB5EE" w14:textId="77777777" w:rsidR="006A4D2B" w:rsidRPr="004B3E3C" w:rsidRDefault="006A4D2B" w:rsidP="005C1CB3">
            <w:pPr>
              <w:pStyle w:val="TAL"/>
              <w:keepNext w:val="0"/>
              <w:keepLines w:val="0"/>
            </w:pPr>
          </w:p>
        </w:tc>
      </w:tr>
      <w:tr w:rsidR="006A4D2B" w:rsidRPr="004B3E3C" w14:paraId="1665D61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E1CD37C" w14:textId="77777777" w:rsidR="006A4D2B" w:rsidRPr="004B3E3C" w:rsidRDefault="006A4D2B"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2EA17C3" w14:textId="77777777" w:rsidR="006A4D2B" w:rsidRPr="004B3E3C" w:rsidRDefault="006A4D2B"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9E53E7" w14:textId="77777777" w:rsidR="006A4D2B" w:rsidRPr="004B3E3C" w:rsidRDefault="006A4D2B"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05AA60" w14:textId="77777777" w:rsidR="006A4D2B" w:rsidRPr="004B3E3C" w:rsidRDefault="006A4D2B" w:rsidP="005C1CB3">
            <w:pPr>
              <w:pStyle w:val="TAL"/>
              <w:keepNext w:val="0"/>
              <w:keepLines w:val="0"/>
            </w:pPr>
          </w:p>
        </w:tc>
      </w:tr>
    </w:tbl>
    <w:p w14:paraId="5BD38A3F" w14:textId="77777777" w:rsidR="006A4D2B" w:rsidRPr="004B3E3C" w:rsidRDefault="006A4D2B" w:rsidP="006A4D2B"/>
    <w:p w14:paraId="32F6DF08" w14:textId="77777777" w:rsidR="00330D9A" w:rsidRPr="004B3E3C" w:rsidRDefault="00330D9A" w:rsidP="00330D9A">
      <w:pPr>
        <w:pStyle w:val="TH"/>
        <w:keepNext w:val="0"/>
        <w:keepLines w:val="0"/>
        <w:rPr>
          <w:i/>
        </w:rPr>
      </w:pPr>
      <w:r w:rsidRPr="004B3E3C">
        <w:t xml:space="preserve">Table </w:t>
      </w:r>
      <w:r w:rsidRPr="004B3E3C">
        <w:rPr>
          <w:rFonts w:cs="v4.2.0"/>
        </w:rPr>
        <w:t>5.5.5.4.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30D9A" w:rsidRPr="004B3E3C" w14:paraId="288A51D7"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3D6F539" w14:textId="278BDB18" w:rsidR="00330D9A" w:rsidRPr="004B3E3C" w:rsidRDefault="00330D9A"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330D9A" w:rsidRPr="004B3E3C" w14:paraId="38280B3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5D727F8B" w14:textId="77777777" w:rsidR="00330D9A" w:rsidRPr="004B3E3C" w:rsidRDefault="00330D9A"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C93DA8E" w14:textId="77777777" w:rsidR="00330D9A" w:rsidRPr="004B3E3C" w:rsidRDefault="00330D9A"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F343202" w14:textId="77777777" w:rsidR="00330D9A" w:rsidRPr="004B3E3C" w:rsidRDefault="00330D9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06F47F3" w14:textId="77777777" w:rsidR="00330D9A" w:rsidRPr="004B3E3C" w:rsidRDefault="00330D9A" w:rsidP="005C1CB3">
            <w:pPr>
              <w:pStyle w:val="TAH"/>
              <w:keepNext w:val="0"/>
              <w:keepLines w:val="0"/>
            </w:pPr>
            <w:r w:rsidRPr="004B3E3C">
              <w:t>Condition</w:t>
            </w:r>
          </w:p>
        </w:tc>
      </w:tr>
      <w:tr w:rsidR="00330D9A" w:rsidRPr="004B3E3C" w14:paraId="6373AE7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3434A4B" w14:textId="77777777" w:rsidR="00330D9A" w:rsidRPr="004B3E3C" w:rsidRDefault="00330D9A" w:rsidP="005C1CB3">
            <w:pPr>
              <w:pStyle w:val="TAL"/>
              <w:keepNext w:val="0"/>
              <w:keepLines w:val="0"/>
            </w:pPr>
            <w:r w:rsidRPr="004B3E3C">
              <w:t xml:space="preserve">PDCCH-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7860F1C"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FEACB7"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34D8F4" w14:textId="77777777" w:rsidR="00330D9A" w:rsidRPr="004B3E3C" w:rsidRDefault="00330D9A" w:rsidP="005C1CB3">
            <w:pPr>
              <w:pStyle w:val="TAL"/>
              <w:keepNext w:val="0"/>
              <w:keepLines w:val="0"/>
            </w:pPr>
          </w:p>
        </w:tc>
      </w:tr>
      <w:tr w:rsidR="00330D9A" w:rsidRPr="004B3E3C" w14:paraId="67F382D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7F9741B" w14:textId="77777777" w:rsidR="00330D9A" w:rsidRPr="004B3E3C" w:rsidRDefault="00330D9A" w:rsidP="005C1CB3">
            <w:pPr>
              <w:pStyle w:val="TAL"/>
              <w:keepNext w:val="0"/>
              <w:keepLines w:val="0"/>
              <w:rPr>
                <w:rFonts w:eastAsia="MS Mincho"/>
                <w:lang w:eastAsia="ja-JP"/>
              </w:rPr>
            </w:pPr>
            <w:r w:rsidRPr="004B3E3C">
              <w:rPr>
                <w:rFonts w:eastAsia="MS Mincho"/>
                <w:lang w:eastAsia="ja-JP"/>
              </w:rPr>
              <w:t xml:space="preserve">  </w:t>
            </w:r>
            <w:r w:rsidRPr="004B3E3C">
              <w:rPr>
                <w:rFonts w:eastAsia="MS Mincho"/>
              </w:rPr>
              <w:t>controlResourceSetToAddModList</w:t>
            </w:r>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OF ControlResourceSet {</w:t>
            </w:r>
          </w:p>
        </w:tc>
        <w:tc>
          <w:tcPr>
            <w:tcW w:w="2268" w:type="dxa"/>
            <w:tcBorders>
              <w:top w:val="single" w:sz="4" w:space="0" w:color="auto"/>
              <w:left w:val="single" w:sz="4" w:space="0" w:color="auto"/>
              <w:bottom w:val="single" w:sz="4" w:space="0" w:color="auto"/>
              <w:right w:val="single" w:sz="4" w:space="0" w:color="auto"/>
            </w:tcBorders>
            <w:hideMark/>
          </w:tcPr>
          <w:p w14:paraId="67E829CA" w14:textId="3B60FF03" w:rsidR="00330D9A" w:rsidRPr="004B3E3C" w:rsidRDefault="00330D9A" w:rsidP="005C1CB3">
            <w:pPr>
              <w:pStyle w:val="TAL"/>
              <w:keepNext w:val="0"/>
              <w:keepLines w:val="0"/>
              <w:rPr>
                <w:rFonts w:eastAsia="MS Mincho"/>
              </w:rPr>
            </w:pPr>
            <w:r w:rsidRPr="004B3E3C">
              <w:rPr>
                <w:rFonts w:eastAsia="MS Mincho"/>
              </w:rPr>
              <w:t>1 entry</w:t>
            </w:r>
          </w:p>
        </w:tc>
        <w:tc>
          <w:tcPr>
            <w:tcW w:w="1701" w:type="dxa"/>
            <w:tcBorders>
              <w:top w:val="single" w:sz="4" w:space="0" w:color="auto"/>
              <w:left w:val="single" w:sz="4" w:space="0" w:color="auto"/>
              <w:bottom w:val="single" w:sz="4" w:space="0" w:color="auto"/>
              <w:right w:val="single" w:sz="4" w:space="0" w:color="auto"/>
            </w:tcBorders>
          </w:tcPr>
          <w:p w14:paraId="50981F7F" w14:textId="77777777" w:rsidR="00330D9A" w:rsidRPr="004B3E3C" w:rsidRDefault="00330D9A" w:rsidP="005C1CB3">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76FD214D" w14:textId="77777777" w:rsidR="00330D9A" w:rsidRPr="004B3E3C" w:rsidRDefault="00330D9A" w:rsidP="005C1CB3">
            <w:pPr>
              <w:pStyle w:val="TAL"/>
              <w:keepNext w:val="0"/>
              <w:keepLines w:val="0"/>
              <w:rPr>
                <w:rFonts w:eastAsia="MS Mincho"/>
                <w:lang w:eastAsia="ja-JP"/>
              </w:rPr>
            </w:pPr>
          </w:p>
        </w:tc>
      </w:tr>
      <w:tr w:rsidR="00330D9A" w:rsidRPr="004B3E3C" w14:paraId="5E23B454"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3EEE299" w14:textId="1323E105" w:rsidR="00330D9A" w:rsidRPr="004B3E3C" w:rsidRDefault="00330D9A" w:rsidP="005C1CB3">
            <w:pPr>
              <w:spacing w:after="0"/>
              <w:rPr>
                <w:rFonts w:ascii="Arial" w:eastAsia="MS Mincho" w:hAnsi="Arial"/>
                <w:sz w:val="18"/>
                <w:lang w:eastAsia="ja-JP"/>
              </w:rPr>
            </w:pPr>
            <w:r w:rsidRPr="004B3E3C">
              <w:rPr>
                <w:rFonts w:ascii="Arial" w:eastAsia="MS Mincho" w:hAnsi="Arial"/>
                <w:sz w:val="18"/>
                <w:lang w:eastAsia="ja-JP"/>
              </w:rPr>
              <w:t xml:space="preserve">    ControlResourceSet[1]</w:t>
            </w:r>
          </w:p>
        </w:tc>
        <w:tc>
          <w:tcPr>
            <w:tcW w:w="2268" w:type="dxa"/>
            <w:tcBorders>
              <w:top w:val="single" w:sz="4" w:space="0" w:color="auto"/>
              <w:left w:val="single" w:sz="4" w:space="0" w:color="auto"/>
              <w:bottom w:val="single" w:sz="4" w:space="0" w:color="auto"/>
              <w:right w:val="single" w:sz="4" w:space="0" w:color="auto"/>
            </w:tcBorders>
            <w:hideMark/>
          </w:tcPr>
          <w:p w14:paraId="7E77CA6A" w14:textId="77777777" w:rsidR="00330D9A" w:rsidRPr="004B3E3C" w:rsidRDefault="00330D9A" w:rsidP="005C1CB3">
            <w:pPr>
              <w:spacing w:after="0"/>
              <w:rPr>
                <w:rFonts w:ascii="Arial" w:eastAsia="MS Mincho" w:hAnsi="Arial"/>
                <w:sz w:val="18"/>
              </w:rPr>
            </w:pPr>
            <w:r w:rsidRPr="004B3E3C">
              <w:rPr>
                <w:rFonts w:ascii="Arial" w:eastAsia="MS Mincho" w:hAnsi="Arial"/>
                <w:sz w:val="18"/>
              </w:rPr>
              <w:t>ControlResourceSet</w:t>
            </w:r>
          </w:p>
        </w:tc>
        <w:tc>
          <w:tcPr>
            <w:tcW w:w="1701" w:type="dxa"/>
            <w:tcBorders>
              <w:top w:val="single" w:sz="4" w:space="0" w:color="auto"/>
              <w:left w:val="single" w:sz="4" w:space="0" w:color="auto"/>
              <w:bottom w:val="single" w:sz="4" w:space="0" w:color="auto"/>
              <w:right w:val="single" w:sz="4" w:space="0" w:color="auto"/>
            </w:tcBorders>
            <w:hideMark/>
          </w:tcPr>
          <w:p w14:paraId="549D459C" w14:textId="627C48DE" w:rsidR="00330D9A" w:rsidRPr="004B3E3C" w:rsidRDefault="00330D9A" w:rsidP="005C1CB3">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30844A50" w14:textId="77777777" w:rsidR="00330D9A" w:rsidRPr="004B3E3C" w:rsidRDefault="00330D9A" w:rsidP="005C1CB3">
            <w:pPr>
              <w:spacing w:after="0"/>
              <w:rPr>
                <w:rFonts w:ascii="Arial" w:eastAsia="MS Mincho" w:hAnsi="Arial"/>
                <w:sz w:val="18"/>
              </w:rPr>
            </w:pPr>
          </w:p>
        </w:tc>
      </w:tr>
      <w:tr w:rsidR="00330D9A" w:rsidRPr="004B3E3C" w14:paraId="53DBD5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AC9EF7B" w14:textId="77777777" w:rsidR="00330D9A" w:rsidRPr="004B3E3C" w:rsidRDefault="00330D9A" w:rsidP="005C1CB3">
            <w:pPr>
              <w:pStyle w:val="TAL"/>
              <w:keepNext w:val="0"/>
              <w:keepLines w:val="0"/>
              <w:rPr>
                <w:rFonts w:eastAsia="MS Mincho"/>
                <w:lang w:eastAsia="ja-JP"/>
              </w:rPr>
            </w:pPr>
            <w:r w:rsidRPr="004B3E3C">
              <w:rPr>
                <w:rFonts w:eastAsia="MS Mincho"/>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4FF509EA" w14:textId="77777777" w:rsidR="00330D9A" w:rsidRPr="004B3E3C" w:rsidRDefault="00330D9A" w:rsidP="005C1CB3">
            <w:pPr>
              <w:spacing w:after="0"/>
              <w:rPr>
                <w:rFonts w:ascii="Arial" w:eastAsia="MS Mincho" w:hAnsi="Arial"/>
                <w:sz w:val="18"/>
              </w:rPr>
            </w:pPr>
          </w:p>
        </w:tc>
        <w:tc>
          <w:tcPr>
            <w:tcW w:w="1701" w:type="dxa"/>
            <w:tcBorders>
              <w:top w:val="single" w:sz="4" w:space="0" w:color="auto"/>
              <w:left w:val="single" w:sz="4" w:space="0" w:color="auto"/>
              <w:bottom w:val="single" w:sz="4" w:space="0" w:color="auto"/>
              <w:right w:val="single" w:sz="4" w:space="0" w:color="auto"/>
            </w:tcBorders>
          </w:tcPr>
          <w:p w14:paraId="068A33BF" w14:textId="77777777" w:rsidR="00330D9A" w:rsidRPr="004B3E3C" w:rsidRDefault="00330D9A" w:rsidP="005C1CB3">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EEFE2C7" w14:textId="77777777" w:rsidR="00330D9A" w:rsidRPr="004B3E3C" w:rsidRDefault="00330D9A" w:rsidP="005C1CB3">
            <w:pPr>
              <w:spacing w:after="0"/>
              <w:rPr>
                <w:rFonts w:ascii="Arial" w:eastAsia="MS Mincho" w:hAnsi="Arial"/>
                <w:sz w:val="18"/>
              </w:rPr>
            </w:pPr>
          </w:p>
        </w:tc>
      </w:tr>
      <w:tr w:rsidR="00330D9A" w:rsidRPr="004B3E3C" w14:paraId="7B5A089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39CFD75" w14:textId="77777777" w:rsidR="00330D9A" w:rsidRPr="004B3E3C" w:rsidRDefault="00330D9A" w:rsidP="005C1CB3">
            <w:pPr>
              <w:pStyle w:val="TAL"/>
              <w:keepNext w:val="0"/>
              <w:keepLines w:val="0"/>
            </w:pPr>
            <w:r w:rsidRPr="004B3E3C">
              <w:t xml:space="preserve">  controlResourceSetToReleaseList</w:t>
            </w:r>
          </w:p>
        </w:tc>
        <w:tc>
          <w:tcPr>
            <w:tcW w:w="2268" w:type="dxa"/>
            <w:tcBorders>
              <w:top w:val="single" w:sz="4" w:space="0" w:color="auto"/>
              <w:left w:val="single" w:sz="4" w:space="0" w:color="auto"/>
              <w:bottom w:val="single" w:sz="4" w:space="0" w:color="auto"/>
              <w:right w:val="single" w:sz="4" w:space="0" w:color="auto"/>
            </w:tcBorders>
            <w:hideMark/>
          </w:tcPr>
          <w:p w14:paraId="28B44CEB"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27F79DED"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725CAB" w14:textId="77777777" w:rsidR="00330D9A" w:rsidRPr="004B3E3C" w:rsidRDefault="00330D9A" w:rsidP="005C1CB3">
            <w:pPr>
              <w:pStyle w:val="TAL"/>
              <w:keepNext w:val="0"/>
              <w:keepLines w:val="0"/>
            </w:pPr>
          </w:p>
        </w:tc>
      </w:tr>
      <w:tr w:rsidR="00330D9A" w:rsidRPr="004B3E3C" w14:paraId="003D004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807E44A" w14:textId="77777777" w:rsidR="00330D9A" w:rsidRPr="004B3E3C" w:rsidRDefault="00330D9A" w:rsidP="005C1CB3">
            <w:pPr>
              <w:pStyle w:val="TAL"/>
              <w:keepNext w:val="0"/>
              <w:keepLines w:val="0"/>
            </w:pPr>
            <w:r w:rsidRPr="004B3E3C">
              <w:t xml:space="preserve">  searchSpacesToAddModList SEQUENCE(SIZE (1..10)) OF SearchSpace {</w:t>
            </w:r>
          </w:p>
        </w:tc>
        <w:tc>
          <w:tcPr>
            <w:tcW w:w="2268" w:type="dxa"/>
            <w:tcBorders>
              <w:top w:val="single" w:sz="4" w:space="0" w:color="auto"/>
              <w:left w:val="single" w:sz="4" w:space="0" w:color="auto"/>
              <w:bottom w:val="single" w:sz="4" w:space="0" w:color="auto"/>
              <w:right w:val="single" w:sz="4" w:space="0" w:color="auto"/>
            </w:tcBorders>
            <w:hideMark/>
          </w:tcPr>
          <w:p w14:paraId="71CDD282" w14:textId="77777777" w:rsidR="00330D9A" w:rsidRPr="004B3E3C" w:rsidRDefault="00330D9A" w:rsidP="005C1CB3">
            <w:pPr>
              <w:pStyle w:val="TAL"/>
              <w:keepNext w:val="0"/>
              <w:keepLines w:val="0"/>
            </w:pPr>
            <w:r w:rsidRPr="004B3E3C">
              <w:t>2 entries</w:t>
            </w:r>
          </w:p>
        </w:tc>
        <w:tc>
          <w:tcPr>
            <w:tcW w:w="1701" w:type="dxa"/>
            <w:tcBorders>
              <w:top w:val="single" w:sz="4" w:space="0" w:color="auto"/>
              <w:left w:val="single" w:sz="4" w:space="0" w:color="auto"/>
              <w:bottom w:val="single" w:sz="4" w:space="0" w:color="auto"/>
              <w:right w:val="single" w:sz="4" w:space="0" w:color="auto"/>
            </w:tcBorders>
          </w:tcPr>
          <w:p w14:paraId="0011A716"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43B329" w14:textId="77777777" w:rsidR="00330D9A" w:rsidRPr="004B3E3C" w:rsidRDefault="00330D9A" w:rsidP="005C1CB3">
            <w:pPr>
              <w:pStyle w:val="TAL"/>
              <w:keepNext w:val="0"/>
              <w:keepLines w:val="0"/>
            </w:pPr>
          </w:p>
        </w:tc>
      </w:tr>
      <w:tr w:rsidR="00330D9A" w:rsidRPr="004B3E3C" w14:paraId="4DD7C80C"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F40060C" w14:textId="77777777" w:rsidR="00330D9A" w:rsidRPr="004B3E3C" w:rsidRDefault="00330D9A" w:rsidP="005C1CB3">
            <w:pPr>
              <w:pStyle w:val="TAL"/>
              <w:keepNext w:val="0"/>
              <w:keepLines w:val="0"/>
            </w:pPr>
            <w:r w:rsidRPr="004B3E3C">
              <w:t xml:space="preserve">    SearchSpace[2]</w:t>
            </w:r>
          </w:p>
        </w:tc>
        <w:tc>
          <w:tcPr>
            <w:tcW w:w="2268" w:type="dxa"/>
            <w:tcBorders>
              <w:top w:val="single" w:sz="4" w:space="0" w:color="auto"/>
              <w:left w:val="single" w:sz="4" w:space="0" w:color="auto"/>
              <w:bottom w:val="single" w:sz="4" w:space="0" w:color="auto"/>
              <w:right w:val="single" w:sz="4" w:space="0" w:color="auto"/>
            </w:tcBorders>
            <w:hideMark/>
          </w:tcPr>
          <w:p w14:paraId="1634CFEF" w14:textId="77777777" w:rsidR="00330D9A" w:rsidRPr="004B3E3C" w:rsidRDefault="00330D9A" w:rsidP="005C1CB3">
            <w:pPr>
              <w:pStyle w:val="TAL"/>
              <w:keepNext w:val="0"/>
              <w:keepLines w:val="0"/>
            </w:pPr>
            <w:r w:rsidRPr="004B3E3C">
              <w:t>SearchSpace</w:t>
            </w:r>
          </w:p>
        </w:tc>
        <w:tc>
          <w:tcPr>
            <w:tcW w:w="1701" w:type="dxa"/>
            <w:tcBorders>
              <w:top w:val="single" w:sz="4" w:space="0" w:color="auto"/>
              <w:left w:val="single" w:sz="4" w:space="0" w:color="auto"/>
              <w:bottom w:val="single" w:sz="4" w:space="0" w:color="auto"/>
              <w:right w:val="single" w:sz="4" w:space="0" w:color="auto"/>
            </w:tcBorders>
            <w:hideMark/>
          </w:tcPr>
          <w:p w14:paraId="0319AFF6" w14:textId="77777777" w:rsidR="00330D9A" w:rsidRPr="004B3E3C" w:rsidRDefault="00330D9A" w:rsidP="005C1CB3">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0B802352" w14:textId="77777777" w:rsidR="00330D9A" w:rsidRPr="004B3E3C" w:rsidRDefault="00330D9A" w:rsidP="005C1CB3">
            <w:pPr>
              <w:pStyle w:val="TAL"/>
              <w:keepNext w:val="0"/>
              <w:keepLines w:val="0"/>
            </w:pPr>
          </w:p>
        </w:tc>
      </w:tr>
      <w:tr w:rsidR="00330D9A" w:rsidRPr="004B3E3C" w14:paraId="6AEE548A"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A225B39" w14:textId="77777777" w:rsidR="00330D9A" w:rsidRPr="004B3E3C" w:rsidRDefault="00330D9A"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31299AF"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9EB1B4"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142C24" w14:textId="77777777" w:rsidR="00330D9A" w:rsidRPr="004B3E3C" w:rsidRDefault="00330D9A" w:rsidP="005C1CB3">
            <w:pPr>
              <w:pStyle w:val="TAL"/>
              <w:keepNext w:val="0"/>
              <w:keepLines w:val="0"/>
            </w:pPr>
          </w:p>
        </w:tc>
      </w:tr>
      <w:tr w:rsidR="00330D9A" w:rsidRPr="004B3E3C" w14:paraId="3E847691"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542E2ED0" w14:textId="77777777" w:rsidR="00330D9A" w:rsidRPr="004B3E3C" w:rsidRDefault="00330D9A" w:rsidP="005C1CB3">
            <w:pPr>
              <w:pStyle w:val="TAL"/>
              <w:keepNext w:val="0"/>
              <w:keepLines w:val="0"/>
            </w:pPr>
            <w:r w:rsidRPr="004B3E3C">
              <w:t xml:space="preserve">  searchSpacesToReleaseList</w:t>
            </w:r>
          </w:p>
        </w:tc>
        <w:tc>
          <w:tcPr>
            <w:tcW w:w="2268" w:type="dxa"/>
            <w:tcBorders>
              <w:top w:val="single" w:sz="4" w:space="0" w:color="auto"/>
              <w:left w:val="single" w:sz="4" w:space="0" w:color="auto"/>
              <w:bottom w:val="single" w:sz="4" w:space="0" w:color="auto"/>
              <w:right w:val="single" w:sz="4" w:space="0" w:color="auto"/>
            </w:tcBorders>
          </w:tcPr>
          <w:p w14:paraId="0AC6C4FF"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06801F8A"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46ADBF" w14:textId="77777777" w:rsidR="00330D9A" w:rsidRPr="004B3E3C" w:rsidRDefault="00330D9A" w:rsidP="005C1CB3">
            <w:pPr>
              <w:pStyle w:val="TAL"/>
              <w:keepNext w:val="0"/>
              <w:keepLines w:val="0"/>
            </w:pPr>
          </w:p>
        </w:tc>
      </w:tr>
      <w:tr w:rsidR="00330D9A" w:rsidRPr="004B3E3C" w14:paraId="0DF4591D"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AC56E04" w14:textId="77777777" w:rsidR="00330D9A" w:rsidRPr="004B3E3C" w:rsidRDefault="00330D9A" w:rsidP="005C1CB3">
            <w:pPr>
              <w:pStyle w:val="TAL"/>
              <w:keepNext w:val="0"/>
              <w:keepLines w:val="0"/>
            </w:pPr>
            <w:r w:rsidRPr="004B3E3C">
              <w:t xml:space="preserve">  downlinkPreemption</w:t>
            </w:r>
          </w:p>
        </w:tc>
        <w:tc>
          <w:tcPr>
            <w:tcW w:w="2268" w:type="dxa"/>
            <w:tcBorders>
              <w:top w:val="single" w:sz="4" w:space="0" w:color="auto"/>
              <w:left w:val="single" w:sz="4" w:space="0" w:color="auto"/>
              <w:bottom w:val="single" w:sz="4" w:space="0" w:color="auto"/>
              <w:right w:val="single" w:sz="4" w:space="0" w:color="auto"/>
            </w:tcBorders>
          </w:tcPr>
          <w:p w14:paraId="031A8B63"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2C62193A"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6E8BC1" w14:textId="77777777" w:rsidR="00330D9A" w:rsidRPr="004B3E3C" w:rsidRDefault="00330D9A" w:rsidP="005C1CB3">
            <w:pPr>
              <w:pStyle w:val="TAL"/>
              <w:keepNext w:val="0"/>
              <w:keepLines w:val="0"/>
            </w:pPr>
          </w:p>
        </w:tc>
      </w:tr>
      <w:tr w:rsidR="00330D9A" w:rsidRPr="004B3E3C" w14:paraId="6CFC1C8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20B5385" w14:textId="77777777" w:rsidR="00330D9A" w:rsidRPr="004B3E3C" w:rsidRDefault="00330D9A" w:rsidP="005C1CB3">
            <w:pPr>
              <w:pStyle w:val="TAL"/>
              <w:keepNext w:val="0"/>
              <w:keepLines w:val="0"/>
            </w:pPr>
            <w:r w:rsidRPr="004B3E3C">
              <w:t xml:space="preserve">  tpc-PUSCH</w:t>
            </w:r>
          </w:p>
        </w:tc>
        <w:tc>
          <w:tcPr>
            <w:tcW w:w="2268" w:type="dxa"/>
            <w:tcBorders>
              <w:top w:val="single" w:sz="4" w:space="0" w:color="auto"/>
              <w:left w:val="single" w:sz="4" w:space="0" w:color="auto"/>
              <w:bottom w:val="single" w:sz="4" w:space="0" w:color="auto"/>
              <w:right w:val="single" w:sz="4" w:space="0" w:color="auto"/>
            </w:tcBorders>
          </w:tcPr>
          <w:p w14:paraId="3790190B"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2E1D7B10"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06D3E7" w14:textId="77777777" w:rsidR="00330D9A" w:rsidRPr="004B3E3C" w:rsidRDefault="00330D9A" w:rsidP="005C1CB3">
            <w:pPr>
              <w:pStyle w:val="TAL"/>
              <w:keepNext w:val="0"/>
              <w:keepLines w:val="0"/>
            </w:pPr>
          </w:p>
        </w:tc>
      </w:tr>
      <w:tr w:rsidR="00330D9A" w:rsidRPr="004B3E3C" w14:paraId="173B0F7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1EDE8E08" w14:textId="77777777" w:rsidR="00330D9A" w:rsidRPr="004B3E3C" w:rsidRDefault="00330D9A" w:rsidP="005C1CB3">
            <w:pPr>
              <w:pStyle w:val="TAL"/>
              <w:keepNext w:val="0"/>
              <w:keepLines w:val="0"/>
            </w:pPr>
            <w:r w:rsidRPr="004B3E3C">
              <w:t xml:space="preserve">  tpc-PUCCH</w:t>
            </w:r>
          </w:p>
        </w:tc>
        <w:tc>
          <w:tcPr>
            <w:tcW w:w="2268" w:type="dxa"/>
            <w:tcBorders>
              <w:top w:val="single" w:sz="4" w:space="0" w:color="auto"/>
              <w:left w:val="single" w:sz="4" w:space="0" w:color="auto"/>
              <w:bottom w:val="single" w:sz="4" w:space="0" w:color="auto"/>
              <w:right w:val="single" w:sz="4" w:space="0" w:color="auto"/>
            </w:tcBorders>
          </w:tcPr>
          <w:p w14:paraId="5AFB8479"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7E15FF4E"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F03C03" w14:textId="77777777" w:rsidR="00330D9A" w:rsidRPr="004B3E3C" w:rsidRDefault="00330D9A" w:rsidP="005C1CB3">
            <w:pPr>
              <w:pStyle w:val="TAL"/>
              <w:keepNext w:val="0"/>
              <w:keepLines w:val="0"/>
            </w:pPr>
          </w:p>
        </w:tc>
      </w:tr>
      <w:tr w:rsidR="00330D9A" w:rsidRPr="004B3E3C" w14:paraId="02CFE32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4FCE046D" w14:textId="77777777" w:rsidR="00330D9A" w:rsidRPr="004B3E3C" w:rsidRDefault="00330D9A" w:rsidP="005C1CB3">
            <w:pPr>
              <w:pStyle w:val="TAL"/>
              <w:keepNext w:val="0"/>
              <w:keepLines w:val="0"/>
            </w:pPr>
            <w:r w:rsidRPr="004B3E3C">
              <w:t xml:space="preserve">  tpc-SRS</w:t>
            </w:r>
          </w:p>
        </w:tc>
        <w:tc>
          <w:tcPr>
            <w:tcW w:w="2268" w:type="dxa"/>
            <w:tcBorders>
              <w:top w:val="single" w:sz="4" w:space="0" w:color="auto"/>
              <w:left w:val="single" w:sz="4" w:space="0" w:color="auto"/>
              <w:bottom w:val="single" w:sz="4" w:space="0" w:color="auto"/>
              <w:right w:val="single" w:sz="4" w:space="0" w:color="auto"/>
            </w:tcBorders>
          </w:tcPr>
          <w:p w14:paraId="2D8CB785"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0A692EB4"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316A83" w14:textId="77777777" w:rsidR="00330D9A" w:rsidRPr="004B3E3C" w:rsidRDefault="00330D9A" w:rsidP="005C1CB3">
            <w:pPr>
              <w:pStyle w:val="TAL"/>
              <w:keepNext w:val="0"/>
              <w:keepLines w:val="0"/>
            </w:pPr>
          </w:p>
        </w:tc>
      </w:tr>
      <w:tr w:rsidR="00330D9A" w:rsidRPr="004B3E3C" w14:paraId="4FE2425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C494406" w14:textId="77777777" w:rsidR="00330D9A" w:rsidRPr="004B3E3C" w:rsidRDefault="00330D9A"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21C39CFF"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6A9BCE"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E81E60" w14:textId="77777777" w:rsidR="00330D9A" w:rsidRPr="004B3E3C" w:rsidRDefault="00330D9A" w:rsidP="005C1CB3">
            <w:pPr>
              <w:pStyle w:val="TAL"/>
              <w:keepNext w:val="0"/>
              <w:keepLines w:val="0"/>
            </w:pPr>
          </w:p>
        </w:tc>
      </w:tr>
    </w:tbl>
    <w:p w14:paraId="3617A194" w14:textId="77777777" w:rsidR="00330D9A" w:rsidRPr="004B3E3C" w:rsidRDefault="00330D9A" w:rsidP="00330D9A"/>
    <w:p w14:paraId="439E776B" w14:textId="77777777" w:rsidR="00330D9A" w:rsidRPr="004B3E3C" w:rsidRDefault="00330D9A" w:rsidP="00330D9A">
      <w:pPr>
        <w:pStyle w:val="TH"/>
        <w:keepNext w:val="0"/>
        <w:keepLines w:val="0"/>
      </w:pPr>
      <w:r w:rsidRPr="004B3E3C">
        <w:t xml:space="preserve">Table </w:t>
      </w:r>
      <w:r w:rsidRPr="004B3E3C">
        <w:rPr>
          <w:rFonts w:cs="v4.2.0"/>
        </w:rPr>
        <w:t>5.5.5.4.4.3-5</w:t>
      </w:r>
      <w:r w:rsidRPr="004B3E3C">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30D9A" w:rsidRPr="004B3E3C" w14:paraId="1B6D4CD2" w14:textId="77777777" w:rsidTr="005C1CB3">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5816BE" w14:textId="55045480" w:rsidR="00330D9A" w:rsidRPr="004B3E3C" w:rsidRDefault="00330D9A" w:rsidP="005C1CB3">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330D9A" w:rsidRPr="004B3E3C" w14:paraId="569BC065"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B28C6F1" w14:textId="77777777" w:rsidR="00330D9A" w:rsidRPr="004B3E3C" w:rsidRDefault="00330D9A" w:rsidP="005C1CB3">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64DD4B" w14:textId="77777777" w:rsidR="00330D9A" w:rsidRPr="004B3E3C" w:rsidRDefault="00330D9A" w:rsidP="005C1CB3">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68A8CF8" w14:textId="77777777" w:rsidR="00330D9A" w:rsidRPr="004B3E3C" w:rsidRDefault="00330D9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C4ED059" w14:textId="77777777" w:rsidR="00330D9A" w:rsidRPr="004B3E3C" w:rsidRDefault="00330D9A" w:rsidP="005C1CB3">
            <w:pPr>
              <w:pStyle w:val="TAH"/>
              <w:keepNext w:val="0"/>
              <w:keepLines w:val="0"/>
            </w:pPr>
            <w:r w:rsidRPr="004B3E3C">
              <w:t>Condition</w:t>
            </w:r>
          </w:p>
        </w:tc>
      </w:tr>
      <w:tr w:rsidR="00330D9A" w:rsidRPr="004B3E3C" w14:paraId="0FC7F676"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3030C945" w14:textId="77777777" w:rsidR="00330D9A" w:rsidRPr="004B3E3C" w:rsidRDefault="00330D9A" w:rsidP="005C1CB3">
            <w:pPr>
              <w:pStyle w:val="TAL"/>
              <w:keepNext w:val="0"/>
              <w:keepLines w:val="0"/>
            </w:pPr>
            <w:r w:rsidRPr="004B3E3C">
              <w:t xml:space="preserve">ControlResourceSet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AA62917"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3834D12"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306CBA" w14:textId="77777777" w:rsidR="00330D9A" w:rsidRPr="004B3E3C" w:rsidRDefault="00330D9A" w:rsidP="005C1CB3">
            <w:pPr>
              <w:pStyle w:val="TAL"/>
              <w:keepNext w:val="0"/>
              <w:keepLines w:val="0"/>
            </w:pPr>
          </w:p>
        </w:tc>
      </w:tr>
      <w:tr w:rsidR="00330D9A" w:rsidRPr="004B3E3C" w14:paraId="3DA8EBE7"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546CD02" w14:textId="77777777" w:rsidR="00330D9A" w:rsidRPr="004B3E3C" w:rsidRDefault="00330D9A" w:rsidP="005C1CB3">
            <w:pPr>
              <w:pStyle w:val="TAL"/>
              <w:keepNext w:val="0"/>
              <w:keepLines w:val="0"/>
            </w:pPr>
            <w:r w:rsidRPr="004B3E3C">
              <w:t xml:space="preserve">  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08338BCA" w14:textId="77777777" w:rsidR="00330D9A" w:rsidRPr="004B3E3C" w:rsidRDefault="00330D9A"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3C86717D"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BCAF97" w14:textId="77777777" w:rsidR="00330D9A" w:rsidRPr="004B3E3C" w:rsidRDefault="00330D9A" w:rsidP="005C1CB3">
            <w:pPr>
              <w:pStyle w:val="TAL"/>
              <w:keepNext w:val="0"/>
              <w:keepLines w:val="0"/>
            </w:pPr>
          </w:p>
        </w:tc>
      </w:tr>
      <w:tr w:rsidR="00330D9A" w:rsidRPr="004B3E3C" w14:paraId="0DC35BF0" w14:textId="77777777" w:rsidTr="005C1CB3">
        <w:trPr>
          <w:jc w:val="center"/>
        </w:trPr>
        <w:tc>
          <w:tcPr>
            <w:tcW w:w="4536" w:type="dxa"/>
            <w:tcBorders>
              <w:top w:val="single" w:sz="4" w:space="0" w:color="auto"/>
              <w:left w:val="single" w:sz="4" w:space="0" w:color="auto"/>
              <w:right w:val="single" w:sz="4" w:space="0" w:color="auto"/>
            </w:tcBorders>
            <w:hideMark/>
          </w:tcPr>
          <w:p w14:paraId="146ED1AA" w14:textId="77777777" w:rsidR="00330D9A" w:rsidRPr="004B3E3C" w:rsidRDefault="00330D9A" w:rsidP="005C1CB3">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7A6E2AF0" w14:textId="77777777" w:rsidR="00330D9A" w:rsidRPr="004B3E3C" w:rsidRDefault="00330D9A" w:rsidP="005C1CB3">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6F7244A0"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BFAFAE" w14:textId="77777777" w:rsidR="00330D9A" w:rsidRPr="004B3E3C" w:rsidRDefault="00330D9A" w:rsidP="005C1CB3">
            <w:pPr>
              <w:pStyle w:val="TAL"/>
              <w:keepNext w:val="0"/>
              <w:keepLines w:val="0"/>
            </w:pPr>
          </w:p>
        </w:tc>
      </w:tr>
      <w:tr w:rsidR="00330D9A" w:rsidRPr="004B3E3C" w14:paraId="32AF142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1AAAC2BB" w14:textId="77777777" w:rsidR="00330D9A" w:rsidRPr="004B3E3C" w:rsidRDefault="00330D9A" w:rsidP="005C1CB3">
            <w:pPr>
              <w:pStyle w:val="TAL"/>
              <w:keepNext w:val="0"/>
              <w:keepLines w:val="0"/>
            </w:pPr>
            <w:r w:rsidRPr="004B3E3C">
              <w:t xml:space="preserve">  cce-REG-MappingType CHOICE {</w:t>
            </w:r>
          </w:p>
        </w:tc>
        <w:tc>
          <w:tcPr>
            <w:tcW w:w="2268" w:type="dxa"/>
            <w:tcBorders>
              <w:top w:val="single" w:sz="4" w:space="0" w:color="auto"/>
              <w:left w:val="single" w:sz="4" w:space="0" w:color="auto"/>
              <w:bottom w:val="single" w:sz="4" w:space="0" w:color="auto"/>
              <w:right w:val="single" w:sz="4" w:space="0" w:color="auto"/>
            </w:tcBorders>
          </w:tcPr>
          <w:p w14:paraId="23FD50C9"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810E21F"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BF9474" w14:textId="77777777" w:rsidR="00330D9A" w:rsidRPr="004B3E3C" w:rsidRDefault="00330D9A" w:rsidP="005C1CB3">
            <w:pPr>
              <w:pStyle w:val="TAL"/>
              <w:keepNext w:val="0"/>
              <w:keepLines w:val="0"/>
            </w:pPr>
          </w:p>
        </w:tc>
      </w:tr>
      <w:tr w:rsidR="00330D9A" w:rsidRPr="004B3E3C" w14:paraId="1A22CE52"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1A44F12" w14:textId="77777777" w:rsidR="00330D9A" w:rsidRPr="004B3E3C" w:rsidRDefault="00330D9A" w:rsidP="005C1CB3">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177A1C8A"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2A59A0C"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13A160" w14:textId="77777777" w:rsidR="00330D9A" w:rsidRPr="004B3E3C" w:rsidRDefault="00330D9A" w:rsidP="005C1CB3">
            <w:pPr>
              <w:pStyle w:val="TAL"/>
              <w:keepNext w:val="0"/>
              <w:keepLines w:val="0"/>
            </w:pPr>
          </w:p>
        </w:tc>
      </w:tr>
      <w:tr w:rsidR="00330D9A" w:rsidRPr="004B3E3C" w14:paraId="072026B3"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451EF96" w14:textId="77777777" w:rsidR="00330D9A" w:rsidRPr="004B3E3C" w:rsidRDefault="00330D9A" w:rsidP="005C1CB3">
            <w:pPr>
              <w:pStyle w:val="TAL"/>
              <w:keepNext w:val="0"/>
              <w:keepLines w:val="0"/>
            </w:pPr>
            <w:r w:rsidRPr="004B3E3C">
              <w:t xml:space="preserve">      reg-BundleSize</w:t>
            </w:r>
          </w:p>
        </w:tc>
        <w:tc>
          <w:tcPr>
            <w:tcW w:w="2268" w:type="dxa"/>
            <w:tcBorders>
              <w:top w:val="single" w:sz="4" w:space="0" w:color="auto"/>
              <w:left w:val="single" w:sz="4" w:space="0" w:color="auto"/>
              <w:bottom w:val="single" w:sz="4" w:space="0" w:color="auto"/>
              <w:right w:val="single" w:sz="4" w:space="0" w:color="auto"/>
            </w:tcBorders>
            <w:hideMark/>
          </w:tcPr>
          <w:p w14:paraId="1661387E" w14:textId="77777777" w:rsidR="00330D9A" w:rsidRPr="004B3E3C" w:rsidRDefault="00330D9A" w:rsidP="005C1CB3">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2AC0FBF0"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8DE893" w14:textId="77777777" w:rsidR="00330D9A" w:rsidRPr="004B3E3C" w:rsidRDefault="00330D9A" w:rsidP="005C1CB3">
            <w:pPr>
              <w:pStyle w:val="TAL"/>
              <w:keepNext w:val="0"/>
              <w:keepLines w:val="0"/>
            </w:pPr>
          </w:p>
        </w:tc>
      </w:tr>
      <w:tr w:rsidR="00330D9A" w:rsidRPr="004B3E3C" w14:paraId="2B41497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77794597" w14:textId="77777777" w:rsidR="00330D9A" w:rsidRPr="004B3E3C" w:rsidRDefault="00330D9A" w:rsidP="005C1CB3">
            <w:pPr>
              <w:pStyle w:val="TAL"/>
              <w:keepNext w:val="0"/>
              <w:keepLines w:val="0"/>
            </w:pPr>
            <w:r w:rsidRPr="004B3E3C">
              <w:t xml:space="preserve">      interleaverSize</w:t>
            </w:r>
          </w:p>
        </w:tc>
        <w:tc>
          <w:tcPr>
            <w:tcW w:w="2268" w:type="dxa"/>
            <w:tcBorders>
              <w:top w:val="single" w:sz="4" w:space="0" w:color="auto"/>
              <w:left w:val="single" w:sz="4" w:space="0" w:color="auto"/>
              <w:bottom w:val="single" w:sz="4" w:space="0" w:color="auto"/>
              <w:right w:val="single" w:sz="4" w:space="0" w:color="auto"/>
            </w:tcBorders>
            <w:hideMark/>
          </w:tcPr>
          <w:p w14:paraId="026FA446" w14:textId="77777777" w:rsidR="00330D9A" w:rsidRPr="004B3E3C" w:rsidRDefault="00330D9A" w:rsidP="005C1CB3">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0FFDD2FF"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9431A5" w14:textId="77777777" w:rsidR="00330D9A" w:rsidRPr="004B3E3C" w:rsidRDefault="00330D9A" w:rsidP="005C1CB3">
            <w:pPr>
              <w:pStyle w:val="TAL"/>
              <w:keepNext w:val="0"/>
              <w:keepLines w:val="0"/>
            </w:pPr>
          </w:p>
        </w:tc>
      </w:tr>
      <w:tr w:rsidR="00330D9A" w:rsidRPr="004B3E3C" w14:paraId="0B1C9E8F"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02ACB28D" w14:textId="77777777" w:rsidR="00330D9A" w:rsidRPr="004B3E3C" w:rsidRDefault="00330D9A" w:rsidP="005C1CB3">
            <w:pPr>
              <w:pStyle w:val="TAL"/>
              <w:keepNext w:val="0"/>
              <w:keepLines w:val="0"/>
            </w:pPr>
            <w:r w:rsidRPr="004B3E3C">
              <w:t xml:space="preserve">      shiftIndex</w:t>
            </w:r>
          </w:p>
        </w:tc>
        <w:tc>
          <w:tcPr>
            <w:tcW w:w="2268" w:type="dxa"/>
            <w:tcBorders>
              <w:top w:val="single" w:sz="4" w:space="0" w:color="auto"/>
              <w:left w:val="single" w:sz="4" w:space="0" w:color="auto"/>
              <w:bottom w:val="single" w:sz="4" w:space="0" w:color="auto"/>
              <w:right w:val="single" w:sz="4" w:space="0" w:color="auto"/>
            </w:tcBorders>
            <w:hideMark/>
          </w:tcPr>
          <w:p w14:paraId="364A8DE9" w14:textId="77777777" w:rsidR="00330D9A" w:rsidRPr="004B3E3C" w:rsidRDefault="00330D9A" w:rsidP="005C1CB3">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6532F072"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3F3D39" w14:textId="77777777" w:rsidR="00330D9A" w:rsidRPr="004B3E3C" w:rsidRDefault="00330D9A" w:rsidP="005C1CB3">
            <w:pPr>
              <w:pStyle w:val="TAL"/>
              <w:keepNext w:val="0"/>
              <w:keepLines w:val="0"/>
            </w:pPr>
          </w:p>
        </w:tc>
      </w:tr>
      <w:tr w:rsidR="00330D9A" w:rsidRPr="004B3E3C" w14:paraId="1FD4D21E"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63FB8852" w14:textId="77777777" w:rsidR="00330D9A" w:rsidRPr="004B3E3C" w:rsidRDefault="00330D9A" w:rsidP="005C1CB3">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43A9B0B8"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ED5124"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4ECB2A" w14:textId="77777777" w:rsidR="00330D9A" w:rsidRPr="004B3E3C" w:rsidRDefault="00330D9A" w:rsidP="005C1CB3">
            <w:pPr>
              <w:pStyle w:val="TAL"/>
              <w:keepNext w:val="0"/>
              <w:keepLines w:val="0"/>
            </w:pPr>
          </w:p>
        </w:tc>
      </w:tr>
      <w:tr w:rsidR="00330D9A" w:rsidRPr="004B3E3C" w14:paraId="2F14C29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28D83CB" w14:textId="77777777" w:rsidR="00330D9A" w:rsidRPr="004B3E3C" w:rsidRDefault="00330D9A" w:rsidP="005C1CB3">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4A05D3BE" w14:textId="77777777" w:rsidR="00330D9A" w:rsidRPr="004B3E3C" w:rsidRDefault="00330D9A" w:rsidP="005C1CB3">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5C99076C"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BEAD8C" w14:textId="77777777" w:rsidR="00330D9A" w:rsidRPr="004B3E3C" w:rsidRDefault="00330D9A" w:rsidP="005C1CB3">
            <w:pPr>
              <w:pStyle w:val="TAL"/>
              <w:keepNext w:val="0"/>
              <w:keepLines w:val="0"/>
            </w:pPr>
          </w:p>
        </w:tc>
      </w:tr>
      <w:tr w:rsidR="00CD49DF" w:rsidRPr="004B3E3C" w14:paraId="0295EF89"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tcPr>
          <w:p w14:paraId="72B6DFAE" w14:textId="613B08BA" w:rsidR="00CD49DF" w:rsidRPr="004B3E3C" w:rsidRDefault="00CD49DF" w:rsidP="00CD49DF">
            <w:pPr>
              <w:pStyle w:val="TAL"/>
              <w:keepNext w:val="0"/>
              <w:keepLines w:val="0"/>
            </w:pPr>
            <w:r w:rsidRPr="004B3E3C">
              <w:t xml:space="preserve">  pdcch-DMRS-ScramblingID</w:t>
            </w:r>
            <w:r w:rsidRPr="004B3E3C" w:rsidDel="00004A2E">
              <w:t xml:space="preserve">  </w:t>
            </w:r>
          </w:p>
        </w:tc>
        <w:tc>
          <w:tcPr>
            <w:tcW w:w="2268" w:type="dxa"/>
            <w:tcBorders>
              <w:top w:val="single" w:sz="4" w:space="0" w:color="auto"/>
              <w:left w:val="single" w:sz="4" w:space="0" w:color="auto"/>
              <w:bottom w:val="single" w:sz="4" w:space="0" w:color="auto"/>
              <w:right w:val="single" w:sz="4" w:space="0" w:color="auto"/>
            </w:tcBorders>
          </w:tcPr>
          <w:p w14:paraId="6CB00E52" w14:textId="30CAAA8D" w:rsidR="00CD49DF" w:rsidRPr="004B3E3C" w:rsidRDefault="00CD49DF" w:rsidP="00CD49DF">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39224039" w14:textId="69FDBB09" w:rsidR="00CD49DF" w:rsidRPr="004B3E3C" w:rsidRDefault="00CD49DF" w:rsidP="00CD49DF">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72069BDA" w14:textId="77777777" w:rsidR="00CD49DF" w:rsidRPr="004B3E3C" w:rsidRDefault="00CD49DF" w:rsidP="00CD49DF">
            <w:pPr>
              <w:pStyle w:val="TAL"/>
              <w:keepNext w:val="0"/>
              <w:keepLines w:val="0"/>
            </w:pPr>
          </w:p>
        </w:tc>
      </w:tr>
      <w:tr w:rsidR="00330D9A" w:rsidRPr="004B3E3C" w14:paraId="1A6ED15B" w14:textId="77777777" w:rsidTr="005C1CB3">
        <w:trPr>
          <w:jc w:val="center"/>
        </w:trPr>
        <w:tc>
          <w:tcPr>
            <w:tcW w:w="4536" w:type="dxa"/>
            <w:tcBorders>
              <w:top w:val="single" w:sz="4" w:space="0" w:color="auto"/>
              <w:left w:val="single" w:sz="4" w:space="0" w:color="auto"/>
              <w:bottom w:val="single" w:sz="4" w:space="0" w:color="auto"/>
              <w:right w:val="single" w:sz="4" w:space="0" w:color="auto"/>
            </w:tcBorders>
            <w:hideMark/>
          </w:tcPr>
          <w:p w14:paraId="4A7A79C4" w14:textId="77777777" w:rsidR="00330D9A" w:rsidRPr="004B3E3C" w:rsidRDefault="00330D9A" w:rsidP="005C1CB3">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79E3CA7" w14:textId="77777777" w:rsidR="00330D9A" w:rsidRPr="004B3E3C" w:rsidRDefault="00330D9A" w:rsidP="005C1CB3">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C89B472" w14:textId="77777777" w:rsidR="00330D9A" w:rsidRPr="004B3E3C" w:rsidRDefault="00330D9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DC7B30" w14:textId="77777777" w:rsidR="00330D9A" w:rsidRPr="004B3E3C" w:rsidRDefault="00330D9A" w:rsidP="005C1CB3">
            <w:pPr>
              <w:pStyle w:val="TAL"/>
              <w:keepNext w:val="0"/>
              <w:keepLines w:val="0"/>
            </w:pPr>
          </w:p>
        </w:tc>
      </w:tr>
    </w:tbl>
    <w:p w14:paraId="28625FB6" w14:textId="77777777" w:rsidR="00330D9A" w:rsidRPr="004B3E3C" w:rsidRDefault="00330D9A" w:rsidP="00330D9A"/>
    <w:p w14:paraId="09CE8526" w14:textId="77777777" w:rsidR="004166CB" w:rsidRPr="004B3E3C" w:rsidRDefault="004166CB" w:rsidP="00AA16CD">
      <w:pPr>
        <w:pStyle w:val="H6"/>
        <w:keepNext w:val="0"/>
        <w:keepLines w:val="0"/>
      </w:pPr>
      <w:r w:rsidRPr="004B3E3C">
        <w:t>5.5.5.4.5</w:t>
      </w:r>
      <w:r w:rsidRPr="004B3E3C">
        <w:tab/>
        <w:t>Test requirement</w:t>
      </w:r>
    </w:p>
    <w:p w14:paraId="52D6A918" w14:textId="77777777" w:rsidR="004166CB" w:rsidRPr="004B3E3C" w:rsidRDefault="004166CB" w:rsidP="00AA16CD">
      <w:pPr>
        <w:rPr>
          <w:lang w:eastAsia="sv-SE"/>
        </w:rPr>
      </w:pPr>
      <w:r w:rsidRPr="004B3E3C">
        <w:rPr>
          <w:lang w:eastAsia="sv-SE"/>
        </w:rPr>
        <w:t xml:space="preserve">Tables 5.5.5.4.4.1-3 and 5.5.5.4.5-1 define the primary level settings including test tolerances for EN-DC FR2 CSI-RS-based beam failure detection and link recovery in DRX. </w:t>
      </w:r>
    </w:p>
    <w:p w14:paraId="1021D098" w14:textId="77777777" w:rsidR="004166CB" w:rsidRPr="004B3E3C" w:rsidRDefault="004166CB" w:rsidP="00AA16CD">
      <w:pPr>
        <w:pStyle w:val="TH"/>
        <w:keepNext w:val="0"/>
        <w:keepLines w:val="0"/>
      </w:pPr>
      <w:r w:rsidRPr="004B3E3C">
        <w:t>Table 5.5.5.4.5-1: NR Cell specific test parameters for EN-DC FR2 CSI-RS-based beam failure detection and link recovery in 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4166CB" w:rsidRPr="004B3E3C" w14:paraId="22A1962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4C06A5" w14:textId="77777777" w:rsidR="004166CB" w:rsidRPr="004B3E3C" w:rsidRDefault="004166CB" w:rsidP="00AA16CD">
            <w:pPr>
              <w:pStyle w:val="TAH"/>
              <w:keepNext w:val="0"/>
              <w:keepLines w:val="0"/>
            </w:pPr>
            <w:r w:rsidRPr="004B3E3C">
              <w:t>Parameter</w:t>
            </w:r>
          </w:p>
        </w:tc>
        <w:tc>
          <w:tcPr>
            <w:tcW w:w="850" w:type="dxa"/>
            <w:tcBorders>
              <w:top w:val="single" w:sz="4" w:space="0" w:color="auto"/>
              <w:left w:val="single" w:sz="4" w:space="0" w:color="auto"/>
              <w:bottom w:val="single" w:sz="4" w:space="0" w:color="auto"/>
              <w:right w:val="single" w:sz="4" w:space="0" w:color="auto"/>
            </w:tcBorders>
            <w:hideMark/>
          </w:tcPr>
          <w:p w14:paraId="0BA7E753" w14:textId="77777777" w:rsidR="004166CB" w:rsidRPr="004B3E3C" w:rsidRDefault="004166CB" w:rsidP="00AA16CD">
            <w:pPr>
              <w:pStyle w:val="TAH"/>
              <w:keepNext w:val="0"/>
              <w:keepLines w:val="0"/>
            </w:pPr>
            <w:r w:rsidRPr="004B3E3C">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3620689" w14:textId="62A3BC9F" w:rsidR="004166CB" w:rsidRPr="004B3E3C" w:rsidRDefault="004166CB" w:rsidP="00AA16CD">
            <w:pPr>
              <w:pStyle w:val="TAH"/>
              <w:keepNext w:val="0"/>
              <w:keepLines w:val="0"/>
              <w:rPr>
                <w:rFonts w:eastAsia="MS Mincho"/>
              </w:rPr>
            </w:pPr>
            <w:r w:rsidRPr="004B3E3C">
              <w:t>Test</w:t>
            </w:r>
            <w:r w:rsidR="00CA742D" w:rsidRPr="004B3E3C">
              <w:t xml:space="preserve"> </w:t>
            </w:r>
            <w:r w:rsidRPr="004B3E3C">
              <w:t>1</w:t>
            </w:r>
          </w:p>
        </w:tc>
      </w:tr>
      <w:tr w:rsidR="004166CB" w:rsidRPr="004B3E3C" w14:paraId="2640A55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C093A18" w14:textId="77777777" w:rsidR="004166CB" w:rsidRPr="004B3E3C" w:rsidRDefault="004166CB" w:rsidP="00AA16CD">
            <w:pPr>
              <w:pStyle w:val="TAH"/>
              <w:keepNext w:val="0"/>
              <w:keepLines w:val="0"/>
            </w:pPr>
          </w:p>
        </w:tc>
        <w:tc>
          <w:tcPr>
            <w:tcW w:w="850" w:type="dxa"/>
            <w:tcBorders>
              <w:top w:val="single" w:sz="4" w:space="0" w:color="auto"/>
              <w:left w:val="single" w:sz="4" w:space="0" w:color="auto"/>
              <w:bottom w:val="single" w:sz="4" w:space="0" w:color="auto"/>
              <w:right w:val="single" w:sz="4" w:space="0" w:color="auto"/>
            </w:tcBorders>
          </w:tcPr>
          <w:p w14:paraId="790676D8" w14:textId="77777777" w:rsidR="004166CB" w:rsidRPr="004B3E3C" w:rsidRDefault="004166CB" w:rsidP="00AA16CD">
            <w:pPr>
              <w:pStyle w:val="TAH"/>
              <w:keepNext w:val="0"/>
              <w:keepLines w:val="0"/>
            </w:pPr>
          </w:p>
        </w:tc>
        <w:tc>
          <w:tcPr>
            <w:tcW w:w="879" w:type="dxa"/>
            <w:tcBorders>
              <w:top w:val="single" w:sz="4" w:space="0" w:color="auto"/>
              <w:left w:val="single" w:sz="4" w:space="0" w:color="auto"/>
              <w:bottom w:val="single" w:sz="4" w:space="0" w:color="auto"/>
              <w:right w:val="single" w:sz="4" w:space="0" w:color="auto"/>
            </w:tcBorders>
            <w:hideMark/>
          </w:tcPr>
          <w:p w14:paraId="080A2B4B" w14:textId="77777777" w:rsidR="004166CB" w:rsidRPr="004B3E3C" w:rsidRDefault="004166CB" w:rsidP="00AA16CD">
            <w:pPr>
              <w:pStyle w:val="TAH"/>
              <w:keepNext w:val="0"/>
              <w:keepLines w:val="0"/>
              <w:rPr>
                <w:rFonts w:eastAsia="MS Mincho"/>
              </w:rPr>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092B823D" w14:textId="77777777" w:rsidR="004166CB" w:rsidRPr="004B3E3C" w:rsidRDefault="004166CB" w:rsidP="00AA16CD">
            <w:pPr>
              <w:pStyle w:val="TAH"/>
              <w:keepNext w:val="0"/>
              <w:keepLines w:val="0"/>
              <w:rPr>
                <w:rFonts w:eastAsia="MS Mincho"/>
              </w:rPr>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65301528" w14:textId="77777777" w:rsidR="004166CB" w:rsidRPr="004B3E3C" w:rsidRDefault="004166CB" w:rsidP="00AA16CD">
            <w:pPr>
              <w:pStyle w:val="TAH"/>
              <w:keepNext w:val="0"/>
              <w:keepLines w:val="0"/>
              <w:rPr>
                <w:rFonts w:eastAsia="MS Mincho"/>
              </w:rPr>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00A885D0" w14:textId="77777777" w:rsidR="004166CB" w:rsidRPr="004B3E3C" w:rsidRDefault="004166CB" w:rsidP="00AA16CD">
            <w:pPr>
              <w:pStyle w:val="TAH"/>
              <w:keepNext w:val="0"/>
              <w:keepLines w:val="0"/>
              <w:rPr>
                <w:rFonts w:eastAsia="MS Mincho"/>
              </w:rPr>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5C222DB7" w14:textId="77777777" w:rsidR="004166CB" w:rsidRPr="004B3E3C" w:rsidRDefault="004166CB" w:rsidP="00AA16CD">
            <w:pPr>
              <w:pStyle w:val="TAH"/>
              <w:keepNext w:val="0"/>
              <w:keepLines w:val="0"/>
              <w:rPr>
                <w:rFonts w:eastAsia="MS Mincho"/>
              </w:rPr>
            </w:pPr>
            <w:r w:rsidRPr="004B3E3C">
              <w:t>T5</w:t>
            </w:r>
          </w:p>
        </w:tc>
      </w:tr>
      <w:tr w:rsidR="004166CB" w:rsidRPr="004B3E3C" w14:paraId="294F9B30"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12DF95" w14:textId="0533EFF2" w:rsidR="004166CB" w:rsidRPr="004B3E3C" w:rsidRDefault="004166CB" w:rsidP="00AA16CD">
            <w:pPr>
              <w:pStyle w:val="TAL"/>
              <w:keepNext w:val="0"/>
              <w:keepLines w:val="0"/>
            </w:pPr>
            <w:r w:rsidRPr="004B3E3C">
              <w:t>AoA</w:t>
            </w:r>
            <w:r w:rsidR="00CA742D" w:rsidRPr="004B3E3C">
              <w:t xml:space="preserve"> </w:t>
            </w:r>
            <w:r w:rsidRPr="004B3E3C">
              <w:t>setup</w:t>
            </w:r>
          </w:p>
        </w:tc>
        <w:tc>
          <w:tcPr>
            <w:tcW w:w="850" w:type="dxa"/>
            <w:tcBorders>
              <w:top w:val="single" w:sz="4" w:space="0" w:color="auto"/>
              <w:left w:val="single" w:sz="4" w:space="0" w:color="auto"/>
              <w:bottom w:val="single" w:sz="4" w:space="0" w:color="auto"/>
              <w:right w:val="single" w:sz="4" w:space="0" w:color="auto"/>
            </w:tcBorders>
          </w:tcPr>
          <w:p w14:paraId="041811BA" w14:textId="77777777" w:rsidR="004166CB" w:rsidRPr="004B3E3C"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2A6CC1B2" w14:textId="69CB1120" w:rsidR="004166CB" w:rsidRPr="004B3E3C" w:rsidRDefault="004166CB" w:rsidP="00AA16CD">
            <w:pPr>
              <w:pStyle w:val="TAC"/>
              <w:keepNext w:val="0"/>
              <w:keepLines w:val="0"/>
              <w:rPr>
                <w:rFonts w:eastAsia="MS Mincho"/>
              </w:rPr>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9</w:t>
            </w:r>
          </w:p>
        </w:tc>
      </w:tr>
      <w:tr w:rsidR="004166CB" w:rsidRPr="004B3E3C" w14:paraId="4E0A0FC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014BE3" w14:textId="7E78798D" w:rsidR="004166CB" w:rsidRPr="004B3E3C" w:rsidRDefault="004166CB"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10</w:t>
            </w:r>
          </w:p>
        </w:tc>
        <w:tc>
          <w:tcPr>
            <w:tcW w:w="850" w:type="dxa"/>
            <w:tcBorders>
              <w:top w:val="single" w:sz="4" w:space="0" w:color="auto"/>
              <w:left w:val="single" w:sz="4" w:space="0" w:color="auto"/>
              <w:bottom w:val="single" w:sz="4" w:space="0" w:color="auto"/>
              <w:right w:val="single" w:sz="4" w:space="0" w:color="auto"/>
            </w:tcBorders>
          </w:tcPr>
          <w:p w14:paraId="42C9404C" w14:textId="77777777" w:rsidR="004166CB" w:rsidRPr="004B3E3C"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3DB46EC3" w14:textId="77777777" w:rsidR="004166CB" w:rsidRPr="004B3E3C" w:rsidRDefault="004166CB" w:rsidP="00AA16CD">
            <w:pPr>
              <w:pStyle w:val="TAC"/>
              <w:keepNext w:val="0"/>
              <w:keepLines w:val="0"/>
              <w:rPr>
                <w:rFonts w:eastAsia="MS Mincho"/>
              </w:rPr>
            </w:pPr>
            <w:r w:rsidRPr="004B3E3C">
              <w:t>Rough</w:t>
            </w:r>
          </w:p>
        </w:tc>
      </w:tr>
      <w:tr w:rsidR="004166CB" w:rsidRPr="004B3E3C" w14:paraId="127352CF"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0CE098" w14:textId="1AD34C85"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0111F1A" w14:textId="77777777" w:rsidR="004166CB" w:rsidRPr="004B3E3C" w:rsidRDefault="004166CB" w:rsidP="00AA16CD">
            <w:pPr>
              <w:pStyle w:val="TAC"/>
              <w:keepNext w:val="0"/>
              <w:keepLines w:val="0"/>
            </w:pPr>
            <w:r w:rsidRPr="004B3E3C">
              <w:t>dB</w:t>
            </w:r>
          </w:p>
        </w:tc>
        <w:tc>
          <w:tcPr>
            <w:tcW w:w="4395" w:type="dxa"/>
            <w:gridSpan w:val="5"/>
            <w:tcBorders>
              <w:top w:val="single" w:sz="4" w:space="0" w:color="auto"/>
              <w:left w:val="single" w:sz="4" w:space="0" w:color="auto"/>
              <w:bottom w:val="nil"/>
              <w:right w:val="single" w:sz="4" w:space="0" w:color="auto"/>
            </w:tcBorders>
          </w:tcPr>
          <w:p w14:paraId="3BE31A43" w14:textId="77777777" w:rsidR="004166CB" w:rsidRPr="004B3E3C" w:rsidRDefault="004166CB" w:rsidP="00AA16CD">
            <w:pPr>
              <w:pStyle w:val="TAC"/>
              <w:keepNext w:val="0"/>
              <w:keepLines w:val="0"/>
            </w:pPr>
          </w:p>
        </w:tc>
      </w:tr>
      <w:tr w:rsidR="004166CB" w:rsidRPr="004B3E3C" w14:paraId="1AA450A6"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3C9A33" w14:textId="0377625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8F48FE9"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tcPr>
          <w:p w14:paraId="6941C15F" w14:textId="77777777" w:rsidR="004166CB" w:rsidRPr="004B3E3C" w:rsidRDefault="004166CB" w:rsidP="00AA16CD">
            <w:pPr>
              <w:pStyle w:val="TAC"/>
              <w:keepNext w:val="0"/>
              <w:keepLines w:val="0"/>
            </w:pPr>
          </w:p>
        </w:tc>
      </w:tr>
      <w:tr w:rsidR="004166CB" w:rsidRPr="004B3E3C" w14:paraId="18F4628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B6C2CD" w14:textId="46C1D76F"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A5C0BC9"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tcPr>
          <w:p w14:paraId="383D0BA4" w14:textId="77777777" w:rsidR="004166CB" w:rsidRPr="004B3E3C" w:rsidRDefault="004166CB" w:rsidP="00AA16CD">
            <w:pPr>
              <w:pStyle w:val="TAC"/>
              <w:keepNext w:val="0"/>
              <w:keepLines w:val="0"/>
            </w:pPr>
          </w:p>
        </w:tc>
      </w:tr>
      <w:tr w:rsidR="004166CB" w:rsidRPr="004B3E3C" w14:paraId="3773B238"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74A79C" w14:textId="6B02A5EC"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04F1252"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747E96FF" w14:textId="77777777" w:rsidR="004166CB" w:rsidRPr="004B3E3C" w:rsidRDefault="004166CB" w:rsidP="00AA16CD"/>
        </w:tc>
      </w:tr>
      <w:tr w:rsidR="004166CB" w:rsidRPr="004B3E3C" w14:paraId="3331E7FC"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88E0B0" w14:textId="23CF9A63"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A20B1AD"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334D2FDC" w14:textId="77777777" w:rsidR="004166CB" w:rsidRPr="004B3E3C" w:rsidRDefault="004166CB" w:rsidP="00AA16CD">
            <w:pPr>
              <w:pStyle w:val="TAC"/>
              <w:keepNext w:val="0"/>
              <w:keepLines w:val="0"/>
            </w:pPr>
            <w:r w:rsidRPr="004B3E3C">
              <w:t>0</w:t>
            </w:r>
          </w:p>
        </w:tc>
      </w:tr>
      <w:tr w:rsidR="004166CB" w:rsidRPr="004B3E3C" w14:paraId="5DFEB3C3"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9D78F4" w14:textId="7D31E82D"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035EA47"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0F698422" w14:textId="77777777" w:rsidR="004166CB" w:rsidRPr="004B3E3C" w:rsidRDefault="004166CB" w:rsidP="00AA16CD"/>
        </w:tc>
      </w:tr>
      <w:tr w:rsidR="004166CB" w:rsidRPr="004B3E3C" w14:paraId="75D5C45D"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432E83" w14:textId="560DCD73"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1F5C15EF"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2AC22A19" w14:textId="77777777" w:rsidR="004166CB" w:rsidRPr="004B3E3C" w:rsidRDefault="004166CB" w:rsidP="00AA16CD"/>
        </w:tc>
      </w:tr>
      <w:tr w:rsidR="004166CB" w:rsidRPr="004B3E3C" w14:paraId="75AA2D31"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DB2856" w14:textId="1CB962F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6A72B29"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nil"/>
              <w:right w:val="single" w:sz="4" w:space="0" w:color="auto"/>
            </w:tcBorders>
            <w:hideMark/>
          </w:tcPr>
          <w:p w14:paraId="562F750C" w14:textId="77777777" w:rsidR="004166CB" w:rsidRPr="004B3E3C" w:rsidRDefault="004166CB" w:rsidP="00AA16CD"/>
        </w:tc>
      </w:tr>
      <w:tr w:rsidR="004166CB" w:rsidRPr="004B3E3C" w14:paraId="5CB3F5A2"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9496DB" w14:textId="1D276463"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B6C1253" w14:textId="77777777" w:rsidR="004166CB" w:rsidRPr="004B3E3C" w:rsidRDefault="004166CB" w:rsidP="00AA16CD">
            <w:pPr>
              <w:pStyle w:val="TAC"/>
              <w:keepNext w:val="0"/>
              <w:keepLines w:val="0"/>
            </w:pPr>
            <w:r w:rsidRPr="004B3E3C">
              <w:t>dB</w:t>
            </w:r>
          </w:p>
        </w:tc>
        <w:tc>
          <w:tcPr>
            <w:tcW w:w="4395" w:type="dxa"/>
            <w:gridSpan w:val="5"/>
            <w:tcBorders>
              <w:top w:val="nil"/>
              <w:left w:val="single" w:sz="4" w:space="0" w:color="auto"/>
              <w:bottom w:val="single" w:sz="4" w:space="0" w:color="auto"/>
              <w:right w:val="single" w:sz="4" w:space="0" w:color="auto"/>
            </w:tcBorders>
            <w:hideMark/>
          </w:tcPr>
          <w:p w14:paraId="4C07A78F" w14:textId="77777777" w:rsidR="004166CB" w:rsidRPr="004B3E3C" w:rsidRDefault="004166CB" w:rsidP="00AA16CD"/>
        </w:tc>
      </w:tr>
      <w:tr w:rsidR="004166CB" w:rsidRPr="004B3E3C" w14:paraId="606D2E6F"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7EE33C23" w14:textId="7A32CF45" w:rsidR="004166CB" w:rsidRPr="004B3E3C" w:rsidRDefault="004166CB" w:rsidP="00AA16CD">
            <w:pPr>
              <w:pStyle w:val="TAL"/>
              <w:keepNext w:val="0"/>
              <w:keepLines w:val="0"/>
            </w:pPr>
            <w:r w:rsidRPr="004B3E3C">
              <w:t>SNR_CSI-RS</w:t>
            </w:r>
            <w:r w:rsidR="00CA742D" w:rsidRPr="004B3E3C">
              <w:rPr>
                <w:rFonts w:eastAsia="?? ??"/>
              </w:rPr>
              <w:t xml:space="preserve"> </w:t>
            </w:r>
            <w:r w:rsidRPr="004B3E3C">
              <w:rPr>
                <w:rFonts w:eastAsia="?? ??"/>
              </w:rPr>
              <w:t>of</w:t>
            </w:r>
            <w:r w:rsidR="00CA742D" w:rsidRPr="004B3E3C">
              <w:rPr>
                <w:rFonts w:eastAsia="?? ??"/>
              </w:rPr>
              <w:t xml:space="preserve"> </w:t>
            </w:r>
            <w:r w:rsidRPr="004B3E3C">
              <w:t>set</w:t>
            </w:r>
            <w:r w:rsidR="00CA742D" w:rsidRPr="004B3E3C">
              <w:t xml:space="preserve"> </w:t>
            </w:r>
            <w:r w:rsidRPr="004B3E3C">
              <w:t>q</w:t>
            </w:r>
            <w:r w:rsidRPr="004B3E3C">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6E870751" w14:textId="71A67B0F"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4D30B153" w14:textId="77777777" w:rsidR="004166CB" w:rsidRPr="004B3E3C" w:rsidRDefault="004166CB" w:rsidP="00AA16CD">
            <w:pPr>
              <w:pStyle w:val="TAC"/>
              <w:keepNext w:val="0"/>
              <w:keepLines w:val="0"/>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600FA394" w14:textId="79A7A575" w:rsidR="004166CB" w:rsidRPr="004B3E3C" w:rsidRDefault="00BD1F0D" w:rsidP="00AA16CD">
            <w:pPr>
              <w:pStyle w:val="TAC"/>
              <w:keepNext w:val="0"/>
              <w:keepLines w:val="0"/>
            </w:pPr>
            <w:r w:rsidRPr="004B3E3C">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53034A38" w14:textId="2F83834C" w:rsidR="004166CB" w:rsidRPr="004B3E3C" w:rsidRDefault="0083557C" w:rsidP="00AA16CD">
            <w:pPr>
              <w:pStyle w:val="TAC"/>
              <w:keepNext w:val="0"/>
              <w:keepLines w:val="0"/>
            </w:pPr>
            <w:r w:rsidRPr="004B3E3C">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40431DEF" w14:textId="77777777" w:rsidR="004166CB" w:rsidRPr="004B3E3C" w:rsidRDefault="004166CB" w:rsidP="00AA16CD">
            <w:pPr>
              <w:pStyle w:val="TAC"/>
              <w:keepNext w:val="0"/>
              <w:keepLines w:val="0"/>
            </w:pPr>
            <w:r w:rsidRPr="004B3E3C">
              <w:t>-12</w:t>
            </w:r>
          </w:p>
        </w:tc>
        <w:tc>
          <w:tcPr>
            <w:tcW w:w="879" w:type="dxa"/>
            <w:tcBorders>
              <w:top w:val="single" w:sz="4" w:space="0" w:color="auto"/>
              <w:left w:val="single" w:sz="4" w:space="0" w:color="auto"/>
              <w:bottom w:val="single" w:sz="4" w:space="0" w:color="auto"/>
              <w:right w:val="single" w:sz="4" w:space="0" w:color="auto"/>
            </w:tcBorders>
            <w:hideMark/>
          </w:tcPr>
          <w:p w14:paraId="69E040A0" w14:textId="77777777" w:rsidR="004166CB" w:rsidRPr="004B3E3C" w:rsidRDefault="004166CB" w:rsidP="00AA16CD">
            <w:pPr>
              <w:pStyle w:val="TAC"/>
              <w:keepNext w:val="0"/>
              <w:keepLines w:val="0"/>
            </w:pPr>
            <w:r w:rsidRPr="004B3E3C">
              <w:t>-12</w:t>
            </w:r>
          </w:p>
        </w:tc>
        <w:tc>
          <w:tcPr>
            <w:tcW w:w="879" w:type="dxa"/>
            <w:tcBorders>
              <w:top w:val="single" w:sz="4" w:space="0" w:color="auto"/>
              <w:left w:val="single" w:sz="4" w:space="0" w:color="auto"/>
              <w:bottom w:val="single" w:sz="4" w:space="0" w:color="auto"/>
              <w:right w:val="single" w:sz="4" w:space="0" w:color="auto"/>
            </w:tcBorders>
            <w:hideMark/>
          </w:tcPr>
          <w:p w14:paraId="5B1C1C0E" w14:textId="77777777" w:rsidR="004166CB" w:rsidRPr="004B3E3C" w:rsidRDefault="004166CB" w:rsidP="00AA16CD">
            <w:pPr>
              <w:pStyle w:val="TAC"/>
              <w:keepNext w:val="0"/>
              <w:keepLines w:val="0"/>
            </w:pPr>
            <w:r w:rsidRPr="004B3E3C">
              <w:t>-12</w:t>
            </w:r>
          </w:p>
        </w:tc>
      </w:tr>
      <w:tr w:rsidR="004166CB" w:rsidRPr="004B3E3C" w14:paraId="23453804"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79B40FF" w14:textId="73191CAE" w:rsidR="004166CB" w:rsidRPr="004B3E3C" w:rsidRDefault="004166CB" w:rsidP="00AA16CD">
            <w:pPr>
              <w:pStyle w:val="TAL"/>
              <w:keepNext w:val="0"/>
              <w:keepLines w:val="0"/>
            </w:pPr>
            <w:r w:rsidRPr="004B3E3C">
              <w:t>SNR_CSI-RS</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A196D52" w14:textId="6CAB80F5"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3C83D834" w14:textId="77777777" w:rsidR="004166CB" w:rsidRPr="004B3E3C" w:rsidRDefault="004166CB" w:rsidP="00AA16CD">
            <w:pPr>
              <w:pStyle w:val="TAC"/>
              <w:keepNext w:val="0"/>
              <w:keepLines w:val="0"/>
            </w:pPr>
            <w:r w:rsidRPr="004B3E3C">
              <w:t>dB</w:t>
            </w:r>
          </w:p>
        </w:tc>
        <w:tc>
          <w:tcPr>
            <w:tcW w:w="879" w:type="dxa"/>
            <w:tcBorders>
              <w:top w:val="single" w:sz="4" w:space="0" w:color="auto"/>
              <w:left w:val="single" w:sz="4" w:space="0" w:color="auto"/>
              <w:bottom w:val="single" w:sz="4" w:space="0" w:color="auto"/>
              <w:right w:val="single" w:sz="4" w:space="0" w:color="auto"/>
            </w:tcBorders>
            <w:hideMark/>
          </w:tcPr>
          <w:p w14:paraId="290A0EA5" w14:textId="6350D5F2" w:rsidR="004166CB" w:rsidRPr="004B3E3C" w:rsidRDefault="00070042" w:rsidP="00AA16CD">
            <w:pPr>
              <w:pStyle w:val="TAC"/>
              <w:keepNext w:val="0"/>
              <w:keepLines w:val="0"/>
            </w:pPr>
            <w:r w:rsidRPr="004B3E3C">
              <w:t>0.2</w:t>
            </w:r>
          </w:p>
        </w:tc>
        <w:tc>
          <w:tcPr>
            <w:tcW w:w="879" w:type="dxa"/>
            <w:tcBorders>
              <w:top w:val="single" w:sz="4" w:space="0" w:color="auto"/>
              <w:left w:val="single" w:sz="4" w:space="0" w:color="auto"/>
              <w:bottom w:val="single" w:sz="4" w:space="0" w:color="auto"/>
              <w:right w:val="single" w:sz="4" w:space="0" w:color="auto"/>
            </w:tcBorders>
            <w:hideMark/>
          </w:tcPr>
          <w:p w14:paraId="01E09BEC" w14:textId="2F2C8EDD" w:rsidR="004166CB" w:rsidRPr="004B3E3C" w:rsidRDefault="00F42E58" w:rsidP="00AA16CD">
            <w:pPr>
              <w:pStyle w:val="TAC"/>
              <w:keepNext w:val="0"/>
              <w:keepLines w:val="0"/>
            </w:pPr>
            <w:r w:rsidRPr="004B3E3C">
              <w:t>0.2</w:t>
            </w:r>
          </w:p>
        </w:tc>
        <w:tc>
          <w:tcPr>
            <w:tcW w:w="879" w:type="dxa"/>
            <w:tcBorders>
              <w:top w:val="single" w:sz="4" w:space="0" w:color="auto"/>
              <w:left w:val="single" w:sz="4" w:space="0" w:color="auto"/>
              <w:bottom w:val="single" w:sz="4" w:space="0" w:color="auto"/>
              <w:right w:val="single" w:sz="4" w:space="0" w:color="auto"/>
            </w:tcBorders>
            <w:hideMark/>
          </w:tcPr>
          <w:p w14:paraId="20CA6741" w14:textId="5B7187FB" w:rsidR="004166CB" w:rsidRPr="004B3E3C" w:rsidRDefault="00E75E2C" w:rsidP="00AA16CD">
            <w:pPr>
              <w:pStyle w:val="TAC"/>
              <w:keepNext w:val="0"/>
              <w:keepLines w:val="0"/>
            </w:pPr>
            <w:r w:rsidRPr="004B3E3C">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0FE7FD23" w14:textId="2D7A7DE7" w:rsidR="004166CB" w:rsidRPr="004B3E3C" w:rsidRDefault="007259E0" w:rsidP="00AA16CD">
            <w:pPr>
              <w:pStyle w:val="TAC"/>
              <w:keepNext w:val="0"/>
              <w:keepLines w:val="0"/>
            </w:pPr>
            <w:r w:rsidRPr="004B3E3C">
              <w:t>20</w:t>
            </w:r>
            <w:r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51E6EDFF" w14:textId="4F3CD8F7" w:rsidR="004166CB" w:rsidRPr="004B3E3C" w:rsidRDefault="000176E8" w:rsidP="00AA16CD">
            <w:pPr>
              <w:pStyle w:val="TAC"/>
              <w:keepNext w:val="0"/>
              <w:keepLines w:val="0"/>
            </w:pPr>
            <w:r w:rsidRPr="004B3E3C">
              <w:t>20</w:t>
            </w:r>
            <w:r w:rsidRPr="004B3E3C">
              <w:rPr>
                <w:rFonts w:eastAsia="MS Mincho"/>
                <w:vertAlign w:val="superscript"/>
              </w:rPr>
              <w:t xml:space="preserve"> Note 12</w:t>
            </w:r>
          </w:p>
        </w:tc>
      </w:tr>
      <w:tr w:rsidR="004166CB" w:rsidRPr="004B3E3C" w14:paraId="494056A8"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182A5E7" w14:textId="0B312487" w:rsidR="004166CB" w:rsidRPr="004B3E3C" w:rsidRDefault="004166CB" w:rsidP="00AA16CD">
            <w:pPr>
              <w:pStyle w:val="TAL"/>
              <w:keepNext w:val="0"/>
              <w:keepLines w:val="0"/>
            </w:pPr>
            <w:r w:rsidRPr="004B3E3C">
              <w:t>CSI-RS_RP</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C236E73" w14:textId="3CFEEFC8"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76512251" w14:textId="2CB33A91" w:rsidR="004166CB" w:rsidRPr="004B3E3C" w:rsidRDefault="004166CB" w:rsidP="00AA16CD">
            <w:pPr>
              <w:pStyle w:val="TAC"/>
              <w:keepNext w:val="0"/>
              <w:keepLines w:val="0"/>
            </w:pPr>
            <w:r w:rsidRPr="004B3E3C">
              <w:t>dBm/SCS</w:t>
            </w:r>
          </w:p>
        </w:tc>
        <w:tc>
          <w:tcPr>
            <w:tcW w:w="879" w:type="dxa"/>
            <w:tcBorders>
              <w:top w:val="single" w:sz="4" w:space="0" w:color="auto"/>
              <w:left w:val="single" w:sz="4" w:space="0" w:color="auto"/>
              <w:bottom w:val="single" w:sz="4" w:space="0" w:color="auto"/>
              <w:right w:val="single" w:sz="4" w:space="0" w:color="auto"/>
            </w:tcBorders>
            <w:hideMark/>
          </w:tcPr>
          <w:p w14:paraId="219E7709" w14:textId="72DA9A60" w:rsidR="004166CB" w:rsidRPr="004B3E3C" w:rsidRDefault="00931447" w:rsidP="00AA16CD">
            <w:pPr>
              <w:pStyle w:val="TAC"/>
              <w:keepNext w:val="0"/>
              <w:keepLines w:val="0"/>
            </w:pPr>
            <w:r w:rsidRPr="004B3E3C">
              <w:t>-104.5</w:t>
            </w:r>
          </w:p>
        </w:tc>
        <w:tc>
          <w:tcPr>
            <w:tcW w:w="879" w:type="dxa"/>
            <w:tcBorders>
              <w:top w:val="single" w:sz="4" w:space="0" w:color="auto"/>
              <w:left w:val="single" w:sz="4" w:space="0" w:color="auto"/>
              <w:bottom w:val="single" w:sz="4" w:space="0" w:color="auto"/>
              <w:right w:val="single" w:sz="4" w:space="0" w:color="auto"/>
            </w:tcBorders>
            <w:hideMark/>
          </w:tcPr>
          <w:p w14:paraId="5749669D" w14:textId="47613C93" w:rsidR="004166CB" w:rsidRPr="004B3E3C" w:rsidRDefault="001B4EB1" w:rsidP="00AA16CD">
            <w:pPr>
              <w:pStyle w:val="TAC"/>
              <w:keepNext w:val="0"/>
              <w:keepLines w:val="0"/>
            </w:pPr>
            <w:r w:rsidRPr="004B3E3C">
              <w:t>-104.5</w:t>
            </w:r>
          </w:p>
        </w:tc>
        <w:tc>
          <w:tcPr>
            <w:tcW w:w="879" w:type="dxa"/>
            <w:tcBorders>
              <w:top w:val="single" w:sz="4" w:space="0" w:color="auto"/>
              <w:left w:val="single" w:sz="4" w:space="0" w:color="auto"/>
              <w:bottom w:val="single" w:sz="4" w:space="0" w:color="auto"/>
              <w:right w:val="single" w:sz="4" w:space="0" w:color="auto"/>
            </w:tcBorders>
            <w:hideMark/>
          </w:tcPr>
          <w:p w14:paraId="35F286C7" w14:textId="785DBC39" w:rsidR="004166CB" w:rsidRPr="004B3E3C" w:rsidRDefault="008A3DF1" w:rsidP="00AA16CD">
            <w:pPr>
              <w:pStyle w:val="TAC"/>
              <w:keepNext w:val="0"/>
              <w:keepLines w:val="0"/>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34294FCB" w14:textId="3F0ADB55" w:rsidR="004166CB" w:rsidRPr="004B3E3C" w:rsidRDefault="006E57EA" w:rsidP="00AA16CD">
            <w:pPr>
              <w:pStyle w:val="TAC"/>
              <w:keepNext w:val="0"/>
              <w:keepLines w:val="0"/>
            </w:pPr>
            <w:r w:rsidRPr="004B3E3C">
              <w:rPr>
                <w:rFonts w:eastAsia="MS Mincho"/>
              </w:rPr>
              <w:t>-84.7</w:t>
            </w:r>
          </w:p>
        </w:tc>
        <w:tc>
          <w:tcPr>
            <w:tcW w:w="879" w:type="dxa"/>
            <w:tcBorders>
              <w:top w:val="single" w:sz="4" w:space="0" w:color="auto"/>
              <w:left w:val="single" w:sz="4" w:space="0" w:color="auto"/>
              <w:bottom w:val="single" w:sz="4" w:space="0" w:color="auto"/>
              <w:right w:val="single" w:sz="4" w:space="0" w:color="auto"/>
            </w:tcBorders>
            <w:hideMark/>
          </w:tcPr>
          <w:p w14:paraId="2FE6EDDF" w14:textId="1E8D12D7" w:rsidR="004166CB" w:rsidRPr="004B3E3C" w:rsidRDefault="00777F6B" w:rsidP="00AA16CD">
            <w:pPr>
              <w:pStyle w:val="TAC"/>
              <w:keepNext w:val="0"/>
              <w:keepLines w:val="0"/>
            </w:pPr>
            <w:r w:rsidRPr="004B3E3C">
              <w:rPr>
                <w:rFonts w:eastAsia="MS Mincho"/>
              </w:rPr>
              <w:t>-84.7</w:t>
            </w:r>
          </w:p>
        </w:tc>
      </w:tr>
      <w:tr w:rsidR="004166CB" w:rsidRPr="004B3E3C" w14:paraId="70B1D8CE" w14:textId="77777777" w:rsidTr="00CA742D">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4495248" w14:textId="77777777" w:rsidR="004166CB" w:rsidRPr="004B3E3C" w:rsidRDefault="004166CB" w:rsidP="00AA16CD">
            <w:pPr>
              <w:pStyle w:val="TAL"/>
              <w:keepNext w:val="0"/>
              <w:keepLines w:val="0"/>
            </w:pPr>
            <w:r w:rsidRPr="004B3E3C">
              <w:rPr>
                <w:position w:val="-12"/>
              </w:rPr>
              <w:object w:dxaOrig="408" w:dyaOrig="408" w14:anchorId="5A741C6A">
                <v:shape id="_x0000_i1119" type="#_x0000_t75" style="width:14.4pt;height:14.4pt" o:ole="" fillcolor="window">
                  <v:imagedata r:id="rId27" o:title=""/>
                </v:shape>
                <o:OLEObject Type="Embed" ProgID="Equation.3" ShapeID="_x0000_i1119" DrawAspect="Content" ObjectID="_1781672414" r:id="rId130"/>
              </w:object>
            </w:r>
          </w:p>
        </w:tc>
        <w:tc>
          <w:tcPr>
            <w:tcW w:w="1418" w:type="dxa"/>
            <w:tcBorders>
              <w:top w:val="single" w:sz="4" w:space="0" w:color="auto"/>
              <w:left w:val="single" w:sz="4" w:space="0" w:color="auto"/>
              <w:bottom w:val="single" w:sz="4" w:space="0" w:color="auto"/>
              <w:right w:val="single" w:sz="4" w:space="0" w:color="auto"/>
            </w:tcBorders>
            <w:hideMark/>
          </w:tcPr>
          <w:p w14:paraId="4BE67989" w14:textId="78B80D58" w:rsidR="004166CB" w:rsidRPr="004B3E3C" w:rsidRDefault="004166CB" w:rsidP="00AA16CD">
            <w:pPr>
              <w:pStyle w:val="TAL"/>
              <w:keepNext w:val="0"/>
              <w:keepLines w:val="0"/>
            </w:pPr>
            <w:r w:rsidRPr="004B3E3C">
              <w:t>Config</w:t>
            </w:r>
            <w:r w:rsidR="00CA742D" w:rsidRPr="004B3E3C">
              <w:t xml:space="preserve"> </w:t>
            </w:r>
            <w:r w:rsidRPr="004B3E3C">
              <w:t>1</w:t>
            </w:r>
            <w:r w:rsidR="005D213C"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63D14D64" w14:textId="2518761C" w:rsidR="004166CB" w:rsidRPr="004B3E3C" w:rsidRDefault="004166CB" w:rsidP="00AA16CD">
            <w:pPr>
              <w:pStyle w:val="TAC"/>
              <w:keepNext w:val="0"/>
              <w:keepLines w:val="0"/>
            </w:pPr>
            <w:r w:rsidRPr="004B3E3C">
              <w:t>dBm/</w:t>
            </w:r>
            <w:r w:rsidR="00D879E4" w:rsidRPr="004B3E3C">
              <w:t xml:space="preserve">120 </w:t>
            </w:r>
            <w:r w:rsidR="00CA742D" w:rsidRPr="004B3E3C">
              <w:t xml:space="preserve"> </w:t>
            </w:r>
            <w:r w:rsidRPr="004B3E3C">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6F92E040" w14:textId="3677C5E5" w:rsidR="004166CB" w:rsidRPr="004B3E3C" w:rsidRDefault="00EF0C65" w:rsidP="00AA16CD">
            <w:pPr>
              <w:pStyle w:val="TAC"/>
              <w:keepNext w:val="0"/>
              <w:keepLines w:val="0"/>
            </w:pPr>
            <w:r w:rsidRPr="004B3E3C">
              <w:t>-104.7</w:t>
            </w:r>
          </w:p>
        </w:tc>
      </w:tr>
      <w:tr w:rsidR="004166CB" w:rsidRPr="004B3E3C" w14:paraId="2298D4A7" w14:textId="77777777" w:rsidTr="00CA742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D743DB" w14:textId="77F77D65" w:rsidR="004166CB" w:rsidRPr="004B3E3C" w:rsidRDefault="004166CB" w:rsidP="00AA16CD">
            <w:pPr>
              <w:pStyle w:val="TAL"/>
              <w:keepNext w:val="0"/>
              <w:keepLines w:val="0"/>
            </w:pPr>
            <w:r w:rsidRPr="004B3E3C">
              <w:rPr>
                <w:rFonts w:eastAsia="?? ??"/>
              </w:rPr>
              <w:t>Propagation</w:t>
            </w:r>
            <w:r w:rsidR="00CA742D" w:rsidRPr="004B3E3C">
              <w:rPr>
                <w:rFonts w:eastAsia="?? ??"/>
              </w:rPr>
              <w:t xml:space="preserve"> </w:t>
            </w:r>
            <w:r w:rsidRPr="004B3E3C">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6A530D7C" w14:textId="77777777" w:rsidR="004166CB" w:rsidRPr="004B3E3C" w:rsidRDefault="004166CB" w:rsidP="00AA16CD">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0F3941AA" w14:textId="4ACDAF49" w:rsidR="004166CB" w:rsidRPr="004B3E3C" w:rsidRDefault="004166CB" w:rsidP="00AA16CD">
            <w:pPr>
              <w:pStyle w:val="TAC"/>
              <w:keepNext w:val="0"/>
              <w:keepLines w:val="0"/>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045AEC09" w14:textId="77777777" w:rsidTr="00CA742D">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C22BF7E" w14:textId="2BA7D4A8" w:rsidR="004166CB" w:rsidRPr="004B3E3C" w:rsidRDefault="00CA742D" w:rsidP="00AA16CD">
            <w:pPr>
              <w:pStyle w:val="TAN"/>
              <w:keepNext w:val="0"/>
              <w:keepLines w:val="0"/>
            </w:pPr>
            <w:r w:rsidRPr="004B3E3C">
              <w:t>NOTE 1:</w:t>
            </w:r>
            <w:r w:rsidRPr="004B3E3C">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the</w:t>
            </w:r>
            <w:r w:rsidRPr="004B3E3C">
              <w:t xml:space="preserve"> </w:t>
            </w:r>
            <w:r w:rsidR="004166CB" w:rsidRPr="004B3E3C">
              <w:t>resources</w:t>
            </w:r>
            <w:r w:rsidRPr="004B3E3C">
              <w:t xml:space="preserve"> </w:t>
            </w:r>
            <w:r w:rsidR="004166CB" w:rsidRPr="004B3E3C">
              <w:t>in</w:t>
            </w:r>
            <w:r w:rsidRPr="004B3E3C">
              <w:t xml:space="preserve"> </w:t>
            </w:r>
            <w:r w:rsidR="004166CB" w:rsidRPr="004B3E3C">
              <w:t>Cell</w:t>
            </w:r>
            <w:r w:rsidRPr="004B3E3C">
              <w:t xml:space="preserve"> </w:t>
            </w:r>
            <w:r w:rsidR="004166CB" w:rsidRPr="004B3E3C">
              <w:t>1</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3C1920C9" w14:textId="31B9F47A" w:rsidR="004166CB" w:rsidRPr="004B3E3C" w:rsidRDefault="00CA742D" w:rsidP="00AA16CD">
            <w:pPr>
              <w:pStyle w:val="TAN"/>
              <w:keepNext w:val="0"/>
              <w:keepLines w:val="0"/>
            </w:pPr>
            <w:r w:rsidRPr="004B3E3C">
              <w:t>NOTE 2:</w:t>
            </w:r>
            <w:r w:rsidRPr="004B3E3C">
              <w:tab/>
            </w:r>
            <w:r w:rsidR="004166CB" w:rsidRPr="004B3E3C">
              <w:t>The</w:t>
            </w:r>
            <w:r w:rsidRPr="004B3E3C">
              <w:t xml:space="preserve"> </w:t>
            </w:r>
            <w:r w:rsidR="004166CB" w:rsidRPr="004B3E3C">
              <w:t>uplink</w:t>
            </w:r>
            <w:r w:rsidRPr="004B3E3C">
              <w:t xml:space="preserve"> </w:t>
            </w:r>
            <w:r w:rsidR="004166CB" w:rsidRPr="004B3E3C">
              <w:t>resources</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r w:rsidR="004166CB" w:rsidRPr="004B3E3C">
              <w:t>time</w:t>
            </w:r>
            <w:r w:rsidRPr="004B3E3C">
              <w:t xml:space="preserve"> </w:t>
            </w:r>
            <w:r w:rsidR="004166CB" w:rsidRPr="004B3E3C">
              <w:t>period</w:t>
            </w:r>
            <w:r w:rsidRPr="004B3E3C">
              <w:t xml:space="preserve"> </w:t>
            </w:r>
            <w:r w:rsidR="004166CB" w:rsidRPr="004B3E3C">
              <w:t>T1.</w:t>
            </w:r>
          </w:p>
          <w:p w14:paraId="2B0B9AF5" w14:textId="4B03EB69" w:rsidR="004166CB" w:rsidRPr="004B3E3C" w:rsidRDefault="00CA742D" w:rsidP="00AA16CD">
            <w:pPr>
              <w:pStyle w:val="TAN"/>
              <w:keepNext w:val="0"/>
              <w:keepLines w:val="0"/>
            </w:pPr>
            <w:r w:rsidRPr="004B3E3C">
              <w:t>NOTE 3:</w:t>
            </w:r>
            <w:r w:rsidRPr="004B3E3C">
              <w:tab/>
            </w:r>
            <w:r w:rsidR="004166CB" w:rsidRPr="004B3E3C">
              <w:t>NZP</w:t>
            </w:r>
            <w:r w:rsidRPr="004B3E3C">
              <w:t xml:space="preserve"> </w:t>
            </w:r>
            <w:r w:rsidR="004166CB" w:rsidRPr="004B3E3C">
              <w:t>CSI-RS</w:t>
            </w:r>
            <w:r w:rsidRPr="004B3E3C">
              <w:t xml:space="preserve"> </w:t>
            </w:r>
            <w:r w:rsidR="004166CB" w:rsidRPr="004B3E3C">
              <w:t>resource</w:t>
            </w:r>
            <w:r w:rsidRPr="004B3E3C">
              <w:t xml:space="preserve"> </w:t>
            </w:r>
            <w:r w:rsidR="004166CB" w:rsidRPr="004B3E3C">
              <w:t>set</w:t>
            </w:r>
            <w:r w:rsidRPr="004B3E3C">
              <w:t xml:space="preserve"> </w:t>
            </w:r>
            <w:r w:rsidR="004166CB" w:rsidRPr="004B3E3C">
              <w:t>configuration</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r w:rsidR="004166CB" w:rsidRPr="004B3E3C">
              <w:t>time</w:t>
            </w:r>
            <w:r w:rsidRPr="004B3E3C">
              <w:t xml:space="preserve"> </w:t>
            </w:r>
            <w:r w:rsidR="004166CB" w:rsidRPr="004B3E3C">
              <w:t>period</w:t>
            </w:r>
            <w:r w:rsidRPr="004B3E3C">
              <w:t xml:space="preserve"> </w:t>
            </w:r>
            <w:r w:rsidR="004166CB" w:rsidRPr="004B3E3C">
              <w:t>T1.</w:t>
            </w:r>
          </w:p>
          <w:p w14:paraId="77447DF8" w14:textId="786C5EC2" w:rsidR="004166CB" w:rsidRPr="004B3E3C" w:rsidRDefault="00CA742D" w:rsidP="00AA16CD">
            <w:pPr>
              <w:pStyle w:val="TAN"/>
              <w:keepNext w:val="0"/>
              <w:keepLines w:val="0"/>
            </w:pPr>
            <w:r w:rsidRPr="004B3E3C">
              <w:t>NOTE 4:</w:t>
            </w:r>
            <w:r w:rsidRPr="004B3E3C">
              <w:tab/>
            </w:r>
            <w:r w:rsidR="004166CB" w:rsidRPr="004B3E3C">
              <w:t>Void</w:t>
            </w:r>
          </w:p>
          <w:p w14:paraId="19A1928D" w14:textId="1A584908" w:rsidR="004166CB" w:rsidRPr="004B3E3C" w:rsidRDefault="00CA742D" w:rsidP="00AA16CD">
            <w:pPr>
              <w:pStyle w:val="TAN"/>
              <w:keepNext w:val="0"/>
              <w:keepLines w:val="0"/>
            </w:pPr>
            <w:r w:rsidRPr="004B3E3C">
              <w:t>NOTE 5:</w:t>
            </w:r>
            <w:r w:rsidRPr="004B3E3C">
              <w:tab/>
            </w:r>
            <w:r w:rsidR="004166CB" w:rsidRPr="004B3E3C">
              <w:t>The</w:t>
            </w:r>
            <w:r w:rsidRPr="004B3E3C">
              <w:t xml:space="preserve"> </w:t>
            </w:r>
            <w:r w:rsidR="004166CB" w:rsidRPr="004B3E3C">
              <w:t>timers</w:t>
            </w:r>
            <w:r w:rsidRPr="004B3E3C">
              <w:t xml:space="preserve"> </w:t>
            </w:r>
            <w:r w:rsidR="004166CB" w:rsidRPr="004B3E3C">
              <w:t>and</w:t>
            </w:r>
            <w:r w:rsidRPr="004B3E3C">
              <w:t xml:space="preserve"> </w:t>
            </w:r>
            <w:r w:rsidR="004166CB" w:rsidRPr="004B3E3C">
              <w:t>layer</w:t>
            </w:r>
            <w:r w:rsidRPr="004B3E3C">
              <w:t xml:space="preserve"> </w:t>
            </w:r>
            <w:r w:rsidR="004166CB" w:rsidRPr="004B3E3C">
              <w:t>3</w:t>
            </w:r>
            <w:r w:rsidRPr="004B3E3C">
              <w:t xml:space="preserve"> </w:t>
            </w:r>
            <w:r w:rsidR="004166CB" w:rsidRPr="004B3E3C">
              <w:t>filtering</w:t>
            </w:r>
            <w:r w:rsidRPr="004B3E3C">
              <w:t xml:space="preserve"> </w:t>
            </w:r>
            <w:r w:rsidR="004166CB" w:rsidRPr="004B3E3C">
              <w:t>related</w:t>
            </w:r>
            <w:r w:rsidRPr="004B3E3C">
              <w:t xml:space="preserve"> </w:t>
            </w:r>
            <w:r w:rsidR="004166CB" w:rsidRPr="004B3E3C">
              <w:t>parameters</w:t>
            </w:r>
            <w:r w:rsidRPr="004B3E3C">
              <w:t xml:space="preserve"> </w:t>
            </w:r>
            <w:r w:rsidR="004166CB" w:rsidRPr="004B3E3C">
              <w:t>are</w:t>
            </w:r>
            <w:r w:rsidRPr="004B3E3C">
              <w:t xml:space="preserve"> </w:t>
            </w:r>
            <w:r w:rsidR="004166CB" w:rsidRPr="004B3E3C">
              <w:t>configured</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r w:rsidR="004166CB" w:rsidRPr="004B3E3C">
              <w:t>time</w:t>
            </w:r>
            <w:r w:rsidRPr="004B3E3C">
              <w:t xml:space="preserve"> </w:t>
            </w:r>
            <w:r w:rsidR="004166CB" w:rsidRPr="004B3E3C">
              <w:t>period</w:t>
            </w:r>
            <w:r w:rsidRPr="004B3E3C">
              <w:t xml:space="preserve"> </w:t>
            </w:r>
            <w:r w:rsidR="004166CB" w:rsidRPr="004B3E3C">
              <w:t>T1.</w:t>
            </w:r>
          </w:p>
          <w:p w14:paraId="667FDDA6" w14:textId="05F27D35" w:rsidR="004166CB" w:rsidRPr="004B3E3C" w:rsidRDefault="00CA742D" w:rsidP="00AA16CD">
            <w:pPr>
              <w:pStyle w:val="TAN"/>
              <w:keepNext w:val="0"/>
              <w:keepLines w:val="0"/>
            </w:pPr>
            <w:r w:rsidRPr="004B3E3C">
              <w:t>NOTE 6:</w:t>
            </w:r>
            <w:r w:rsidRPr="004B3E3C">
              <w:tab/>
            </w:r>
            <w:r w:rsidR="004166CB" w:rsidRPr="004B3E3C">
              <w:t>The</w:t>
            </w:r>
            <w:r w:rsidRPr="004B3E3C">
              <w:t xml:space="preserve"> </w:t>
            </w:r>
            <w:r w:rsidR="004166CB" w:rsidRPr="004B3E3C">
              <w:t>signal</w:t>
            </w:r>
            <w:r w:rsidRPr="004B3E3C">
              <w:t xml:space="preserve"> </w:t>
            </w:r>
            <w:r w:rsidR="004166CB" w:rsidRPr="004B3E3C">
              <w:t>contains</w:t>
            </w:r>
            <w:r w:rsidRPr="004B3E3C">
              <w:t xml:space="preserve"> </w:t>
            </w:r>
            <w:r w:rsidR="004166CB" w:rsidRPr="004B3E3C">
              <w:t>PDCCH</w:t>
            </w:r>
            <w:r w:rsidRPr="004B3E3C">
              <w:t xml:space="preserve"> </w:t>
            </w:r>
            <w:r w:rsidR="004166CB" w:rsidRPr="004B3E3C">
              <w:t>for</w:t>
            </w:r>
            <w:r w:rsidRPr="004B3E3C">
              <w:t xml:space="preserve"> </w:t>
            </w:r>
            <w:r w:rsidR="004166CB" w:rsidRPr="004B3E3C">
              <w:t>UEs</w:t>
            </w:r>
            <w:r w:rsidRPr="004B3E3C">
              <w:t xml:space="preserve"> </w:t>
            </w:r>
            <w:r w:rsidR="004166CB" w:rsidRPr="004B3E3C">
              <w:t>other</w:t>
            </w:r>
            <w:r w:rsidRPr="004B3E3C">
              <w:t xml:space="preserve"> </w:t>
            </w:r>
            <w:r w:rsidR="004166CB" w:rsidRPr="004B3E3C">
              <w:t>than</w:t>
            </w:r>
            <w:r w:rsidRPr="004B3E3C">
              <w:t xml:space="preserve"> </w:t>
            </w:r>
            <w:r w:rsidR="004166CB" w:rsidRPr="004B3E3C">
              <w:t>the</w:t>
            </w:r>
            <w:r w:rsidRPr="004B3E3C">
              <w:t xml:space="preserve"> </w:t>
            </w:r>
            <w:r w:rsidR="004166CB" w:rsidRPr="004B3E3C">
              <w:t>device</w:t>
            </w:r>
            <w:r w:rsidRPr="004B3E3C">
              <w:t xml:space="preserve"> </w:t>
            </w:r>
            <w:r w:rsidR="004166CB" w:rsidRPr="004B3E3C">
              <w:t>under</w:t>
            </w:r>
            <w:r w:rsidRPr="004B3E3C">
              <w:t xml:space="preserve"> </w:t>
            </w:r>
            <w:r w:rsidR="004166CB" w:rsidRPr="004B3E3C">
              <w:t>test</w:t>
            </w:r>
            <w:r w:rsidRPr="004B3E3C">
              <w:t xml:space="preserve"> </w:t>
            </w:r>
            <w:r w:rsidR="004166CB" w:rsidRPr="004B3E3C">
              <w:t>as</w:t>
            </w:r>
            <w:r w:rsidRPr="004B3E3C">
              <w:t xml:space="preserve"> </w:t>
            </w:r>
            <w:r w:rsidR="004166CB" w:rsidRPr="004B3E3C">
              <w:t>part</w:t>
            </w:r>
            <w:r w:rsidRPr="004B3E3C">
              <w:t xml:space="preserve"> </w:t>
            </w:r>
            <w:r w:rsidR="004166CB" w:rsidRPr="004B3E3C">
              <w:t>of</w:t>
            </w:r>
            <w:r w:rsidRPr="004B3E3C">
              <w:t xml:space="preserve"> </w:t>
            </w:r>
            <w:r w:rsidR="004166CB" w:rsidRPr="004B3E3C">
              <w:t>OCNG.</w:t>
            </w:r>
          </w:p>
          <w:p w14:paraId="52670C82" w14:textId="5F0BCCAC" w:rsidR="004166CB" w:rsidRPr="004B3E3C" w:rsidRDefault="00CA742D" w:rsidP="00AA16CD">
            <w:pPr>
              <w:pStyle w:val="TAN"/>
              <w:keepNext w:val="0"/>
              <w:keepLines w:val="0"/>
            </w:pPr>
            <w:r w:rsidRPr="004B3E3C">
              <w:t>NOTE 7:</w:t>
            </w:r>
            <w:r w:rsidRPr="004B3E3C">
              <w:tab/>
            </w:r>
            <w:r w:rsidR="004166CB" w:rsidRPr="004B3E3C">
              <w:t>SNR</w:t>
            </w:r>
            <w:r w:rsidRPr="004B3E3C">
              <w:t xml:space="preserve"> </w:t>
            </w:r>
            <w:r w:rsidR="004166CB" w:rsidRPr="004B3E3C">
              <w:t>levels</w:t>
            </w:r>
            <w:r w:rsidRPr="004B3E3C">
              <w:t xml:space="preserve"> </w:t>
            </w:r>
            <w:r w:rsidR="004166CB" w:rsidRPr="004B3E3C">
              <w:t>correspond</w:t>
            </w:r>
            <w:r w:rsidRPr="004B3E3C">
              <w:t xml:space="preserve"> </w:t>
            </w:r>
            <w:r w:rsidR="004166CB" w:rsidRPr="004B3E3C">
              <w:t>to</w:t>
            </w:r>
            <w:r w:rsidRPr="004B3E3C">
              <w:t xml:space="preserve"> </w:t>
            </w:r>
            <w:r w:rsidR="004166CB" w:rsidRPr="004B3E3C">
              <w:t>the</w:t>
            </w:r>
            <w:r w:rsidRPr="004B3E3C">
              <w:t xml:space="preserve"> </w:t>
            </w:r>
            <w:r w:rsidR="004166CB" w:rsidRPr="004B3E3C">
              <w:t>signal</w:t>
            </w:r>
            <w:r w:rsidRPr="004B3E3C">
              <w:t xml:space="preserve"> </w:t>
            </w:r>
            <w:r w:rsidR="004166CB" w:rsidRPr="004B3E3C">
              <w:t>to</w:t>
            </w:r>
            <w:r w:rsidRPr="004B3E3C">
              <w:t xml:space="preserve"> </w:t>
            </w:r>
            <w:r w:rsidR="004166CB" w:rsidRPr="004B3E3C">
              <w:t>noise</w:t>
            </w:r>
            <w:r w:rsidRPr="004B3E3C">
              <w:t xml:space="preserve"> </w:t>
            </w:r>
            <w:r w:rsidR="004166CB" w:rsidRPr="004B3E3C">
              <w:t>ratio</w:t>
            </w:r>
            <w:r w:rsidRPr="004B3E3C">
              <w:t xml:space="preserve"> </w:t>
            </w:r>
            <w:r w:rsidR="004166CB" w:rsidRPr="004B3E3C">
              <w:t>over</w:t>
            </w:r>
            <w:r w:rsidRPr="004B3E3C">
              <w:t xml:space="preserve"> </w:t>
            </w:r>
            <w:r w:rsidR="004166CB" w:rsidRPr="004B3E3C">
              <w:t>the</w:t>
            </w:r>
            <w:r w:rsidRPr="004B3E3C">
              <w:t xml:space="preserve"> </w:t>
            </w:r>
            <w:r w:rsidR="004166CB" w:rsidRPr="004B3E3C">
              <w:t>SSS</w:t>
            </w:r>
            <w:r w:rsidRPr="004B3E3C">
              <w:t xml:space="preserve"> </w:t>
            </w:r>
            <w:r w:rsidR="004166CB" w:rsidRPr="004B3E3C">
              <w:t>REs.</w:t>
            </w:r>
          </w:p>
          <w:p w14:paraId="5657C3F2" w14:textId="0F653626" w:rsidR="004166CB" w:rsidRPr="004B3E3C" w:rsidRDefault="00CA742D" w:rsidP="00AA16CD">
            <w:pPr>
              <w:pStyle w:val="TAN"/>
              <w:keepNext w:val="0"/>
              <w:keepLines w:val="0"/>
            </w:pPr>
            <w:r w:rsidRPr="004B3E3C">
              <w:t>NOTE 8:</w:t>
            </w:r>
            <w:r w:rsidRPr="004B3E3C">
              <w:tab/>
            </w:r>
            <w:r w:rsidR="004166CB" w:rsidRPr="004B3E3C">
              <w:t>The</w:t>
            </w:r>
            <w:r w:rsidRPr="004B3E3C">
              <w:t xml:space="preserve"> </w:t>
            </w:r>
            <w:r w:rsidR="004166CB" w:rsidRPr="004B3E3C">
              <w:t>SNR</w:t>
            </w:r>
            <w:r w:rsidRPr="004B3E3C">
              <w:t xml:space="preserve"> </w:t>
            </w:r>
            <w:r w:rsidR="004166CB" w:rsidRPr="004B3E3C">
              <w:t>in</w:t>
            </w:r>
            <w:r w:rsidRPr="004B3E3C">
              <w:t xml:space="preserve"> </w:t>
            </w:r>
            <w:r w:rsidR="004166CB" w:rsidRPr="004B3E3C">
              <w:t>time</w:t>
            </w:r>
            <w:r w:rsidRPr="004B3E3C">
              <w:t xml:space="preserve"> </w:t>
            </w:r>
            <w:r w:rsidR="004166CB" w:rsidRPr="004B3E3C">
              <w:t>periods</w:t>
            </w:r>
            <w:r w:rsidRPr="004B3E3C">
              <w:t xml:space="preserve"> </w:t>
            </w:r>
            <w:r w:rsidR="004166CB" w:rsidRPr="004B3E3C">
              <w:t>T1,</w:t>
            </w:r>
            <w:r w:rsidRPr="004B3E3C">
              <w:t xml:space="preserve"> </w:t>
            </w:r>
            <w:r w:rsidR="004166CB" w:rsidRPr="004B3E3C">
              <w:t>T2,</w:t>
            </w:r>
            <w:r w:rsidRPr="004B3E3C">
              <w:t xml:space="preserve"> </w:t>
            </w:r>
            <w:r w:rsidR="004166CB" w:rsidRPr="004B3E3C">
              <w:t>T3,</w:t>
            </w:r>
            <w:r w:rsidRPr="004B3E3C">
              <w:t xml:space="preserve"> </w:t>
            </w:r>
            <w:r w:rsidR="004166CB" w:rsidRPr="004B3E3C">
              <w:t>T4</w:t>
            </w:r>
            <w:r w:rsidRPr="004B3E3C">
              <w:t xml:space="preserve"> </w:t>
            </w:r>
            <w:r w:rsidR="004166CB" w:rsidRPr="004B3E3C">
              <w:t>and</w:t>
            </w:r>
            <w:r w:rsidRPr="004B3E3C">
              <w:t xml:space="preserve"> </w:t>
            </w:r>
            <w:r w:rsidR="004166CB" w:rsidRPr="004B3E3C">
              <w:t>T5</w:t>
            </w:r>
            <w:r w:rsidRPr="004B3E3C">
              <w:t xml:space="preserve"> </w:t>
            </w:r>
            <w:r w:rsidR="004166CB" w:rsidRPr="004B3E3C">
              <w:t>is</w:t>
            </w:r>
            <w:r w:rsidRPr="004B3E3C">
              <w:t xml:space="preserve"> </w:t>
            </w:r>
            <w:r w:rsidR="004166CB" w:rsidRPr="004B3E3C">
              <w:t>denoted</w:t>
            </w:r>
            <w:r w:rsidRPr="004B3E3C">
              <w:t xml:space="preserve"> </w:t>
            </w:r>
            <w:r w:rsidR="004166CB" w:rsidRPr="004B3E3C">
              <w:t>as</w:t>
            </w:r>
            <w:r w:rsidRPr="004B3E3C">
              <w:t xml:space="preserve"> </w:t>
            </w:r>
            <w:r w:rsidR="004166CB" w:rsidRPr="004B3E3C">
              <w:t>SNR1,</w:t>
            </w:r>
            <w:r w:rsidRPr="004B3E3C">
              <w:t xml:space="preserve"> </w:t>
            </w:r>
            <w:r w:rsidR="004166CB" w:rsidRPr="004B3E3C">
              <w:t>SNR2</w:t>
            </w:r>
            <w:r w:rsidRPr="004B3E3C">
              <w:t xml:space="preserve"> </w:t>
            </w:r>
            <w:r w:rsidR="004166CB" w:rsidRPr="004B3E3C">
              <w:t>and</w:t>
            </w:r>
            <w:r w:rsidRPr="004B3E3C">
              <w:t xml:space="preserve"> </w:t>
            </w:r>
            <w:r w:rsidR="004166CB" w:rsidRPr="004B3E3C">
              <w:t>SNR3</w:t>
            </w:r>
            <w:r w:rsidRPr="004B3E3C">
              <w:t xml:space="preserve"> </w:t>
            </w:r>
            <w:r w:rsidR="004166CB" w:rsidRPr="004B3E3C">
              <w:t>respectively</w:t>
            </w:r>
            <w:r w:rsidRPr="004B3E3C">
              <w:t xml:space="preserve"> </w:t>
            </w:r>
            <w:r w:rsidR="004166CB" w:rsidRPr="004B3E3C">
              <w:t>in</w:t>
            </w:r>
            <w:r w:rsidRPr="004B3E3C">
              <w:t xml:space="preserve"> </w:t>
            </w:r>
            <w:r w:rsidR="004166CB" w:rsidRPr="004B3E3C">
              <w:t>figure</w:t>
            </w:r>
            <w:r w:rsidRPr="004B3E3C">
              <w:t xml:space="preserve"> </w:t>
            </w:r>
            <w:r w:rsidR="004166CB" w:rsidRPr="004B3E3C">
              <w:t>5.5.5.4.4-1.</w:t>
            </w:r>
          </w:p>
          <w:p w14:paraId="00050A43" w14:textId="381D3B1B" w:rsidR="004166CB" w:rsidRPr="004B3E3C" w:rsidRDefault="00CA742D" w:rsidP="00AA16CD">
            <w:pPr>
              <w:pStyle w:val="TAN"/>
              <w:keepNext w:val="0"/>
              <w:keepLines w:val="0"/>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4166CB" w:rsidRPr="004B3E3C">
              <w:t>clause</w:t>
            </w:r>
            <w:r w:rsidRPr="004B3E3C">
              <w:t xml:space="preserve"> </w:t>
            </w:r>
            <w:r w:rsidR="004166CB" w:rsidRPr="004B3E3C">
              <w:t>D.4.</w:t>
            </w:r>
          </w:p>
          <w:p w14:paraId="39BAF7DD" w14:textId="2289C9E5" w:rsidR="00875B9C" w:rsidRPr="004B3E3C" w:rsidRDefault="00CA742D" w:rsidP="00171C11">
            <w:pPr>
              <w:pStyle w:val="TAN"/>
              <w:keepNext w:val="0"/>
              <w:keepLines w:val="0"/>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54C3A51D" w14:textId="77777777" w:rsidR="00875B9C" w:rsidRPr="004B3E3C" w:rsidRDefault="00875B9C" w:rsidP="00875B9C">
            <w:pPr>
              <w:pStyle w:val="TAN"/>
            </w:pPr>
            <w:r w:rsidRPr="004B3E3C">
              <w:t>Note 11:</w:t>
            </w:r>
            <w:r w:rsidRPr="004B3E3C">
              <w:tab/>
              <w:t>This value allows up to 1dB degradation from applied SNR to UE baseband</w:t>
            </w:r>
          </w:p>
          <w:p w14:paraId="5C675CAB" w14:textId="70A21C7A" w:rsidR="00875B9C" w:rsidRPr="004B3E3C" w:rsidRDefault="00875B9C" w:rsidP="00875B9C">
            <w:pPr>
              <w:pStyle w:val="TAN"/>
              <w:keepNext w:val="0"/>
              <w:keepLines w:val="0"/>
            </w:pPr>
            <w:r w:rsidRPr="004B3E3C">
              <w:t>Note 12:</w:t>
            </w:r>
            <w:r w:rsidRPr="004B3E3C">
              <w:tab/>
              <w:t>Including test tolerance given in Annex F.1.3.2.</w:t>
            </w:r>
          </w:p>
        </w:tc>
      </w:tr>
    </w:tbl>
    <w:p w14:paraId="2F1DC36D" w14:textId="77777777" w:rsidR="004166CB" w:rsidRPr="004B3E3C" w:rsidRDefault="004166CB" w:rsidP="00AA16CD"/>
    <w:p w14:paraId="23DF023E" w14:textId="77777777" w:rsidR="004166CB" w:rsidRPr="004B3E3C" w:rsidRDefault="004166CB" w:rsidP="00AA16CD">
      <w:r w:rsidRPr="004B3E3C">
        <w:t>The UE behaviour during time durations T1, T2, T3, T4 and T5 shall be as follows:</w:t>
      </w:r>
    </w:p>
    <w:p w14:paraId="3D65CF9A" w14:textId="77777777" w:rsidR="004166CB" w:rsidRPr="004B3E3C" w:rsidRDefault="004166CB" w:rsidP="00AA16CD">
      <w:r w:rsidRPr="004B3E3C">
        <w:t>During the time duration T1 and T2, the UE shall transmit uplink signal at least in all subframes configured for CSI transmission on Cell 1.</w:t>
      </w:r>
    </w:p>
    <w:p w14:paraId="05DA20F0" w14:textId="77777777" w:rsidR="004166CB" w:rsidRPr="004B3E3C" w:rsidRDefault="004166CB" w:rsidP="00AA16CD">
      <w:r w:rsidRPr="004B3E3C">
        <w:t>During the period from time point A to time point B the UE shall transmit uplink signal in Cell 1 in all uplink slots configured for CSI transmission according to the configured periodic CSI reporting for Cell 1.</w:t>
      </w:r>
    </w:p>
    <w:p w14:paraId="1C2E506F" w14:textId="77777777" w:rsidR="004166CB" w:rsidRPr="004B3E3C" w:rsidRDefault="004166CB" w:rsidP="00AA16CD">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37D08379" w14:textId="77777777" w:rsidR="004166CB" w:rsidRPr="004B3E3C" w:rsidRDefault="004166CB" w:rsidP="00AA16CD">
      <w:r w:rsidRPr="004B3E3C">
        <w:t>No later than time point F occurring no later than D1 = 2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555087EE" w14:textId="77777777" w:rsidR="004166CB" w:rsidRPr="004B3E3C" w:rsidRDefault="004166CB" w:rsidP="00AA16CD">
      <w:r w:rsidRPr="004B3E3C">
        <w:t>Test is concluded once the test equipment has received the initial preamble transmission from the UE. The rate of correct events observed during repeated tests shall be at least 90%.</w:t>
      </w:r>
    </w:p>
    <w:p w14:paraId="0D7BA089" w14:textId="77777777" w:rsidR="004166CB" w:rsidRPr="004B3E3C" w:rsidRDefault="004166CB" w:rsidP="00AA16CD">
      <w:pPr>
        <w:pStyle w:val="Heading4"/>
        <w:keepNext w:val="0"/>
        <w:keepLines w:val="0"/>
      </w:pPr>
      <w:r w:rsidRPr="004B3E3C">
        <w:t>5.5.5.5</w:t>
      </w:r>
      <w:r w:rsidRPr="004B3E3C">
        <w:tab/>
        <w:t>EN-DC FR2 scheduling available restriction during SSB-based beam failure detection and link recovery in non-DRX</w:t>
      </w:r>
    </w:p>
    <w:p w14:paraId="1D4B4CDD" w14:textId="77777777" w:rsidR="00E93150" w:rsidRPr="004B3E3C" w:rsidRDefault="00E93150" w:rsidP="00E93150">
      <w:pPr>
        <w:pStyle w:val="EditorsNote"/>
        <w:keepLines w:val="0"/>
      </w:pPr>
      <w:r w:rsidRPr="004B3E3C">
        <w:t>Editor's Note: This test case is complete for the following configurations:</w:t>
      </w:r>
    </w:p>
    <w:p w14:paraId="6CD086C9" w14:textId="77777777" w:rsidR="00E93150" w:rsidRPr="004B3E3C" w:rsidRDefault="00E93150" w:rsidP="003E2596">
      <w:pPr>
        <w:pStyle w:val="EditorsNote"/>
        <w:keepLines w:val="0"/>
        <w:numPr>
          <w:ilvl w:val="0"/>
          <w:numId w:val="7"/>
        </w:numPr>
      </w:pPr>
      <w:r w:rsidRPr="004B3E3C">
        <w:t>Test frequency f ≤ 40.8 GHz</w:t>
      </w:r>
    </w:p>
    <w:p w14:paraId="16CFB852" w14:textId="77777777" w:rsidR="00E93150" w:rsidRPr="004B3E3C" w:rsidRDefault="00E93150" w:rsidP="003E2596">
      <w:pPr>
        <w:pStyle w:val="EditorsNote"/>
        <w:keepLines w:val="0"/>
        <w:numPr>
          <w:ilvl w:val="0"/>
          <w:numId w:val="7"/>
        </w:numPr>
      </w:pPr>
      <w:r w:rsidRPr="004B3E3C">
        <w:t>UE PC3</w:t>
      </w:r>
    </w:p>
    <w:p w14:paraId="39DED976" w14:textId="77777777" w:rsidR="00E93150" w:rsidRPr="004B3E3C" w:rsidRDefault="00E93150" w:rsidP="00E93150">
      <w:pPr>
        <w:pStyle w:val="EditorsNote"/>
        <w:keepLines w:val="0"/>
      </w:pPr>
      <w:r w:rsidRPr="004B3E3C">
        <w:t>This test case is incomplete for Test frequency f &gt; 40.8 GHz</w:t>
      </w:r>
    </w:p>
    <w:p w14:paraId="35495C22" w14:textId="77777777" w:rsidR="00E93150" w:rsidRPr="004B3E3C" w:rsidRDefault="00E93150" w:rsidP="00E93150">
      <w:pPr>
        <w:pStyle w:val="EditorsNote"/>
        <w:keepLines w:val="0"/>
      </w:pPr>
      <w:r w:rsidRPr="004B3E3C">
        <w:t>This test case is incomplete for UE power class other than PC3.</w:t>
      </w:r>
    </w:p>
    <w:p w14:paraId="44F83A4A" w14:textId="77777777" w:rsidR="004166CB" w:rsidRPr="004B3E3C" w:rsidRDefault="004166CB" w:rsidP="00AA16CD">
      <w:pPr>
        <w:pStyle w:val="H6"/>
        <w:keepNext w:val="0"/>
        <w:keepLines w:val="0"/>
      </w:pPr>
      <w:r w:rsidRPr="004B3E3C">
        <w:t>5.5.5.5.1</w:t>
      </w:r>
      <w:r w:rsidRPr="004B3E3C">
        <w:tab/>
        <w:t>Test purpose</w:t>
      </w:r>
    </w:p>
    <w:p w14:paraId="01E10E0A" w14:textId="1D8BB647" w:rsidR="004166CB" w:rsidRPr="004B3E3C" w:rsidRDefault="004166CB" w:rsidP="00AA16CD">
      <w:r w:rsidRPr="004B3E3C">
        <w:rPr>
          <w:rFonts w:cs="v4.2.0"/>
        </w:rPr>
        <w:t>The purpose of this test is to</w:t>
      </w:r>
      <w:r w:rsidRPr="004B3E3C">
        <w:t xml:space="preserve"> test scheduling availability restrictions when the UE is performing beam failure detection or when the UE is performing L1-RSRP measurement for candidate beam detection, when no DRX is used, and to verify the scheduling availability restriction requirements for SSB based beam failure detection and link recovery for an FR2 serving cell </w:t>
      </w:r>
      <w:r w:rsidR="00F22A4C" w:rsidRPr="004B3E3C">
        <w:t xml:space="preserve">in </w:t>
      </w:r>
      <w:r w:rsidR="00B90435" w:rsidRPr="004B3E3C">
        <w:t>TS</w:t>
      </w:r>
      <w:r w:rsidR="00F22A4C" w:rsidRPr="004B3E3C">
        <w:t xml:space="preserve"> </w:t>
      </w:r>
      <w:r w:rsidRPr="004B3E3C">
        <w:t>38.133 [6] clause 8.5.7 and 8.5.8.</w:t>
      </w:r>
    </w:p>
    <w:p w14:paraId="31E4515A" w14:textId="77777777" w:rsidR="004166CB" w:rsidRPr="004B3E3C" w:rsidRDefault="004166CB" w:rsidP="00AA16CD">
      <w:pPr>
        <w:pStyle w:val="H6"/>
        <w:keepNext w:val="0"/>
        <w:keepLines w:val="0"/>
      </w:pPr>
      <w:r w:rsidRPr="004B3E3C">
        <w:t>5.5.5.5.2</w:t>
      </w:r>
      <w:r w:rsidRPr="004B3E3C">
        <w:tab/>
        <w:t>Test applicability</w:t>
      </w:r>
    </w:p>
    <w:p w14:paraId="1F11BA9F" w14:textId="77777777" w:rsidR="004166CB" w:rsidRPr="004B3E3C" w:rsidRDefault="004166CB" w:rsidP="00AA16CD">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5 onwards.</w:t>
      </w:r>
    </w:p>
    <w:p w14:paraId="063136D7" w14:textId="77777777" w:rsidR="004166CB" w:rsidRPr="004B3E3C" w:rsidRDefault="004166CB" w:rsidP="00AA16CD">
      <w:pPr>
        <w:pStyle w:val="H6"/>
        <w:keepNext w:val="0"/>
        <w:keepLines w:val="0"/>
      </w:pPr>
      <w:r w:rsidRPr="004B3E3C">
        <w:t>5.5.5.5.3</w:t>
      </w:r>
      <w:r w:rsidRPr="004B3E3C">
        <w:tab/>
        <w:t>Minimum conformance requirements</w:t>
      </w:r>
    </w:p>
    <w:p w14:paraId="291177C0" w14:textId="77777777" w:rsidR="004166CB" w:rsidRPr="004B3E3C" w:rsidRDefault="004166CB" w:rsidP="00AA16CD">
      <w:pPr>
        <w:rPr>
          <w:lang w:eastAsia="sv-SE"/>
        </w:rPr>
      </w:pPr>
      <w:r w:rsidRPr="004B3E3C">
        <w:rPr>
          <w:lang w:eastAsia="sv-SE"/>
        </w:rPr>
        <w:t>The minimum conformance requirements are specified in clause 5.5.5.0.3.</w:t>
      </w:r>
    </w:p>
    <w:p w14:paraId="1E2BC995" w14:textId="0BD94640"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5.5.</w:t>
      </w:r>
    </w:p>
    <w:p w14:paraId="10E121E3" w14:textId="77777777" w:rsidR="004166CB" w:rsidRPr="004B3E3C" w:rsidRDefault="004166CB" w:rsidP="00AA16CD">
      <w:pPr>
        <w:pStyle w:val="H6"/>
        <w:keepNext w:val="0"/>
        <w:keepLines w:val="0"/>
        <w:rPr>
          <w:lang w:eastAsia="x-none"/>
        </w:rPr>
      </w:pPr>
      <w:r w:rsidRPr="004B3E3C">
        <w:t>5.5.5.5.4</w:t>
      </w:r>
      <w:r w:rsidRPr="004B3E3C">
        <w:tab/>
        <w:t>Test description</w:t>
      </w:r>
    </w:p>
    <w:p w14:paraId="1B4CD700" w14:textId="20194951" w:rsidR="00947874" w:rsidRPr="004B3E3C" w:rsidRDefault="00947874" w:rsidP="005675D0">
      <w:r w:rsidRPr="004B3E3C">
        <w:t>There are two cell configured in this test. Cell 1 is the E-UTRAN PCell and Cell 2 is the PSCell. This test consists of five successive time periods, with time duration of T1, T2, T3, T4 and T5 respectively. Figure 5.5.5.5.4-1 shows the variation of the downlink SNR of the PCell and the SNR of the SSB in set q</w:t>
      </w:r>
      <w:r w:rsidRPr="004B3E3C">
        <w:rPr>
          <w:vertAlign w:val="subscript"/>
        </w:rPr>
        <w:t>0</w:t>
      </w:r>
      <w:r w:rsidRPr="004B3E3C">
        <w:t xml:space="preserve"> in the active PSCell to emulate SSB based beam failure. Figure 5.5.5.5.4-2 shows the variation of the downlink L1-RSRP of the SSB in set q</w:t>
      </w:r>
      <w:r w:rsidRPr="004B3E3C">
        <w:rPr>
          <w:vertAlign w:val="subscript"/>
        </w:rPr>
        <w:t>1</w:t>
      </w:r>
      <w:r w:rsidRPr="004B3E3C">
        <w:t xml:space="preserve"> of the candidate beam used for link recovery.</w:t>
      </w:r>
    </w:p>
    <w:p w14:paraId="6DE0DDAF" w14:textId="77777777" w:rsidR="00947874" w:rsidRPr="004B3E3C" w:rsidRDefault="00947874" w:rsidP="00947874">
      <w:pPr>
        <w:pStyle w:val="TH"/>
      </w:pPr>
      <w:r w:rsidRPr="004B3E3C">
        <w:rPr>
          <w:b w:val="0"/>
          <w:noProof/>
          <w:lang w:eastAsia="zh-CN"/>
        </w:rPr>
        <w:drawing>
          <wp:inline distT="0" distB="0" distL="0" distR="0" wp14:anchorId="2C018909" wp14:editId="51F2E587">
            <wp:extent cx="4954889" cy="1868557"/>
            <wp:effectExtent l="0" t="0" r="0" b="0"/>
            <wp:docPr id="48" name="Picture 48"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4" descr="文字と写真のスクリーンショット&#10;&#10;自動的に生成された説明"/>
                    <pic:cNvPicPr/>
                  </pic:nvPicPr>
                  <pic:blipFill>
                    <a:blip r:embed="rId123">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6A575BD" w14:textId="7CB2809D" w:rsidR="00947874" w:rsidRPr="004B3E3C" w:rsidRDefault="00947874" w:rsidP="00947874">
      <w:pPr>
        <w:pStyle w:val="TF"/>
        <w:keepLines w:val="0"/>
      </w:pPr>
      <w:r w:rsidRPr="004B3E3C">
        <w:t>Figure 5.5.5.5.4-1: SNR variation for EN-DC FR2 scheduling available restriction during SSB-based beam failure detection and link recovery in non-DRX</w:t>
      </w:r>
    </w:p>
    <w:p w14:paraId="1E99FE27" w14:textId="77777777" w:rsidR="00100F6F" w:rsidRPr="004B3E3C" w:rsidRDefault="00100F6F" w:rsidP="00100F6F"/>
    <w:p w14:paraId="74A2B48A" w14:textId="77777777" w:rsidR="00947874" w:rsidRPr="004B3E3C" w:rsidRDefault="00947874" w:rsidP="00947874">
      <w:pPr>
        <w:pStyle w:val="TF"/>
        <w:keepLines w:val="0"/>
      </w:pPr>
      <w:r w:rsidRPr="004B3E3C">
        <w:rPr>
          <w:b w:val="0"/>
          <w:noProof/>
        </w:rPr>
        <w:drawing>
          <wp:inline distT="0" distB="0" distL="0" distR="0" wp14:anchorId="6E5C3BEA" wp14:editId="637371F9">
            <wp:extent cx="5135845" cy="1860605"/>
            <wp:effectExtent l="0" t="0" r="8255" b="6350"/>
            <wp:docPr id="49" name="Picture 49"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124">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20F50D04" w14:textId="77777777" w:rsidR="00947874" w:rsidRPr="004B3E3C" w:rsidRDefault="00947874" w:rsidP="00947874">
      <w:pPr>
        <w:pStyle w:val="TF"/>
        <w:keepLines w:val="0"/>
      </w:pPr>
      <w:r w:rsidRPr="004B3E3C">
        <w:t>Figure 5.5.5.5.4-2: SSB_RP level variation for EN-DC FR2 SSB-based beam failure detection and link recovery in non-DRX</w:t>
      </w:r>
    </w:p>
    <w:p w14:paraId="645722FF" w14:textId="77777777" w:rsidR="00A81727" w:rsidRPr="004B3E3C" w:rsidRDefault="00A81727" w:rsidP="00A81727"/>
    <w:p w14:paraId="3770E30A" w14:textId="77777777" w:rsidR="004166CB" w:rsidRPr="004B3E3C" w:rsidRDefault="004166CB" w:rsidP="00AA16CD">
      <w:pPr>
        <w:pStyle w:val="H6"/>
        <w:keepNext w:val="0"/>
        <w:keepLines w:val="0"/>
      </w:pPr>
      <w:r w:rsidRPr="004B3E3C">
        <w:t>5.5.5.5.4.1</w:t>
      </w:r>
      <w:r w:rsidRPr="004B3E3C">
        <w:tab/>
        <w:t>Initial conditions</w:t>
      </w:r>
    </w:p>
    <w:p w14:paraId="00C2B966" w14:textId="77777777" w:rsidR="004166CB" w:rsidRPr="004B3E3C" w:rsidRDefault="004166CB" w:rsidP="00AA16CD">
      <w:pPr>
        <w:rPr>
          <w:lang w:eastAsia="sv-SE"/>
        </w:rPr>
      </w:pPr>
      <w:r w:rsidRPr="004B3E3C">
        <w:rPr>
          <w:lang w:eastAsia="sv-SE"/>
        </w:rPr>
        <w:t>This test shall be tested using any of the test configurations in Table 5.5.5.5.4.1-1.</w:t>
      </w:r>
    </w:p>
    <w:p w14:paraId="494F2B76" w14:textId="77777777" w:rsidR="004166CB" w:rsidRPr="004B3E3C" w:rsidRDefault="004166CB" w:rsidP="00AA16CD">
      <w:pPr>
        <w:pStyle w:val="TH"/>
        <w:keepNext w:val="0"/>
        <w:keepLines w:val="0"/>
        <w:rPr>
          <w:lang w:eastAsia="x-none"/>
        </w:rPr>
      </w:pPr>
      <w:r w:rsidRPr="004B3E3C">
        <w:t>Table 5.5.5.5.4.1-1: Supported test configurations for EN-DC FR2 scheduling available restriction during SSB-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7"/>
        <w:gridCol w:w="7881"/>
      </w:tblGrid>
      <w:tr w:rsidR="004166CB" w:rsidRPr="004B3E3C" w14:paraId="4D15DF1F" w14:textId="77777777" w:rsidTr="00CA742D">
        <w:trPr>
          <w:jc w:val="center"/>
        </w:trPr>
        <w:tc>
          <w:tcPr>
            <w:tcW w:w="907" w:type="pct"/>
            <w:shd w:val="clear" w:color="auto" w:fill="auto"/>
          </w:tcPr>
          <w:p w14:paraId="7D432A8D" w14:textId="77777777" w:rsidR="004166CB" w:rsidRPr="004B3E3C" w:rsidRDefault="004166CB" w:rsidP="00AA16CD">
            <w:pPr>
              <w:pStyle w:val="TAH"/>
              <w:keepNext w:val="0"/>
              <w:keepLines w:val="0"/>
            </w:pPr>
            <w:r w:rsidRPr="004B3E3C">
              <w:t>Configuration</w:t>
            </w:r>
          </w:p>
        </w:tc>
        <w:tc>
          <w:tcPr>
            <w:tcW w:w="4093" w:type="pct"/>
            <w:shd w:val="clear" w:color="auto" w:fill="auto"/>
          </w:tcPr>
          <w:p w14:paraId="14C462FA" w14:textId="77777777" w:rsidR="004166CB" w:rsidRPr="004B3E3C" w:rsidRDefault="004166CB" w:rsidP="00AA16CD">
            <w:pPr>
              <w:pStyle w:val="TAH"/>
              <w:keepNext w:val="0"/>
              <w:keepLines w:val="0"/>
            </w:pPr>
            <w:r w:rsidRPr="004B3E3C">
              <w:t>Description</w:t>
            </w:r>
          </w:p>
        </w:tc>
      </w:tr>
      <w:tr w:rsidR="004166CB" w:rsidRPr="004B3E3C" w14:paraId="505199AD" w14:textId="77777777" w:rsidTr="00CA742D">
        <w:trPr>
          <w:jc w:val="center"/>
        </w:trPr>
        <w:tc>
          <w:tcPr>
            <w:tcW w:w="907" w:type="pct"/>
            <w:shd w:val="clear" w:color="auto" w:fill="auto"/>
          </w:tcPr>
          <w:p w14:paraId="5B1D7AFB" w14:textId="77777777" w:rsidR="004166CB" w:rsidRPr="004B3E3C" w:rsidRDefault="004166CB" w:rsidP="00AA16CD">
            <w:pPr>
              <w:pStyle w:val="TAL"/>
              <w:keepNext w:val="0"/>
              <w:keepLines w:val="0"/>
            </w:pPr>
            <w:r w:rsidRPr="004B3E3C">
              <w:t>5.5.5.5-1</w:t>
            </w:r>
          </w:p>
        </w:tc>
        <w:tc>
          <w:tcPr>
            <w:tcW w:w="4093" w:type="pct"/>
            <w:shd w:val="clear" w:color="auto" w:fill="auto"/>
          </w:tcPr>
          <w:p w14:paraId="1503DD68" w14:textId="55529096" w:rsidR="004166CB" w:rsidRPr="004B3E3C" w:rsidRDefault="004166CB"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4166CB" w:rsidRPr="004B3E3C" w14:paraId="0CF1AAF7" w14:textId="77777777" w:rsidTr="00CA742D">
        <w:trPr>
          <w:jc w:val="center"/>
        </w:trPr>
        <w:tc>
          <w:tcPr>
            <w:tcW w:w="907" w:type="pct"/>
            <w:shd w:val="clear" w:color="auto" w:fill="auto"/>
          </w:tcPr>
          <w:p w14:paraId="658152D8" w14:textId="77777777" w:rsidR="004166CB" w:rsidRPr="004B3E3C" w:rsidRDefault="004166CB" w:rsidP="00AA16CD">
            <w:pPr>
              <w:pStyle w:val="TAL"/>
              <w:keepNext w:val="0"/>
              <w:keepLines w:val="0"/>
            </w:pPr>
            <w:r w:rsidRPr="004B3E3C">
              <w:t>5.5.5.5-2</w:t>
            </w:r>
          </w:p>
        </w:tc>
        <w:tc>
          <w:tcPr>
            <w:tcW w:w="4093" w:type="pct"/>
            <w:shd w:val="clear" w:color="auto" w:fill="auto"/>
          </w:tcPr>
          <w:p w14:paraId="2D540FDF" w14:textId="48C6D270" w:rsidR="004166CB" w:rsidRPr="004B3E3C" w:rsidRDefault="004166CB"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rPr>
                <w:rFonts w:eastAsia="Malgun Gothic"/>
              </w:rPr>
              <w:t>120</w:t>
            </w:r>
            <w:r w:rsidR="00CA742D" w:rsidRPr="004B3E3C">
              <w:rPr>
                <w:rFonts w:eastAsia="Malgun Gothic"/>
              </w:rPr>
              <w:t xml:space="preserve"> </w:t>
            </w:r>
            <w:r w:rsidRPr="004B3E3C">
              <w:rPr>
                <w:rFonts w:eastAsia="Malgun Gothic"/>
              </w:rPr>
              <w:t>kHz</w:t>
            </w:r>
            <w:r w:rsidR="00CA742D" w:rsidRPr="004B3E3C">
              <w:rPr>
                <w:rFonts w:eastAsia="Malgun Gothic"/>
              </w:rPr>
              <w:t xml:space="preserve"> </w:t>
            </w:r>
            <w:r w:rsidRPr="004B3E3C">
              <w:rPr>
                <w:rFonts w:eastAsia="Malgun Gothic"/>
              </w:rPr>
              <w:t>SSB</w:t>
            </w:r>
            <w:r w:rsidR="00CA742D" w:rsidRPr="004B3E3C">
              <w:rPr>
                <w:rFonts w:eastAsia="Malgun Gothic"/>
              </w:rPr>
              <w:t xml:space="preserve"> </w:t>
            </w:r>
            <w:r w:rsidRPr="004B3E3C">
              <w:rPr>
                <w:rFonts w:eastAsia="Malgun Gothic"/>
              </w:rPr>
              <w:t>SCS,</w:t>
            </w:r>
            <w:r w:rsidR="00CA742D" w:rsidRPr="004B3E3C">
              <w:rPr>
                <w:rFonts w:eastAsia="Malgun Gothic"/>
              </w:rPr>
              <w:t xml:space="preserve"> </w:t>
            </w:r>
            <w:r w:rsidRPr="004B3E3C">
              <w:rPr>
                <w:rFonts w:eastAsia="Malgun Gothic"/>
              </w:rPr>
              <w:t>100MHz</w:t>
            </w:r>
            <w:r w:rsidR="00CA742D" w:rsidRPr="004B3E3C">
              <w:rPr>
                <w:rFonts w:eastAsia="Malgun Gothic"/>
              </w:rPr>
              <w:t xml:space="preserve"> </w:t>
            </w:r>
            <w:r w:rsidRPr="004B3E3C">
              <w:rPr>
                <w:rFonts w:eastAsia="Malgun Gothic"/>
              </w:rPr>
              <w:t>bandwidth,</w:t>
            </w:r>
            <w:r w:rsidR="00CA742D" w:rsidRPr="004B3E3C">
              <w:rPr>
                <w:rFonts w:eastAsia="Malgun Gothic"/>
              </w:rPr>
              <w:t xml:space="preserve"> </w:t>
            </w:r>
            <w:r w:rsidRPr="004B3E3C">
              <w:rPr>
                <w:rFonts w:eastAsia="Malgun Gothic"/>
              </w:rPr>
              <w:t>TDD</w:t>
            </w:r>
            <w:r w:rsidR="00CA742D" w:rsidRPr="004B3E3C">
              <w:rPr>
                <w:rFonts w:eastAsia="Malgun Gothic"/>
              </w:rPr>
              <w:t xml:space="preserve"> </w:t>
            </w:r>
            <w:r w:rsidRPr="004B3E3C">
              <w:rPr>
                <w:rFonts w:eastAsia="Malgun Gothic"/>
              </w:rPr>
              <w:t>duplex</w:t>
            </w:r>
            <w:r w:rsidR="00CA742D" w:rsidRPr="004B3E3C">
              <w:rPr>
                <w:rFonts w:eastAsia="Malgun Gothic"/>
              </w:rPr>
              <w:t xml:space="preserve"> </w:t>
            </w:r>
            <w:r w:rsidRPr="004B3E3C">
              <w:rPr>
                <w:rFonts w:eastAsia="Malgun Gothic"/>
              </w:rPr>
              <w:t>mode</w:t>
            </w:r>
          </w:p>
        </w:tc>
      </w:tr>
      <w:tr w:rsidR="00815F48" w:rsidRPr="004B3E3C" w14:paraId="2AE54473" w14:textId="77777777" w:rsidTr="00CA742D">
        <w:trPr>
          <w:jc w:val="center"/>
        </w:trPr>
        <w:tc>
          <w:tcPr>
            <w:tcW w:w="907" w:type="pct"/>
            <w:shd w:val="clear" w:color="auto" w:fill="auto"/>
          </w:tcPr>
          <w:p w14:paraId="57C8FDA7" w14:textId="0E776602" w:rsidR="00815F48" w:rsidRPr="004B3E3C" w:rsidRDefault="00815F48" w:rsidP="00815F48">
            <w:pPr>
              <w:pStyle w:val="TAL"/>
              <w:keepNext w:val="0"/>
              <w:keepLines w:val="0"/>
            </w:pPr>
            <w:r w:rsidRPr="004B3E3C">
              <w:t>5.5.5.5-3</w:t>
            </w:r>
          </w:p>
        </w:tc>
        <w:tc>
          <w:tcPr>
            <w:tcW w:w="4093" w:type="pct"/>
            <w:shd w:val="clear" w:color="auto" w:fill="auto"/>
          </w:tcPr>
          <w:p w14:paraId="54B7D14C" w14:textId="15911313" w:rsidR="00815F48" w:rsidRPr="004B3E3C" w:rsidRDefault="00815F48" w:rsidP="00815F48">
            <w:pPr>
              <w:pStyle w:val="TAL"/>
              <w:keepNext w:val="0"/>
              <w:keepLines w:val="0"/>
            </w:pPr>
            <w:r w:rsidRPr="004B3E3C">
              <w:t xml:space="preserve">LTE FDD, NR </w:t>
            </w:r>
            <w:r w:rsidRPr="004B3E3C">
              <w:rPr>
                <w:rFonts w:eastAsia="Malgun Gothic"/>
              </w:rPr>
              <w:t>240 kHz SSB SCS, 100MHz bandwidth, TDD duplex mode</w:t>
            </w:r>
          </w:p>
        </w:tc>
      </w:tr>
      <w:tr w:rsidR="00815F48" w:rsidRPr="004B3E3C" w14:paraId="1F36DAA6" w14:textId="77777777" w:rsidTr="00CA742D">
        <w:trPr>
          <w:jc w:val="center"/>
        </w:trPr>
        <w:tc>
          <w:tcPr>
            <w:tcW w:w="907" w:type="pct"/>
            <w:shd w:val="clear" w:color="auto" w:fill="auto"/>
          </w:tcPr>
          <w:p w14:paraId="500C6582" w14:textId="79958A27" w:rsidR="00815F48" w:rsidRPr="004B3E3C" w:rsidRDefault="00815F48" w:rsidP="00815F48">
            <w:pPr>
              <w:pStyle w:val="TAL"/>
              <w:keepNext w:val="0"/>
              <w:keepLines w:val="0"/>
            </w:pPr>
            <w:r w:rsidRPr="004B3E3C">
              <w:t>5.5.5.5-4</w:t>
            </w:r>
          </w:p>
        </w:tc>
        <w:tc>
          <w:tcPr>
            <w:tcW w:w="4093" w:type="pct"/>
            <w:shd w:val="clear" w:color="auto" w:fill="auto"/>
          </w:tcPr>
          <w:p w14:paraId="069F1009" w14:textId="78E1FA98" w:rsidR="00815F48" w:rsidRPr="004B3E3C" w:rsidRDefault="00815F48" w:rsidP="00815F48">
            <w:pPr>
              <w:pStyle w:val="TAL"/>
              <w:keepNext w:val="0"/>
              <w:keepLines w:val="0"/>
            </w:pPr>
            <w:r w:rsidRPr="004B3E3C">
              <w:t xml:space="preserve">LTE TDD, NR </w:t>
            </w:r>
            <w:r w:rsidRPr="004B3E3C">
              <w:rPr>
                <w:rFonts w:eastAsia="Malgun Gothic"/>
              </w:rPr>
              <w:t>240 kHz SSB SCS, 100MHz bandwidth, TDD duplex mode</w:t>
            </w:r>
          </w:p>
        </w:tc>
      </w:tr>
      <w:tr w:rsidR="004166CB" w:rsidRPr="004B3E3C" w14:paraId="4AB0B3D8" w14:textId="77777777" w:rsidTr="00CA742D">
        <w:trPr>
          <w:jc w:val="center"/>
        </w:trPr>
        <w:tc>
          <w:tcPr>
            <w:tcW w:w="5000" w:type="pct"/>
            <w:gridSpan w:val="2"/>
            <w:shd w:val="clear" w:color="auto" w:fill="auto"/>
          </w:tcPr>
          <w:p w14:paraId="2E388E1D" w14:textId="1457871C" w:rsidR="004166CB" w:rsidRPr="004B3E3C" w:rsidRDefault="00CA742D" w:rsidP="00AA16CD">
            <w:pPr>
              <w:pStyle w:val="TAN"/>
              <w:keepNext w:val="0"/>
              <w:keepLines w:val="0"/>
            </w:pPr>
            <w:r w:rsidRPr="004B3E3C">
              <w:t>NOTE:</w:t>
            </w:r>
            <w:r w:rsidR="00752658"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77F03FFB" w14:textId="77777777" w:rsidR="004166CB" w:rsidRPr="004B3E3C" w:rsidRDefault="004166CB" w:rsidP="00AA16CD">
      <w:pPr>
        <w:rPr>
          <w:lang w:eastAsia="sv-SE"/>
        </w:rPr>
      </w:pPr>
    </w:p>
    <w:p w14:paraId="56D36A35" w14:textId="77777777" w:rsidR="004166CB" w:rsidRPr="004B3E3C" w:rsidRDefault="004166CB" w:rsidP="00AA16CD">
      <w:pPr>
        <w:rPr>
          <w:lang w:eastAsia="sv-SE"/>
        </w:rPr>
      </w:pPr>
      <w:r w:rsidRPr="004B3E3C">
        <w:rPr>
          <w:lang w:eastAsia="sv-SE"/>
        </w:rPr>
        <w:t>Configure the test equipment and the DUT according to the parameters in Table 5.5.5.5.4.1-2.</w:t>
      </w:r>
    </w:p>
    <w:p w14:paraId="079E4DFF" w14:textId="77777777" w:rsidR="004166CB" w:rsidRPr="004B3E3C" w:rsidRDefault="004166CB" w:rsidP="00AA16CD">
      <w:pPr>
        <w:pStyle w:val="TH"/>
        <w:keepNext w:val="0"/>
        <w:keepLines w:val="0"/>
        <w:rPr>
          <w:lang w:eastAsia="x-none"/>
        </w:rPr>
      </w:pPr>
      <w:r w:rsidRPr="004B3E3C">
        <w:t>Table 5.5.5.5.4.1-2: Initial conditions for 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481FFFB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22E1D6" w14:textId="77777777" w:rsidR="004166CB" w:rsidRPr="004B3E3C" w:rsidRDefault="004166CB"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3EC368" w14:textId="77777777" w:rsidR="004166CB" w:rsidRPr="004B3E3C" w:rsidRDefault="004166CB"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7ADB3F80" w14:textId="77777777" w:rsidR="004166CB" w:rsidRPr="004B3E3C" w:rsidRDefault="004166CB" w:rsidP="00AA16CD">
            <w:pPr>
              <w:pStyle w:val="TAH"/>
              <w:keepNext w:val="0"/>
              <w:keepLines w:val="0"/>
            </w:pPr>
            <w:r w:rsidRPr="004B3E3C">
              <w:t>Comment</w:t>
            </w:r>
          </w:p>
        </w:tc>
      </w:tr>
      <w:tr w:rsidR="004166CB" w:rsidRPr="004B3E3C" w14:paraId="26A4965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EA2172E" w14:textId="0BDFA2DD" w:rsidR="004166CB" w:rsidRPr="004B3E3C" w:rsidRDefault="004166CB"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B5FF14F" w14:textId="77777777" w:rsidR="004166CB" w:rsidRPr="004B3E3C" w:rsidRDefault="004166CB"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AB96D58" w14:textId="3F7571E0"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77B71FF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3298658" w14:textId="0C947F4D" w:rsidR="004166CB" w:rsidRPr="004B3E3C" w:rsidRDefault="004166CB"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138A8D" w14:textId="618FF142"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5-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Pr="004B3E3C">
              <w:t>.</w:t>
            </w:r>
          </w:p>
        </w:tc>
      </w:tr>
      <w:tr w:rsidR="004166CB" w:rsidRPr="004B3E3C" w14:paraId="704864B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52DB71" w14:textId="1DE348DB" w:rsidR="004166CB" w:rsidRPr="004B3E3C" w:rsidRDefault="004166CB"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B9503F" w14:textId="1A6B8863"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5.5.4.1-1.</w:t>
            </w:r>
          </w:p>
        </w:tc>
      </w:tr>
      <w:tr w:rsidR="004166CB" w:rsidRPr="004B3E3C" w14:paraId="6BFD848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44BB20B" w14:textId="2885FCF8" w:rsidR="004166CB" w:rsidRPr="004B3E3C" w:rsidRDefault="004166CB"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6FA1E73" w14:textId="77777777" w:rsidR="004166CB" w:rsidRPr="004B3E3C" w:rsidRDefault="004166CB"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446EDC12" w14:textId="7176BCE6"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2D56638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7D19DF5" w14:textId="3BB5F303" w:rsidR="004166CB" w:rsidRPr="004B3E3C" w:rsidRDefault="004166CB"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FA5B052" w14:textId="68990546" w:rsidR="004166CB" w:rsidRPr="004B3E3C" w:rsidRDefault="004166CB"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526A1E6B" w14:textId="31276312" w:rsidR="004166CB" w:rsidRPr="004B3E3C" w:rsidRDefault="00E06362" w:rsidP="00AA16CD">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C1DC689" w14:textId="337F9E49"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B03BD8B"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3582F1" w14:textId="77777777" w:rsidR="004166CB" w:rsidRPr="004B3E3C"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DED4147" w14:textId="7D60648E" w:rsidR="004166CB" w:rsidRPr="004B3E3C" w:rsidRDefault="004166CB"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1EDFF96" w14:textId="4F1069FA" w:rsidR="004166CB" w:rsidRPr="004B3E3C" w:rsidRDefault="00211436" w:rsidP="00AA16CD">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72D936" w14:textId="77777777" w:rsidR="004166CB" w:rsidRPr="004B3E3C" w:rsidRDefault="004166CB" w:rsidP="00AA16CD">
            <w:pPr>
              <w:spacing w:after="0"/>
              <w:rPr>
                <w:rFonts w:ascii="Arial" w:hAnsi="Arial"/>
                <w:sz w:val="18"/>
                <w:lang w:eastAsia="x-none"/>
              </w:rPr>
            </w:pPr>
          </w:p>
        </w:tc>
      </w:tr>
      <w:tr w:rsidR="004166CB" w:rsidRPr="004B3E3C" w14:paraId="2422788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98B4E91" w14:textId="42EF7A63" w:rsidR="004166CB" w:rsidRPr="004B3E3C" w:rsidRDefault="004166CB"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51FF0D" w14:textId="77777777" w:rsidR="004166CB" w:rsidRPr="004B3E3C" w:rsidRDefault="004166CB"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4B23830" w14:textId="77777777" w:rsidR="004166CB" w:rsidRPr="004B3E3C" w:rsidRDefault="004166CB" w:rsidP="00AA16CD">
            <w:pPr>
              <w:pStyle w:val="TAL"/>
              <w:keepNext w:val="0"/>
              <w:keepLines w:val="0"/>
            </w:pPr>
          </w:p>
        </w:tc>
      </w:tr>
    </w:tbl>
    <w:p w14:paraId="5977D61F" w14:textId="77777777" w:rsidR="004166CB" w:rsidRPr="004B3E3C" w:rsidRDefault="004166CB" w:rsidP="00AA16CD">
      <w:pPr>
        <w:rPr>
          <w:lang w:eastAsia="sv-SE"/>
        </w:rPr>
      </w:pPr>
    </w:p>
    <w:p w14:paraId="655E4ABC" w14:textId="77777777" w:rsidR="004166CB" w:rsidRPr="004B3E3C" w:rsidRDefault="004166CB" w:rsidP="00AA16CD">
      <w:pPr>
        <w:pStyle w:val="B1"/>
        <w:rPr>
          <w:lang w:eastAsia="x-none"/>
        </w:rPr>
      </w:pPr>
      <w:r w:rsidRPr="004B3E3C">
        <w:t>1.</w:t>
      </w:r>
      <w:r w:rsidRPr="004B3E3C">
        <w:tab/>
        <w:t>The general test parameter settings are set up according to Table 5.5.5.5.4.1-3.</w:t>
      </w:r>
    </w:p>
    <w:p w14:paraId="6D660894" w14:textId="77777777" w:rsidR="004166CB" w:rsidRPr="004B3E3C" w:rsidRDefault="004166CB" w:rsidP="00AA16CD">
      <w:pPr>
        <w:pStyle w:val="B1"/>
      </w:pPr>
      <w:r w:rsidRPr="004B3E3C">
        <w:t>2.</w:t>
      </w:r>
      <w:r w:rsidRPr="004B3E3C">
        <w:tab/>
        <w:t>Message contents are defined in clause 5.5.5.5.4.3.</w:t>
      </w:r>
    </w:p>
    <w:p w14:paraId="7E640063" w14:textId="60387CD4" w:rsidR="004166CB" w:rsidRPr="004B3E3C" w:rsidRDefault="004166CB" w:rsidP="00AA16CD">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3ECC80C0" w14:textId="7DE67437" w:rsidR="00FC578F" w:rsidRPr="004B3E3C" w:rsidRDefault="004166CB" w:rsidP="00A81727">
      <w:pPr>
        <w:pStyle w:val="TH"/>
        <w:keepNext w:val="0"/>
        <w:keepLines w:val="0"/>
      </w:pPr>
      <w:r w:rsidRPr="004B3E3C">
        <w:rPr>
          <w:rFonts w:cs="v4.2.0"/>
        </w:rPr>
        <w:t xml:space="preserve">Table </w:t>
      </w:r>
      <w:r w:rsidRPr="004B3E3C">
        <w:t>5.5.5.5.4.1</w:t>
      </w:r>
      <w:r w:rsidRPr="004B3E3C">
        <w:rPr>
          <w:rFonts w:cs="v4.2.0"/>
        </w:rPr>
        <w:t xml:space="preserve">-3: General test parameters for </w:t>
      </w:r>
      <w:r w:rsidRPr="004B3E3C">
        <w:t>EN-DC FR2 scheduling available restriction during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376"/>
        <w:gridCol w:w="836"/>
        <w:gridCol w:w="1007"/>
        <w:gridCol w:w="1436"/>
        <w:gridCol w:w="1979"/>
      </w:tblGrid>
      <w:tr w:rsidR="00FC578F" w:rsidRPr="004B3E3C" w14:paraId="4DFA0527"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742AC1" w14:textId="77777777" w:rsidR="00FC578F" w:rsidRPr="004B3E3C" w:rsidRDefault="00FC578F"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90241" w14:textId="77777777" w:rsidR="00FC578F" w:rsidRPr="004B3E3C" w:rsidRDefault="00FC578F" w:rsidP="005C1CB3">
            <w:pPr>
              <w:keepLines/>
              <w:spacing w:after="0"/>
              <w:jc w:val="center"/>
              <w:rPr>
                <w:rFonts w:ascii="Arial" w:hAnsi="Arial"/>
                <w:b/>
                <w:sz w:val="18"/>
                <w:lang w:eastAsia="zh-CN"/>
              </w:rPr>
            </w:pPr>
            <w:r w:rsidRPr="004B3E3C">
              <w:rPr>
                <w:rFonts w:ascii="Arial" w:hAnsi="Arial"/>
                <w:b/>
                <w:sz w:val="18"/>
                <w:lang w:eastAsia="zh-CN"/>
              </w:rPr>
              <w:t>Test</w:t>
            </w:r>
          </w:p>
          <w:p w14:paraId="15F87725" w14:textId="77777777" w:rsidR="00FC578F" w:rsidRPr="004B3E3C" w:rsidRDefault="00FC578F"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F7FE9" w14:textId="77777777" w:rsidR="00FC578F" w:rsidRPr="004B3E3C" w:rsidRDefault="00FC578F" w:rsidP="005C1CB3">
            <w:pPr>
              <w:keepLines/>
              <w:spacing w:after="0"/>
              <w:jc w:val="center"/>
              <w:rPr>
                <w:rFonts w:ascii="Arial" w:hAnsi="Arial"/>
                <w:b/>
                <w:sz w:val="18"/>
              </w:rPr>
            </w:pPr>
            <w:r w:rsidRPr="004B3E3C">
              <w:rPr>
                <w:rFonts w:ascii="Arial" w:hAnsi="Arial"/>
                <w:b/>
                <w:sz w:val="18"/>
              </w:rPr>
              <w:t>Uni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1FDAF3B3" w14:textId="77777777" w:rsidR="00FC578F" w:rsidRPr="004B3E3C" w:rsidRDefault="00FC578F" w:rsidP="005C1CB3">
            <w:pPr>
              <w:keepLines/>
              <w:spacing w:after="0"/>
              <w:jc w:val="center"/>
              <w:rPr>
                <w:rFonts w:ascii="Arial" w:hAnsi="Arial"/>
                <w:b/>
                <w:sz w:val="18"/>
              </w:rPr>
            </w:pPr>
            <w:r w:rsidRPr="004B3E3C">
              <w:rPr>
                <w:rFonts w:ascii="Arial" w:hAnsi="Arial"/>
                <w:b/>
                <w:sz w:val="18"/>
              </w:rPr>
              <w:t>Value</w:t>
            </w:r>
          </w:p>
        </w:tc>
        <w:tc>
          <w:tcPr>
            <w:tcW w:w="1979" w:type="dxa"/>
            <w:tcBorders>
              <w:top w:val="single" w:sz="4" w:space="0" w:color="auto"/>
              <w:left w:val="single" w:sz="4" w:space="0" w:color="auto"/>
              <w:bottom w:val="single" w:sz="4" w:space="0" w:color="auto"/>
              <w:right w:val="single" w:sz="4" w:space="0" w:color="auto"/>
            </w:tcBorders>
            <w:vAlign w:val="center"/>
            <w:hideMark/>
          </w:tcPr>
          <w:p w14:paraId="2DC3DCCA" w14:textId="77777777" w:rsidR="00FC578F" w:rsidRPr="004B3E3C" w:rsidRDefault="00FC578F" w:rsidP="005C1CB3">
            <w:pPr>
              <w:keepLines/>
              <w:spacing w:after="0"/>
              <w:jc w:val="center"/>
              <w:rPr>
                <w:rFonts w:ascii="Arial" w:hAnsi="Arial"/>
                <w:b/>
                <w:sz w:val="18"/>
              </w:rPr>
            </w:pPr>
            <w:r w:rsidRPr="004B3E3C">
              <w:rPr>
                <w:rFonts w:ascii="Arial" w:hAnsi="Arial"/>
                <w:b/>
                <w:sz w:val="18"/>
              </w:rPr>
              <w:t>Comment</w:t>
            </w:r>
          </w:p>
        </w:tc>
      </w:tr>
      <w:tr w:rsidR="00FC578F" w:rsidRPr="004B3E3C" w14:paraId="4168A44D"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BA485DC" w14:textId="77777777" w:rsidR="00FC578F" w:rsidRPr="004B3E3C" w:rsidRDefault="00FC578F"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1AFF07C" w14:textId="77777777" w:rsidR="00FC578F" w:rsidRPr="004B3E3C" w:rsidRDefault="00FC578F" w:rsidP="005C1CB3">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5A99B4B" w14:textId="77777777" w:rsidR="00FC578F" w:rsidRPr="004B3E3C" w:rsidRDefault="00FC578F" w:rsidP="005C1CB3">
            <w:pPr>
              <w:keepLines/>
              <w:spacing w:after="0"/>
              <w:jc w:val="center"/>
              <w:rPr>
                <w:rFonts w:ascii="Arial" w:hAnsi="Arial"/>
                <w:b/>
                <w:sz w:val="18"/>
              </w:rPr>
            </w:pPr>
          </w:p>
        </w:tc>
        <w:tc>
          <w:tcPr>
            <w:tcW w:w="1436" w:type="dxa"/>
            <w:tcBorders>
              <w:top w:val="single" w:sz="4" w:space="0" w:color="auto"/>
              <w:left w:val="single" w:sz="4" w:space="0" w:color="auto"/>
              <w:bottom w:val="single" w:sz="4" w:space="0" w:color="auto"/>
              <w:right w:val="single" w:sz="4" w:space="0" w:color="auto"/>
            </w:tcBorders>
            <w:vAlign w:val="center"/>
          </w:tcPr>
          <w:p w14:paraId="26B74259" w14:textId="77777777" w:rsidR="00FC578F" w:rsidRPr="004B3E3C" w:rsidRDefault="00FC578F" w:rsidP="005C1CB3">
            <w:pPr>
              <w:keepLines/>
              <w:spacing w:after="0"/>
              <w:jc w:val="center"/>
              <w:rPr>
                <w:rFonts w:ascii="Arial" w:hAnsi="Arial"/>
                <w:b/>
                <w:sz w:val="18"/>
                <w:lang w:eastAsia="zh-CN"/>
              </w:rPr>
            </w:pPr>
            <w:r w:rsidRPr="004B3E3C">
              <w:rPr>
                <w:rFonts w:ascii="Arial" w:hAnsi="Arial"/>
                <w:b/>
                <w:sz w:val="18"/>
                <w:lang w:eastAsia="zh-CN"/>
              </w:rPr>
              <w:t>Test 1</w:t>
            </w:r>
          </w:p>
        </w:tc>
        <w:tc>
          <w:tcPr>
            <w:tcW w:w="1979" w:type="dxa"/>
            <w:tcBorders>
              <w:top w:val="single" w:sz="4" w:space="0" w:color="auto"/>
              <w:left w:val="single" w:sz="4" w:space="0" w:color="auto"/>
              <w:bottom w:val="single" w:sz="4" w:space="0" w:color="auto"/>
              <w:right w:val="single" w:sz="4" w:space="0" w:color="auto"/>
            </w:tcBorders>
            <w:vAlign w:val="center"/>
          </w:tcPr>
          <w:p w14:paraId="5F79095A" w14:textId="77777777" w:rsidR="00FC578F" w:rsidRPr="004B3E3C" w:rsidRDefault="00FC578F" w:rsidP="005C1CB3">
            <w:pPr>
              <w:keepLines/>
              <w:spacing w:after="0"/>
              <w:jc w:val="center"/>
              <w:rPr>
                <w:rFonts w:ascii="Arial" w:hAnsi="Arial"/>
                <w:b/>
                <w:sz w:val="18"/>
              </w:rPr>
            </w:pPr>
          </w:p>
        </w:tc>
      </w:tr>
      <w:tr w:rsidR="00FC578F" w:rsidRPr="004B3E3C" w14:paraId="48125AB2" w14:textId="77777777" w:rsidTr="00171C11">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73F94F"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035A7"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86F4FF"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271D6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1979" w:type="dxa"/>
            <w:tcBorders>
              <w:top w:val="single" w:sz="4" w:space="0" w:color="auto"/>
              <w:left w:val="single" w:sz="4" w:space="0" w:color="auto"/>
              <w:bottom w:val="single" w:sz="4" w:space="0" w:color="auto"/>
              <w:right w:val="single" w:sz="4" w:space="0" w:color="auto"/>
            </w:tcBorders>
            <w:vAlign w:val="center"/>
          </w:tcPr>
          <w:p w14:paraId="544722E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58884B10"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2E3EA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633E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4A31231"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FDE5C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5D63CBA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778CEE45"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B481A5"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ADE992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A6D4C5"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33D74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1979" w:type="dxa"/>
            <w:tcBorders>
              <w:top w:val="single" w:sz="4" w:space="0" w:color="auto"/>
              <w:left w:val="single" w:sz="4" w:space="0" w:color="auto"/>
              <w:bottom w:val="single" w:sz="4" w:space="0" w:color="auto"/>
              <w:right w:val="single" w:sz="4" w:space="0" w:color="auto"/>
            </w:tcBorders>
            <w:vAlign w:val="center"/>
          </w:tcPr>
          <w:p w14:paraId="37B3609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006E8BC8"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9DCB78"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493A4E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F2A9B9F"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0A0EAD7"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685E304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6E6EDF6A" w14:textId="77777777" w:rsidTr="00171C1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F51A6D"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50385D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335274"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EF023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1979" w:type="dxa"/>
            <w:tcBorders>
              <w:top w:val="single" w:sz="4" w:space="0" w:color="auto"/>
              <w:left w:val="single" w:sz="4" w:space="0" w:color="auto"/>
              <w:bottom w:val="single" w:sz="4" w:space="0" w:color="auto"/>
              <w:right w:val="single" w:sz="4" w:space="0" w:color="auto"/>
            </w:tcBorders>
            <w:vAlign w:val="center"/>
          </w:tcPr>
          <w:p w14:paraId="26358653"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03CA980B" w14:textId="77777777" w:rsidTr="00171C1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7DDE5E"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8958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31D9D5D"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22A9E2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1979" w:type="dxa"/>
            <w:tcBorders>
              <w:top w:val="single" w:sz="4" w:space="0" w:color="auto"/>
              <w:left w:val="single" w:sz="4" w:space="0" w:color="auto"/>
              <w:bottom w:val="single" w:sz="4" w:space="0" w:color="auto"/>
              <w:right w:val="single" w:sz="4" w:space="0" w:color="auto"/>
            </w:tcBorders>
            <w:vAlign w:val="center"/>
          </w:tcPr>
          <w:p w14:paraId="5802F053"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5-3</w:t>
            </w:r>
          </w:p>
        </w:tc>
      </w:tr>
      <w:tr w:rsidR="00FC578F" w:rsidRPr="004B3E3C" w14:paraId="25A0C849"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37831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CB977"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53AED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M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068740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623851A3" w14:textId="77777777" w:rsidR="00FC578F" w:rsidRPr="004B3E3C" w:rsidRDefault="00FC578F" w:rsidP="005C1CB3">
            <w:pPr>
              <w:keepNext/>
              <w:keepLines/>
              <w:spacing w:after="0"/>
              <w:jc w:val="both"/>
              <w:rPr>
                <w:rFonts w:ascii="Arial" w:eastAsia="Malgun Gothic" w:hAnsi="Arial" w:cs="Arial"/>
                <w:kern w:val="2"/>
                <w:sz w:val="18"/>
                <w:szCs w:val="18"/>
              </w:rPr>
            </w:pPr>
          </w:p>
        </w:tc>
      </w:tr>
      <w:tr w:rsidR="00FC578F" w:rsidRPr="004B3E3C" w14:paraId="4A857B19"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306BD8" w14:textId="77777777" w:rsidR="00FC578F" w:rsidRPr="004B3E3C" w:rsidRDefault="00FC578F"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0A5F05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02469F"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75C15E8" w14:textId="77777777" w:rsidR="00FC578F" w:rsidRPr="004B3E3C" w:rsidRDefault="00FC578F"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1979" w:type="dxa"/>
            <w:tcBorders>
              <w:top w:val="single" w:sz="4" w:space="0" w:color="auto"/>
              <w:left w:val="single" w:sz="4" w:space="0" w:color="auto"/>
              <w:bottom w:val="single" w:sz="4" w:space="0" w:color="auto"/>
              <w:right w:val="single" w:sz="4" w:space="0" w:color="auto"/>
            </w:tcBorders>
            <w:vAlign w:val="center"/>
          </w:tcPr>
          <w:p w14:paraId="02C13E73" w14:textId="77777777" w:rsidR="00FC578F" w:rsidRPr="004B3E3C" w:rsidRDefault="00FC578F" w:rsidP="005C1CB3">
            <w:pPr>
              <w:keepNext/>
              <w:keepLines/>
              <w:spacing w:after="0"/>
              <w:jc w:val="both"/>
              <w:rPr>
                <w:rFonts w:ascii="Arial" w:eastAsia="Malgun Gothic" w:hAnsi="Arial" w:cs="Arial"/>
                <w:kern w:val="2"/>
                <w:sz w:val="18"/>
                <w:szCs w:val="18"/>
              </w:rPr>
            </w:pPr>
          </w:p>
        </w:tc>
      </w:tr>
      <w:tr w:rsidR="00FC578F" w:rsidRPr="004B3E3C" w14:paraId="12B2BE5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D0463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1F46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9362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D8E8A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1979" w:type="dxa"/>
            <w:tcBorders>
              <w:top w:val="single" w:sz="4" w:space="0" w:color="auto"/>
              <w:left w:val="single" w:sz="4" w:space="0" w:color="auto"/>
              <w:bottom w:val="single" w:sz="4" w:space="0" w:color="auto"/>
              <w:right w:val="single" w:sz="4" w:space="0" w:color="auto"/>
            </w:tcBorders>
            <w:vAlign w:val="center"/>
          </w:tcPr>
          <w:p w14:paraId="706CA2E9"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2280E47B"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3C75C1"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07E53C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9605A59"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076E17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1979" w:type="dxa"/>
            <w:tcBorders>
              <w:top w:val="single" w:sz="4" w:space="0" w:color="auto"/>
              <w:left w:val="single" w:sz="4" w:space="0" w:color="auto"/>
              <w:bottom w:val="single" w:sz="4" w:space="0" w:color="auto"/>
              <w:right w:val="single" w:sz="4" w:space="0" w:color="auto"/>
            </w:tcBorders>
            <w:vAlign w:val="center"/>
          </w:tcPr>
          <w:p w14:paraId="1BB5A4D3"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1</w:t>
            </w:r>
          </w:p>
        </w:tc>
      </w:tr>
      <w:tr w:rsidR="00FC578F" w:rsidRPr="004B3E3C" w14:paraId="694DA1DA"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CA1481"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1803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71F9DC9"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F4F4A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1979" w:type="dxa"/>
            <w:tcBorders>
              <w:top w:val="single" w:sz="4" w:space="0" w:color="auto"/>
              <w:left w:val="single" w:sz="4" w:space="0" w:color="auto"/>
              <w:bottom w:val="single" w:sz="4" w:space="0" w:color="auto"/>
              <w:right w:val="single" w:sz="4" w:space="0" w:color="auto"/>
            </w:tcBorders>
            <w:vAlign w:val="center"/>
          </w:tcPr>
          <w:p w14:paraId="0A5B3D5C"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8.1-2</w:t>
            </w:r>
          </w:p>
        </w:tc>
      </w:tr>
      <w:tr w:rsidR="00FC578F" w:rsidRPr="004B3E3C" w14:paraId="1469B68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471834" w14:textId="77777777" w:rsidR="00FC578F" w:rsidRPr="004B3E3C" w:rsidRDefault="00FC578F"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862A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16D5964"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B0B181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1979" w:type="dxa"/>
            <w:tcBorders>
              <w:top w:val="single" w:sz="4" w:space="0" w:color="auto"/>
              <w:left w:val="single" w:sz="4" w:space="0" w:color="auto"/>
              <w:bottom w:val="single" w:sz="4" w:space="0" w:color="auto"/>
              <w:right w:val="single" w:sz="4" w:space="0" w:color="auto"/>
            </w:tcBorders>
            <w:vAlign w:val="center"/>
          </w:tcPr>
          <w:p w14:paraId="63A6E345" w14:textId="77777777" w:rsidR="00FC578F" w:rsidRPr="004B3E3C" w:rsidRDefault="00FC578F"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1</w:t>
            </w:r>
          </w:p>
        </w:tc>
      </w:tr>
      <w:tr w:rsidR="00FC578F" w:rsidRPr="004B3E3C" w14:paraId="5EE74C0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8BC7BC"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7A52B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EC3DAAD"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AA8C81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1979" w:type="dxa"/>
            <w:tcBorders>
              <w:top w:val="single" w:sz="4" w:space="0" w:color="auto"/>
              <w:left w:val="single" w:sz="4" w:space="0" w:color="auto"/>
              <w:bottom w:val="single" w:sz="4" w:space="0" w:color="auto"/>
              <w:right w:val="single" w:sz="4" w:space="0" w:color="auto"/>
            </w:tcBorders>
            <w:vAlign w:val="center"/>
          </w:tcPr>
          <w:p w14:paraId="080FBD8C" w14:textId="77777777" w:rsidR="00FC578F" w:rsidRPr="004B3E3C" w:rsidRDefault="00FC578F" w:rsidP="005C1CB3">
            <w:pPr>
              <w:keepNext/>
              <w:keepLines/>
              <w:spacing w:after="0"/>
              <w:jc w:val="both"/>
              <w:rPr>
                <w:rFonts w:ascii="Arial" w:hAnsi="Arial" w:cs="Arial"/>
                <w:kern w:val="2"/>
                <w:sz w:val="18"/>
                <w:szCs w:val="22"/>
                <w:lang w:eastAsia="zh-CN"/>
              </w:rPr>
            </w:pPr>
            <w:r w:rsidRPr="004B3E3C">
              <w:rPr>
                <w:rFonts w:ascii="Arial" w:hAnsi="Arial" w:cs="Arial"/>
                <w:kern w:val="2"/>
                <w:sz w:val="18"/>
                <w:szCs w:val="22"/>
                <w:lang w:eastAsia="zh-CN"/>
              </w:rPr>
              <w:t>Table A.8.2-2</w:t>
            </w:r>
          </w:p>
        </w:tc>
      </w:tr>
      <w:tr w:rsidR="00FC578F" w:rsidRPr="004B3E3C" w14:paraId="241A6229"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A5C4371" w14:textId="77777777" w:rsidR="00FC578F" w:rsidRPr="004B3E3C" w:rsidRDefault="00FC578F"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427E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ECBD1A9"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C372D4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1979" w:type="dxa"/>
            <w:tcBorders>
              <w:top w:val="single" w:sz="4" w:space="0" w:color="auto"/>
              <w:left w:val="single" w:sz="4" w:space="0" w:color="auto"/>
              <w:bottom w:val="single" w:sz="4" w:space="0" w:color="auto"/>
              <w:right w:val="single" w:sz="4" w:space="0" w:color="auto"/>
            </w:tcBorders>
            <w:vAlign w:val="center"/>
          </w:tcPr>
          <w:p w14:paraId="1BD060B3"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1.2-3</w:t>
            </w:r>
          </w:p>
        </w:tc>
      </w:tr>
      <w:tr w:rsidR="00FC578F" w:rsidRPr="004B3E3C" w14:paraId="500431C1"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3347C0A" w14:textId="77777777" w:rsidR="00FC578F" w:rsidRPr="004B3E3C"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874780"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ED85B"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14F199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1979" w:type="dxa"/>
            <w:tcBorders>
              <w:top w:val="single" w:sz="4" w:space="0" w:color="auto"/>
              <w:left w:val="single" w:sz="4" w:space="0" w:color="auto"/>
              <w:bottom w:val="single" w:sz="4" w:space="0" w:color="auto"/>
              <w:right w:val="single" w:sz="4" w:space="0" w:color="auto"/>
            </w:tcBorders>
            <w:vAlign w:val="center"/>
          </w:tcPr>
          <w:p w14:paraId="32966DEF"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2A2A5EEF"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BF5A15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B537C"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3FE7D75"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51FE14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1979" w:type="dxa"/>
            <w:tcBorders>
              <w:top w:val="single" w:sz="4" w:space="0" w:color="auto"/>
              <w:left w:val="single" w:sz="4" w:space="0" w:color="auto"/>
              <w:bottom w:val="single" w:sz="4" w:space="0" w:color="auto"/>
              <w:right w:val="single" w:sz="4" w:space="0" w:color="auto"/>
            </w:tcBorders>
            <w:vAlign w:val="center"/>
          </w:tcPr>
          <w:p w14:paraId="2312FAC0"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2.2-3</w:t>
            </w:r>
          </w:p>
        </w:tc>
      </w:tr>
      <w:tr w:rsidR="00FC578F" w:rsidRPr="004B3E3C" w14:paraId="6686E988"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88BFBB"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3038A8"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A690F"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49D511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1979" w:type="dxa"/>
            <w:tcBorders>
              <w:top w:val="single" w:sz="4" w:space="0" w:color="auto"/>
              <w:left w:val="single" w:sz="4" w:space="0" w:color="auto"/>
              <w:bottom w:val="single" w:sz="4" w:space="0" w:color="auto"/>
              <w:right w:val="single" w:sz="4" w:space="0" w:color="auto"/>
            </w:tcBorders>
            <w:vAlign w:val="center"/>
          </w:tcPr>
          <w:p w14:paraId="323CEE18"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524CB038"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0B9E5F0" w14:textId="77777777" w:rsidR="00FC578F" w:rsidRPr="004B3E3C" w:rsidRDefault="00FC578F"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6B718BB"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93C9107"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394A43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1979" w:type="dxa"/>
            <w:tcBorders>
              <w:top w:val="single" w:sz="4" w:space="0" w:color="auto"/>
              <w:left w:val="single" w:sz="4" w:space="0" w:color="auto"/>
              <w:bottom w:val="single" w:sz="4" w:space="0" w:color="auto"/>
              <w:right w:val="single" w:sz="4" w:space="0" w:color="auto"/>
            </w:tcBorders>
            <w:vAlign w:val="center"/>
          </w:tcPr>
          <w:p w14:paraId="686DAB2C"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1.3.2-3</w:t>
            </w:r>
          </w:p>
        </w:tc>
      </w:tr>
      <w:tr w:rsidR="00FC578F" w:rsidRPr="004B3E3C" w14:paraId="3F8E1D92"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3112A23" w14:textId="77777777" w:rsidR="00FC578F" w:rsidRPr="004B3E3C"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8A59BB"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A12CAE"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43BEF9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1979" w:type="dxa"/>
            <w:tcBorders>
              <w:top w:val="single" w:sz="4" w:space="0" w:color="auto"/>
              <w:left w:val="single" w:sz="4" w:space="0" w:color="auto"/>
              <w:bottom w:val="single" w:sz="4" w:space="0" w:color="auto"/>
              <w:right w:val="single" w:sz="4" w:space="0" w:color="auto"/>
            </w:tcBorders>
            <w:vAlign w:val="center"/>
          </w:tcPr>
          <w:p w14:paraId="4A627E25"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44726603"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11327F"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AFE6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68EFEE6"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6D5A7F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1979" w:type="dxa"/>
            <w:tcBorders>
              <w:top w:val="single" w:sz="4" w:space="0" w:color="auto"/>
              <w:left w:val="single" w:sz="4" w:space="0" w:color="auto"/>
              <w:bottom w:val="single" w:sz="4" w:space="0" w:color="auto"/>
              <w:right w:val="single" w:sz="4" w:space="0" w:color="auto"/>
            </w:tcBorders>
            <w:vAlign w:val="center"/>
          </w:tcPr>
          <w:p w14:paraId="0D9912C9"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2.1-1</w:t>
            </w:r>
          </w:p>
        </w:tc>
      </w:tr>
      <w:tr w:rsidR="00FC578F" w:rsidRPr="004B3E3C" w14:paraId="176B9444"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C0556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877B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350BD5"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613C33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1979" w:type="dxa"/>
            <w:tcBorders>
              <w:top w:val="single" w:sz="4" w:space="0" w:color="auto"/>
              <w:left w:val="single" w:sz="4" w:space="0" w:color="auto"/>
              <w:bottom w:val="single" w:sz="4" w:space="0" w:color="auto"/>
              <w:right w:val="single" w:sz="4" w:space="0" w:color="auto"/>
            </w:tcBorders>
            <w:vAlign w:val="center"/>
          </w:tcPr>
          <w:p w14:paraId="3F360BB2"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30C8C046"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23BE10"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F189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AA05710"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438EFB5" w14:textId="77777777" w:rsidR="00FC578F" w:rsidRPr="004B3E3C" w:rsidRDefault="00FC578F"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1979" w:type="dxa"/>
            <w:tcBorders>
              <w:top w:val="single" w:sz="4" w:space="0" w:color="auto"/>
              <w:left w:val="single" w:sz="4" w:space="0" w:color="auto"/>
              <w:bottom w:val="single" w:sz="4" w:space="0" w:color="auto"/>
              <w:right w:val="single" w:sz="4" w:space="0" w:color="auto"/>
            </w:tcBorders>
            <w:vAlign w:val="center"/>
          </w:tcPr>
          <w:p w14:paraId="3750C600" w14:textId="77777777" w:rsidR="00FC578F" w:rsidRPr="004B3E3C" w:rsidRDefault="00FC578F"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0.2-1</w:t>
            </w:r>
          </w:p>
        </w:tc>
      </w:tr>
      <w:tr w:rsidR="00FC578F" w:rsidRPr="004B3E3C" w14:paraId="29506CA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8501D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468B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527652"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D91FDF5" w14:textId="77777777" w:rsidR="00FC578F" w:rsidRPr="004B3E3C" w:rsidRDefault="00FC578F"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1979" w:type="dxa"/>
            <w:tcBorders>
              <w:top w:val="single" w:sz="4" w:space="0" w:color="auto"/>
              <w:left w:val="single" w:sz="4" w:space="0" w:color="auto"/>
              <w:bottom w:val="single" w:sz="4" w:space="0" w:color="auto"/>
              <w:right w:val="single" w:sz="4" w:space="0" w:color="auto"/>
            </w:tcBorders>
            <w:vAlign w:val="center"/>
          </w:tcPr>
          <w:p w14:paraId="54C8757F" w14:textId="77777777" w:rsidR="00FC578F" w:rsidRPr="004B3E3C" w:rsidRDefault="00FC578F"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A.2.1-1</w:t>
            </w:r>
          </w:p>
        </w:tc>
      </w:tr>
      <w:tr w:rsidR="00FC578F" w:rsidRPr="004B3E3C" w14:paraId="1CB5107A" w14:textId="77777777" w:rsidTr="00171C1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D64B1D0"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6310E"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794E4A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14397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1979" w:type="dxa"/>
            <w:tcBorders>
              <w:top w:val="single" w:sz="4" w:space="0" w:color="auto"/>
              <w:left w:val="single" w:sz="4" w:space="0" w:color="auto"/>
              <w:bottom w:val="single" w:sz="4" w:space="0" w:color="auto"/>
              <w:right w:val="single" w:sz="4" w:space="0" w:color="auto"/>
            </w:tcBorders>
            <w:vAlign w:val="center"/>
          </w:tcPr>
          <w:p w14:paraId="60EDC540"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3.2-1</w:t>
            </w:r>
          </w:p>
        </w:tc>
      </w:tr>
      <w:tr w:rsidR="00FC578F" w:rsidRPr="004B3E3C" w14:paraId="44B60A26" w14:textId="77777777" w:rsidTr="00171C1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945E532"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7696F1"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964FC"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F3CB5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1979" w:type="dxa"/>
            <w:tcBorders>
              <w:top w:val="single" w:sz="4" w:space="0" w:color="auto"/>
              <w:left w:val="single" w:sz="4" w:space="0" w:color="auto"/>
              <w:bottom w:val="single" w:sz="4" w:space="0" w:color="auto"/>
              <w:right w:val="single" w:sz="4" w:space="0" w:color="auto"/>
            </w:tcBorders>
            <w:vAlign w:val="center"/>
          </w:tcPr>
          <w:p w14:paraId="6DCBF655"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33E0C730"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B0239B"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52B5F0"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61AC71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C540CB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MTC.1</w:t>
            </w:r>
          </w:p>
        </w:tc>
        <w:tc>
          <w:tcPr>
            <w:tcW w:w="1979" w:type="dxa"/>
            <w:tcBorders>
              <w:top w:val="single" w:sz="4" w:space="0" w:color="auto"/>
              <w:left w:val="single" w:sz="4" w:space="0" w:color="auto"/>
              <w:bottom w:val="single" w:sz="4" w:space="0" w:color="auto"/>
              <w:right w:val="single" w:sz="4" w:space="0" w:color="auto"/>
            </w:tcBorders>
            <w:vAlign w:val="center"/>
          </w:tcPr>
          <w:p w14:paraId="0F7919D5"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able A.4-1</w:t>
            </w:r>
          </w:p>
        </w:tc>
      </w:tr>
      <w:tr w:rsidR="00FC578F" w:rsidRPr="004B3E3C" w14:paraId="4E97307C"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4648DD"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0662A9E"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7DAB31"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21D4EB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18"/>
              </w:rPr>
              <w:t>PRACH.2 FR2</w:t>
            </w:r>
          </w:p>
        </w:tc>
        <w:tc>
          <w:tcPr>
            <w:tcW w:w="1979" w:type="dxa"/>
            <w:tcBorders>
              <w:top w:val="single" w:sz="4" w:space="0" w:color="auto"/>
              <w:left w:val="single" w:sz="4" w:space="0" w:color="auto"/>
              <w:bottom w:val="single" w:sz="4" w:space="0" w:color="auto"/>
              <w:right w:val="single" w:sz="4" w:space="0" w:color="auto"/>
            </w:tcBorders>
            <w:vAlign w:val="center"/>
            <w:hideMark/>
          </w:tcPr>
          <w:p w14:paraId="3960B89D"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18"/>
              </w:rPr>
              <w:t>Table A.7.2-1</w:t>
            </w:r>
          </w:p>
        </w:tc>
      </w:tr>
      <w:tr w:rsidR="00FC578F" w:rsidRPr="004B3E3C" w14:paraId="3CBBC119"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2BE089"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1B94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13E3DB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BD1D27F"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OFF</w:t>
            </w:r>
          </w:p>
        </w:tc>
        <w:tc>
          <w:tcPr>
            <w:tcW w:w="1979" w:type="dxa"/>
            <w:tcBorders>
              <w:top w:val="single" w:sz="4" w:space="0" w:color="auto"/>
              <w:left w:val="single" w:sz="4" w:space="0" w:color="auto"/>
              <w:bottom w:val="single" w:sz="4" w:space="0" w:color="auto"/>
              <w:right w:val="single" w:sz="4" w:space="0" w:color="auto"/>
            </w:tcBorders>
            <w:vAlign w:val="center"/>
          </w:tcPr>
          <w:p w14:paraId="7B851D23" w14:textId="77777777" w:rsidR="00FC578F" w:rsidRPr="004B3E3C" w:rsidRDefault="00FC578F" w:rsidP="005C1CB3">
            <w:pPr>
              <w:keepNext/>
              <w:keepLines/>
              <w:spacing w:after="0"/>
              <w:jc w:val="both"/>
              <w:rPr>
                <w:rFonts w:ascii="Arial" w:hAnsi="Arial" w:cs="Arial"/>
                <w:i/>
                <w:iCs/>
                <w:kern w:val="2"/>
                <w:sz w:val="18"/>
                <w:szCs w:val="22"/>
              </w:rPr>
            </w:pPr>
          </w:p>
        </w:tc>
      </w:tr>
      <w:tr w:rsidR="00FC578F" w:rsidRPr="004B3E3C" w14:paraId="0D4F302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EBBFD1"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A5F5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9838BD"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2C583F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E64D514"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A0A9015" w14:textId="77777777" w:rsidTr="00171C1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F6A0AF"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F179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FB9CB28"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5B3B7A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tcPr>
          <w:p w14:paraId="1A99D199"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B1802C4" w14:textId="77777777" w:rsidTr="00171C1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4643A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7C9D54B2"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72F5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67108FC"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9726B3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1979" w:type="dxa"/>
            <w:tcBorders>
              <w:top w:val="single" w:sz="4" w:space="0" w:color="auto"/>
              <w:left w:val="single" w:sz="4" w:space="0" w:color="auto"/>
              <w:bottom w:val="single" w:sz="4" w:space="0" w:color="auto"/>
              <w:right w:val="single" w:sz="4" w:space="0" w:color="auto"/>
            </w:tcBorders>
            <w:vAlign w:val="center"/>
          </w:tcPr>
          <w:p w14:paraId="7588C5C5"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C9BAA59" w14:textId="77777777" w:rsidTr="00171C1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2ED7C6"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7186DBE"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6EF5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987A00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31265A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1979" w:type="dxa"/>
            <w:tcBorders>
              <w:top w:val="single" w:sz="4" w:space="0" w:color="auto"/>
              <w:left w:val="single" w:sz="4" w:space="0" w:color="auto"/>
              <w:bottom w:val="single" w:sz="4" w:space="0" w:color="auto"/>
              <w:right w:val="single" w:sz="4" w:space="0" w:color="auto"/>
            </w:tcBorders>
            <w:vAlign w:val="center"/>
          </w:tcPr>
          <w:p w14:paraId="13D2E4AE"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073C5AC7" w14:textId="77777777" w:rsidTr="00171C1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E2E895"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E01643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E3B6A"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A3C8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E20096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1979" w:type="dxa"/>
            <w:tcBorders>
              <w:top w:val="single" w:sz="4" w:space="0" w:color="auto"/>
              <w:left w:val="single" w:sz="4" w:space="0" w:color="auto"/>
              <w:bottom w:val="single" w:sz="4" w:space="0" w:color="auto"/>
              <w:right w:val="single" w:sz="4" w:space="0" w:color="auto"/>
            </w:tcBorders>
            <w:vAlign w:val="center"/>
          </w:tcPr>
          <w:p w14:paraId="7E1503B6"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60B2CBC5" w14:textId="77777777" w:rsidTr="00171C1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7328EF"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9F62BD9" w14:textId="77777777" w:rsidR="00FC578F" w:rsidRPr="004B3E3C" w:rsidRDefault="00FC578F"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CE13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8324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D8E8679"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2FC982FC"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315B299" w14:textId="77777777" w:rsidTr="00171C1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4036AF"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87EA38E" w14:textId="77777777" w:rsidR="00FC578F" w:rsidRPr="004B3E3C" w:rsidRDefault="00FC578F"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55391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C955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B798D2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312928F9"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AFBF556" w14:textId="77777777" w:rsidTr="00171C1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715EC4"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24D4E1D" w14:textId="77777777" w:rsidR="00FC578F" w:rsidRPr="004B3E3C" w:rsidRDefault="00FC578F"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ABA57E5" w14:textId="77777777" w:rsidR="00FC578F" w:rsidRPr="004B3E3C" w:rsidRDefault="00FC578F"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9CAD039" w14:textId="77777777" w:rsidR="00FC578F" w:rsidRPr="004B3E3C" w:rsidRDefault="00FC578F"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4A2E0F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1979" w:type="dxa"/>
            <w:tcBorders>
              <w:top w:val="single" w:sz="4" w:space="0" w:color="auto"/>
              <w:left w:val="single" w:sz="4" w:space="0" w:color="auto"/>
              <w:bottom w:val="single" w:sz="4" w:space="0" w:color="auto"/>
              <w:right w:val="single" w:sz="4" w:space="0" w:color="auto"/>
            </w:tcBorders>
            <w:vAlign w:val="center"/>
          </w:tcPr>
          <w:p w14:paraId="479E3249" w14:textId="77777777" w:rsidR="00FC578F" w:rsidRPr="004B3E3C" w:rsidRDefault="00FC578F" w:rsidP="005C1CB3">
            <w:pPr>
              <w:keepNext/>
              <w:keepLines/>
              <w:spacing w:after="0"/>
              <w:jc w:val="both"/>
              <w:rPr>
                <w:rFonts w:ascii="Arial" w:eastAsia="?? ??" w:hAnsi="Arial" w:cs="Arial"/>
                <w:kern w:val="2"/>
                <w:sz w:val="18"/>
                <w:szCs w:val="22"/>
              </w:rPr>
            </w:pPr>
          </w:p>
        </w:tc>
      </w:tr>
      <w:tr w:rsidR="00FC578F" w:rsidRPr="004B3E3C" w14:paraId="0ACF651B" w14:textId="77777777" w:rsidTr="00171C1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FF9D69" w14:textId="77777777" w:rsidR="00FC578F" w:rsidRPr="004B3E3C" w:rsidRDefault="00FC578F"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F46B5B0" w14:textId="77777777" w:rsidR="00FC578F" w:rsidRPr="004B3E3C" w:rsidRDefault="00FC578F"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6B4F409" w14:textId="77777777" w:rsidR="00FC578F" w:rsidRPr="004B3E3C" w:rsidRDefault="00FC578F"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702C19B" w14:textId="77777777" w:rsidR="00FC578F" w:rsidRPr="004B3E3C" w:rsidRDefault="00FC578F" w:rsidP="005C1CB3">
            <w:pPr>
              <w:keepNext/>
              <w:keepLines/>
              <w:spacing w:after="0"/>
              <w:jc w:val="center"/>
              <w:rPr>
                <w:rFonts w:ascii="Arial" w:eastAsia="?? ??"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FCA23F5"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1979" w:type="dxa"/>
            <w:tcBorders>
              <w:top w:val="single" w:sz="4" w:space="0" w:color="auto"/>
              <w:left w:val="single" w:sz="4" w:space="0" w:color="auto"/>
              <w:bottom w:val="single" w:sz="4" w:space="0" w:color="auto"/>
              <w:right w:val="single" w:sz="4" w:space="0" w:color="auto"/>
            </w:tcBorders>
            <w:vAlign w:val="center"/>
          </w:tcPr>
          <w:p w14:paraId="08D2673E"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4C302116"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667D65"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3E57B8F"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C1FE0E"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3C4883"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1979" w:type="dxa"/>
            <w:tcBorders>
              <w:top w:val="single" w:sz="4" w:space="0" w:color="auto"/>
              <w:left w:val="single" w:sz="4" w:space="0" w:color="auto"/>
              <w:bottom w:val="single" w:sz="4" w:space="0" w:color="auto"/>
              <w:right w:val="single" w:sz="4" w:space="0" w:color="auto"/>
            </w:tcBorders>
            <w:vAlign w:val="center"/>
          </w:tcPr>
          <w:p w14:paraId="59B692F2" w14:textId="77777777" w:rsidR="00FC578F" w:rsidRPr="004B3E3C" w:rsidRDefault="00FC578F" w:rsidP="005C1CB3">
            <w:pPr>
              <w:keepNext/>
              <w:keepLines/>
              <w:spacing w:after="0"/>
              <w:jc w:val="both"/>
              <w:rPr>
                <w:rFonts w:ascii="Arial" w:hAnsi="Arial" w:cs="Arial"/>
                <w:iCs/>
                <w:kern w:val="2"/>
                <w:sz w:val="18"/>
                <w:szCs w:val="22"/>
              </w:rPr>
            </w:pPr>
            <w:r w:rsidRPr="004B3E3C">
              <w:rPr>
                <w:rFonts w:ascii="Arial" w:hAnsi="Arial"/>
                <w:iCs/>
                <w:sz w:val="18"/>
              </w:rPr>
              <w:t>No measurement gap is configured</w:t>
            </w:r>
          </w:p>
        </w:tc>
      </w:tr>
      <w:tr w:rsidR="00FC578F" w:rsidRPr="004B3E3C" w14:paraId="65E1EC58"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72144B"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4C81702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B7E85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6588A6C"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1979" w:type="dxa"/>
            <w:tcBorders>
              <w:top w:val="single" w:sz="4" w:space="0" w:color="auto"/>
              <w:left w:val="single" w:sz="4" w:space="0" w:color="auto"/>
              <w:bottom w:val="single" w:sz="4" w:space="0" w:color="auto"/>
              <w:right w:val="single" w:sz="4" w:space="0" w:color="auto"/>
            </w:tcBorders>
            <w:vAlign w:val="center"/>
            <w:hideMark/>
          </w:tcPr>
          <w:p w14:paraId="1DC33C02" w14:textId="77777777" w:rsidR="00FC578F" w:rsidRPr="004B3E3C" w:rsidRDefault="00FC578F"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S 38.133 [6] Table 8.1.1-1).</w:t>
            </w:r>
          </w:p>
        </w:tc>
      </w:tr>
      <w:tr w:rsidR="00FC578F" w:rsidRPr="004B3E3C" w14:paraId="5D94470C" w14:textId="77777777" w:rsidTr="00171C11">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734E115" w14:textId="77777777" w:rsidR="00FC578F" w:rsidRPr="004B3E3C" w:rsidRDefault="00FC578F"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B8CC"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DD3F9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42DDDA73" w14:textId="77777777" w:rsidR="00FC578F" w:rsidRPr="004B3E3C" w:rsidRDefault="00FC578F"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9</w:t>
            </w:r>
            <w:r w:rsidRPr="004B3E3C">
              <w:rPr>
                <w:iCs/>
                <w:vertAlign w:val="superscript"/>
              </w:rPr>
              <w:t xml:space="preserve"> </w:t>
            </w:r>
            <w:r w:rsidRPr="004B3E3C">
              <w:rPr>
                <w:rFonts w:ascii="Arial" w:hAnsi="Arial" w:cs="Arial"/>
                <w:iCs/>
                <w:kern w:val="2"/>
                <w:sz w:val="18"/>
                <w:szCs w:val="22"/>
                <w:vertAlign w:val="superscript"/>
                <w:lang w:eastAsia="zh-CN"/>
              </w:rPr>
              <w:t>Note 3</w:t>
            </w:r>
          </w:p>
        </w:tc>
        <w:tc>
          <w:tcPr>
            <w:tcW w:w="1979" w:type="dxa"/>
            <w:vMerge w:val="restart"/>
            <w:tcBorders>
              <w:top w:val="single" w:sz="4" w:space="0" w:color="auto"/>
              <w:left w:val="single" w:sz="4" w:space="0" w:color="auto"/>
              <w:bottom w:val="single" w:sz="4" w:space="0" w:color="auto"/>
              <w:right w:val="single" w:sz="4" w:space="0" w:color="auto"/>
            </w:tcBorders>
            <w:vAlign w:val="center"/>
            <w:hideMark/>
          </w:tcPr>
          <w:p w14:paraId="54125002"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hreshold used for Q</w:t>
            </w:r>
            <w:r w:rsidRPr="004B3E3C">
              <w:rPr>
                <w:rFonts w:ascii="Arial" w:hAnsi="Arial" w:cs="Arial"/>
                <w:kern w:val="2"/>
                <w:sz w:val="18"/>
                <w:szCs w:val="22"/>
                <w:vertAlign w:val="subscript"/>
              </w:rPr>
              <w:t>in_LR_SSB</w:t>
            </w:r>
          </w:p>
        </w:tc>
      </w:tr>
      <w:tr w:rsidR="00FC578F" w:rsidRPr="004B3E3C" w14:paraId="66CC4E62" w14:textId="77777777" w:rsidTr="00171C11">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768DE6" w14:textId="77777777" w:rsidR="00FC578F" w:rsidRPr="004B3E3C" w:rsidRDefault="00FC578F" w:rsidP="005C1CB3">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2E71AC" w14:textId="77777777" w:rsidR="00FC578F" w:rsidRPr="004B3E3C" w:rsidRDefault="00FC578F" w:rsidP="005C1CB3">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B810B" w14:textId="77777777" w:rsidR="00FC578F" w:rsidRPr="004B3E3C" w:rsidRDefault="00FC578F" w:rsidP="005C1CB3">
            <w:pPr>
              <w:spacing w:after="0"/>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0D224742" w14:textId="77777777" w:rsidR="00FC578F" w:rsidRPr="004B3E3C" w:rsidRDefault="00FC578F" w:rsidP="005C1CB3">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106</w:t>
            </w:r>
            <w:r w:rsidRPr="004B3E3C">
              <w:rPr>
                <w:rFonts w:ascii="Arial" w:hAnsi="Arial" w:cs="Arial"/>
                <w:iCs/>
                <w:kern w:val="2"/>
                <w:sz w:val="18"/>
                <w:szCs w:val="22"/>
                <w:vertAlign w:val="superscript"/>
                <w:lang w:eastAsia="zh-CN"/>
              </w:rPr>
              <w:t xml:space="preserve"> Note 3</w:t>
            </w:r>
          </w:p>
        </w:tc>
        <w:tc>
          <w:tcPr>
            <w:tcW w:w="1979" w:type="dxa"/>
            <w:vMerge/>
            <w:tcBorders>
              <w:top w:val="single" w:sz="4" w:space="0" w:color="auto"/>
              <w:left w:val="single" w:sz="4" w:space="0" w:color="auto"/>
              <w:bottom w:val="single" w:sz="4" w:space="0" w:color="auto"/>
              <w:right w:val="single" w:sz="4" w:space="0" w:color="auto"/>
            </w:tcBorders>
            <w:vAlign w:val="center"/>
            <w:hideMark/>
          </w:tcPr>
          <w:p w14:paraId="771474A8" w14:textId="77777777" w:rsidR="00FC578F" w:rsidRPr="004B3E3C" w:rsidRDefault="00FC578F" w:rsidP="005C1CB3">
            <w:pPr>
              <w:spacing w:after="0"/>
              <w:rPr>
                <w:rFonts w:ascii="Arial" w:hAnsi="Arial" w:cs="Arial"/>
                <w:kern w:val="2"/>
                <w:sz w:val="18"/>
                <w:szCs w:val="22"/>
              </w:rPr>
            </w:pPr>
          </w:p>
        </w:tc>
      </w:tr>
      <w:tr w:rsidR="00FC578F" w:rsidRPr="004B3E3C" w14:paraId="3F457424" w14:textId="77777777" w:rsidTr="00171C1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80175"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8CC90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D0833F6"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2EBE1CDD"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E66227A"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Used for deriving rsrp-ThresholdCSI-RS</w:t>
            </w:r>
          </w:p>
        </w:tc>
      </w:tr>
      <w:tr w:rsidR="00FC578F" w:rsidRPr="004B3E3C" w14:paraId="0A1E27BA"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85706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60BC4"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6E2AB5" w14:textId="77777777" w:rsidR="00FC578F" w:rsidRPr="004B3E3C" w:rsidRDefault="00FC578F"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696926B0"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01FE0BFA" w14:textId="77777777" w:rsidR="00FC578F" w:rsidRPr="004B3E3C" w:rsidRDefault="00FC578F"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FC578F" w:rsidRPr="004B3E3C" w14:paraId="36EF7A94"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E6BD00"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BED7CD6" w14:textId="77777777" w:rsidR="00FC578F" w:rsidRPr="004B3E3C" w:rsidRDefault="00FC578F"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DAF21C" w14:textId="77777777" w:rsidR="00FC578F" w:rsidRPr="004B3E3C" w:rsidRDefault="00FC578F" w:rsidP="005C1CB3">
            <w:pPr>
              <w:keepNext/>
              <w:keepLines/>
              <w:spacing w:after="0"/>
              <w:jc w:val="center"/>
              <w:rPr>
                <w:rFonts w:ascii="Arial" w:hAnsi="Arial" w:cs="Arial"/>
                <w:iCs/>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1A870A3F" w14:textId="77777777" w:rsidR="00FC578F" w:rsidRPr="004B3E3C" w:rsidRDefault="00FC578F"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1979" w:type="dxa"/>
            <w:tcBorders>
              <w:top w:val="single" w:sz="4" w:space="0" w:color="auto"/>
              <w:left w:val="single" w:sz="4" w:space="0" w:color="auto"/>
              <w:bottom w:val="single" w:sz="4" w:space="0" w:color="auto"/>
              <w:right w:val="single" w:sz="4" w:space="0" w:color="auto"/>
            </w:tcBorders>
            <w:vAlign w:val="center"/>
            <w:hideMark/>
          </w:tcPr>
          <w:p w14:paraId="49A0BFEB"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FC578F" w:rsidRPr="004B3E3C" w14:paraId="5D930EA5"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3E624D" w14:textId="77777777" w:rsidR="00FC578F" w:rsidRPr="004B3E3C" w:rsidRDefault="00FC578F"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DD1F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47D51E3"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36BB6B2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1979" w:type="dxa"/>
            <w:tcBorders>
              <w:top w:val="single" w:sz="4" w:space="0" w:color="auto"/>
              <w:left w:val="single" w:sz="4" w:space="0" w:color="auto"/>
              <w:bottom w:val="single" w:sz="4" w:space="0" w:color="auto"/>
              <w:right w:val="single" w:sz="4" w:space="0" w:color="auto"/>
            </w:tcBorders>
            <w:vAlign w:val="center"/>
          </w:tcPr>
          <w:p w14:paraId="4F0A6A0B" w14:textId="77777777" w:rsidR="00FC578F" w:rsidRPr="004B3E3C" w:rsidRDefault="00FC578F" w:rsidP="005C1CB3">
            <w:pPr>
              <w:keepNext/>
              <w:keepLines/>
              <w:spacing w:after="0"/>
              <w:jc w:val="both"/>
              <w:rPr>
                <w:rFonts w:ascii="Arial" w:hAnsi="Arial" w:cs="Arial"/>
                <w:kern w:val="2"/>
                <w:sz w:val="18"/>
                <w:szCs w:val="18"/>
              </w:rPr>
            </w:pPr>
            <w:r w:rsidRPr="004B3E3C">
              <w:rPr>
                <w:rFonts w:ascii="Arial" w:hAnsi="Arial" w:cs="Arial"/>
                <w:kern w:val="2"/>
                <w:sz w:val="18"/>
                <w:szCs w:val="18"/>
              </w:rPr>
              <w:t>Table A.1.4.2-3</w:t>
            </w:r>
          </w:p>
        </w:tc>
      </w:tr>
      <w:tr w:rsidR="00FC578F" w:rsidRPr="004B3E3C" w14:paraId="73B6708E"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A5CA4C" w14:textId="77777777" w:rsidR="00FC578F" w:rsidRPr="004B3E3C" w:rsidRDefault="00FC578F" w:rsidP="005C1CB3">
            <w:pPr>
              <w:keepNext/>
              <w:keepLines/>
              <w:spacing w:after="0"/>
              <w:rPr>
                <w:rFonts w:ascii="Arial" w:hAnsi="Arial" w:cs="Arial"/>
                <w:kern w:val="2"/>
                <w:sz w:val="18"/>
              </w:rPr>
            </w:pPr>
            <w:r w:rsidRPr="004B3E3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C4EB73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D70774"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4E45C482"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1979" w:type="dxa"/>
            <w:tcBorders>
              <w:top w:val="single" w:sz="4" w:space="0" w:color="auto"/>
              <w:left w:val="single" w:sz="4" w:space="0" w:color="auto"/>
              <w:bottom w:val="single" w:sz="4" w:space="0" w:color="auto"/>
              <w:right w:val="single" w:sz="4" w:space="0" w:color="auto"/>
            </w:tcBorders>
            <w:vAlign w:val="center"/>
          </w:tcPr>
          <w:p w14:paraId="6590811F"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7CBAE851"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08DFD0"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EFB8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683BF56"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77500B8C"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1979" w:type="dxa"/>
            <w:tcBorders>
              <w:top w:val="single" w:sz="4" w:space="0" w:color="auto"/>
              <w:left w:val="single" w:sz="4" w:space="0" w:color="auto"/>
              <w:bottom w:val="single" w:sz="4" w:space="0" w:color="auto"/>
              <w:right w:val="single" w:sz="4" w:space="0" w:color="auto"/>
            </w:tcBorders>
            <w:vAlign w:val="center"/>
          </w:tcPr>
          <w:p w14:paraId="54D7FABC"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3EA163C4"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6F6C74"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06FE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F137D2"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73F763C1"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1979" w:type="dxa"/>
            <w:tcBorders>
              <w:top w:val="single" w:sz="4" w:space="0" w:color="auto"/>
              <w:left w:val="single" w:sz="4" w:space="0" w:color="auto"/>
              <w:bottom w:val="single" w:sz="4" w:space="0" w:color="auto"/>
              <w:right w:val="single" w:sz="4" w:space="0" w:color="auto"/>
            </w:tcBorders>
            <w:vAlign w:val="center"/>
          </w:tcPr>
          <w:p w14:paraId="74BAD59A"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4965C1CB"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7D228E"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37EF2"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7A49F03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1905F65" w14:textId="77777777" w:rsidR="00FC578F" w:rsidRPr="004B3E3C" w:rsidRDefault="00FC578F"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1979" w:type="dxa"/>
            <w:tcBorders>
              <w:top w:val="single" w:sz="4" w:space="0" w:color="auto"/>
              <w:left w:val="single" w:sz="4" w:space="0" w:color="auto"/>
              <w:bottom w:val="single" w:sz="4" w:space="0" w:color="auto"/>
              <w:right w:val="single" w:sz="4" w:space="0" w:color="auto"/>
            </w:tcBorders>
            <w:vAlign w:val="center"/>
          </w:tcPr>
          <w:p w14:paraId="1AA86635" w14:textId="77777777" w:rsidR="00FC578F" w:rsidRPr="004B3E3C" w:rsidRDefault="00FC578F" w:rsidP="005C1CB3">
            <w:pPr>
              <w:keepNext/>
              <w:keepLines/>
              <w:spacing w:after="0"/>
              <w:jc w:val="both"/>
              <w:rPr>
                <w:rFonts w:ascii="Arial" w:eastAsia="MS Mincho" w:hAnsi="Arial" w:cs="Arial"/>
                <w:kern w:val="2"/>
                <w:sz w:val="18"/>
                <w:szCs w:val="22"/>
              </w:rPr>
            </w:pPr>
          </w:p>
        </w:tc>
      </w:tr>
      <w:tr w:rsidR="00FC578F" w:rsidRPr="004B3E3C" w14:paraId="670CEC61"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C8531C" w14:textId="77777777" w:rsidR="00FC578F" w:rsidRPr="004B3E3C" w:rsidRDefault="00FC578F"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950E9"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311B82A" w14:textId="77777777" w:rsidR="00FC578F" w:rsidRPr="004B3E3C" w:rsidRDefault="00FC578F"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59D2DB9A" w14:textId="77777777" w:rsidR="00FC578F" w:rsidRPr="004B3E3C" w:rsidRDefault="00FC578F"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1979" w:type="dxa"/>
            <w:tcBorders>
              <w:top w:val="single" w:sz="4" w:space="0" w:color="auto"/>
              <w:left w:val="single" w:sz="4" w:space="0" w:color="auto"/>
              <w:bottom w:val="single" w:sz="4" w:space="0" w:color="auto"/>
              <w:right w:val="single" w:sz="4" w:space="0" w:color="auto"/>
            </w:tcBorders>
            <w:vAlign w:val="center"/>
          </w:tcPr>
          <w:p w14:paraId="093F9392" w14:textId="77777777" w:rsidR="00FC578F" w:rsidRPr="004B3E3C" w:rsidRDefault="00FC578F" w:rsidP="005C1CB3">
            <w:pPr>
              <w:keepNext/>
              <w:keepLines/>
              <w:spacing w:after="0"/>
              <w:jc w:val="both"/>
              <w:rPr>
                <w:rFonts w:ascii="Arial" w:hAnsi="Arial"/>
                <w:kern w:val="2"/>
                <w:sz w:val="18"/>
                <w:szCs w:val="18"/>
              </w:rPr>
            </w:pPr>
          </w:p>
        </w:tc>
      </w:tr>
      <w:tr w:rsidR="00FC578F" w:rsidRPr="004B3E3C" w14:paraId="08F38924" w14:textId="77777777" w:rsidTr="00171C1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D522BF" w14:textId="77777777" w:rsidR="00FC578F" w:rsidRPr="004B3E3C" w:rsidRDefault="00FC578F"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CA2ED9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81FC4B" w14:textId="77777777" w:rsidR="00FC578F" w:rsidRPr="004B3E3C" w:rsidRDefault="00FC578F" w:rsidP="005C1CB3">
            <w:pPr>
              <w:keepNext/>
              <w:keepLines/>
              <w:spacing w:after="0"/>
              <w:jc w:val="center"/>
              <w:rPr>
                <w:rFonts w:ascii="Arial" w:hAnsi="Arial" w:cs="Arial"/>
                <w:kern w:val="2"/>
                <w:sz w:val="18"/>
                <w:szCs w:val="22"/>
              </w:rPr>
            </w:pPr>
          </w:p>
        </w:tc>
        <w:tc>
          <w:tcPr>
            <w:tcW w:w="1436" w:type="dxa"/>
            <w:tcBorders>
              <w:top w:val="single" w:sz="4" w:space="0" w:color="auto"/>
              <w:left w:val="single" w:sz="4" w:space="0" w:color="auto"/>
              <w:bottom w:val="single" w:sz="4" w:space="0" w:color="auto"/>
              <w:right w:val="single" w:sz="4" w:space="0" w:color="auto"/>
            </w:tcBorders>
            <w:vAlign w:val="center"/>
            <w:hideMark/>
          </w:tcPr>
          <w:p w14:paraId="52B8B0CC" w14:textId="77777777" w:rsidR="00FC578F" w:rsidRPr="004B3E3C" w:rsidRDefault="00FC578F"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1979" w:type="dxa"/>
            <w:tcBorders>
              <w:top w:val="single" w:sz="4" w:space="0" w:color="auto"/>
              <w:left w:val="single" w:sz="4" w:space="0" w:color="auto"/>
              <w:bottom w:val="single" w:sz="4" w:space="0" w:color="auto"/>
              <w:right w:val="single" w:sz="4" w:space="0" w:color="auto"/>
            </w:tcBorders>
            <w:vAlign w:val="center"/>
          </w:tcPr>
          <w:p w14:paraId="12635D00" w14:textId="77777777" w:rsidR="00FC578F" w:rsidRPr="004B3E3C" w:rsidRDefault="00FC578F" w:rsidP="005C1CB3">
            <w:pPr>
              <w:keepNext/>
              <w:keepLines/>
              <w:spacing w:after="0"/>
              <w:jc w:val="both"/>
              <w:rPr>
                <w:rFonts w:ascii="Arial" w:hAnsi="Arial"/>
                <w:kern w:val="2"/>
                <w:sz w:val="18"/>
                <w:szCs w:val="18"/>
              </w:rPr>
            </w:pPr>
          </w:p>
        </w:tc>
      </w:tr>
      <w:tr w:rsidR="00FC578F" w:rsidRPr="004B3E3C" w14:paraId="434326B3"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E0F024" w14:textId="77777777" w:rsidR="00FC578F" w:rsidRPr="004B3E3C" w:rsidRDefault="00FC578F"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9423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CEC41"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02A048AB"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1979" w:type="dxa"/>
            <w:tcBorders>
              <w:top w:val="single" w:sz="4" w:space="0" w:color="auto"/>
              <w:left w:val="single" w:sz="4" w:space="0" w:color="auto"/>
              <w:bottom w:val="single" w:sz="4" w:space="0" w:color="auto"/>
              <w:right w:val="single" w:sz="4" w:space="0" w:color="auto"/>
            </w:tcBorders>
            <w:vAlign w:val="center"/>
            <w:hideMark/>
          </w:tcPr>
          <w:p w14:paraId="5A106D6F" w14:textId="77777777" w:rsidR="00FC578F" w:rsidRPr="004B3E3C" w:rsidRDefault="00FC578F"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FC578F" w:rsidRPr="004B3E3C" w14:paraId="476F1633" w14:textId="77777777" w:rsidTr="00171C1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076AD"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8456F91"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D5C14E"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35659D9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2.6</w:t>
            </w:r>
          </w:p>
        </w:tc>
        <w:tc>
          <w:tcPr>
            <w:tcW w:w="1979" w:type="dxa"/>
            <w:tcBorders>
              <w:top w:val="single" w:sz="4" w:space="0" w:color="auto"/>
              <w:left w:val="single" w:sz="4" w:space="0" w:color="auto"/>
              <w:bottom w:val="single" w:sz="4" w:space="0" w:color="auto"/>
              <w:right w:val="single" w:sz="4" w:space="0" w:color="auto"/>
            </w:tcBorders>
            <w:vAlign w:val="center"/>
          </w:tcPr>
          <w:p w14:paraId="165B4B93"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2EAB71E7"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B38D8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93635"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DB151A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695D7E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64</w:t>
            </w:r>
          </w:p>
        </w:tc>
        <w:tc>
          <w:tcPr>
            <w:tcW w:w="1979" w:type="dxa"/>
            <w:tcBorders>
              <w:top w:val="single" w:sz="4" w:space="0" w:color="auto"/>
              <w:left w:val="single" w:sz="4" w:space="0" w:color="auto"/>
              <w:bottom w:val="single" w:sz="4" w:space="0" w:color="auto"/>
              <w:right w:val="single" w:sz="4" w:space="0" w:color="auto"/>
            </w:tcBorders>
            <w:vAlign w:val="center"/>
          </w:tcPr>
          <w:p w14:paraId="5D8767F1"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7EE4CF33"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3D6D3C"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440C3"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5218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69641AB6"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1979" w:type="dxa"/>
            <w:tcBorders>
              <w:top w:val="single" w:sz="4" w:space="0" w:color="auto"/>
              <w:left w:val="single" w:sz="4" w:space="0" w:color="auto"/>
              <w:bottom w:val="single" w:sz="4" w:space="0" w:color="auto"/>
              <w:right w:val="single" w:sz="4" w:space="0" w:color="auto"/>
            </w:tcBorders>
            <w:vAlign w:val="center"/>
          </w:tcPr>
          <w:p w14:paraId="4061B18A"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21E1736"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DD017"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4BFE0"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1ACB8"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E5BFF77"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1.01</w:t>
            </w:r>
          </w:p>
        </w:tc>
        <w:tc>
          <w:tcPr>
            <w:tcW w:w="1979" w:type="dxa"/>
            <w:tcBorders>
              <w:top w:val="single" w:sz="4" w:space="0" w:color="auto"/>
              <w:left w:val="single" w:sz="4" w:space="0" w:color="auto"/>
              <w:bottom w:val="single" w:sz="4" w:space="0" w:color="auto"/>
              <w:right w:val="single" w:sz="4" w:space="0" w:color="auto"/>
            </w:tcBorders>
            <w:vAlign w:val="center"/>
          </w:tcPr>
          <w:p w14:paraId="1A643A52"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72155642" w14:textId="77777777" w:rsidTr="00171C1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6D27AB" w14:textId="77777777" w:rsidR="00FC578F" w:rsidRPr="004B3E3C" w:rsidRDefault="00FC578F"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9795AD"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55DD6C"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1436" w:type="dxa"/>
            <w:tcBorders>
              <w:top w:val="single" w:sz="4" w:space="0" w:color="auto"/>
              <w:left w:val="single" w:sz="4" w:space="0" w:color="auto"/>
              <w:bottom w:val="single" w:sz="4" w:space="0" w:color="auto"/>
              <w:right w:val="single" w:sz="4" w:space="0" w:color="auto"/>
            </w:tcBorders>
            <w:vAlign w:val="center"/>
            <w:hideMark/>
          </w:tcPr>
          <w:p w14:paraId="2C1C4E54" w14:textId="77777777" w:rsidR="00FC578F" w:rsidRPr="004B3E3C" w:rsidRDefault="00FC578F" w:rsidP="005C1CB3">
            <w:pPr>
              <w:keepNext/>
              <w:keepLines/>
              <w:spacing w:after="0"/>
              <w:jc w:val="center"/>
              <w:rPr>
                <w:rFonts w:ascii="Arial" w:hAnsi="Arial" w:cs="Arial"/>
                <w:kern w:val="2"/>
                <w:sz w:val="18"/>
                <w:szCs w:val="22"/>
              </w:rPr>
            </w:pPr>
            <w:r w:rsidRPr="004B3E3C">
              <w:rPr>
                <w:rFonts w:ascii="Arial" w:hAnsi="Arial" w:cs="Arial"/>
                <w:kern w:val="2"/>
                <w:sz w:val="18"/>
                <w:szCs w:val="22"/>
              </w:rPr>
              <w:t>0.97</w:t>
            </w:r>
          </w:p>
        </w:tc>
        <w:tc>
          <w:tcPr>
            <w:tcW w:w="1979" w:type="dxa"/>
            <w:tcBorders>
              <w:top w:val="single" w:sz="4" w:space="0" w:color="auto"/>
              <w:left w:val="single" w:sz="4" w:space="0" w:color="auto"/>
              <w:bottom w:val="single" w:sz="4" w:space="0" w:color="auto"/>
              <w:right w:val="single" w:sz="4" w:space="0" w:color="auto"/>
            </w:tcBorders>
            <w:vAlign w:val="center"/>
          </w:tcPr>
          <w:p w14:paraId="54F5BB0A" w14:textId="77777777" w:rsidR="00FC578F" w:rsidRPr="004B3E3C" w:rsidRDefault="00FC578F" w:rsidP="005C1CB3">
            <w:pPr>
              <w:keepNext/>
              <w:keepLines/>
              <w:spacing w:after="0"/>
              <w:jc w:val="both"/>
              <w:rPr>
                <w:rFonts w:ascii="Arial" w:hAnsi="Arial" w:cs="Arial"/>
                <w:kern w:val="2"/>
                <w:sz w:val="18"/>
                <w:szCs w:val="22"/>
              </w:rPr>
            </w:pPr>
          </w:p>
        </w:tc>
      </w:tr>
      <w:tr w:rsidR="00FC578F" w:rsidRPr="004B3E3C" w14:paraId="17A4C82A"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79B03D5" w14:textId="77777777" w:rsidR="00FC578F" w:rsidRPr="004B3E3C" w:rsidRDefault="00FC578F"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All configurations are assigned to the UE prior to the start of time period T1.</w:t>
            </w:r>
          </w:p>
          <w:p w14:paraId="50EEE4E9" w14:textId="77777777" w:rsidR="00FC578F" w:rsidRPr="004B3E3C" w:rsidRDefault="00FC578F"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UE-specific PDCCH is not transmitted after T1 starts.</w:t>
            </w:r>
          </w:p>
          <w:p w14:paraId="77D09303" w14:textId="77777777" w:rsidR="00FC578F" w:rsidRPr="004B3E3C" w:rsidRDefault="00FC578F"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Including test tolerance given in Annex F.1.3.2</w:t>
            </w:r>
          </w:p>
        </w:tc>
      </w:tr>
    </w:tbl>
    <w:p w14:paraId="416235BE" w14:textId="77777777" w:rsidR="004166CB" w:rsidRPr="004B3E3C" w:rsidRDefault="004166CB" w:rsidP="00AA16CD"/>
    <w:p w14:paraId="6FB483D3" w14:textId="77777777" w:rsidR="004166CB" w:rsidRPr="004B3E3C" w:rsidRDefault="004166CB" w:rsidP="00AA16CD">
      <w:pPr>
        <w:pStyle w:val="H6"/>
        <w:keepNext w:val="0"/>
        <w:keepLines w:val="0"/>
      </w:pPr>
      <w:r w:rsidRPr="004B3E3C">
        <w:t>5.5.5.5.4.2</w:t>
      </w:r>
      <w:r w:rsidRPr="004B3E3C">
        <w:tab/>
        <w:t>Test procedure</w:t>
      </w:r>
    </w:p>
    <w:p w14:paraId="7B3232A1" w14:textId="77777777" w:rsidR="004166CB" w:rsidRPr="004B3E3C" w:rsidRDefault="004166CB" w:rsidP="00AA16CD">
      <w:r w:rsidRPr="004B3E3C">
        <w:t>Prior to the start of the time duration T1, the UE shall be fully synchronized to Cell 1 and Cell 2. The UE shall be configured for periodic CSI reporting with a reporting periodicity defined in CSI-RS configuration. This test will focus on the scheduling availability during beam failure detection and candidate beam detection. In the test, DRX configuration is not enabled. During the test the UE is scheduled to transmit continuously in UL.</w:t>
      </w:r>
    </w:p>
    <w:p w14:paraId="4FCD49CA" w14:textId="77777777" w:rsidR="004166CB" w:rsidRPr="004B3E3C" w:rsidRDefault="004166CB" w:rsidP="00AA16C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1194BB9A" w14:textId="7219BB43" w:rsidR="004166CB" w:rsidRPr="004B3E3C" w:rsidRDefault="004166CB" w:rsidP="00AA16CD">
      <w:pPr>
        <w:pStyle w:val="B1"/>
      </w:pPr>
      <w:r w:rsidRPr="004B3E3C">
        <w:rPr>
          <w:rFonts w:eastAsia="??"/>
        </w:rPr>
        <w:t>2.</w:t>
      </w:r>
      <w:r w:rsidRPr="004B3E3C">
        <w:rPr>
          <w:rFonts w:eastAsia="??"/>
        </w:rPr>
        <w:tab/>
        <w:t>Set the parameters of NR Cell 1 according to T1 in Table 5.5.5.5.5-1.</w:t>
      </w:r>
      <w:r w:rsidRPr="004B3E3C">
        <w:t xml:space="preserve"> Propagation conditions are set according to </w:t>
      </w:r>
      <w:r w:rsidR="00F22A4C" w:rsidRPr="004B3E3C">
        <w:t>clause C.</w:t>
      </w:r>
      <w:r w:rsidRPr="004B3E3C">
        <w:t>2.3.</w:t>
      </w:r>
      <w:r w:rsidRPr="004B3E3C">
        <w:rPr>
          <w:rFonts w:eastAsia="??"/>
        </w:rPr>
        <w:t xml:space="preserve"> T1 starts.</w:t>
      </w:r>
    </w:p>
    <w:p w14:paraId="11EDC808" w14:textId="77777777" w:rsidR="004166CB" w:rsidRPr="004B3E3C" w:rsidRDefault="004166CB" w:rsidP="00AA16CD">
      <w:pPr>
        <w:pStyle w:val="B1"/>
      </w:pPr>
      <w:r w:rsidRPr="004B3E3C">
        <w:rPr>
          <w:rFonts w:eastAsia="??"/>
        </w:rPr>
        <w:t>3.</w:t>
      </w:r>
      <w:r w:rsidRPr="004B3E3C">
        <w:rPr>
          <w:rFonts w:eastAsia="??"/>
        </w:rPr>
        <w:tab/>
        <w:t>When T1 expires the SS shall change the SNR value to T2 as specified in Table 5.5.5.5.5-1. T2 starts.</w:t>
      </w:r>
    </w:p>
    <w:p w14:paraId="6A1FA083" w14:textId="77777777" w:rsidR="004166CB" w:rsidRPr="004B3E3C" w:rsidRDefault="004166CB" w:rsidP="00AA16CD">
      <w:pPr>
        <w:pStyle w:val="B1"/>
      </w:pPr>
      <w:r w:rsidRPr="004B3E3C">
        <w:rPr>
          <w:rFonts w:eastAsia="??"/>
        </w:rPr>
        <w:t>4.</w:t>
      </w:r>
      <w:r w:rsidRPr="004B3E3C">
        <w:rPr>
          <w:rFonts w:eastAsia="??"/>
        </w:rPr>
        <w:tab/>
        <w:t>When T2 expires the SS shall change the SNR value to T3 as specified in Table 5.5.5.5.5-1. T3 starts.</w:t>
      </w:r>
    </w:p>
    <w:p w14:paraId="5A5DB7FA" w14:textId="77777777" w:rsidR="004166CB" w:rsidRPr="004B3E3C" w:rsidRDefault="004166CB" w:rsidP="00AA16CD">
      <w:pPr>
        <w:pStyle w:val="B1"/>
      </w:pPr>
      <w:r w:rsidRPr="004B3E3C">
        <w:rPr>
          <w:rFonts w:eastAsia="??"/>
        </w:rPr>
        <w:t>5.</w:t>
      </w:r>
      <w:r w:rsidRPr="004B3E3C">
        <w:rPr>
          <w:rFonts w:eastAsia="??"/>
        </w:rPr>
        <w:tab/>
        <w:t>When T3 expires the SS shall change the SNR value to T4 as specified in Table 5.5.5.5.5-1. T4 starts.</w:t>
      </w:r>
    </w:p>
    <w:p w14:paraId="5867CB5C" w14:textId="77777777" w:rsidR="004166CB" w:rsidRPr="004B3E3C" w:rsidRDefault="004166CB" w:rsidP="00AA16CD">
      <w:pPr>
        <w:pStyle w:val="B1"/>
      </w:pPr>
      <w:r w:rsidRPr="004B3E3C">
        <w:rPr>
          <w:rFonts w:eastAsia="??"/>
        </w:rPr>
        <w:t>6.</w:t>
      </w:r>
      <w:r w:rsidRPr="004B3E3C">
        <w:rPr>
          <w:rFonts w:eastAsia="??"/>
        </w:rPr>
        <w:tab/>
        <w:t>When T4 expires the SS shall change the SNR value to T5 as specified in Table 5.5.5.5.5-1. T5 starts.</w:t>
      </w:r>
    </w:p>
    <w:p w14:paraId="20F16496" w14:textId="77777777" w:rsidR="004166CB" w:rsidRPr="004B3E3C" w:rsidRDefault="004166CB" w:rsidP="00AA16CD">
      <w:pPr>
        <w:pStyle w:val="B1"/>
      </w:pPr>
      <w:r w:rsidRPr="004B3E3C">
        <w:t>7.</w:t>
      </w:r>
      <w:r w:rsidRPr="004B3E3C">
        <w:tab/>
        <w:t>If the SS:</w:t>
      </w:r>
    </w:p>
    <w:p w14:paraId="6269FD17" w14:textId="10ED9515" w:rsidR="004166CB" w:rsidRPr="004B3E3C" w:rsidRDefault="004166CB" w:rsidP="00AA16CD">
      <w:pPr>
        <w:pStyle w:val="B2"/>
      </w:pPr>
      <w:r w:rsidRPr="004B3E3C">
        <w:t>a)</w:t>
      </w:r>
      <w:r w:rsidRPr="004B3E3C">
        <w:tab/>
        <w:t>detects uplink power on NR carrier in each slot configured for CQI transmission (according CQI reporting on PUCCH) which are not overlapped with SSBs configured for beam failure detection during the period from time point B to time point D</w:t>
      </w:r>
      <w:r w:rsidR="009901F0" w:rsidRPr="004B3E3C">
        <w:t xml:space="preserve">; </w:t>
      </w:r>
      <w:r w:rsidRPr="004B3E3C">
        <w:t>and</w:t>
      </w:r>
    </w:p>
    <w:p w14:paraId="171F3533" w14:textId="2049FA47" w:rsidR="004166CB" w:rsidRPr="004B3E3C" w:rsidRDefault="004166CB" w:rsidP="00AA16CD">
      <w:pPr>
        <w:pStyle w:val="B2"/>
      </w:pPr>
      <w:r w:rsidRPr="004B3E3C">
        <w:t>b)</w:t>
      </w:r>
      <w:r w:rsidRPr="004B3E3C">
        <w:tab/>
        <w:t>detects uplink power on NR carrier in each slot configured for CQI transmission (according CQI reporting on PUCCH) during the period from time point D until T5 expires,</w:t>
      </w:r>
    </w:p>
    <w:p w14:paraId="234890D7" w14:textId="77777777" w:rsidR="004166CB" w:rsidRPr="004B3E3C" w:rsidRDefault="004166CB" w:rsidP="00AA16CD">
      <w:pPr>
        <w:pStyle w:val="B2"/>
      </w:pPr>
      <w:r w:rsidRPr="004B3E3C">
        <w:t>the number of successful tests is increased by one.</w:t>
      </w:r>
    </w:p>
    <w:p w14:paraId="31E93B22" w14:textId="77777777" w:rsidR="004166CB" w:rsidRPr="004B3E3C" w:rsidRDefault="004166CB" w:rsidP="00AA16CD">
      <w:pPr>
        <w:pStyle w:val="B2"/>
      </w:pPr>
      <w:r w:rsidRPr="004B3E3C">
        <w:t>Otherwise the number of failed tests is increased by one.</w:t>
      </w:r>
    </w:p>
    <w:p w14:paraId="5B8E5593" w14:textId="77777777" w:rsidR="004166CB" w:rsidRPr="004B3E3C" w:rsidRDefault="004166CB" w:rsidP="00AA16CD">
      <w:pPr>
        <w:pStyle w:val="B1"/>
      </w:pPr>
      <w:r w:rsidRPr="004B3E3C">
        <w:t>8.</w:t>
      </w:r>
      <w:r w:rsidRPr="004B3E3C">
        <w:tab/>
        <w:t xml:space="preserve">When T5 expires the SS shall change the SNR value to T1 as specified in Table </w:t>
      </w:r>
      <w:r w:rsidRPr="004B3E3C">
        <w:rPr>
          <w:rFonts w:eastAsia="??"/>
        </w:rPr>
        <w:t>5.5.5.5.5</w:t>
      </w:r>
      <w:r w:rsidRPr="004B3E3C">
        <w:t>-1.</w:t>
      </w:r>
    </w:p>
    <w:p w14:paraId="7E75DA84" w14:textId="77777777" w:rsidR="004166CB" w:rsidRPr="004B3E3C" w:rsidRDefault="004166CB" w:rsidP="00AA16CD">
      <w:pPr>
        <w:pStyle w:val="B1"/>
      </w:pPr>
      <w:r w:rsidRPr="004B3E3C">
        <w:t>9.</w:t>
      </w:r>
      <w:r w:rsidRPr="004B3E3C">
        <w:tab/>
        <w:t>Wait 1s for the UE to re-establish the connection or continue directly to step 10. If the UE re-establishes the connection within 1s continue to step 11. Otherwise continue to step 10.</w:t>
      </w:r>
    </w:p>
    <w:p w14:paraId="0A4CEC4C" w14:textId="77777777" w:rsidR="004166CB" w:rsidRPr="004B3E3C" w:rsidRDefault="004166CB" w:rsidP="00AA16CD">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4411DA47" w14:textId="77777777" w:rsidR="004166CB" w:rsidRPr="004B3E3C" w:rsidRDefault="004166CB" w:rsidP="00AA16CD">
      <w:pPr>
        <w:pStyle w:val="B1"/>
      </w:pPr>
      <w:r w:rsidRPr="004B3E3C">
        <w:t>11.</w:t>
      </w:r>
      <w:r w:rsidRPr="004B3E3C">
        <w:tab/>
        <w:t>Repeat steps 2-10 for all subtests until the confidence level according to Tables G.2.3-1 in Annex G clause G.2 is achieved.</w:t>
      </w:r>
    </w:p>
    <w:p w14:paraId="7BEFB83F" w14:textId="77777777" w:rsidR="004166CB" w:rsidRPr="004B3E3C" w:rsidRDefault="004166CB" w:rsidP="00AA16CD">
      <w:pPr>
        <w:pStyle w:val="H6"/>
        <w:keepNext w:val="0"/>
        <w:keepLines w:val="0"/>
      </w:pPr>
      <w:r w:rsidRPr="004B3E3C">
        <w:t>5.5.5.5.4.3</w:t>
      </w:r>
      <w:r w:rsidRPr="004B3E3C">
        <w:tab/>
        <w:t>Message contents</w:t>
      </w:r>
    </w:p>
    <w:p w14:paraId="367C3CA7" w14:textId="34617DE2" w:rsidR="004166CB" w:rsidRPr="004B3E3C" w:rsidRDefault="004166CB" w:rsidP="00AA16CD">
      <w:pPr>
        <w:rPr>
          <w:lang w:eastAsia="sv-SE"/>
        </w:rPr>
      </w:pPr>
      <w:r w:rsidRPr="004B3E3C">
        <w:rPr>
          <w:lang w:eastAsia="sv-SE"/>
        </w:rPr>
        <w:t xml:space="preserve">Message contents are according to TS 38.508-1 [14] </w:t>
      </w:r>
      <w:r w:rsidR="001C6AD9" w:rsidRPr="004B3E3C">
        <w:rPr>
          <w:lang w:eastAsia="sv-SE"/>
        </w:rPr>
        <w:t xml:space="preserve">clause 4.6 and 7.3.1 with condition “Short_DCI” and </w:t>
      </w:r>
      <w:r w:rsidRPr="004B3E3C">
        <w:rPr>
          <w:lang w:eastAsia="sv-SE"/>
        </w:rPr>
        <w:t>with the following exceptions:</w:t>
      </w:r>
    </w:p>
    <w:p w14:paraId="572F9E92" w14:textId="77777777" w:rsidR="004166CB" w:rsidRPr="004B3E3C" w:rsidRDefault="004166CB" w:rsidP="00AA16CD">
      <w:pPr>
        <w:pStyle w:val="TH"/>
        <w:keepNext w:val="0"/>
        <w:keepLines w:val="0"/>
        <w:rPr>
          <w:rFonts w:cs="v4.2.0"/>
          <w:lang w:eastAsia="x-none"/>
        </w:rPr>
      </w:pPr>
      <w:r w:rsidRPr="004B3E3C">
        <w:rPr>
          <w:rFonts w:cs="v4.2.0"/>
        </w:rPr>
        <w:t xml:space="preserve">Table 5.5.5.5.4.3-1: Common Exception messages for </w:t>
      </w:r>
      <w:r w:rsidRPr="004B3E3C">
        <w:t>EN-DC FR2 scheduling available restriction during SSB-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1C740949" w14:textId="77777777" w:rsidTr="001C6A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8E320F4" w14:textId="54F62CE7"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3F3D84C2" w14:textId="77777777" w:rsidTr="001C6A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A94E46D" w14:textId="2A56EB96"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2D0BF833" w14:textId="77777777" w:rsidR="004166CB" w:rsidRPr="004B3E3C" w:rsidRDefault="004166CB" w:rsidP="00AA16CD">
            <w:pPr>
              <w:pStyle w:val="TAL"/>
              <w:keepNext w:val="0"/>
              <w:keepLines w:val="0"/>
            </w:pPr>
          </w:p>
        </w:tc>
      </w:tr>
      <w:tr w:rsidR="004166CB" w:rsidRPr="004B3E3C" w14:paraId="0046FBCA" w14:textId="77777777" w:rsidTr="001C6A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61AE436" w14:textId="2106722D"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62379595" w14:textId="77777777" w:rsidR="00FA0C05" w:rsidRPr="004B3E3C" w:rsidRDefault="00FA0C05" w:rsidP="00FA0C05">
            <w:pPr>
              <w:pStyle w:val="TAL"/>
            </w:pPr>
            <w:r w:rsidRPr="004B3E3C">
              <w:t>Table H.3.1-8 with condition SSB BFD</w:t>
            </w:r>
          </w:p>
          <w:p w14:paraId="097265E6" w14:textId="77777777" w:rsidR="00FA0C05" w:rsidRPr="004B3E3C" w:rsidRDefault="00FA0C05" w:rsidP="00FA0C05">
            <w:pPr>
              <w:pStyle w:val="TAL"/>
            </w:pPr>
            <w:r w:rsidRPr="004B3E3C">
              <w:t>Table H.3.1-10 with condition SSB</w:t>
            </w:r>
          </w:p>
          <w:p w14:paraId="40B1CE5F" w14:textId="0D054B2F" w:rsidR="004166CB" w:rsidRPr="004B3E3C" w:rsidRDefault="00FA0C05" w:rsidP="00A81727">
            <w:pPr>
              <w:pStyle w:val="TAL"/>
              <w:rPr>
                <w:lang w:eastAsia="zh-CN"/>
              </w:rPr>
            </w:pPr>
            <w:r w:rsidRPr="004B3E3C">
              <w:rPr>
                <w:lang w:eastAsia="zh-CN"/>
              </w:rPr>
              <w:t>Table H.3.1-10A</w:t>
            </w:r>
          </w:p>
        </w:tc>
      </w:tr>
    </w:tbl>
    <w:p w14:paraId="7C5C95C5" w14:textId="77777777" w:rsidR="001C6AD9" w:rsidRPr="004B3E3C" w:rsidRDefault="001C6AD9" w:rsidP="001C6AD9"/>
    <w:p w14:paraId="06EAA340" w14:textId="77777777" w:rsidR="001C6AD9" w:rsidRPr="004B3E3C" w:rsidRDefault="001C6AD9" w:rsidP="001C6AD9">
      <w:pPr>
        <w:pStyle w:val="TH"/>
        <w:keepNext w:val="0"/>
        <w:keepLines w:val="0"/>
        <w:rPr>
          <w:i/>
          <w:iCs/>
        </w:rPr>
      </w:pPr>
      <w:r w:rsidRPr="004B3E3C">
        <w:t xml:space="preserve">Table </w:t>
      </w:r>
      <w:r w:rsidRPr="004B3E3C">
        <w:rPr>
          <w:rFonts w:cs="v4.2.0"/>
        </w:rPr>
        <w:t>5.5.5.5.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083E7DB1" w14:textId="77777777" w:rsidTr="00C36058">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2858B50" w14:textId="77777777" w:rsidR="001C6AD9" w:rsidRPr="004B3E3C" w:rsidRDefault="001C6AD9" w:rsidP="00C36058">
            <w:pPr>
              <w:pStyle w:val="TAH"/>
              <w:keepNext w:val="0"/>
              <w:keepLines w:val="0"/>
              <w:jc w:val="left"/>
              <w:rPr>
                <w:b w:val="0"/>
              </w:rPr>
            </w:pPr>
            <w:r w:rsidRPr="004B3E3C">
              <w:rPr>
                <w:b w:val="0"/>
              </w:rPr>
              <w:t>Derivation Path: TS 38.508-1 [14], Table 4.6.3-162</w:t>
            </w:r>
          </w:p>
        </w:tc>
      </w:tr>
      <w:tr w:rsidR="001C6AD9" w:rsidRPr="004B3E3C" w14:paraId="098795EC" w14:textId="77777777" w:rsidTr="00C36058">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6068AC11"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A9DEDEE"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07BD9091"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E5FBAA2" w14:textId="77777777" w:rsidR="001C6AD9" w:rsidRPr="004B3E3C" w:rsidRDefault="001C6AD9" w:rsidP="00C36058">
            <w:pPr>
              <w:pStyle w:val="TAH"/>
              <w:keepNext w:val="0"/>
              <w:keepLines w:val="0"/>
            </w:pPr>
            <w:r w:rsidRPr="004B3E3C">
              <w:t>Condition</w:t>
            </w:r>
          </w:p>
        </w:tc>
      </w:tr>
      <w:tr w:rsidR="001C6AD9" w:rsidRPr="004B3E3C" w14:paraId="232002CC"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18F33A3" w14:textId="77777777" w:rsidR="001C6AD9" w:rsidRPr="004B3E3C" w:rsidRDefault="001C6AD9" w:rsidP="00C36058">
            <w:pPr>
              <w:pStyle w:val="TAL"/>
              <w:keepNext w:val="0"/>
              <w:keepLines w:val="0"/>
            </w:pPr>
            <w:r w:rsidRPr="004B3E3C">
              <w:t xml:space="preserve">SearchSpac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5DBCB0D5"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AD8B332"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5F5A82" w14:textId="77777777" w:rsidR="001C6AD9" w:rsidRPr="004B3E3C" w:rsidRDefault="001C6AD9" w:rsidP="00C36058">
            <w:pPr>
              <w:pStyle w:val="TAL"/>
              <w:keepNext w:val="0"/>
              <w:keepLines w:val="0"/>
            </w:pPr>
          </w:p>
        </w:tc>
      </w:tr>
      <w:tr w:rsidR="001C6AD9" w:rsidRPr="004B3E3C" w14:paraId="66FC163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1E181039" w14:textId="77777777" w:rsidR="001C6AD9" w:rsidRPr="004B3E3C" w:rsidRDefault="001C6AD9" w:rsidP="00C36058">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1C331275" w14:textId="77777777" w:rsidR="001C6AD9" w:rsidRPr="004B3E3C" w:rsidRDefault="001C6AD9" w:rsidP="00C36058">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E57CB5F" w14:textId="77777777" w:rsidR="001C6AD9" w:rsidRPr="004B3E3C" w:rsidRDefault="001C6AD9" w:rsidP="00C36058">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921F68B" w14:textId="77777777" w:rsidR="001C6AD9" w:rsidRPr="004B3E3C" w:rsidRDefault="001C6AD9" w:rsidP="00C36058">
            <w:pPr>
              <w:pStyle w:val="TAL"/>
              <w:keepNext w:val="0"/>
              <w:keepLines w:val="0"/>
            </w:pPr>
          </w:p>
        </w:tc>
      </w:tr>
      <w:tr w:rsidR="001C6AD9" w:rsidRPr="004B3E3C" w14:paraId="4937722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FED7FD7" w14:textId="77777777" w:rsidR="001C6AD9" w:rsidRPr="004B3E3C" w:rsidRDefault="001C6AD9" w:rsidP="00C36058">
            <w:pPr>
              <w:pStyle w:val="TAL"/>
              <w:keepNext w:val="0"/>
              <w:keepLines w:val="0"/>
            </w:pPr>
            <w:r w:rsidRPr="004B3E3C">
              <w:rPr>
                <w:lang w:eastAsia="ja-JP"/>
              </w:rPr>
              <w:t xml:space="preserve">  </w:t>
            </w:r>
            <w:r w:rsidRPr="004B3E3C">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054E53F8" w14:textId="77777777" w:rsidR="001C6AD9" w:rsidRPr="004B3E3C" w:rsidRDefault="001C6AD9" w:rsidP="00C36058">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28F8041F" w14:textId="77777777" w:rsidR="001C6AD9" w:rsidRPr="004B3E3C" w:rsidRDefault="001C6AD9" w:rsidP="00C36058">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DC2E77D" w14:textId="77777777" w:rsidR="001C6AD9" w:rsidRPr="004B3E3C" w:rsidRDefault="001C6AD9" w:rsidP="00C36058">
            <w:pPr>
              <w:pStyle w:val="TAL"/>
              <w:keepNext w:val="0"/>
              <w:keepLines w:val="0"/>
            </w:pPr>
          </w:p>
        </w:tc>
      </w:tr>
      <w:tr w:rsidR="001C6AD9" w:rsidRPr="004B3E3C" w14:paraId="1699F7BD"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F23813C" w14:textId="77777777" w:rsidR="001C6AD9" w:rsidRPr="004B3E3C" w:rsidRDefault="001C6AD9" w:rsidP="00C36058">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021BBAE"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29D6C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227974" w14:textId="77777777" w:rsidR="001C6AD9" w:rsidRPr="004B3E3C" w:rsidRDefault="001C6AD9" w:rsidP="00C36058">
            <w:pPr>
              <w:pStyle w:val="TAL"/>
              <w:keepNext w:val="0"/>
              <w:keepLines w:val="0"/>
            </w:pPr>
          </w:p>
        </w:tc>
      </w:tr>
      <w:tr w:rsidR="001C6AD9" w:rsidRPr="004B3E3C" w14:paraId="7A7DF4D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BC1C1A9" w14:textId="77777777" w:rsidR="001C6AD9" w:rsidRPr="004B3E3C" w:rsidRDefault="001C6AD9" w:rsidP="00C36058">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432F4C7B" w14:textId="77777777" w:rsidR="001C6AD9" w:rsidRPr="004B3E3C" w:rsidRDefault="001C6AD9" w:rsidP="00C36058">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0895ED9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C88AB3" w14:textId="77777777" w:rsidR="001C6AD9" w:rsidRPr="004B3E3C" w:rsidRDefault="001C6AD9" w:rsidP="00C36058">
            <w:pPr>
              <w:pStyle w:val="TAL"/>
              <w:keepNext w:val="0"/>
              <w:keepLines w:val="0"/>
            </w:pPr>
          </w:p>
        </w:tc>
      </w:tr>
      <w:tr w:rsidR="001C6AD9" w:rsidRPr="004B3E3C" w14:paraId="13BDC0C7"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D274AE7"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7771558F"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EC406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6F1677" w14:textId="77777777" w:rsidR="001C6AD9" w:rsidRPr="004B3E3C" w:rsidRDefault="001C6AD9" w:rsidP="00C36058">
            <w:pPr>
              <w:pStyle w:val="TAL"/>
              <w:keepNext w:val="0"/>
              <w:keepLines w:val="0"/>
            </w:pPr>
          </w:p>
        </w:tc>
      </w:tr>
      <w:tr w:rsidR="001C6AD9" w:rsidRPr="004B3E3C" w14:paraId="6E27A594"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71995B58" w14:textId="77777777" w:rsidR="001C6AD9" w:rsidRPr="004B3E3C" w:rsidRDefault="001C6AD9" w:rsidP="00C36058">
            <w:pPr>
              <w:pStyle w:val="TAL"/>
              <w:keepNext w:val="0"/>
              <w:keepLines w:val="0"/>
            </w:pPr>
            <w:r w:rsidRPr="004B3E3C">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235242FF" w14:textId="77777777" w:rsidR="001C6AD9" w:rsidRPr="004B3E3C" w:rsidRDefault="001C6AD9" w:rsidP="00C36058">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25E0E636" w14:textId="77777777" w:rsidR="001C6AD9" w:rsidRPr="004B3E3C" w:rsidRDefault="001C6AD9" w:rsidP="00C36058">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3FEC7A96" w14:textId="77777777" w:rsidR="001C6AD9" w:rsidRPr="004B3E3C" w:rsidRDefault="001C6AD9" w:rsidP="00C36058">
            <w:pPr>
              <w:pStyle w:val="TAL"/>
              <w:keepNext w:val="0"/>
              <w:keepLines w:val="0"/>
            </w:pPr>
          </w:p>
        </w:tc>
      </w:tr>
      <w:tr w:rsidR="001C6AD9" w:rsidRPr="004B3E3C" w14:paraId="4870DCE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2081DD9" w14:textId="77777777" w:rsidR="001C6AD9" w:rsidRPr="004B3E3C" w:rsidRDefault="001C6AD9" w:rsidP="00C36058">
            <w:pPr>
              <w:pStyle w:val="TAL"/>
              <w:keepNext w:val="0"/>
              <w:keepLines w:val="0"/>
            </w:pPr>
            <w:r w:rsidRPr="004B3E3C">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0C6DC3B5"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F9C13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76FA66" w14:textId="77777777" w:rsidR="001C6AD9" w:rsidRPr="004B3E3C" w:rsidRDefault="001C6AD9" w:rsidP="00C36058">
            <w:pPr>
              <w:pStyle w:val="TAL"/>
              <w:keepNext w:val="0"/>
              <w:keepLines w:val="0"/>
            </w:pPr>
          </w:p>
        </w:tc>
      </w:tr>
      <w:tr w:rsidR="001C6AD9" w:rsidRPr="004B3E3C" w14:paraId="7A993705"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CD7F040" w14:textId="77777777" w:rsidR="001C6AD9" w:rsidRPr="004B3E3C" w:rsidRDefault="001C6AD9" w:rsidP="00C36058">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732888A9"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50FAB2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272A93" w14:textId="77777777" w:rsidR="001C6AD9" w:rsidRPr="004B3E3C" w:rsidRDefault="001C6AD9" w:rsidP="00C36058">
            <w:pPr>
              <w:pStyle w:val="TAL"/>
              <w:keepNext w:val="0"/>
              <w:keepLines w:val="0"/>
            </w:pPr>
          </w:p>
        </w:tc>
      </w:tr>
      <w:tr w:rsidR="001C6AD9" w:rsidRPr="004B3E3C" w14:paraId="38894447"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2E0B120" w14:textId="77777777" w:rsidR="001C6AD9" w:rsidRPr="004B3E3C" w:rsidRDefault="001C6AD9" w:rsidP="00C36058">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0F811A2"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7C95B1B"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B8D9D2" w14:textId="77777777" w:rsidR="001C6AD9" w:rsidRPr="004B3E3C" w:rsidRDefault="001C6AD9" w:rsidP="00C36058">
            <w:pPr>
              <w:pStyle w:val="TAL"/>
              <w:keepNext w:val="0"/>
              <w:keepLines w:val="0"/>
            </w:pPr>
          </w:p>
        </w:tc>
      </w:tr>
      <w:tr w:rsidR="001C6AD9" w:rsidRPr="004B3E3C" w14:paraId="69E3152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50D1C5B" w14:textId="77777777" w:rsidR="001C6AD9" w:rsidRPr="004B3E3C" w:rsidRDefault="001C6AD9" w:rsidP="00C36058">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63058A40" w14:textId="77777777" w:rsidR="001C6AD9" w:rsidRPr="004B3E3C" w:rsidRDefault="001C6AD9" w:rsidP="00C36058">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695A61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12CA2E" w14:textId="77777777" w:rsidR="001C6AD9" w:rsidRPr="004B3E3C" w:rsidRDefault="001C6AD9" w:rsidP="00C36058">
            <w:pPr>
              <w:pStyle w:val="TAL"/>
              <w:keepNext w:val="0"/>
              <w:keepLines w:val="0"/>
            </w:pPr>
          </w:p>
        </w:tc>
      </w:tr>
      <w:tr w:rsidR="001C6AD9" w:rsidRPr="004B3E3C" w14:paraId="20A6E9C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7AFA68D" w14:textId="77777777" w:rsidR="001C6AD9" w:rsidRPr="004B3E3C" w:rsidRDefault="001C6AD9" w:rsidP="00C36058">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8955533" w14:textId="77777777" w:rsidR="001C6AD9" w:rsidRPr="004B3E3C" w:rsidRDefault="001C6AD9" w:rsidP="00C36058">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53F26788" w14:textId="77777777" w:rsidR="001C6AD9" w:rsidRPr="004B3E3C" w:rsidRDefault="001C6AD9" w:rsidP="00C36058">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157ABCBA" w14:textId="77777777" w:rsidR="001C6AD9" w:rsidRPr="004B3E3C" w:rsidRDefault="001C6AD9" w:rsidP="00C36058">
            <w:pPr>
              <w:pStyle w:val="TAL"/>
              <w:keepNext w:val="0"/>
              <w:keepLines w:val="0"/>
            </w:pPr>
          </w:p>
        </w:tc>
      </w:tr>
      <w:tr w:rsidR="001C6AD9" w:rsidRPr="004B3E3C" w14:paraId="3AEF829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E62AE8A" w14:textId="77777777" w:rsidR="001C6AD9" w:rsidRPr="004B3E3C" w:rsidRDefault="001C6AD9" w:rsidP="00C36058">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6ACEAFA9"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35C3D5"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A68956" w14:textId="77777777" w:rsidR="001C6AD9" w:rsidRPr="004B3E3C" w:rsidRDefault="001C6AD9" w:rsidP="00C36058">
            <w:pPr>
              <w:pStyle w:val="TAL"/>
              <w:keepNext w:val="0"/>
              <w:keepLines w:val="0"/>
            </w:pPr>
          </w:p>
        </w:tc>
      </w:tr>
      <w:tr w:rsidR="001C6AD9" w:rsidRPr="004B3E3C" w14:paraId="0AB0A2C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11725066"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983159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E05F6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B9D86E" w14:textId="77777777" w:rsidR="001C6AD9" w:rsidRPr="004B3E3C" w:rsidRDefault="001C6AD9" w:rsidP="00C36058">
            <w:pPr>
              <w:pStyle w:val="TAL"/>
              <w:keepNext w:val="0"/>
              <w:keepLines w:val="0"/>
            </w:pPr>
          </w:p>
        </w:tc>
      </w:tr>
      <w:tr w:rsidR="001C6AD9" w:rsidRPr="004B3E3C" w14:paraId="3339037F"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5620D61" w14:textId="77777777" w:rsidR="001C6AD9" w:rsidRPr="004B3E3C" w:rsidRDefault="001C6AD9" w:rsidP="00C36058">
            <w:pPr>
              <w:pStyle w:val="TAL"/>
              <w:keepNext w:val="0"/>
              <w:keepLines w:val="0"/>
            </w:pPr>
            <w:r w:rsidRPr="004B3E3C">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0DA80E9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344943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F6E841" w14:textId="77777777" w:rsidR="001C6AD9" w:rsidRPr="004B3E3C" w:rsidRDefault="001C6AD9" w:rsidP="00C36058">
            <w:pPr>
              <w:pStyle w:val="TAL"/>
              <w:keepNext w:val="0"/>
              <w:keepLines w:val="0"/>
            </w:pPr>
          </w:p>
        </w:tc>
      </w:tr>
      <w:tr w:rsidR="001C6AD9" w:rsidRPr="004B3E3C" w14:paraId="639AD70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D47EFB0" w14:textId="77777777" w:rsidR="001C6AD9" w:rsidRPr="004B3E3C" w:rsidRDefault="001C6AD9" w:rsidP="00C36058">
            <w:pPr>
              <w:pStyle w:val="TAL"/>
              <w:keepNext w:val="0"/>
              <w:keepLines w:val="0"/>
            </w:pPr>
            <w:r w:rsidRPr="004B3E3C">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3BC2F087"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09250B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82F8F57" w14:textId="77777777" w:rsidR="001C6AD9" w:rsidRPr="004B3E3C" w:rsidRDefault="001C6AD9" w:rsidP="00C36058">
            <w:pPr>
              <w:pStyle w:val="TAL"/>
              <w:keepNext w:val="0"/>
              <w:keepLines w:val="0"/>
            </w:pPr>
            <w:r w:rsidRPr="004B3E3C">
              <w:t>USS</w:t>
            </w:r>
          </w:p>
        </w:tc>
      </w:tr>
      <w:tr w:rsidR="001C6AD9" w:rsidRPr="004B3E3C" w14:paraId="3FDE4BDF"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638A40D" w14:textId="77777777" w:rsidR="001C6AD9" w:rsidRPr="004B3E3C" w:rsidRDefault="001C6AD9" w:rsidP="00C36058">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5FA6583" w14:textId="77777777" w:rsidR="001C6AD9" w:rsidRPr="004B3E3C" w:rsidRDefault="001C6AD9" w:rsidP="00C36058">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7214FD72" w14:textId="77777777" w:rsidR="001C6AD9" w:rsidRPr="004B3E3C" w:rsidRDefault="001C6AD9" w:rsidP="00C36058">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2A4BFAB9" w14:textId="77777777" w:rsidR="001C6AD9" w:rsidRPr="004B3E3C" w:rsidRDefault="001C6AD9" w:rsidP="00C36058"/>
        </w:tc>
      </w:tr>
      <w:tr w:rsidR="001C6AD9" w:rsidRPr="004B3E3C" w14:paraId="0464808E"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E117A7C"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0F94C409"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3150B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F1F583" w14:textId="77777777" w:rsidR="001C6AD9" w:rsidRPr="004B3E3C" w:rsidRDefault="001C6AD9" w:rsidP="00C36058">
            <w:pPr>
              <w:pStyle w:val="TAL"/>
              <w:keepNext w:val="0"/>
              <w:keepLines w:val="0"/>
            </w:pPr>
          </w:p>
        </w:tc>
      </w:tr>
      <w:tr w:rsidR="001C6AD9" w:rsidRPr="004B3E3C" w14:paraId="48804EB2"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1EA47286"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5CA353B"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68D4E6"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BC6BCD" w14:textId="77777777" w:rsidR="001C6AD9" w:rsidRPr="004B3E3C" w:rsidRDefault="001C6AD9" w:rsidP="00C36058">
            <w:pPr>
              <w:pStyle w:val="TAL"/>
              <w:keepNext w:val="0"/>
              <w:keepLines w:val="0"/>
            </w:pPr>
          </w:p>
        </w:tc>
      </w:tr>
      <w:tr w:rsidR="001C6AD9" w:rsidRPr="004B3E3C" w14:paraId="6995472E"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7D57D77B" w14:textId="77777777" w:rsidR="001C6AD9" w:rsidRPr="004B3E3C" w:rsidRDefault="001C6AD9" w:rsidP="00C36058">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2DF27B34"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A6D348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863467" w14:textId="77777777" w:rsidR="001C6AD9" w:rsidRPr="004B3E3C" w:rsidRDefault="001C6AD9" w:rsidP="00C36058">
            <w:pPr>
              <w:pStyle w:val="TAL"/>
              <w:keepNext w:val="0"/>
              <w:keepLines w:val="0"/>
            </w:pPr>
          </w:p>
        </w:tc>
      </w:tr>
    </w:tbl>
    <w:p w14:paraId="1ED8A1E7" w14:textId="77777777" w:rsidR="001C6AD9" w:rsidRPr="004B3E3C" w:rsidRDefault="001C6AD9" w:rsidP="001C6AD9"/>
    <w:p w14:paraId="77C7EDDC" w14:textId="77777777" w:rsidR="001C6AD9" w:rsidRPr="004B3E3C" w:rsidRDefault="001C6AD9" w:rsidP="001C6AD9">
      <w:pPr>
        <w:pStyle w:val="TH"/>
        <w:keepNext w:val="0"/>
        <w:keepLines w:val="0"/>
        <w:rPr>
          <w:i/>
        </w:rPr>
      </w:pPr>
      <w:r w:rsidRPr="004B3E3C">
        <w:t xml:space="preserve">Table </w:t>
      </w:r>
      <w:r w:rsidRPr="004B3E3C">
        <w:rPr>
          <w:rFonts w:cs="v4.2.0"/>
        </w:rPr>
        <w:t>5.5.5.5.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46F6E567" w14:textId="77777777" w:rsidTr="00C36058">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BFD140C" w14:textId="77777777" w:rsidR="001C6AD9" w:rsidRPr="004B3E3C" w:rsidRDefault="001C6AD9" w:rsidP="00C36058">
            <w:pPr>
              <w:pStyle w:val="TAH"/>
              <w:keepNext w:val="0"/>
              <w:keepLines w:val="0"/>
              <w:jc w:val="left"/>
              <w:rPr>
                <w:b w:val="0"/>
              </w:rPr>
            </w:pPr>
            <w:r w:rsidRPr="004B3E3C">
              <w:rPr>
                <w:b w:val="0"/>
              </w:rPr>
              <w:t>Derivation Path: TS 38.508-1 [14], Table 4.6.3-150</w:t>
            </w:r>
          </w:p>
        </w:tc>
      </w:tr>
      <w:tr w:rsidR="001C6AD9" w:rsidRPr="004B3E3C" w14:paraId="6C099735"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8CB807B"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20C9CEB"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38EC999F"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67CE2FB8" w14:textId="77777777" w:rsidR="001C6AD9" w:rsidRPr="004B3E3C" w:rsidRDefault="001C6AD9" w:rsidP="00C36058">
            <w:pPr>
              <w:pStyle w:val="TAH"/>
              <w:keepNext w:val="0"/>
              <w:keepLines w:val="0"/>
            </w:pPr>
            <w:r w:rsidRPr="004B3E3C">
              <w:t>Condition</w:t>
            </w:r>
          </w:p>
        </w:tc>
      </w:tr>
      <w:tr w:rsidR="001C6AD9" w:rsidRPr="004B3E3C" w14:paraId="614BBEA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6FAC5A3" w14:textId="77777777" w:rsidR="001C6AD9" w:rsidRPr="004B3E3C" w:rsidRDefault="001C6AD9" w:rsidP="00C36058">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D7CE1F2"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AF4D1A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1D1F6E" w14:textId="77777777" w:rsidR="001C6AD9" w:rsidRPr="004B3E3C" w:rsidRDefault="001C6AD9" w:rsidP="00C36058">
            <w:pPr>
              <w:pStyle w:val="TAL"/>
              <w:keepNext w:val="0"/>
              <w:keepLines w:val="0"/>
            </w:pPr>
          </w:p>
        </w:tc>
      </w:tr>
      <w:tr w:rsidR="001C6AD9" w:rsidRPr="004B3E3C" w14:paraId="2E9EF28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1DD60D6" w14:textId="77777777" w:rsidR="001C6AD9" w:rsidRPr="004B3E3C" w:rsidRDefault="001C6AD9" w:rsidP="00C36058">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4D8C19E" w14:textId="77777777" w:rsidR="001C6AD9" w:rsidRPr="004B3E3C" w:rsidRDefault="001C6AD9" w:rsidP="00C36058">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5A88960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EF6267" w14:textId="77777777" w:rsidR="001C6AD9" w:rsidRPr="004B3E3C" w:rsidRDefault="001C6AD9" w:rsidP="00C36058">
            <w:pPr>
              <w:pStyle w:val="TAL"/>
              <w:keepNext w:val="0"/>
              <w:keepLines w:val="0"/>
            </w:pPr>
          </w:p>
        </w:tc>
      </w:tr>
      <w:tr w:rsidR="001C6AD9" w:rsidRPr="004B3E3C" w14:paraId="1FB22206"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2CB9245" w14:textId="77777777" w:rsidR="001C6AD9" w:rsidRPr="004B3E3C" w:rsidRDefault="001C6AD9" w:rsidP="00C36058">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76B71763"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09254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E704DC" w14:textId="77777777" w:rsidR="001C6AD9" w:rsidRPr="004B3E3C" w:rsidRDefault="001C6AD9" w:rsidP="00C36058">
            <w:pPr>
              <w:pStyle w:val="TAL"/>
              <w:keepNext w:val="0"/>
              <w:keepLines w:val="0"/>
            </w:pPr>
          </w:p>
        </w:tc>
      </w:tr>
    </w:tbl>
    <w:p w14:paraId="0FCFF934" w14:textId="77777777" w:rsidR="001C6AD9" w:rsidRPr="004B3E3C" w:rsidRDefault="001C6AD9" w:rsidP="001C6AD9"/>
    <w:p w14:paraId="3897FC22" w14:textId="77777777" w:rsidR="001C6AD9" w:rsidRPr="004B3E3C" w:rsidRDefault="001C6AD9" w:rsidP="001C6AD9">
      <w:pPr>
        <w:pStyle w:val="TH"/>
        <w:keepNext w:val="0"/>
        <w:keepLines w:val="0"/>
        <w:rPr>
          <w:i/>
        </w:rPr>
      </w:pPr>
      <w:r w:rsidRPr="004B3E3C">
        <w:t xml:space="preserve">Table </w:t>
      </w:r>
      <w:r w:rsidRPr="004B3E3C">
        <w:rPr>
          <w:rFonts w:cs="v4.2.0"/>
        </w:rPr>
        <w:t>5.5.5.5.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431F6CE3" w14:textId="77777777" w:rsidTr="00C36058">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B07FB1" w14:textId="77777777" w:rsidR="001C6AD9" w:rsidRPr="004B3E3C" w:rsidRDefault="001C6AD9" w:rsidP="00C36058">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4.6.3-95</w:t>
            </w:r>
          </w:p>
        </w:tc>
      </w:tr>
      <w:tr w:rsidR="001C6AD9" w:rsidRPr="004B3E3C" w14:paraId="6DAB2E1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27A11429" w14:textId="77777777" w:rsidR="001C6AD9" w:rsidRPr="004B3E3C" w:rsidRDefault="001C6AD9" w:rsidP="00C36058">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8F3E9C" w14:textId="77777777" w:rsidR="001C6AD9" w:rsidRPr="004B3E3C" w:rsidRDefault="001C6AD9" w:rsidP="00C36058">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761DF15"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0B7FE7F" w14:textId="77777777" w:rsidR="001C6AD9" w:rsidRPr="004B3E3C" w:rsidRDefault="001C6AD9" w:rsidP="00C36058">
            <w:pPr>
              <w:pStyle w:val="TAH"/>
              <w:keepNext w:val="0"/>
              <w:keepLines w:val="0"/>
            </w:pPr>
            <w:r w:rsidRPr="004B3E3C">
              <w:t>Condition</w:t>
            </w:r>
          </w:p>
        </w:tc>
      </w:tr>
      <w:tr w:rsidR="001C6AD9" w:rsidRPr="004B3E3C" w14:paraId="6CD8FDDA"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5B1528E3" w14:textId="77777777" w:rsidR="001C6AD9" w:rsidRPr="004B3E3C" w:rsidRDefault="001C6AD9" w:rsidP="00C36058">
            <w:pPr>
              <w:pStyle w:val="TAL"/>
              <w:keepNext w:val="0"/>
              <w:keepLines w:val="0"/>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55CE6D32" w14:textId="77777777" w:rsidR="001C6AD9" w:rsidRPr="004B3E3C" w:rsidRDefault="001C6AD9" w:rsidP="00C36058">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B40041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EA840F" w14:textId="77777777" w:rsidR="001C6AD9" w:rsidRPr="004B3E3C" w:rsidRDefault="001C6AD9" w:rsidP="00C36058">
            <w:pPr>
              <w:pStyle w:val="TAL"/>
              <w:keepNext w:val="0"/>
              <w:keepLines w:val="0"/>
            </w:pPr>
          </w:p>
        </w:tc>
      </w:tr>
      <w:tr w:rsidR="001C6AD9" w:rsidRPr="004B3E3C" w14:paraId="1811C3CA"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5B8F7C32" w14:textId="77777777" w:rsidR="001C6AD9" w:rsidRPr="004B3E3C" w:rsidRDefault="001C6AD9" w:rsidP="00C36058">
            <w:pPr>
              <w:pStyle w:val="TAL"/>
              <w:keepNext w:val="0"/>
              <w:keepLines w:val="0"/>
              <w:rPr>
                <w:rFonts w:eastAsia="MS Mincho"/>
                <w:lang w:eastAsia="ja-JP"/>
              </w:rPr>
            </w:pPr>
            <w:r w:rsidRPr="004B3E3C">
              <w:rPr>
                <w:rFonts w:eastAsia="MS Mincho"/>
                <w:lang w:eastAsia="ja-JP"/>
              </w:rPr>
              <w:t xml:space="preserve">  </w:t>
            </w:r>
            <w:r w:rsidRPr="004B3E3C">
              <w:rPr>
                <w:rFonts w:eastAsia="MS Mincho"/>
              </w:rPr>
              <w:t>controlResourceSetToAddModList</w:t>
            </w:r>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2A9C6880" w14:textId="77777777" w:rsidR="001C6AD9" w:rsidRPr="004B3E3C" w:rsidRDefault="001C6AD9" w:rsidP="00C36058">
            <w:pPr>
              <w:pStyle w:val="TAL"/>
              <w:keepNext w:val="0"/>
              <w:keepLines w:val="0"/>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4D61C446" w14:textId="77777777" w:rsidR="001C6AD9" w:rsidRPr="004B3E3C" w:rsidRDefault="001C6AD9" w:rsidP="00C36058">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3AB3A019" w14:textId="77777777" w:rsidR="001C6AD9" w:rsidRPr="004B3E3C" w:rsidRDefault="001C6AD9" w:rsidP="00C36058">
            <w:pPr>
              <w:pStyle w:val="TAL"/>
              <w:keepNext w:val="0"/>
              <w:keepLines w:val="0"/>
              <w:rPr>
                <w:rFonts w:eastAsia="MS Mincho"/>
                <w:lang w:eastAsia="ja-JP"/>
              </w:rPr>
            </w:pPr>
          </w:p>
        </w:tc>
      </w:tr>
      <w:tr w:rsidR="001C6AD9" w:rsidRPr="004B3E3C" w14:paraId="247230DB"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7C90D4A7" w14:textId="77777777" w:rsidR="001C6AD9" w:rsidRPr="004B3E3C" w:rsidRDefault="001C6AD9" w:rsidP="00C36058">
            <w:pPr>
              <w:spacing w:after="0"/>
              <w:rPr>
                <w:rFonts w:ascii="Arial" w:eastAsia="MS Mincho" w:hAnsi="Arial"/>
                <w:sz w:val="18"/>
                <w:lang w:eastAsia="ja-JP"/>
              </w:rPr>
            </w:pPr>
            <w:r w:rsidRPr="004B3E3C">
              <w:rPr>
                <w:rFonts w:ascii="Arial" w:eastAsia="MS Mincho" w:hAnsi="Arial"/>
                <w:sz w:val="18"/>
                <w:lang w:eastAsia="ja-JP"/>
              </w:rPr>
              <w:t xml:space="preserve">    ControlResourceSet[1]</w:t>
            </w:r>
          </w:p>
        </w:tc>
        <w:tc>
          <w:tcPr>
            <w:tcW w:w="2267" w:type="dxa"/>
            <w:tcBorders>
              <w:top w:val="single" w:sz="4" w:space="0" w:color="auto"/>
              <w:left w:val="single" w:sz="4" w:space="0" w:color="auto"/>
              <w:bottom w:val="single" w:sz="4" w:space="0" w:color="auto"/>
              <w:right w:val="single" w:sz="4" w:space="0" w:color="auto"/>
            </w:tcBorders>
            <w:hideMark/>
          </w:tcPr>
          <w:p w14:paraId="5B3AF451" w14:textId="77777777" w:rsidR="001C6AD9" w:rsidRPr="004B3E3C" w:rsidRDefault="001C6AD9" w:rsidP="00C36058">
            <w:pPr>
              <w:spacing w:after="0"/>
              <w:rPr>
                <w:rFonts w:ascii="Arial" w:eastAsia="MS Mincho" w:hAnsi="Arial"/>
                <w:sz w:val="18"/>
              </w:rPr>
            </w:pPr>
            <w:r w:rsidRPr="004B3E3C">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7FBBA5C2" w14:textId="77777777" w:rsidR="001C6AD9" w:rsidRPr="004B3E3C" w:rsidRDefault="001C6AD9" w:rsidP="00C36058">
            <w:pPr>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5CD2F79D" w14:textId="77777777" w:rsidR="001C6AD9" w:rsidRPr="004B3E3C" w:rsidRDefault="001C6AD9" w:rsidP="00C36058">
            <w:pPr>
              <w:spacing w:after="0"/>
              <w:rPr>
                <w:rFonts w:ascii="Arial" w:eastAsia="MS Mincho" w:hAnsi="Arial"/>
                <w:sz w:val="18"/>
              </w:rPr>
            </w:pPr>
          </w:p>
        </w:tc>
      </w:tr>
      <w:tr w:rsidR="001C6AD9" w:rsidRPr="004B3E3C" w14:paraId="6991712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4BC90DD6" w14:textId="77777777" w:rsidR="001C6AD9" w:rsidRPr="004B3E3C" w:rsidRDefault="001C6AD9" w:rsidP="00C36058">
            <w:pPr>
              <w:pStyle w:val="TAL"/>
              <w:keepNext w:val="0"/>
              <w:keepLines w:val="0"/>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7B24A122" w14:textId="77777777" w:rsidR="001C6AD9" w:rsidRPr="004B3E3C" w:rsidRDefault="001C6AD9" w:rsidP="00C36058">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7467FC0" w14:textId="77777777" w:rsidR="001C6AD9" w:rsidRPr="004B3E3C" w:rsidRDefault="001C6AD9" w:rsidP="00C36058">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69FBFE3" w14:textId="77777777" w:rsidR="001C6AD9" w:rsidRPr="004B3E3C" w:rsidRDefault="001C6AD9" w:rsidP="00C36058">
            <w:pPr>
              <w:spacing w:after="0"/>
              <w:rPr>
                <w:rFonts w:ascii="Arial" w:eastAsia="MS Mincho" w:hAnsi="Arial"/>
                <w:sz w:val="18"/>
              </w:rPr>
            </w:pPr>
          </w:p>
        </w:tc>
      </w:tr>
      <w:tr w:rsidR="001C6AD9" w:rsidRPr="004B3E3C" w14:paraId="3A54421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0BAFEC86" w14:textId="77777777" w:rsidR="001C6AD9" w:rsidRPr="004B3E3C" w:rsidRDefault="001C6AD9" w:rsidP="00C36058">
            <w:pPr>
              <w:pStyle w:val="TAL"/>
              <w:keepNext w:val="0"/>
              <w:keepLines w:val="0"/>
            </w:pPr>
            <w:r w:rsidRPr="004B3E3C">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771178FD"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745B777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0336A5" w14:textId="77777777" w:rsidR="001C6AD9" w:rsidRPr="004B3E3C" w:rsidRDefault="001C6AD9" w:rsidP="00C36058">
            <w:pPr>
              <w:pStyle w:val="TAL"/>
              <w:keepNext w:val="0"/>
              <w:keepLines w:val="0"/>
            </w:pPr>
          </w:p>
        </w:tc>
      </w:tr>
      <w:tr w:rsidR="001C6AD9" w:rsidRPr="004B3E3C" w14:paraId="7D82BC21"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4D793B36" w14:textId="77777777" w:rsidR="001C6AD9" w:rsidRPr="004B3E3C" w:rsidRDefault="001C6AD9" w:rsidP="00C36058">
            <w:pPr>
              <w:pStyle w:val="TAL"/>
              <w:keepNext w:val="0"/>
              <w:keepLines w:val="0"/>
            </w:pPr>
            <w:r w:rsidRPr="004B3E3C">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3EE156F1" w14:textId="77777777" w:rsidR="001C6AD9" w:rsidRPr="004B3E3C" w:rsidRDefault="001C6AD9" w:rsidP="00C36058">
            <w:pPr>
              <w:pStyle w:val="TAL"/>
              <w:keepNext w:val="0"/>
              <w:keepLines w:val="0"/>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65D12A9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5C21A0" w14:textId="77777777" w:rsidR="001C6AD9" w:rsidRPr="004B3E3C" w:rsidRDefault="001C6AD9" w:rsidP="00C36058">
            <w:pPr>
              <w:pStyle w:val="TAL"/>
              <w:keepNext w:val="0"/>
              <w:keepLines w:val="0"/>
            </w:pPr>
          </w:p>
        </w:tc>
      </w:tr>
      <w:tr w:rsidR="001C6AD9" w:rsidRPr="004B3E3C" w14:paraId="40C7E56C"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1B78495C" w14:textId="77777777" w:rsidR="001C6AD9" w:rsidRPr="004B3E3C" w:rsidRDefault="001C6AD9" w:rsidP="00C36058">
            <w:pPr>
              <w:pStyle w:val="TAL"/>
              <w:keepNext w:val="0"/>
              <w:keepLines w:val="0"/>
            </w:pPr>
            <w:r w:rsidRPr="004B3E3C">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70A2FC33" w14:textId="77777777" w:rsidR="001C6AD9" w:rsidRPr="004B3E3C" w:rsidRDefault="001C6AD9" w:rsidP="00C36058">
            <w:pPr>
              <w:pStyle w:val="TAL"/>
              <w:keepNext w:val="0"/>
              <w:keepLines w:val="0"/>
            </w:pPr>
            <w:r w:rsidRPr="004B3E3C">
              <w:t>SearchSpace</w:t>
            </w:r>
          </w:p>
        </w:tc>
        <w:tc>
          <w:tcPr>
            <w:tcW w:w="1700" w:type="dxa"/>
            <w:tcBorders>
              <w:top w:val="single" w:sz="4" w:space="0" w:color="auto"/>
              <w:left w:val="single" w:sz="4" w:space="0" w:color="auto"/>
              <w:bottom w:val="single" w:sz="4" w:space="0" w:color="auto"/>
              <w:right w:val="single" w:sz="4" w:space="0" w:color="auto"/>
            </w:tcBorders>
            <w:hideMark/>
          </w:tcPr>
          <w:p w14:paraId="37B2300E" w14:textId="77777777" w:rsidR="001C6AD9" w:rsidRPr="004B3E3C" w:rsidRDefault="001C6AD9" w:rsidP="00C36058">
            <w:pPr>
              <w:pStyle w:val="TAL"/>
              <w:keepNext w:val="0"/>
              <w:keepLines w:val="0"/>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49EA68EB" w14:textId="77777777" w:rsidR="001C6AD9" w:rsidRPr="004B3E3C" w:rsidRDefault="001C6AD9" w:rsidP="00C36058">
            <w:pPr>
              <w:pStyle w:val="TAL"/>
              <w:keepNext w:val="0"/>
              <w:keepLines w:val="0"/>
            </w:pPr>
          </w:p>
        </w:tc>
      </w:tr>
      <w:tr w:rsidR="001C6AD9" w:rsidRPr="004B3E3C" w14:paraId="0BB44DC0"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4FB94935" w14:textId="77777777" w:rsidR="001C6AD9" w:rsidRPr="004B3E3C" w:rsidRDefault="001C6AD9" w:rsidP="00C36058">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23A6274" w14:textId="77777777" w:rsidR="001C6AD9" w:rsidRPr="004B3E3C" w:rsidRDefault="001C6AD9" w:rsidP="00C36058">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4DFBAB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0A7EED" w14:textId="77777777" w:rsidR="001C6AD9" w:rsidRPr="004B3E3C" w:rsidRDefault="001C6AD9" w:rsidP="00C36058">
            <w:pPr>
              <w:pStyle w:val="TAL"/>
              <w:keepNext w:val="0"/>
              <w:keepLines w:val="0"/>
            </w:pPr>
          </w:p>
        </w:tc>
      </w:tr>
      <w:tr w:rsidR="001C6AD9" w:rsidRPr="004B3E3C" w14:paraId="302C275B"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1F1777C6" w14:textId="77777777" w:rsidR="001C6AD9" w:rsidRPr="004B3E3C" w:rsidRDefault="001C6AD9" w:rsidP="00C36058">
            <w:pPr>
              <w:pStyle w:val="TAL"/>
              <w:keepNext w:val="0"/>
              <w:keepLines w:val="0"/>
            </w:pPr>
            <w:r w:rsidRPr="004B3E3C">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625AA32C"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A32AA52"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BCF5BE" w14:textId="77777777" w:rsidR="001C6AD9" w:rsidRPr="004B3E3C" w:rsidRDefault="001C6AD9" w:rsidP="00C36058">
            <w:pPr>
              <w:pStyle w:val="TAL"/>
              <w:keepNext w:val="0"/>
              <w:keepLines w:val="0"/>
            </w:pPr>
          </w:p>
        </w:tc>
      </w:tr>
      <w:tr w:rsidR="001C6AD9" w:rsidRPr="004B3E3C" w14:paraId="23EAA62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28EEA3C7" w14:textId="77777777" w:rsidR="001C6AD9" w:rsidRPr="004B3E3C" w:rsidRDefault="001C6AD9" w:rsidP="00C36058">
            <w:pPr>
              <w:pStyle w:val="TAL"/>
              <w:keepNext w:val="0"/>
              <w:keepLines w:val="0"/>
            </w:pPr>
            <w:r w:rsidRPr="004B3E3C">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660DDB56"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3CA46E7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2EF7F2" w14:textId="77777777" w:rsidR="001C6AD9" w:rsidRPr="004B3E3C" w:rsidRDefault="001C6AD9" w:rsidP="00C36058">
            <w:pPr>
              <w:pStyle w:val="TAL"/>
              <w:keepNext w:val="0"/>
              <w:keepLines w:val="0"/>
            </w:pPr>
          </w:p>
        </w:tc>
      </w:tr>
      <w:tr w:rsidR="001C6AD9" w:rsidRPr="004B3E3C" w14:paraId="600CC59D"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7BF5ED14" w14:textId="77777777" w:rsidR="001C6AD9" w:rsidRPr="004B3E3C" w:rsidRDefault="001C6AD9" w:rsidP="00C36058">
            <w:pPr>
              <w:pStyle w:val="TAL"/>
              <w:keepNext w:val="0"/>
              <w:keepLines w:val="0"/>
            </w:pPr>
            <w:r w:rsidRPr="004B3E3C">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24950537"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03F5C6A8"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6D2CCF0" w14:textId="77777777" w:rsidR="001C6AD9" w:rsidRPr="004B3E3C" w:rsidRDefault="001C6AD9" w:rsidP="00C36058">
            <w:pPr>
              <w:pStyle w:val="TAL"/>
              <w:keepNext w:val="0"/>
              <w:keepLines w:val="0"/>
            </w:pPr>
          </w:p>
        </w:tc>
      </w:tr>
      <w:tr w:rsidR="001C6AD9" w:rsidRPr="004B3E3C" w14:paraId="67090FB2"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6505FB3D" w14:textId="77777777" w:rsidR="001C6AD9" w:rsidRPr="004B3E3C" w:rsidRDefault="001C6AD9" w:rsidP="00C36058">
            <w:pPr>
              <w:pStyle w:val="TAL"/>
              <w:keepNext w:val="0"/>
              <w:keepLines w:val="0"/>
            </w:pPr>
            <w:r w:rsidRPr="004B3E3C">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31843FE2"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39938A15"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251E52" w14:textId="77777777" w:rsidR="001C6AD9" w:rsidRPr="004B3E3C" w:rsidRDefault="001C6AD9" w:rsidP="00C36058">
            <w:pPr>
              <w:pStyle w:val="TAL"/>
              <w:keepNext w:val="0"/>
              <w:keepLines w:val="0"/>
            </w:pPr>
          </w:p>
        </w:tc>
      </w:tr>
      <w:tr w:rsidR="001C6AD9" w:rsidRPr="004B3E3C" w14:paraId="3895467A"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61AC0CAF" w14:textId="77777777" w:rsidR="001C6AD9" w:rsidRPr="004B3E3C" w:rsidRDefault="001C6AD9" w:rsidP="00C36058">
            <w:pPr>
              <w:pStyle w:val="TAL"/>
              <w:keepNext w:val="0"/>
              <w:keepLines w:val="0"/>
            </w:pPr>
            <w:r w:rsidRPr="004B3E3C">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206F7A6E" w14:textId="77777777" w:rsidR="001C6AD9" w:rsidRPr="004B3E3C" w:rsidRDefault="001C6AD9" w:rsidP="00C36058">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6FB8942B"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191708" w14:textId="77777777" w:rsidR="001C6AD9" w:rsidRPr="004B3E3C" w:rsidRDefault="001C6AD9" w:rsidP="00C36058">
            <w:pPr>
              <w:pStyle w:val="TAL"/>
              <w:keepNext w:val="0"/>
              <w:keepLines w:val="0"/>
            </w:pPr>
          </w:p>
        </w:tc>
      </w:tr>
      <w:tr w:rsidR="001C6AD9" w:rsidRPr="004B3E3C" w14:paraId="69533A5E" w14:textId="77777777" w:rsidTr="00C36058">
        <w:trPr>
          <w:jc w:val="center"/>
        </w:trPr>
        <w:tc>
          <w:tcPr>
            <w:tcW w:w="4535" w:type="dxa"/>
            <w:tcBorders>
              <w:top w:val="single" w:sz="4" w:space="0" w:color="auto"/>
              <w:left w:val="single" w:sz="4" w:space="0" w:color="auto"/>
              <w:bottom w:val="single" w:sz="4" w:space="0" w:color="auto"/>
              <w:right w:val="single" w:sz="4" w:space="0" w:color="auto"/>
            </w:tcBorders>
            <w:hideMark/>
          </w:tcPr>
          <w:p w14:paraId="51BD957A" w14:textId="77777777" w:rsidR="001C6AD9" w:rsidRPr="004B3E3C" w:rsidRDefault="001C6AD9" w:rsidP="00C36058">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11C5D62" w14:textId="77777777" w:rsidR="001C6AD9" w:rsidRPr="004B3E3C" w:rsidRDefault="001C6AD9" w:rsidP="00C36058">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837604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7652CC" w14:textId="77777777" w:rsidR="001C6AD9" w:rsidRPr="004B3E3C" w:rsidRDefault="001C6AD9" w:rsidP="00C36058">
            <w:pPr>
              <w:pStyle w:val="TAL"/>
              <w:keepNext w:val="0"/>
              <w:keepLines w:val="0"/>
            </w:pPr>
          </w:p>
        </w:tc>
      </w:tr>
    </w:tbl>
    <w:p w14:paraId="38F31552" w14:textId="77777777" w:rsidR="001C6AD9" w:rsidRPr="004B3E3C" w:rsidRDefault="001C6AD9" w:rsidP="001C6AD9"/>
    <w:p w14:paraId="6085B737" w14:textId="77777777" w:rsidR="001C6AD9" w:rsidRPr="004B3E3C" w:rsidRDefault="001C6AD9" w:rsidP="001C6AD9">
      <w:pPr>
        <w:pStyle w:val="TH"/>
        <w:keepNext w:val="0"/>
        <w:keepLines w:val="0"/>
      </w:pPr>
      <w:r w:rsidRPr="004B3E3C">
        <w:t xml:space="preserve">Table </w:t>
      </w:r>
      <w:r w:rsidRPr="004B3E3C">
        <w:rPr>
          <w:rFonts w:cs="v4.2.0"/>
        </w:rPr>
        <w:t>5.5.5.5.4.3-5</w:t>
      </w:r>
      <w:r w:rsidRPr="004B3E3C">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1EE9C1DC" w14:textId="77777777" w:rsidTr="00C36058">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4D29D50" w14:textId="77777777" w:rsidR="001C6AD9" w:rsidRPr="004B3E3C" w:rsidRDefault="001C6AD9" w:rsidP="00C36058">
            <w:pPr>
              <w:pStyle w:val="TAH"/>
              <w:keepNext w:val="0"/>
              <w:keepLines w:val="0"/>
              <w:jc w:val="left"/>
              <w:rPr>
                <w:b w:val="0"/>
              </w:rPr>
            </w:pPr>
            <w:r w:rsidRPr="004B3E3C">
              <w:rPr>
                <w:b w:val="0"/>
              </w:rPr>
              <w:t>Derivation Path: TS 3</w:t>
            </w:r>
            <w:r w:rsidRPr="004B3E3C">
              <w:rPr>
                <w:b w:val="0"/>
                <w:lang w:eastAsia="ja-JP"/>
              </w:rPr>
              <w:t>8</w:t>
            </w:r>
            <w:r w:rsidRPr="004B3E3C">
              <w:rPr>
                <w:b w:val="0"/>
              </w:rPr>
              <w:t>.508-1 [14],Table 7.3.1-15</w:t>
            </w:r>
          </w:p>
        </w:tc>
      </w:tr>
      <w:tr w:rsidR="001C6AD9" w:rsidRPr="004B3E3C" w14:paraId="2A211461"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8BEC674"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9D00617"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5C8671CD"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2CC8B052" w14:textId="77777777" w:rsidR="001C6AD9" w:rsidRPr="004B3E3C" w:rsidRDefault="001C6AD9" w:rsidP="00C36058">
            <w:pPr>
              <w:pStyle w:val="TAH"/>
              <w:keepNext w:val="0"/>
              <w:keepLines w:val="0"/>
            </w:pPr>
            <w:r w:rsidRPr="004B3E3C">
              <w:t>Condition</w:t>
            </w:r>
          </w:p>
        </w:tc>
      </w:tr>
      <w:tr w:rsidR="001C6AD9" w:rsidRPr="004B3E3C" w14:paraId="34D7B9DD"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21797DE" w14:textId="77777777" w:rsidR="001C6AD9" w:rsidRPr="004B3E3C" w:rsidRDefault="001C6AD9" w:rsidP="00C36058">
            <w:pPr>
              <w:pStyle w:val="TAL"/>
              <w:keepNext w:val="0"/>
              <w:keepLines w:val="0"/>
            </w:pPr>
            <w:r w:rsidRPr="004B3E3C">
              <w:t xml:space="preserve">ControlResourceSet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6E29F630"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AD687C5"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2385FA" w14:textId="77777777" w:rsidR="001C6AD9" w:rsidRPr="004B3E3C" w:rsidRDefault="001C6AD9" w:rsidP="00C36058">
            <w:pPr>
              <w:pStyle w:val="TAL"/>
              <w:keepNext w:val="0"/>
              <w:keepLines w:val="0"/>
            </w:pPr>
          </w:p>
        </w:tc>
      </w:tr>
      <w:tr w:rsidR="001C6AD9" w:rsidRPr="004B3E3C" w14:paraId="53DAD3F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3021871" w14:textId="77777777" w:rsidR="001C6AD9" w:rsidRPr="004B3E3C" w:rsidRDefault="001C6AD9" w:rsidP="00C36058">
            <w:pPr>
              <w:pStyle w:val="TAL"/>
              <w:keepNext w:val="0"/>
              <w:keepLines w:val="0"/>
            </w:pPr>
            <w:r w:rsidRPr="004B3E3C">
              <w:t xml:space="preserve">  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127099FE" w14:textId="77777777" w:rsidR="001C6AD9" w:rsidRPr="004B3E3C" w:rsidRDefault="001C6AD9" w:rsidP="00C36058">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04D0712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92A543" w14:textId="77777777" w:rsidR="001C6AD9" w:rsidRPr="004B3E3C" w:rsidRDefault="001C6AD9" w:rsidP="00C36058">
            <w:pPr>
              <w:pStyle w:val="TAL"/>
              <w:keepNext w:val="0"/>
              <w:keepLines w:val="0"/>
            </w:pPr>
          </w:p>
        </w:tc>
      </w:tr>
      <w:tr w:rsidR="001C6AD9" w:rsidRPr="004B3E3C" w14:paraId="4060EA16" w14:textId="77777777" w:rsidTr="00C36058">
        <w:trPr>
          <w:jc w:val="center"/>
        </w:trPr>
        <w:tc>
          <w:tcPr>
            <w:tcW w:w="4536" w:type="dxa"/>
            <w:vMerge w:val="restart"/>
            <w:tcBorders>
              <w:top w:val="single" w:sz="4" w:space="0" w:color="auto"/>
              <w:left w:val="single" w:sz="4" w:space="0" w:color="auto"/>
              <w:right w:val="single" w:sz="4" w:space="0" w:color="auto"/>
            </w:tcBorders>
            <w:hideMark/>
          </w:tcPr>
          <w:p w14:paraId="0D031975" w14:textId="77777777" w:rsidR="001C6AD9" w:rsidRPr="004B3E3C" w:rsidRDefault="001C6AD9" w:rsidP="00C36058">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4AF445BD" w14:textId="77777777" w:rsidR="001C6AD9" w:rsidRPr="004B3E3C" w:rsidRDefault="001C6AD9" w:rsidP="00C36058">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18245242"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746559" w14:textId="77777777" w:rsidR="001C6AD9" w:rsidRPr="004B3E3C" w:rsidRDefault="001C6AD9" w:rsidP="00C36058">
            <w:pPr>
              <w:pStyle w:val="TAL"/>
              <w:keepNext w:val="0"/>
              <w:keepLines w:val="0"/>
            </w:pPr>
          </w:p>
        </w:tc>
      </w:tr>
      <w:tr w:rsidR="001C6AD9" w:rsidRPr="004B3E3C" w14:paraId="7BD9D4C1" w14:textId="77777777" w:rsidTr="00C36058">
        <w:trPr>
          <w:jc w:val="center"/>
        </w:trPr>
        <w:tc>
          <w:tcPr>
            <w:tcW w:w="4536" w:type="dxa"/>
            <w:vMerge/>
            <w:tcBorders>
              <w:left w:val="single" w:sz="4" w:space="0" w:color="auto"/>
              <w:bottom w:val="nil"/>
              <w:right w:val="single" w:sz="4" w:space="0" w:color="auto"/>
            </w:tcBorders>
          </w:tcPr>
          <w:p w14:paraId="61013744" w14:textId="77777777" w:rsidR="001C6AD9" w:rsidRPr="004B3E3C" w:rsidRDefault="001C6AD9" w:rsidP="00C36058">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6B20D6A" w14:textId="77777777" w:rsidR="001C6AD9" w:rsidRPr="004B3E3C" w:rsidRDefault="001C6AD9" w:rsidP="00C36058">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77B94996"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A48F488" w14:textId="77777777" w:rsidR="001C6AD9" w:rsidRPr="004B3E3C" w:rsidRDefault="001C6AD9" w:rsidP="00C36058">
            <w:pPr>
              <w:pStyle w:val="TAL"/>
              <w:keepNext w:val="0"/>
              <w:keepLines w:val="0"/>
            </w:pPr>
            <w:r w:rsidRPr="004B3E3C">
              <w:t>Test Configuration 3 &amp; 4</w:t>
            </w:r>
          </w:p>
        </w:tc>
      </w:tr>
      <w:tr w:rsidR="001C6AD9" w:rsidRPr="004B3E3C" w14:paraId="1EC659B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EC3D7A9" w14:textId="77777777" w:rsidR="001C6AD9" w:rsidRPr="004B3E3C" w:rsidRDefault="001C6AD9" w:rsidP="00C36058">
            <w:pPr>
              <w:pStyle w:val="TAL"/>
              <w:keepNext w:val="0"/>
              <w:keepLines w:val="0"/>
            </w:pPr>
            <w:r w:rsidRPr="004B3E3C">
              <w:t xml:space="preserve">  cce-REG-MappingType CHOICE {</w:t>
            </w:r>
          </w:p>
        </w:tc>
        <w:tc>
          <w:tcPr>
            <w:tcW w:w="2268" w:type="dxa"/>
            <w:tcBorders>
              <w:top w:val="single" w:sz="4" w:space="0" w:color="auto"/>
              <w:left w:val="single" w:sz="4" w:space="0" w:color="auto"/>
              <w:bottom w:val="single" w:sz="4" w:space="0" w:color="auto"/>
              <w:right w:val="single" w:sz="4" w:space="0" w:color="auto"/>
            </w:tcBorders>
          </w:tcPr>
          <w:p w14:paraId="6A356FCB"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F0EB343"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FFD621" w14:textId="77777777" w:rsidR="001C6AD9" w:rsidRPr="004B3E3C" w:rsidRDefault="001C6AD9" w:rsidP="00C36058">
            <w:pPr>
              <w:pStyle w:val="TAL"/>
              <w:keepNext w:val="0"/>
              <w:keepLines w:val="0"/>
            </w:pPr>
          </w:p>
        </w:tc>
      </w:tr>
      <w:tr w:rsidR="001C6AD9" w:rsidRPr="004B3E3C" w14:paraId="1A0581F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A6CEEB7" w14:textId="77777777" w:rsidR="001C6AD9" w:rsidRPr="004B3E3C" w:rsidRDefault="001C6AD9" w:rsidP="00C36058">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000EBA87"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166A9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0305E3" w14:textId="77777777" w:rsidR="001C6AD9" w:rsidRPr="004B3E3C" w:rsidRDefault="001C6AD9" w:rsidP="00C36058">
            <w:pPr>
              <w:pStyle w:val="TAL"/>
              <w:keepNext w:val="0"/>
              <w:keepLines w:val="0"/>
            </w:pPr>
          </w:p>
        </w:tc>
      </w:tr>
      <w:tr w:rsidR="001C6AD9" w:rsidRPr="004B3E3C" w14:paraId="7CB469D1"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60580340" w14:textId="77777777" w:rsidR="001C6AD9" w:rsidRPr="004B3E3C" w:rsidRDefault="001C6AD9" w:rsidP="00C36058">
            <w:pPr>
              <w:pStyle w:val="TAL"/>
              <w:keepNext w:val="0"/>
              <w:keepLines w:val="0"/>
            </w:pPr>
            <w:r w:rsidRPr="004B3E3C">
              <w:t xml:space="preserve">      reg-BundleSize</w:t>
            </w:r>
          </w:p>
        </w:tc>
        <w:tc>
          <w:tcPr>
            <w:tcW w:w="2268" w:type="dxa"/>
            <w:tcBorders>
              <w:top w:val="single" w:sz="4" w:space="0" w:color="auto"/>
              <w:left w:val="single" w:sz="4" w:space="0" w:color="auto"/>
              <w:bottom w:val="single" w:sz="4" w:space="0" w:color="auto"/>
              <w:right w:val="single" w:sz="4" w:space="0" w:color="auto"/>
            </w:tcBorders>
            <w:hideMark/>
          </w:tcPr>
          <w:p w14:paraId="2B818744" w14:textId="77777777" w:rsidR="001C6AD9" w:rsidRPr="004B3E3C" w:rsidRDefault="001C6AD9" w:rsidP="00C36058">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232F0D7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23D522" w14:textId="77777777" w:rsidR="001C6AD9" w:rsidRPr="004B3E3C" w:rsidRDefault="001C6AD9" w:rsidP="00C36058">
            <w:pPr>
              <w:pStyle w:val="TAL"/>
              <w:keepNext w:val="0"/>
              <w:keepLines w:val="0"/>
            </w:pPr>
          </w:p>
        </w:tc>
      </w:tr>
      <w:tr w:rsidR="001C6AD9" w:rsidRPr="004B3E3C" w14:paraId="225BA2DB"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04C696B" w14:textId="77777777" w:rsidR="001C6AD9" w:rsidRPr="004B3E3C" w:rsidRDefault="001C6AD9" w:rsidP="00C36058">
            <w:pPr>
              <w:pStyle w:val="TAL"/>
              <w:keepNext w:val="0"/>
              <w:keepLines w:val="0"/>
            </w:pPr>
            <w:r w:rsidRPr="004B3E3C">
              <w:t xml:space="preserve">      interleaverSize</w:t>
            </w:r>
          </w:p>
        </w:tc>
        <w:tc>
          <w:tcPr>
            <w:tcW w:w="2268" w:type="dxa"/>
            <w:tcBorders>
              <w:top w:val="single" w:sz="4" w:space="0" w:color="auto"/>
              <w:left w:val="single" w:sz="4" w:space="0" w:color="auto"/>
              <w:bottom w:val="single" w:sz="4" w:space="0" w:color="auto"/>
              <w:right w:val="single" w:sz="4" w:space="0" w:color="auto"/>
            </w:tcBorders>
            <w:hideMark/>
          </w:tcPr>
          <w:p w14:paraId="7E74F653" w14:textId="77777777" w:rsidR="001C6AD9" w:rsidRPr="004B3E3C" w:rsidRDefault="001C6AD9" w:rsidP="00C36058">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681AC0CA"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630249" w14:textId="77777777" w:rsidR="001C6AD9" w:rsidRPr="004B3E3C" w:rsidRDefault="001C6AD9" w:rsidP="00C36058">
            <w:pPr>
              <w:pStyle w:val="TAL"/>
              <w:keepNext w:val="0"/>
              <w:keepLines w:val="0"/>
            </w:pPr>
          </w:p>
        </w:tc>
      </w:tr>
      <w:tr w:rsidR="001C6AD9" w:rsidRPr="004B3E3C" w14:paraId="4E656D1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0837A76" w14:textId="77777777" w:rsidR="001C6AD9" w:rsidRPr="004B3E3C" w:rsidRDefault="001C6AD9" w:rsidP="00C36058">
            <w:pPr>
              <w:pStyle w:val="TAL"/>
              <w:keepNext w:val="0"/>
              <w:keepLines w:val="0"/>
            </w:pPr>
            <w:r w:rsidRPr="004B3E3C">
              <w:t xml:space="preserve">      shiftIndex</w:t>
            </w:r>
          </w:p>
        </w:tc>
        <w:tc>
          <w:tcPr>
            <w:tcW w:w="2268" w:type="dxa"/>
            <w:tcBorders>
              <w:top w:val="single" w:sz="4" w:space="0" w:color="auto"/>
              <w:left w:val="single" w:sz="4" w:space="0" w:color="auto"/>
              <w:bottom w:val="single" w:sz="4" w:space="0" w:color="auto"/>
              <w:right w:val="single" w:sz="4" w:space="0" w:color="auto"/>
            </w:tcBorders>
            <w:hideMark/>
          </w:tcPr>
          <w:p w14:paraId="3EFDBE9C" w14:textId="77777777" w:rsidR="001C6AD9" w:rsidRPr="004B3E3C" w:rsidRDefault="001C6AD9" w:rsidP="00C36058">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78633E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82C8FD" w14:textId="77777777" w:rsidR="001C6AD9" w:rsidRPr="004B3E3C" w:rsidRDefault="001C6AD9" w:rsidP="00C36058">
            <w:pPr>
              <w:pStyle w:val="TAL"/>
              <w:keepNext w:val="0"/>
              <w:keepLines w:val="0"/>
            </w:pPr>
          </w:p>
        </w:tc>
      </w:tr>
      <w:tr w:rsidR="001C6AD9" w:rsidRPr="004B3E3C" w14:paraId="00126A1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24173419"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93658A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F3FA00"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ECAAB17" w14:textId="77777777" w:rsidR="001C6AD9" w:rsidRPr="004B3E3C" w:rsidRDefault="001C6AD9" w:rsidP="00C36058">
            <w:pPr>
              <w:pStyle w:val="TAL"/>
              <w:keepNext w:val="0"/>
              <w:keepLines w:val="0"/>
            </w:pPr>
          </w:p>
        </w:tc>
      </w:tr>
      <w:tr w:rsidR="001C6AD9" w:rsidRPr="004B3E3C" w14:paraId="2B3226AC"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D7C10C6" w14:textId="77777777" w:rsidR="001C6AD9" w:rsidRPr="004B3E3C" w:rsidRDefault="001C6AD9" w:rsidP="00C36058">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7B9C6CC5" w14:textId="77777777" w:rsidR="001C6AD9" w:rsidRPr="004B3E3C" w:rsidRDefault="001C6AD9" w:rsidP="00C36058">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3B05BE2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5D7A85" w14:textId="77777777" w:rsidR="001C6AD9" w:rsidRPr="004B3E3C" w:rsidRDefault="001C6AD9" w:rsidP="00C36058">
            <w:pPr>
              <w:pStyle w:val="TAL"/>
              <w:keepNext w:val="0"/>
              <w:keepLines w:val="0"/>
            </w:pPr>
          </w:p>
        </w:tc>
      </w:tr>
      <w:tr w:rsidR="001C6AD9" w:rsidRPr="004B3E3C" w14:paraId="4FDC1148"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tcPr>
          <w:p w14:paraId="3E024C9B" w14:textId="77777777" w:rsidR="001C6AD9" w:rsidRPr="004B3E3C" w:rsidRDefault="001C6AD9" w:rsidP="00C36058">
            <w:pPr>
              <w:pStyle w:val="TAL"/>
              <w:keepNext w:val="0"/>
              <w:keepLines w:val="0"/>
            </w:pPr>
            <w:r w:rsidRPr="004B3E3C">
              <w:t xml:space="preserve">  pdcch-DMRS-ScramblingID</w:t>
            </w:r>
            <w:r w:rsidRPr="004B3E3C" w:rsidDel="00AE5BD8">
              <w:t xml:space="preserve">  </w:t>
            </w:r>
          </w:p>
        </w:tc>
        <w:tc>
          <w:tcPr>
            <w:tcW w:w="2268" w:type="dxa"/>
            <w:tcBorders>
              <w:top w:val="single" w:sz="4" w:space="0" w:color="auto"/>
              <w:left w:val="single" w:sz="4" w:space="0" w:color="auto"/>
              <w:bottom w:val="single" w:sz="4" w:space="0" w:color="auto"/>
              <w:right w:val="single" w:sz="4" w:space="0" w:color="auto"/>
            </w:tcBorders>
          </w:tcPr>
          <w:p w14:paraId="7941B205" w14:textId="77777777" w:rsidR="001C6AD9" w:rsidRPr="004B3E3C" w:rsidRDefault="001C6AD9" w:rsidP="00C36058">
            <w:pPr>
              <w:pStyle w:val="TAL"/>
              <w:keepNext w:val="0"/>
              <w:keepLines w:val="0"/>
            </w:pPr>
            <w:r w:rsidRPr="004B3E3C">
              <w:t>1008</w:t>
            </w:r>
          </w:p>
        </w:tc>
        <w:tc>
          <w:tcPr>
            <w:tcW w:w="1701" w:type="dxa"/>
            <w:tcBorders>
              <w:top w:val="single" w:sz="4" w:space="0" w:color="auto"/>
              <w:left w:val="single" w:sz="4" w:space="0" w:color="auto"/>
              <w:bottom w:val="single" w:sz="4" w:space="0" w:color="auto"/>
              <w:right w:val="single" w:sz="4" w:space="0" w:color="auto"/>
            </w:tcBorders>
          </w:tcPr>
          <w:p w14:paraId="6857503E" w14:textId="77777777" w:rsidR="001C6AD9" w:rsidRPr="004B3E3C" w:rsidRDefault="001C6AD9" w:rsidP="00C36058">
            <w:pPr>
              <w:pStyle w:val="TAL"/>
              <w:keepNext w:val="0"/>
              <w:keepLines w:val="0"/>
            </w:pPr>
            <w:r w:rsidRPr="004B3E3C">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78AE400C" w14:textId="77777777" w:rsidR="001C6AD9" w:rsidRPr="004B3E3C" w:rsidRDefault="001C6AD9" w:rsidP="00C36058">
            <w:pPr>
              <w:pStyle w:val="TAL"/>
              <w:keepNext w:val="0"/>
              <w:keepLines w:val="0"/>
            </w:pPr>
          </w:p>
        </w:tc>
      </w:tr>
      <w:tr w:rsidR="001C6AD9" w:rsidRPr="004B3E3C" w14:paraId="5D997C29"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488FD9FD" w14:textId="77777777" w:rsidR="001C6AD9" w:rsidRPr="004B3E3C" w:rsidRDefault="001C6AD9" w:rsidP="00C36058">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1AA88CA"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4E8AF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3620E9" w14:textId="77777777" w:rsidR="001C6AD9" w:rsidRPr="004B3E3C" w:rsidRDefault="001C6AD9" w:rsidP="00C36058">
            <w:pPr>
              <w:pStyle w:val="TAL"/>
              <w:keepNext w:val="0"/>
              <w:keepLines w:val="0"/>
            </w:pPr>
          </w:p>
        </w:tc>
      </w:tr>
    </w:tbl>
    <w:p w14:paraId="643D11DA" w14:textId="77777777" w:rsidR="001C6AD9" w:rsidRPr="004B3E3C" w:rsidRDefault="001C6AD9" w:rsidP="001C6AD9"/>
    <w:p w14:paraId="15E2B3B0" w14:textId="77777777" w:rsidR="001C6AD9" w:rsidRPr="004B3E3C" w:rsidRDefault="001C6AD9" w:rsidP="001C6AD9">
      <w:pPr>
        <w:pStyle w:val="TH"/>
        <w:keepNext w:val="0"/>
        <w:keepLines w:val="0"/>
        <w:rPr>
          <w:i/>
          <w:iCs/>
        </w:rPr>
      </w:pPr>
      <w:r w:rsidRPr="004B3E3C">
        <w:t xml:space="preserve">Table </w:t>
      </w:r>
      <w:r w:rsidRPr="004B3E3C">
        <w:rPr>
          <w:rFonts w:cs="v4.2.0"/>
        </w:rPr>
        <w:t>5.5.5.5.4.3-6</w:t>
      </w:r>
      <w:r w:rsidRPr="004B3E3C">
        <w:t xml:space="preserve">: PDCCH </w:t>
      </w:r>
      <w:r w:rsidRPr="004B3E3C">
        <w:rPr>
          <w:i/>
          <w:iCs/>
        </w:rPr>
        <w:t>Search Space</w:t>
      </w:r>
      <w:r w:rsidRPr="004B3E3C">
        <w:t xml:space="preserve"> for US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C6AD9" w:rsidRPr="004B3E3C" w14:paraId="5E071489" w14:textId="77777777" w:rsidTr="00C36058">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5141219" w14:textId="77777777" w:rsidR="001C6AD9" w:rsidRPr="004B3E3C" w:rsidRDefault="001C6AD9" w:rsidP="00C36058">
            <w:pPr>
              <w:pStyle w:val="TAH"/>
              <w:keepNext w:val="0"/>
              <w:keepLines w:val="0"/>
              <w:jc w:val="left"/>
              <w:rPr>
                <w:b w:val="0"/>
              </w:rPr>
            </w:pPr>
            <w:r w:rsidRPr="004B3E3C">
              <w:rPr>
                <w:b w:val="0"/>
              </w:rPr>
              <w:t>Derivation Path: TS 38.508-1 [14], Table 4.6.3-162</w:t>
            </w:r>
          </w:p>
        </w:tc>
      </w:tr>
      <w:tr w:rsidR="001C6AD9" w:rsidRPr="004B3E3C" w14:paraId="03526B75" w14:textId="77777777" w:rsidTr="00C36058">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50ABA23C" w14:textId="77777777" w:rsidR="001C6AD9" w:rsidRPr="004B3E3C" w:rsidRDefault="001C6AD9" w:rsidP="00C36058">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37BC929" w14:textId="77777777" w:rsidR="001C6AD9" w:rsidRPr="004B3E3C" w:rsidRDefault="001C6AD9" w:rsidP="00C36058">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EE12348" w14:textId="77777777" w:rsidR="001C6AD9" w:rsidRPr="004B3E3C" w:rsidRDefault="001C6AD9" w:rsidP="00C36058">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E133E86" w14:textId="77777777" w:rsidR="001C6AD9" w:rsidRPr="004B3E3C" w:rsidRDefault="001C6AD9" w:rsidP="00C36058">
            <w:pPr>
              <w:pStyle w:val="TAH"/>
              <w:keepNext w:val="0"/>
              <w:keepLines w:val="0"/>
            </w:pPr>
            <w:r w:rsidRPr="004B3E3C">
              <w:t>Condition</w:t>
            </w:r>
          </w:p>
        </w:tc>
      </w:tr>
      <w:tr w:rsidR="001C6AD9" w:rsidRPr="004B3E3C" w14:paraId="6DFAFBB3"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BF113A4" w14:textId="77777777" w:rsidR="001C6AD9" w:rsidRPr="004B3E3C" w:rsidRDefault="001C6AD9" w:rsidP="00C36058">
            <w:pPr>
              <w:pStyle w:val="TAL"/>
              <w:keepNext w:val="0"/>
              <w:keepLines w:val="0"/>
            </w:pPr>
            <w:r w:rsidRPr="004B3E3C">
              <w:t xml:space="preserve">SearchSpac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3A8B2D88"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85E98A9"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1342EB" w14:textId="77777777" w:rsidR="001C6AD9" w:rsidRPr="004B3E3C" w:rsidRDefault="001C6AD9" w:rsidP="00C36058">
            <w:pPr>
              <w:pStyle w:val="TAL"/>
              <w:keepNext w:val="0"/>
              <w:keepLines w:val="0"/>
            </w:pPr>
          </w:p>
        </w:tc>
      </w:tr>
      <w:tr w:rsidR="001C6AD9" w:rsidRPr="004B3E3C" w14:paraId="58513491"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096E30F" w14:textId="77777777" w:rsidR="001C6AD9" w:rsidRPr="004B3E3C" w:rsidRDefault="001C6AD9" w:rsidP="00C36058">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479198FB" w14:textId="77777777" w:rsidR="001C6AD9" w:rsidRPr="004B3E3C" w:rsidRDefault="001C6AD9" w:rsidP="00C36058">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7A6A98E"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C3744C" w14:textId="77777777" w:rsidR="001C6AD9" w:rsidRPr="004B3E3C" w:rsidRDefault="001C6AD9" w:rsidP="00C36058">
            <w:pPr>
              <w:pStyle w:val="TAL"/>
              <w:keepNext w:val="0"/>
              <w:keepLines w:val="0"/>
            </w:pPr>
          </w:p>
        </w:tc>
      </w:tr>
      <w:tr w:rsidR="001C6AD9" w:rsidRPr="004B3E3C" w14:paraId="6C271382"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E5A77EA" w14:textId="77777777" w:rsidR="001C6AD9" w:rsidRPr="004B3E3C" w:rsidRDefault="001C6AD9" w:rsidP="00C36058">
            <w:pPr>
              <w:pStyle w:val="TAL"/>
              <w:keepNext w:val="0"/>
              <w:keepLines w:val="0"/>
            </w:pPr>
            <w:r w:rsidRPr="004B3E3C">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2FB732A9"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21F5164"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82348F" w14:textId="77777777" w:rsidR="001C6AD9" w:rsidRPr="004B3E3C" w:rsidRDefault="001C6AD9" w:rsidP="00C36058">
            <w:pPr>
              <w:pStyle w:val="TAL"/>
              <w:keepNext w:val="0"/>
              <w:keepLines w:val="0"/>
            </w:pPr>
          </w:p>
        </w:tc>
      </w:tr>
      <w:tr w:rsidR="001C6AD9" w:rsidRPr="004B3E3C" w14:paraId="343FC9CF"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32245FF5" w14:textId="77777777" w:rsidR="001C6AD9" w:rsidRPr="004B3E3C" w:rsidRDefault="001C6AD9" w:rsidP="00C36058">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8820C0D" w14:textId="77777777" w:rsidR="001C6AD9" w:rsidRPr="004B3E3C" w:rsidRDefault="001C6AD9" w:rsidP="00C36058">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0152496"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2994D6" w14:textId="77777777" w:rsidR="001C6AD9" w:rsidRPr="004B3E3C" w:rsidRDefault="001C6AD9" w:rsidP="00C36058">
            <w:pPr>
              <w:pStyle w:val="TAL"/>
              <w:keepNext w:val="0"/>
              <w:keepLines w:val="0"/>
            </w:pPr>
          </w:p>
        </w:tc>
      </w:tr>
      <w:tr w:rsidR="001C6AD9" w:rsidRPr="004B3E3C" w14:paraId="2FF93E92"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0E2DCB9D" w14:textId="77777777" w:rsidR="001C6AD9" w:rsidRPr="004B3E3C" w:rsidRDefault="001C6AD9" w:rsidP="00C36058">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DE90F78" w14:textId="77777777" w:rsidR="001C6AD9" w:rsidRPr="004B3E3C" w:rsidRDefault="001C6AD9" w:rsidP="00C36058">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tcPr>
          <w:p w14:paraId="4103225F"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4A5DB2" w14:textId="77777777" w:rsidR="001C6AD9" w:rsidRPr="004B3E3C" w:rsidRDefault="001C6AD9" w:rsidP="00C36058">
            <w:pPr>
              <w:pStyle w:val="TAL"/>
              <w:keepNext w:val="0"/>
              <w:keepLines w:val="0"/>
            </w:pPr>
          </w:p>
        </w:tc>
      </w:tr>
      <w:tr w:rsidR="001C6AD9" w:rsidRPr="004B3E3C" w14:paraId="5E95D95D" w14:textId="77777777" w:rsidTr="00C36058">
        <w:trPr>
          <w:jc w:val="center"/>
        </w:trPr>
        <w:tc>
          <w:tcPr>
            <w:tcW w:w="4536" w:type="dxa"/>
            <w:vMerge w:val="restart"/>
            <w:tcBorders>
              <w:top w:val="single" w:sz="4" w:space="0" w:color="auto"/>
              <w:left w:val="single" w:sz="4" w:space="0" w:color="auto"/>
              <w:right w:val="single" w:sz="4" w:space="0" w:color="auto"/>
            </w:tcBorders>
            <w:hideMark/>
          </w:tcPr>
          <w:p w14:paraId="07E236C4" w14:textId="77777777" w:rsidR="001C6AD9" w:rsidRPr="004B3E3C" w:rsidRDefault="001C6AD9" w:rsidP="00C36058">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C5BBADF" w14:textId="77777777" w:rsidR="001C6AD9" w:rsidRPr="004B3E3C" w:rsidRDefault="001C6AD9" w:rsidP="00C36058">
            <w:pPr>
              <w:pStyle w:val="TAL"/>
              <w:keepNext w:val="0"/>
              <w:keepLines w:val="0"/>
              <w:rPr>
                <w:rFonts w:eastAsia="DengXian"/>
              </w:rPr>
            </w:pPr>
            <w:r w:rsidRPr="004B3E3C">
              <w:rPr>
                <w:lang w:eastAsia="ja-JP"/>
              </w:rPr>
              <w:t>n2</w:t>
            </w:r>
          </w:p>
        </w:tc>
        <w:tc>
          <w:tcPr>
            <w:tcW w:w="1701" w:type="dxa"/>
            <w:tcBorders>
              <w:top w:val="single" w:sz="4" w:space="0" w:color="auto"/>
              <w:left w:val="single" w:sz="4" w:space="0" w:color="auto"/>
              <w:bottom w:val="single" w:sz="4" w:space="0" w:color="auto"/>
              <w:right w:val="single" w:sz="4" w:space="0" w:color="auto"/>
            </w:tcBorders>
          </w:tcPr>
          <w:p w14:paraId="361CC34C"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7CFCA0" w14:textId="77777777" w:rsidR="001C6AD9" w:rsidRPr="004B3E3C" w:rsidRDefault="001C6AD9" w:rsidP="00C36058">
            <w:pPr>
              <w:pStyle w:val="TAL"/>
            </w:pPr>
            <w:r w:rsidRPr="004B3E3C">
              <w:t>Test</w:t>
            </w:r>
          </w:p>
          <w:p w14:paraId="3DF43A93" w14:textId="77777777" w:rsidR="001C6AD9" w:rsidRPr="004B3E3C" w:rsidRDefault="001C6AD9" w:rsidP="00C36058">
            <w:pPr>
              <w:pStyle w:val="TAL"/>
            </w:pPr>
            <w:r w:rsidRPr="004B3E3C">
              <w:t>Configuration</w:t>
            </w:r>
          </w:p>
          <w:p w14:paraId="5D77F8EF" w14:textId="77777777" w:rsidR="001C6AD9" w:rsidRPr="004B3E3C" w:rsidRDefault="001C6AD9" w:rsidP="00C36058">
            <w:pPr>
              <w:pStyle w:val="TAL"/>
              <w:keepNext w:val="0"/>
              <w:keepLines w:val="0"/>
            </w:pPr>
            <w:r w:rsidRPr="004B3E3C">
              <w:t>1 &amp; 2</w:t>
            </w:r>
          </w:p>
        </w:tc>
      </w:tr>
      <w:tr w:rsidR="001C6AD9" w:rsidRPr="004B3E3C" w14:paraId="3B928333" w14:textId="77777777" w:rsidTr="00C36058">
        <w:trPr>
          <w:jc w:val="center"/>
        </w:trPr>
        <w:tc>
          <w:tcPr>
            <w:tcW w:w="4536" w:type="dxa"/>
            <w:vMerge/>
            <w:tcBorders>
              <w:left w:val="single" w:sz="4" w:space="0" w:color="auto"/>
              <w:bottom w:val="single" w:sz="4" w:space="0" w:color="auto"/>
              <w:right w:val="single" w:sz="4" w:space="0" w:color="auto"/>
            </w:tcBorders>
          </w:tcPr>
          <w:p w14:paraId="35C0BE3F" w14:textId="77777777" w:rsidR="001C6AD9" w:rsidRPr="004B3E3C" w:rsidRDefault="001C6AD9" w:rsidP="00C36058">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E4F3B39" w14:textId="77777777" w:rsidR="001C6AD9" w:rsidRPr="004B3E3C" w:rsidRDefault="001C6AD9" w:rsidP="00C36058">
            <w:pPr>
              <w:pStyle w:val="TAL"/>
              <w:keepNext w:val="0"/>
              <w:keepLines w:val="0"/>
              <w:rPr>
                <w:lang w:eastAsia="ja-JP"/>
              </w:rPr>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tcPr>
          <w:p w14:paraId="009FC65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898A4C" w14:textId="77777777" w:rsidR="001C6AD9" w:rsidRPr="004B3E3C" w:rsidRDefault="001C6AD9" w:rsidP="00C36058">
            <w:pPr>
              <w:pStyle w:val="TAL"/>
            </w:pPr>
            <w:r w:rsidRPr="004B3E3C">
              <w:t>Test</w:t>
            </w:r>
          </w:p>
          <w:p w14:paraId="138B350B" w14:textId="77777777" w:rsidR="001C6AD9" w:rsidRPr="004B3E3C" w:rsidRDefault="001C6AD9" w:rsidP="00C36058">
            <w:pPr>
              <w:pStyle w:val="TAL"/>
            </w:pPr>
            <w:r w:rsidRPr="004B3E3C">
              <w:t>Configuration</w:t>
            </w:r>
          </w:p>
          <w:p w14:paraId="5E7EA526" w14:textId="77777777" w:rsidR="001C6AD9" w:rsidRPr="004B3E3C" w:rsidRDefault="001C6AD9" w:rsidP="00C36058">
            <w:pPr>
              <w:pStyle w:val="TAL"/>
              <w:keepNext w:val="0"/>
              <w:keepLines w:val="0"/>
            </w:pPr>
            <w:r w:rsidRPr="004B3E3C">
              <w:t>3 &amp; 4</w:t>
            </w:r>
          </w:p>
        </w:tc>
      </w:tr>
      <w:tr w:rsidR="001C6AD9" w:rsidRPr="004B3E3C" w14:paraId="653339A6"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tcPr>
          <w:p w14:paraId="7EC01C55" w14:textId="77777777" w:rsidR="001C6AD9" w:rsidRPr="004B3E3C" w:rsidRDefault="001C6AD9" w:rsidP="00C36058">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tcPr>
          <w:p w14:paraId="2B0BDCCB" w14:textId="77777777" w:rsidR="001C6AD9" w:rsidRPr="004B3E3C" w:rsidRDefault="001C6AD9" w:rsidP="00C36058">
            <w:pPr>
              <w:pStyle w:val="TAL"/>
              <w:keepNext w:val="0"/>
              <w:keepLines w:val="0"/>
            </w:pPr>
            <w:r w:rsidRPr="004B3E3C">
              <w:t>n0</w:t>
            </w:r>
          </w:p>
        </w:tc>
        <w:tc>
          <w:tcPr>
            <w:tcW w:w="1701" w:type="dxa"/>
            <w:tcBorders>
              <w:top w:val="single" w:sz="4" w:space="0" w:color="auto"/>
              <w:left w:val="single" w:sz="4" w:space="0" w:color="auto"/>
              <w:bottom w:val="single" w:sz="4" w:space="0" w:color="auto"/>
              <w:right w:val="single" w:sz="4" w:space="0" w:color="auto"/>
            </w:tcBorders>
          </w:tcPr>
          <w:p w14:paraId="01223197"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D5192B" w14:textId="77777777" w:rsidR="001C6AD9" w:rsidRPr="004B3E3C" w:rsidRDefault="001C6AD9" w:rsidP="00C36058">
            <w:pPr>
              <w:pStyle w:val="TAL"/>
              <w:keepNext w:val="0"/>
              <w:keepLines w:val="0"/>
            </w:pPr>
          </w:p>
        </w:tc>
      </w:tr>
      <w:tr w:rsidR="001C6AD9" w:rsidRPr="004B3E3C" w14:paraId="646357AE"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79376F07" w14:textId="77777777" w:rsidR="001C6AD9" w:rsidRPr="004B3E3C" w:rsidRDefault="001C6AD9" w:rsidP="00C36058">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EAB6045"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F99134D"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8661D0" w14:textId="77777777" w:rsidR="001C6AD9" w:rsidRPr="004B3E3C" w:rsidRDefault="001C6AD9" w:rsidP="00C36058">
            <w:pPr>
              <w:pStyle w:val="TAL"/>
              <w:keepNext w:val="0"/>
              <w:keepLines w:val="0"/>
            </w:pPr>
          </w:p>
        </w:tc>
      </w:tr>
      <w:tr w:rsidR="001C6AD9" w:rsidRPr="004B3E3C" w14:paraId="4C784BCA" w14:textId="77777777" w:rsidTr="00C36058">
        <w:trPr>
          <w:jc w:val="center"/>
        </w:trPr>
        <w:tc>
          <w:tcPr>
            <w:tcW w:w="4536" w:type="dxa"/>
            <w:tcBorders>
              <w:top w:val="single" w:sz="4" w:space="0" w:color="auto"/>
              <w:left w:val="single" w:sz="4" w:space="0" w:color="auto"/>
              <w:bottom w:val="single" w:sz="4" w:space="0" w:color="auto"/>
              <w:right w:val="single" w:sz="4" w:space="0" w:color="auto"/>
            </w:tcBorders>
            <w:hideMark/>
          </w:tcPr>
          <w:p w14:paraId="5227965C" w14:textId="77777777" w:rsidR="001C6AD9" w:rsidRPr="004B3E3C" w:rsidRDefault="001C6AD9" w:rsidP="00C36058">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3C033B1" w14:textId="77777777" w:rsidR="001C6AD9" w:rsidRPr="004B3E3C" w:rsidRDefault="001C6AD9" w:rsidP="00C36058">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8BF933" w14:textId="77777777" w:rsidR="001C6AD9" w:rsidRPr="004B3E3C" w:rsidRDefault="001C6AD9" w:rsidP="00C36058">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E3E296" w14:textId="77777777" w:rsidR="001C6AD9" w:rsidRPr="004B3E3C" w:rsidRDefault="001C6AD9" w:rsidP="00C36058">
            <w:pPr>
              <w:pStyle w:val="TAL"/>
              <w:keepNext w:val="0"/>
              <w:keepLines w:val="0"/>
            </w:pPr>
          </w:p>
        </w:tc>
      </w:tr>
    </w:tbl>
    <w:p w14:paraId="3E362FBA" w14:textId="77777777" w:rsidR="004166CB" w:rsidRPr="004B3E3C" w:rsidRDefault="004166CB" w:rsidP="00AA16CD"/>
    <w:p w14:paraId="3FD1C704" w14:textId="77777777" w:rsidR="004166CB" w:rsidRPr="004B3E3C" w:rsidRDefault="004166CB" w:rsidP="00AA16CD">
      <w:pPr>
        <w:pStyle w:val="H6"/>
        <w:keepNext w:val="0"/>
        <w:keepLines w:val="0"/>
      </w:pPr>
      <w:r w:rsidRPr="004B3E3C">
        <w:t>5.5.5.5.5</w:t>
      </w:r>
      <w:r w:rsidRPr="004B3E3C">
        <w:tab/>
        <w:t>Test requirement</w:t>
      </w:r>
    </w:p>
    <w:p w14:paraId="6DCCC183" w14:textId="0E80EBC2" w:rsidR="004166CB" w:rsidRPr="004B3E3C" w:rsidRDefault="004166CB" w:rsidP="00AA16CD">
      <w:pPr>
        <w:rPr>
          <w:lang w:eastAsia="sv-SE"/>
        </w:rPr>
      </w:pPr>
      <w:r w:rsidRPr="004B3E3C">
        <w:rPr>
          <w:lang w:eastAsia="sv-SE"/>
        </w:rPr>
        <w:t>Tables 5.5.5.5.4.1-3 and 5.5.5.5.5-1 define the primary level settings including test tolerances for EN-DC FR2 scheduling available restriction during SSB-based beam failure detection and link recovery in non-DRX.</w:t>
      </w:r>
    </w:p>
    <w:p w14:paraId="6328AF5B" w14:textId="77777777" w:rsidR="004166CB" w:rsidRPr="004B3E3C" w:rsidRDefault="004166CB" w:rsidP="00AA16CD">
      <w:pPr>
        <w:pStyle w:val="TH"/>
      </w:pPr>
      <w:r w:rsidRPr="004B3E3C">
        <w:t>Table 5.5.5.5.5-1: NR Cell specific test parameters for EN-DC FR2 scheduling available restriction during SSB-based beam failure detection and link recovery in non-DRX</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206"/>
        <w:gridCol w:w="992"/>
        <w:gridCol w:w="949"/>
        <w:gridCol w:w="879"/>
        <w:gridCol w:w="879"/>
        <w:gridCol w:w="879"/>
        <w:gridCol w:w="879"/>
      </w:tblGrid>
      <w:tr w:rsidR="004166CB" w:rsidRPr="004B3E3C" w14:paraId="6E1AC19E" w14:textId="77777777" w:rsidTr="00171C11">
        <w:trPr>
          <w:cantSplit/>
          <w:jc w:val="center"/>
        </w:trPr>
        <w:tc>
          <w:tcPr>
            <w:tcW w:w="3468" w:type="dxa"/>
            <w:gridSpan w:val="2"/>
            <w:tcBorders>
              <w:top w:val="single" w:sz="4" w:space="0" w:color="auto"/>
              <w:left w:val="single" w:sz="4" w:space="0" w:color="auto"/>
              <w:bottom w:val="nil"/>
              <w:right w:val="single" w:sz="4" w:space="0" w:color="auto"/>
            </w:tcBorders>
            <w:hideMark/>
          </w:tcPr>
          <w:p w14:paraId="2ADC1E23" w14:textId="77777777" w:rsidR="004166CB" w:rsidRPr="004B3E3C" w:rsidRDefault="004166CB" w:rsidP="00AA16CD">
            <w:pPr>
              <w:pStyle w:val="TAH"/>
            </w:pPr>
            <w:r w:rsidRPr="004B3E3C">
              <w:t>Parameter</w:t>
            </w:r>
          </w:p>
        </w:tc>
        <w:tc>
          <w:tcPr>
            <w:tcW w:w="992" w:type="dxa"/>
            <w:tcBorders>
              <w:top w:val="single" w:sz="4" w:space="0" w:color="auto"/>
              <w:left w:val="single" w:sz="4" w:space="0" w:color="auto"/>
              <w:bottom w:val="nil"/>
              <w:right w:val="single" w:sz="4" w:space="0" w:color="auto"/>
            </w:tcBorders>
            <w:hideMark/>
          </w:tcPr>
          <w:p w14:paraId="597CE3A7" w14:textId="77777777" w:rsidR="004166CB" w:rsidRPr="004B3E3C" w:rsidRDefault="004166CB" w:rsidP="00AA16CD">
            <w:pPr>
              <w:pStyle w:val="TAH"/>
            </w:pPr>
            <w:r w:rsidRPr="004B3E3C">
              <w:t>Unit</w:t>
            </w:r>
          </w:p>
        </w:tc>
        <w:tc>
          <w:tcPr>
            <w:tcW w:w="4465" w:type="dxa"/>
            <w:gridSpan w:val="5"/>
            <w:tcBorders>
              <w:top w:val="single" w:sz="4" w:space="0" w:color="auto"/>
              <w:left w:val="single" w:sz="4" w:space="0" w:color="auto"/>
              <w:bottom w:val="single" w:sz="4" w:space="0" w:color="auto"/>
              <w:right w:val="single" w:sz="4" w:space="0" w:color="auto"/>
            </w:tcBorders>
            <w:hideMark/>
          </w:tcPr>
          <w:p w14:paraId="27366DB0" w14:textId="158BF92D" w:rsidR="004166CB" w:rsidRPr="004B3E3C" w:rsidRDefault="004166CB" w:rsidP="00AA16CD">
            <w:pPr>
              <w:pStyle w:val="TAH"/>
              <w:rPr>
                <w:rFonts w:eastAsia="MS Mincho"/>
              </w:rPr>
            </w:pPr>
            <w:r w:rsidRPr="004B3E3C">
              <w:t>Test</w:t>
            </w:r>
            <w:r w:rsidR="00CA742D" w:rsidRPr="004B3E3C">
              <w:t xml:space="preserve"> </w:t>
            </w:r>
            <w:r w:rsidRPr="004B3E3C">
              <w:t>1</w:t>
            </w:r>
          </w:p>
        </w:tc>
      </w:tr>
      <w:tr w:rsidR="004166CB" w:rsidRPr="004B3E3C" w14:paraId="5EEB6C07" w14:textId="77777777" w:rsidTr="00171C11">
        <w:trPr>
          <w:cantSplit/>
          <w:jc w:val="center"/>
        </w:trPr>
        <w:tc>
          <w:tcPr>
            <w:tcW w:w="3468" w:type="dxa"/>
            <w:gridSpan w:val="2"/>
            <w:tcBorders>
              <w:top w:val="nil"/>
              <w:left w:val="single" w:sz="4" w:space="0" w:color="auto"/>
              <w:bottom w:val="single" w:sz="4" w:space="0" w:color="auto"/>
              <w:right w:val="single" w:sz="4" w:space="0" w:color="auto"/>
            </w:tcBorders>
          </w:tcPr>
          <w:p w14:paraId="1382AB95" w14:textId="77777777" w:rsidR="004166CB" w:rsidRPr="004B3E3C" w:rsidRDefault="004166CB" w:rsidP="00AA16CD">
            <w:pPr>
              <w:pStyle w:val="TAH"/>
            </w:pPr>
          </w:p>
        </w:tc>
        <w:tc>
          <w:tcPr>
            <w:tcW w:w="992" w:type="dxa"/>
            <w:tcBorders>
              <w:top w:val="nil"/>
              <w:left w:val="single" w:sz="4" w:space="0" w:color="auto"/>
              <w:bottom w:val="single" w:sz="4" w:space="0" w:color="auto"/>
              <w:right w:val="single" w:sz="4" w:space="0" w:color="auto"/>
            </w:tcBorders>
          </w:tcPr>
          <w:p w14:paraId="16FD3D3C" w14:textId="77777777" w:rsidR="004166CB" w:rsidRPr="004B3E3C" w:rsidRDefault="004166CB" w:rsidP="00AA16CD">
            <w:pPr>
              <w:pStyle w:val="TAH"/>
            </w:pPr>
          </w:p>
        </w:tc>
        <w:tc>
          <w:tcPr>
            <w:tcW w:w="949" w:type="dxa"/>
            <w:tcBorders>
              <w:top w:val="single" w:sz="4" w:space="0" w:color="auto"/>
              <w:left w:val="single" w:sz="4" w:space="0" w:color="auto"/>
              <w:bottom w:val="single" w:sz="4" w:space="0" w:color="auto"/>
              <w:right w:val="single" w:sz="4" w:space="0" w:color="auto"/>
            </w:tcBorders>
            <w:hideMark/>
          </w:tcPr>
          <w:p w14:paraId="0C22F2ED" w14:textId="77777777" w:rsidR="004166CB" w:rsidRPr="004B3E3C" w:rsidRDefault="004166CB" w:rsidP="00AA16CD">
            <w:pPr>
              <w:pStyle w:val="TAH"/>
              <w:rPr>
                <w:rFonts w:eastAsia="MS Mincho"/>
              </w:rPr>
            </w:pPr>
            <w:r w:rsidRPr="004B3E3C">
              <w:t>T1</w:t>
            </w:r>
          </w:p>
        </w:tc>
        <w:tc>
          <w:tcPr>
            <w:tcW w:w="879" w:type="dxa"/>
            <w:tcBorders>
              <w:top w:val="single" w:sz="4" w:space="0" w:color="auto"/>
              <w:left w:val="single" w:sz="4" w:space="0" w:color="auto"/>
              <w:bottom w:val="single" w:sz="4" w:space="0" w:color="auto"/>
              <w:right w:val="single" w:sz="4" w:space="0" w:color="auto"/>
            </w:tcBorders>
            <w:hideMark/>
          </w:tcPr>
          <w:p w14:paraId="33CE368E" w14:textId="77777777" w:rsidR="004166CB" w:rsidRPr="004B3E3C" w:rsidRDefault="004166CB" w:rsidP="00AA16CD">
            <w:pPr>
              <w:pStyle w:val="TAH"/>
              <w:rPr>
                <w:rFonts w:eastAsia="MS Mincho"/>
              </w:rPr>
            </w:pPr>
            <w:r w:rsidRPr="004B3E3C">
              <w:t>T2</w:t>
            </w:r>
          </w:p>
        </w:tc>
        <w:tc>
          <w:tcPr>
            <w:tcW w:w="879" w:type="dxa"/>
            <w:tcBorders>
              <w:top w:val="single" w:sz="4" w:space="0" w:color="auto"/>
              <w:left w:val="single" w:sz="4" w:space="0" w:color="auto"/>
              <w:bottom w:val="single" w:sz="4" w:space="0" w:color="auto"/>
              <w:right w:val="single" w:sz="4" w:space="0" w:color="auto"/>
            </w:tcBorders>
            <w:hideMark/>
          </w:tcPr>
          <w:p w14:paraId="090FB1DE" w14:textId="77777777" w:rsidR="004166CB" w:rsidRPr="004B3E3C" w:rsidRDefault="004166CB" w:rsidP="00AA16CD">
            <w:pPr>
              <w:pStyle w:val="TAH"/>
              <w:rPr>
                <w:rFonts w:eastAsia="MS Mincho"/>
              </w:rPr>
            </w:pPr>
            <w:r w:rsidRPr="004B3E3C">
              <w:t>T3</w:t>
            </w:r>
          </w:p>
        </w:tc>
        <w:tc>
          <w:tcPr>
            <w:tcW w:w="879" w:type="dxa"/>
            <w:tcBorders>
              <w:top w:val="single" w:sz="4" w:space="0" w:color="auto"/>
              <w:left w:val="single" w:sz="4" w:space="0" w:color="auto"/>
              <w:bottom w:val="single" w:sz="4" w:space="0" w:color="auto"/>
              <w:right w:val="single" w:sz="4" w:space="0" w:color="auto"/>
            </w:tcBorders>
            <w:hideMark/>
          </w:tcPr>
          <w:p w14:paraId="3A2741AE" w14:textId="77777777" w:rsidR="004166CB" w:rsidRPr="004B3E3C" w:rsidRDefault="004166CB" w:rsidP="00AA16CD">
            <w:pPr>
              <w:pStyle w:val="TAH"/>
              <w:rPr>
                <w:rFonts w:eastAsia="MS Mincho"/>
              </w:rPr>
            </w:pPr>
            <w:r w:rsidRPr="004B3E3C">
              <w:t>T4</w:t>
            </w:r>
          </w:p>
        </w:tc>
        <w:tc>
          <w:tcPr>
            <w:tcW w:w="879" w:type="dxa"/>
            <w:tcBorders>
              <w:top w:val="single" w:sz="4" w:space="0" w:color="auto"/>
              <w:left w:val="single" w:sz="4" w:space="0" w:color="auto"/>
              <w:bottom w:val="single" w:sz="4" w:space="0" w:color="auto"/>
              <w:right w:val="single" w:sz="4" w:space="0" w:color="auto"/>
            </w:tcBorders>
            <w:hideMark/>
          </w:tcPr>
          <w:p w14:paraId="0F0F7440" w14:textId="77777777" w:rsidR="004166CB" w:rsidRPr="004B3E3C" w:rsidRDefault="004166CB" w:rsidP="00AA16CD">
            <w:pPr>
              <w:pStyle w:val="TAH"/>
              <w:rPr>
                <w:rFonts w:eastAsia="MS Mincho"/>
              </w:rPr>
            </w:pPr>
            <w:r w:rsidRPr="004B3E3C">
              <w:t>T5</w:t>
            </w:r>
          </w:p>
        </w:tc>
      </w:tr>
      <w:tr w:rsidR="004166CB" w:rsidRPr="004B3E3C" w14:paraId="0DB84145"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089C2BE7" w14:textId="5E75CA89" w:rsidR="004166CB" w:rsidRPr="004B3E3C" w:rsidRDefault="004166CB" w:rsidP="00AA16CD">
            <w:pPr>
              <w:pStyle w:val="TAL"/>
            </w:pPr>
            <w:r w:rsidRPr="004B3E3C">
              <w:t>AoA</w:t>
            </w:r>
            <w:r w:rsidR="00CA742D" w:rsidRPr="004B3E3C">
              <w:t xml:space="preserve"> </w:t>
            </w:r>
            <w:r w:rsidRPr="004B3E3C">
              <w:t>setup</w:t>
            </w:r>
          </w:p>
        </w:tc>
        <w:tc>
          <w:tcPr>
            <w:tcW w:w="992" w:type="dxa"/>
            <w:tcBorders>
              <w:top w:val="single" w:sz="4" w:space="0" w:color="auto"/>
              <w:left w:val="single" w:sz="4" w:space="0" w:color="auto"/>
              <w:bottom w:val="single" w:sz="4" w:space="0" w:color="auto"/>
              <w:right w:val="single" w:sz="4" w:space="0" w:color="auto"/>
            </w:tcBorders>
          </w:tcPr>
          <w:p w14:paraId="6A4CEAD9" w14:textId="77777777" w:rsidR="004166CB" w:rsidRPr="004B3E3C" w:rsidRDefault="004166CB" w:rsidP="00AA16CD">
            <w:pPr>
              <w:pStyle w:val="TAC"/>
            </w:pPr>
          </w:p>
        </w:tc>
        <w:tc>
          <w:tcPr>
            <w:tcW w:w="4465" w:type="dxa"/>
            <w:gridSpan w:val="5"/>
            <w:tcBorders>
              <w:top w:val="single" w:sz="4" w:space="0" w:color="auto"/>
              <w:left w:val="single" w:sz="4" w:space="0" w:color="auto"/>
              <w:bottom w:val="single" w:sz="4" w:space="0" w:color="auto"/>
              <w:right w:val="single" w:sz="4" w:space="0" w:color="auto"/>
            </w:tcBorders>
            <w:hideMark/>
          </w:tcPr>
          <w:p w14:paraId="23DA6DEF" w14:textId="02E12A34" w:rsidR="004166CB" w:rsidRPr="004B3E3C" w:rsidRDefault="004166CB" w:rsidP="00AA16CD">
            <w:pPr>
              <w:pStyle w:val="TAC"/>
              <w:rPr>
                <w:rFonts w:eastAsia="MS Mincho"/>
              </w:rPr>
            </w:pPr>
            <w:r w:rsidRPr="004B3E3C">
              <w:rPr>
                <w:rFonts w:eastAsia="MS Mincho"/>
              </w:rPr>
              <w:t>Setup</w:t>
            </w:r>
            <w:r w:rsidR="00CA742D" w:rsidRPr="004B3E3C">
              <w:rPr>
                <w:rFonts w:eastAsia="MS Mincho"/>
              </w:rPr>
              <w:t xml:space="preserve"> </w:t>
            </w:r>
            <w:r w:rsidRPr="004B3E3C">
              <w:rPr>
                <w:rFonts w:eastAsia="MS Mincho"/>
              </w:rPr>
              <w:t>1</w:t>
            </w:r>
            <w:r w:rsidR="00CA742D" w:rsidRPr="004B3E3C">
              <w:rPr>
                <w:rFonts w:eastAsia="MS Mincho"/>
              </w:rPr>
              <w:t xml:space="preserve"> </w:t>
            </w:r>
            <w:r w:rsidRPr="004B3E3C">
              <w:rPr>
                <w:rFonts w:eastAsia="MS Mincho"/>
              </w:rPr>
              <w:t>defined</w:t>
            </w:r>
            <w:r w:rsidR="00CA742D" w:rsidRPr="004B3E3C">
              <w:rPr>
                <w:rFonts w:eastAsia="MS Mincho"/>
              </w:rPr>
              <w:t xml:space="preserve"> </w:t>
            </w:r>
            <w:r w:rsidRPr="004B3E3C">
              <w:rPr>
                <w:rFonts w:eastAsia="MS Mincho"/>
              </w:rPr>
              <w:t>in</w:t>
            </w:r>
            <w:r w:rsidR="00CA742D" w:rsidRPr="004B3E3C">
              <w:rPr>
                <w:rFonts w:eastAsia="MS Mincho"/>
              </w:rPr>
              <w:t xml:space="preserve"> </w:t>
            </w:r>
            <w:r w:rsidRPr="004B3E3C">
              <w:rPr>
                <w:rFonts w:eastAsia="MS Mincho"/>
              </w:rPr>
              <w:t>A.</w:t>
            </w:r>
            <w:r w:rsidR="00C418FA" w:rsidRPr="004B3E3C">
              <w:rPr>
                <w:rFonts w:eastAsia="MS Mincho"/>
              </w:rPr>
              <w:t xml:space="preserve"> 9.1</w:t>
            </w:r>
          </w:p>
        </w:tc>
      </w:tr>
      <w:tr w:rsidR="004166CB" w:rsidRPr="004B3E3C" w14:paraId="5D24E68C"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70ACA691" w14:textId="4C09A71E" w:rsidR="004166CB" w:rsidRPr="004B3E3C" w:rsidRDefault="004166CB" w:rsidP="00AA16CD">
            <w:pPr>
              <w:pStyle w:val="TAL"/>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10</w:t>
            </w:r>
          </w:p>
        </w:tc>
        <w:tc>
          <w:tcPr>
            <w:tcW w:w="992" w:type="dxa"/>
            <w:tcBorders>
              <w:top w:val="single" w:sz="4" w:space="0" w:color="auto"/>
              <w:left w:val="single" w:sz="4" w:space="0" w:color="auto"/>
              <w:bottom w:val="single" w:sz="4" w:space="0" w:color="auto"/>
              <w:right w:val="single" w:sz="4" w:space="0" w:color="auto"/>
            </w:tcBorders>
          </w:tcPr>
          <w:p w14:paraId="2A7EF2DA" w14:textId="77777777" w:rsidR="004166CB" w:rsidRPr="004B3E3C" w:rsidRDefault="004166CB" w:rsidP="00AA16CD">
            <w:pPr>
              <w:pStyle w:val="TAC"/>
            </w:pPr>
          </w:p>
        </w:tc>
        <w:tc>
          <w:tcPr>
            <w:tcW w:w="4465" w:type="dxa"/>
            <w:gridSpan w:val="5"/>
            <w:tcBorders>
              <w:top w:val="single" w:sz="4" w:space="0" w:color="auto"/>
              <w:left w:val="single" w:sz="4" w:space="0" w:color="auto"/>
              <w:bottom w:val="single" w:sz="4" w:space="0" w:color="auto"/>
              <w:right w:val="single" w:sz="4" w:space="0" w:color="auto"/>
            </w:tcBorders>
            <w:hideMark/>
          </w:tcPr>
          <w:p w14:paraId="63375781" w14:textId="77777777" w:rsidR="004166CB" w:rsidRPr="004B3E3C" w:rsidRDefault="004166CB" w:rsidP="00AA16CD">
            <w:pPr>
              <w:pStyle w:val="TAC"/>
              <w:rPr>
                <w:rFonts w:eastAsia="MS Mincho"/>
              </w:rPr>
            </w:pPr>
            <w:r w:rsidRPr="004B3E3C">
              <w:t>Rough</w:t>
            </w:r>
          </w:p>
        </w:tc>
      </w:tr>
      <w:tr w:rsidR="004166CB" w:rsidRPr="004B3E3C" w14:paraId="60EE0B8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6BAD7E45" w14:textId="5344181D" w:rsidR="004166CB" w:rsidRPr="004B3E3C" w:rsidRDefault="004166CB" w:rsidP="00AA16CD">
            <w:pPr>
              <w:pStyle w:val="TAL"/>
              <w:rPr>
                <w:rFonts w:cs="Arial"/>
                <w:szCs w:val="16"/>
                <w:lang w:eastAsia="ja-JP"/>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9D20F1B" w14:textId="77777777" w:rsidR="004166CB" w:rsidRPr="004B3E3C" w:rsidRDefault="004166CB" w:rsidP="00AA16CD">
            <w:pPr>
              <w:pStyle w:val="TAC"/>
            </w:pPr>
            <w:r w:rsidRPr="004B3E3C">
              <w:t>dB</w:t>
            </w:r>
          </w:p>
        </w:tc>
        <w:tc>
          <w:tcPr>
            <w:tcW w:w="4465" w:type="dxa"/>
            <w:gridSpan w:val="5"/>
            <w:tcBorders>
              <w:top w:val="nil"/>
              <w:left w:val="single" w:sz="4" w:space="0" w:color="auto"/>
              <w:bottom w:val="nil"/>
              <w:right w:val="single" w:sz="4" w:space="0" w:color="auto"/>
            </w:tcBorders>
          </w:tcPr>
          <w:p w14:paraId="0A9A6A56" w14:textId="77777777" w:rsidR="004166CB" w:rsidRPr="004B3E3C" w:rsidRDefault="004166CB" w:rsidP="005675D0">
            <w:pPr>
              <w:pStyle w:val="TAC"/>
            </w:pPr>
          </w:p>
        </w:tc>
      </w:tr>
      <w:tr w:rsidR="004166CB" w:rsidRPr="004B3E3C" w14:paraId="331473F9"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273D3347" w14:textId="44F40BBA" w:rsidR="004166CB" w:rsidRPr="004B3E3C" w:rsidRDefault="004166CB" w:rsidP="00AA16C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71E50095" w14:textId="77777777" w:rsidR="004166CB" w:rsidRPr="004B3E3C" w:rsidRDefault="004166CB" w:rsidP="00AA16CD">
            <w:pPr>
              <w:pStyle w:val="TAC"/>
            </w:pPr>
            <w:r w:rsidRPr="004B3E3C">
              <w:t>dB</w:t>
            </w:r>
          </w:p>
        </w:tc>
        <w:tc>
          <w:tcPr>
            <w:tcW w:w="4465" w:type="dxa"/>
            <w:gridSpan w:val="5"/>
            <w:tcBorders>
              <w:top w:val="nil"/>
              <w:left w:val="single" w:sz="4" w:space="0" w:color="auto"/>
              <w:bottom w:val="nil"/>
              <w:right w:val="single" w:sz="4" w:space="0" w:color="auto"/>
            </w:tcBorders>
          </w:tcPr>
          <w:p w14:paraId="79545381" w14:textId="77777777" w:rsidR="004166CB" w:rsidRPr="004B3E3C" w:rsidRDefault="004166CB" w:rsidP="005675D0">
            <w:pPr>
              <w:pStyle w:val="TAC"/>
            </w:pPr>
          </w:p>
        </w:tc>
      </w:tr>
      <w:tr w:rsidR="004166CB" w:rsidRPr="004B3E3C" w14:paraId="6C09E400"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2B1F7E4" w14:textId="62BC6E7C" w:rsidR="004166CB" w:rsidRPr="004B3E3C" w:rsidRDefault="004166CB" w:rsidP="00AA16CD">
            <w:pPr>
              <w:pStyle w:val="TAL"/>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07FB6E6" w14:textId="77777777" w:rsidR="004166CB" w:rsidRPr="004B3E3C" w:rsidRDefault="004166CB" w:rsidP="00AA16CD">
            <w:pPr>
              <w:pStyle w:val="TAC"/>
            </w:pPr>
            <w:r w:rsidRPr="004B3E3C">
              <w:t>dB</w:t>
            </w:r>
          </w:p>
        </w:tc>
        <w:tc>
          <w:tcPr>
            <w:tcW w:w="4465" w:type="dxa"/>
            <w:gridSpan w:val="5"/>
            <w:tcBorders>
              <w:top w:val="nil"/>
              <w:left w:val="single" w:sz="4" w:space="0" w:color="auto"/>
              <w:bottom w:val="nil"/>
              <w:right w:val="single" w:sz="4" w:space="0" w:color="auto"/>
            </w:tcBorders>
          </w:tcPr>
          <w:p w14:paraId="6E9883EC" w14:textId="77777777" w:rsidR="004166CB" w:rsidRPr="004B3E3C" w:rsidRDefault="004166CB" w:rsidP="005675D0">
            <w:pPr>
              <w:pStyle w:val="TAC"/>
            </w:pPr>
          </w:p>
        </w:tc>
      </w:tr>
      <w:tr w:rsidR="004166CB" w:rsidRPr="004B3E3C" w14:paraId="03966F5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527CCA29" w14:textId="4C825B22"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186471F8"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60750039" w14:textId="77777777" w:rsidR="004166CB" w:rsidRPr="004B3E3C" w:rsidRDefault="004166CB" w:rsidP="005675D0">
            <w:pPr>
              <w:pStyle w:val="TAC"/>
            </w:pPr>
          </w:p>
        </w:tc>
      </w:tr>
      <w:tr w:rsidR="004166CB" w:rsidRPr="004B3E3C" w14:paraId="4289DE21"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D3A0DE9" w14:textId="2F33120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77346B0C"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30FBAF89" w14:textId="77777777" w:rsidR="004166CB" w:rsidRPr="004B3E3C" w:rsidRDefault="004166CB" w:rsidP="005675D0">
            <w:pPr>
              <w:pStyle w:val="TAC"/>
            </w:pPr>
            <w:r w:rsidRPr="004B3E3C">
              <w:t>0</w:t>
            </w:r>
          </w:p>
        </w:tc>
      </w:tr>
      <w:tr w:rsidR="004166CB" w:rsidRPr="004B3E3C" w14:paraId="3163635C"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E1B7D24" w14:textId="51E40F2E"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3F9CB029"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791EE5D0" w14:textId="77777777" w:rsidR="004166CB" w:rsidRPr="004B3E3C" w:rsidRDefault="004166CB" w:rsidP="005675D0">
            <w:pPr>
              <w:pStyle w:val="TAC"/>
            </w:pPr>
          </w:p>
        </w:tc>
      </w:tr>
      <w:tr w:rsidR="004166CB" w:rsidRPr="004B3E3C" w14:paraId="11DC3F7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CE79192" w14:textId="142C8588"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6AC85D03"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23A5272A" w14:textId="77777777" w:rsidR="004166CB" w:rsidRPr="004B3E3C" w:rsidRDefault="004166CB" w:rsidP="005675D0">
            <w:pPr>
              <w:pStyle w:val="TAC"/>
            </w:pPr>
          </w:p>
        </w:tc>
      </w:tr>
      <w:tr w:rsidR="004166CB" w:rsidRPr="004B3E3C" w14:paraId="0190FE32"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497B7D77" w14:textId="1FAA1622"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tcBorders>
              <w:top w:val="single" w:sz="4" w:space="0" w:color="auto"/>
              <w:left w:val="single" w:sz="4" w:space="0" w:color="auto"/>
              <w:bottom w:val="single" w:sz="4" w:space="0" w:color="auto"/>
              <w:right w:val="single" w:sz="4" w:space="0" w:color="auto"/>
            </w:tcBorders>
            <w:hideMark/>
          </w:tcPr>
          <w:p w14:paraId="218911C7"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nil"/>
              <w:right w:val="single" w:sz="4" w:space="0" w:color="auto"/>
            </w:tcBorders>
            <w:hideMark/>
          </w:tcPr>
          <w:p w14:paraId="227BC714" w14:textId="77777777" w:rsidR="004166CB" w:rsidRPr="004B3E3C" w:rsidRDefault="004166CB" w:rsidP="005675D0">
            <w:pPr>
              <w:pStyle w:val="TAC"/>
            </w:pPr>
          </w:p>
        </w:tc>
      </w:tr>
      <w:tr w:rsidR="004166CB" w:rsidRPr="004B3E3C" w14:paraId="4E093124"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327472EC" w14:textId="72EDFE30"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p>
        </w:tc>
        <w:tc>
          <w:tcPr>
            <w:tcW w:w="992" w:type="dxa"/>
            <w:tcBorders>
              <w:top w:val="single" w:sz="4" w:space="0" w:color="auto"/>
              <w:left w:val="single" w:sz="4" w:space="0" w:color="auto"/>
              <w:bottom w:val="single" w:sz="4" w:space="0" w:color="auto"/>
              <w:right w:val="single" w:sz="4" w:space="0" w:color="auto"/>
            </w:tcBorders>
            <w:hideMark/>
          </w:tcPr>
          <w:p w14:paraId="38698866" w14:textId="77777777" w:rsidR="004166CB" w:rsidRPr="004B3E3C" w:rsidRDefault="004166CB" w:rsidP="00AA16CD">
            <w:pPr>
              <w:pStyle w:val="TAC"/>
              <w:keepNext w:val="0"/>
              <w:keepLines w:val="0"/>
            </w:pPr>
            <w:r w:rsidRPr="004B3E3C">
              <w:t>dB</w:t>
            </w:r>
          </w:p>
        </w:tc>
        <w:tc>
          <w:tcPr>
            <w:tcW w:w="4465" w:type="dxa"/>
            <w:gridSpan w:val="5"/>
            <w:tcBorders>
              <w:top w:val="nil"/>
              <w:left w:val="single" w:sz="4" w:space="0" w:color="auto"/>
              <w:bottom w:val="single" w:sz="4" w:space="0" w:color="auto"/>
              <w:right w:val="single" w:sz="4" w:space="0" w:color="auto"/>
            </w:tcBorders>
            <w:hideMark/>
          </w:tcPr>
          <w:p w14:paraId="43A28D07" w14:textId="77777777" w:rsidR="004166CB" w:rsidRPr="004B3E3C" w:rsidRDefault="004166CB" w:rsidP="005675D0">
            <w:pPr>
              <w:pStyle w:val="TAC"/>
            </w:pPr>
          </w:p>
        </w:tc>
      </w:tr>
      <w:tr w:rsidR="004166CB" w:rsidRPr="004B3E3C" w14:paraId="16EF9B69"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51AF059F" w14:textId="34417C6A" w:rsidR="004166CB" w:rsidRPr="004B3E3C" w:rsidRDefault="004166CB" w:rsidP="00AA16CD">
            <w:pPr>
              <w:pStyle w:val="TAL"/>
              <w:keepNext w:val="0"/>
              <w:keepLines w:val="0"/>
            </w:pPr>
            <w:r w:rsidRPr="004B3E3C">
              <w:t>SNR_SSB</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427792E8" w14:textId="785465A2" w:rsidR="004166CB" w:rsidRPr="004B3E3C" w:rsidRDefault="004166CB" w:rsidP="00AA16CD">
            <w:pPr>
              <w:pStyle w:val="TAL"/>
              <w:keepNext w:val="0"/>
              <w:keepLines w:val="0"/>
            </w:pPr>
            <w:r w:rsidRPr="004B3E3C">
              <w:t>Config</w:t>
            </w:r>
            <w:r w:rsidR="00CA742D" w:rsidRPr="004B3E3C">
              <w:t xml:space="preserve"> </w:t>
            </w:r>
            <w:r w:rsidRPr="004B3E3C">
              <w:t>1</w:t>
            </w:r>
            <w:r w:rsidR="00DA69B8" w:rsidRPr="004B3E3C">
              <w:t>-4</w:t>
            </w:r>
          </w:p>
        </w:tc>
        <w:tc>
          <w:tcPr>
            <w:tcW w:w="992" w:type="dxa"/>
            <w:tcBorders>
              <w:top w:val="single" w:sz="4" w:space="0" w:color="auto"/>
              <w:left w:val="single" w:sz="4" w:space="0" w:color="auto"/>
              <w:bottom w:val="nil"/>
              <w:right w:val="single" w:sz="4" w:space="0" w:color="auto"/>
            </w:tcBorders>
            <w:hideMark/>
          </w:tcPr>
          <w:p w14:paraId="004BA893" w14:textId="77777777" w:rsidR="004166CB" w:rsidRPr="004B3E3C" w:rsidRDefault="004166CB" w:rsidP="00AA16CD">
            <w:pPr>
              <w:pStyle w:val="TAC"/>
              <w:keepNext w:val="0"/>
              <w:keepLines w:val="0"/>
            </w:pPr>
            <w:r w:rsidRPr="004B3E3C">
              <w:t>dB</w:t>
            </w:r>
          </w:p>
        </w:tc>
        <w:tc>
          <w:tcPr>
            <w:tcW w:w="949" w:type="dxa"/>
            <w:tcBorders>
              <w:top w:val="single" w:sz="4" w:space="0" w:color="auto"/>
              <w:left w:val="single" w:sz="4" w:space="0" w:color="auto"/>
              <w:bottom w:val="single" w:sz="4" w:space="0" w:color="auto"/>
              <w:right w:val="single" w:sz="4" w:space="0" w:color="auto"/>
            </w:tcBorders>
            <w:hideMark/>
          </w:tcPr>
          <w:p w14:paraId="718EBE28" w14:textId="131CAD43" w:rsidR="004166CB" w:rsidRPr="004B3E3C" w:rsidRDefault="000E1FAC" w:rsidP="00AA16CD">
            <w:pPr>
              <w:pStyle w:val="TAC"/>
              <w:keepNext w:val="0"/>
              <w:keepLines w:val="0"/>
            </w:pPr>
            <w:r w:rsidRPr="004B3E3C">
              <w:rPr>
                <w:rFonts w:eastAsia="MS Mincho"/>
              </w:rPr>
              <w:t>13.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C21EB90" w14:textId="4E2FA8CD" w:rsidR="004166CB" w:rsidRPr="004B3E3C" w:rsidRDefault="008C0B59" w:rsidP="00AA16CD">
            <w:pPr>
              <w:pStyle w:val="TAC"/>
              <w:keepNext w:val="0"/>
              <w:keepLines w:val="0"/>
            </w:pPr>
            <w:r w:rsidRPr="004B3E3C">
              <w:rPr>
                <w:rFonts w:eastAsia="MS Mincho"/>
              </w:rPr>
              <w:t>5.7</w:t>
            </w:r>
            <w:r w:rsidRPr="004B3E3C">
              <w:rPr>
                <w:rFonts w:eastAsia="MS Mincho"/>
                <w:vertAlign w:val="superscript"/>
              </w:rPr>
              <w:t xml:space="preserve"> Note 11,12</w:t>
            </w:r>
          </w:p>
        </w:tc>
        <w:tc>
          <w:tcPr>
            <w:tcW w:w="879" w:type="dxa"/>
            <w:tcBorders>
              <w:top w:val="single" w:sz="4" w:space="0" w:color="auto"/>
              <w:left w:val="single" w:sz="4" w:space="0" w:color="auto"/>
              <w:bottom w:val="single" w:sz="4" w:space="0" w:color="auto"/>
              <w:right w:val="single" w:sz="4" w:space="0" w:color="auto"/>
            </w:tcBorders>
            <w:hideMark/>
          </w:tcPr>
          <w:p w14:paraId="0C56ABE3" w14:textId="77777777" w:rsidR="004166CB" w:rsidRPr="004B3E3C" w:rsidRDefault="004166CB" w:rsidP="00AA16CD">
            <w:pPr>
              <w:pStyle w:val="TAC"/>
              <w:keepNext w:val="0"/>
              <w:keepLines w:val="0"/>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40CDC42" w14:textId="77777777" w:rsidR="004166CB" w:rsidRPr="004B3E3C" w:rsidRDefault="004166CB" w:rsidP="00AA16CD">
            <w:pPr>
              <w:pStyle w:val="TAC"/>
              <w:keepNext w:val="0"/>
              <w:keepLines w:val="0"/>
            </w:pPr>
            <w:r w:rsidRPr="004B3E3C">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2C6AC40B" w14:textId="77777777" w:rsidR="004166CB" w:rsidRPr="004B3E3C" w:rsidRDefault="004166CB" w:rsidP="00AA16CD">
            <w:pPr>
              <w:pStyle w:val="TAC"/>
              <w:keepNext w:val="0"/>
              <w:keepLines w:val="0"/>
            </w:pPr>
            <w:r w:rsidRPr="004B3E3C">
              <w:rPr>
                <w:rFonts w:eastAsia="MS Mincho"/>
              </w:rPr>
              <w:t>-12</w:t>
            </w:r>
          </w:p>
        </w:tc>
      </w:tr>
      <w:tr w:rsidR="004166CB" w:rsidRPr="004B3E3C" w14:paraId="3D15F046"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702CABAC" w14:textId="320403CA" w:rsidR="004166CB" w:rsidRPr="004B3E3C" w:rsidRDefault="004166CB" w:rsidP="00AA16CD">
            <w:pPr>
              <w:pStyle w:val="TAL"/>
              <w:keepNext w:val="0"/>
              <w:keepLines w:val="0"/>
            </w:pPr>
            <w:r w:rsidRPr="004B3E3C">
              <w:t>SNR_SSB</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7CC2CD55" w14:textId="340A7E76" w:rsidR="004166CB" w:rsidRPr="004B3E3C" w:rsidRDefault="004166CB" w:rsidP="00AA16CD">
            <w:pPr>
              <w:pStyle w:val="TAL"/>
              <w:keepNext w:val="0"/>
              <w:keepLines w:val="0"/>
            </w:pPr>
            <w:r w:rsidRPr="004B3E3C">
              <w:t>Config</w:t>
            </w:r>
            <w:r w:rsidR="00CA742D" w:rsidRPr="004B3E3C">
              <w:t xml:space="preserve"> </w:t>
            </w:r>
            <w:r w:rsidRPr="004B3E3C">
              <w:t>1</w:t>
            </w:r>
            <w:r w:rsidR="004019EA" w:rsidRPr="004B3E3C">
              <w:t>-4</w:t>
            </w:r>
          </w:p>
        </w:tc>
        <w:tc>
          <w:tcPr>
            <w:tcW w:w="992" w:type="dxa"/>
            <w:tcBorders>
              <w:top w:val="single" w:sz="4" w:space="0" w:color="auto"/>
              <w:left w:val="single" w:sz="4" w:space="0" w:color="auto"/>
              <w:bottom w:val="nil"/>
              <w:right w:val="single" w:sz="4" w:space="0" w:color="auto"/>
            </w:tcBorders>
            <w:hideMark/>
          </w:tcPr>
          <w:p w14:paraId="584C2CCA" w14:textId="77777777" w:rsidR="004166CB" w:rsidRPr="004B3E3C" w:rsidRDefault="004166CB" w:rsidP="00AA16CD">
            <w:pPr>
              <w:pStyle w:val="TAC"/>
              <w:keepNext w:val="0"/>
              <w:keepLines w:val="0"/>
            </w:pPr>
            <w:r w:rsidRPr="004B3E3C">
              <w:t>dB</w:t>
            </w:r>
          </w:p>
        </w:tc>
        <w:tc>
          <w:tcPr>
            <w:tcW w:w="949" w:type="dxa"/>
            <w:tcBorders>
              <w:top w:val="single" w:sz="4" w:space="0" w:color="auto"/>
              <w:left w:val="single" w:sz="4" w:space="0" w:color="auto"/>
              <w:bottom w:val="single" w:sz="4" w:space="0" w:color="auto"/>
              <w:right w:val="single" w:sz="4" w:space="0" w:color="auto"/>
            </w:tcBorders>
            <w:hideMark/>
          </w:tcPr>
          <w:p w14:paraId="7D5F2569" w14:textId="77777777" w:rsidR="004166CB" w:rsidRPr="004B3E3C" w:rsidRDefault="004166CB" w:rsidP="00AA16CD">
            <w:pPr>
              <w:pStyle w:val="TAC"/>
              <w:keepNext w:val="0"/>
              <w:keepLines w:val="0"/>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462B19CA" w14:textId="77777777" w:rsidR="004166CB" w:rsidRPr="004B3E3C" w:rsidRDefault="004166CB" w:rsidP="00AA16CD">
            <w:pPr>
              <w:pStyle w:val="TAC"/>
              <w:keepNext w:val="0"/>
              <w:keepLines w:val="0"/>
              <w:rPr>
                <w:rFonts w:eastAsia="MS Mincho"/>
              </w:rPr>
            </w:pPr>
            <w:r w:rsidRPr="004B3E3C">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7E8942E7" w14:textId="156B9991" w:rsidR="004166CB" w:rsidRPr="004B3E3C" w:rsidRDefault="004166CB" w:rsidP="00AA16CD">
            <w:pPr>
              <w:pStyle w:val="TAC"/>
              <w:keepNext w:val="0"/>
              <w:keepLines w:val="0"/>
              <w:rPr>
                <w:rFonts w:eastAsia="MS Mincho"/>
              </w:rPr>
            </w:pPr>
            <w:r w:rsidRPr="004B3E3C">
              <w:rPr>
                <w:rFonts w:eastAsia="MS Mincho"/>
              </w:rPr>
              <w:t>20</w:t>
            </w:r>
            <w:r w:rsidR="006615E6"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72D8A707" w14:textId="5BEF0207" w:rsidR="004166CB" w:rsidRPr="004B3E3C" w:rsidRDefault="004166CB" w:rsidP="00AA16CD">
            <w:pPr>
              <w:pStyle w:val="TAC"/>
              <w:keepNext w:val="0"/>
              <w:keepLines w:val="0"/>
            </w:pPr>
            <w:r w:rsidRPr="004B3E3C">
              <w:rPr>
                <w:rFonts w:eastAsia="MS Mincho"/>
              </w:rPr>
              <w:t>20</w:t>
            </w:r>
            <w:r w:rsidR="00A164E9" w:rsidRPr="004B3E3C">
              <w:rPr>
                <w:rFonts w:eastAsia="MS Mincho"/>
                <w:vertAlign w:val="superscript"/>
              </w:rPr>
              <w:t xml:space="preserve"> Note 12</w:t>
            </w:r>
          </w:p>
        </w:tc>
        <w:tc>
          <w:tcPr>
            <w:tcW w:w="879" w:type="dxa"/>
            <w:tcBorders>
              <w:top w:val="single" w:sz="4" w:space="0" w:color="auto"/>
              <w:left w:val="single" w:sz="4" w:space="0" w:color="auto"/>
              <w:bottom w:val="single" w:sz="4" w:space="0" w:color="auto"/>
              <w:right w:val="single" w:sz="4" w:space="0" w:color="auto"/>
            </w:tcBorders>
            <w:hideMark/>
          </w:tcPr>
          <w:p w14:paraId="7C8CB558" w14:textId="7B2DA2C7" w:rsidR="004166CB" w:rsidRPr="004B3E3C" w:rsidRDefault="004166CB" w:rsidP="00AA16CD">
            <w:pPr>
              <w:pStyle w:val="TAC"/>
              <w:keepNext w:val="0"/>
              <w:keepLines w:val="0"/>
            </w:pPr>
            <w:r w:rsidRPr="004B3E3C">
              <w:rPr>
                <w:rFonts w:eastAsia="MS Mincho"/>
              </w:rPr>
              <w:t>20</w:t>
            </w:r>
            <w:r w:rsidR="004B5B08" w:rsidRPr="004B3E3C">
              <w:rPr>
                <w:rFonts w:eastAsia="MS Mincho"/>
                <w:vertAlign w:val="superscript"/>
              </w:rPr>
              <w:t xml:space="preserve"> Note 12</w:t>
            </w:r>
          </w:p>
        </w:tc>
      </w:tr>
      <w:tr w:rsidR="004166CB" w:rsidRPr="004B3E3C" w14:paraId="47DD6D93"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32239A49" w14:textId="51F9CFDB" w:rsidR="004166CB" w:rsidRPr="004B3E3C" w:rsidRDefault="004166CB" w:rsidP="00AA16CD">
            <w:pPr>
              <w:pStyle w:val="TAL"/>
              <w:keepNext w:val="0"/>
              <w:keepLines w:val="0"/>
            </w:pPr>
            <w:r w:rsidRPr="004B3E3C">
              <w:t>SSB_RP</w:t>
            </w:r>
            <w:r w:rsidR="00CA742D" w:rsidRPr="004B3E3C">
              <w:t xml:space="preserve"> </w:t>
            </w:r>
            <w:r w:rsidRPr="004B3E3C">
              <w:t>of</w:t>
            </w:r>
            <w:r w:rsidR="00CA742D" w:rsidRPr="004B3E3C">
              <w:t xml:space="preserve"> </w:t>
            </w:r>
            <w:r w:rsidRPr="004B3E3C">
              <w:t>set</w:t>
            </w:r>
            <w:r w:rsidR="00CA742D" w:rsidRPr="004B3E3C">
              <w:t xml:space="preserve"> </w:t>
            </w:r>
            <w:r w:rsidRPr="004B3E3C">
              <w:t>q</w:t>
            </w:r>
            <w:r w:rsidRPr="004B3E3C">
              <w:rPr>
                <w:vertAlign w:val="subscript"/>
              </w:rPr>
              <w:t>1</w:t>
            </w:r>
          </w:p>
        </w:tc>
        <w:tc>
          <w:tcPr>
            <w:tcW w:w="1206" w:type="dxa"/>
            <w:tcBorders>
              <w:top w:val="single" w:sz="4" w:space="0" w:color="auto"/>
              <w:left w:val="single" w:sz="4" w:space="0" w:color="auto"/>
              <w:bottom w:val="single" w:sz="4" w:space="0" w:color="auto"/>
              <w:right w:val="single" w:sz="4" w:space="0" w:color="auto"/>
            </w:tcBorders>
            <w:hideMark/>
          </w:tcPr>
          <w:p w14:paraId="1AE2BC10" w14:textId="623EE443" w:rsidR="004166CB" w:rsidRPr="004B3E3C" w:rsidRDefault="004166CB" w:rsidP="00AA16CD">
            <w:pPr>
              <w:pStyle w:val="TAL"/>
              <w:keepNext w:val="0"/>
              <w:keepLines w:val="0"/>
            </w:pPr>
            <w:r w:rsidRPr="004B3E3C">
              <w:t>Config</w:t>
            </w:r>
            <w:r w:rsidR="00CA742D" w:rsidRPr="004B3E3C">
              <w:t xml:space="preserve"> </w:t>
            </w:r>
            <w:r w:rsidRPr="004B3E3C">
              <w:t>1</w:t>
            </w:r>
            <w:r w:rsidR="004019EA" w:rsidRPr="004B3E3C">
              <w:t>-</w:t>
            </w:r>
            <w:r w:rsidR="004B5B08" w:rsidRPr="004B3E3C">
              <w:t>2</w:t>
            </w:r>
          </w:p>
        </w:tc>
        <w:tc>
          <w:tcPr>
            <w:tcW w:w="992" w:type="dxa"/>
            <w:tcBorders>
              <w:top w:val="single" w:sz="4" w:space="0" w:color="auto"/>
              <w:left w:val="single" w:sz="4" w:space="0" w:color="auto"/>
              <w:bottom w:val="nil"/>
              <w:right w:val="single" w:sz="4" w:space="0" w:color="auto"/>
            </w:tcBorders>
            <w:hideMark/>
          </w:tcPr>
          <w:p w14:paraId="0755679D" w14:textId="77777777" w:rsidR="004166CB" w:rsidRPr="004B3E3C" w:rsidRDefault="004166CB" w:rsidP="00AA16CD">
            <w:pPr>
              <w:pStyle w:val="TAC"/>
              <w:keepNext w:val="0"/>
              <w:keepLines w:val="0"/>
            </w:pPr>
            <w:r w:rsidRPr="004B3E3C">
              <w:t>dBm/</w:t>
            </w:r>
          </w:p>
        </w:tc>
        <w:tc>
          <w:tcPr>
            <w:tcW w:w="949" w:type="dxa"/>
            <w:tcBorders>
              <w:top w:val="single" w:sz="4" w:space="0" w:color="auto"/>
              <w:left w:val="single" w:sz="4" w:space="0" w:color="auto"/>
              <w:bottom w:val="single" w:sz="4" w:space="0" w:color="auto"/>
              <w:right w:val="single" w:sz="4" w:space="0" w:color="auto"/>
            </w:tcBorders>
            <w:hideMark/>
          </w:tcPr>
          <w:p w14:paraId="7274B58B" w14:textId="77777777" w:rsidR="004166CB" w:rsidRPr="004B3E3C" w:rsidRDefault="004166CB" w:rsidP="00AA16CD">
            <w:pPr>
              <w:pStyle w:val="TAC"/>
              <w:keepNext w:val="0"/>
              <w:keepLines w:val="0"/>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2658897" w14:textId="77777777" w:rsidR="004166CB" w:rsidRPr="004B3E3C" w:rsidRDefault="004166CB" w:rsidP="00AA16CD">
            <w:pPr>
              <w:pStyle w:val="TAC"/>
              <w:keepNext w:val="0"/>
              <w:keepLines w:val="0"/>
              <w:rPr>
                <w:rFonts w:eastAsia="MS Mincho"/>
              </w:rPr>
            </w:pPr>
            <w:r w:rsidRPr="004B3E3C">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0C35BC56" w14:textId="20CA9D23" w:rsidR="004166CB" w:rsidRPr="004B3E3C" w:rsidRDefault="004166CB" w:rsidP="00AA16CD">
            <w:pPr>
              <w:pStyle w:val="TAC"/>
              <w:keepNext w:val="0"/>
              <w:keepLines w:val="0"/>
              <w:rPr>
                <w:rFonts w:eastAsia="MS Mincho"/>
              </w:rPr>
            </w:pPr>
            <w:r w:rsidRPr="004B3E3C">
              <w:rPr>
                <w:rFonts w:eastAsia="MS Mincho"/>
              </w:rPr>
              <w:t>-84.</w:t>
            </w:r>
            <w:r w:rsidR="00CC3D36" w:rsidRPr="004B3E3C">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0486DA8F" w14:textId="17FB1079" w:rsidR="004166CB" w:rsidRPr="004B3E3C" w:rsidRDefault="004166CB" w:rsidP="00AA16CD">
            <w:pPr>
              <w:pStyle w:val="TAC"/>
              <w:keepNext w:val="0"/>
              <w:keepLines w:val="0"/>
              <w:rPr>
                <w:rFonts w:eastAsia="MS Mincho"/>
              </w:rPr>
            </w:pPr>
            <w:r w:rsidRPr="004B3E3C">
              <w:rPr>
                <w:rFonts w:eastAsia="MS Mincho"/>
              </w:rPr>
              <w:t>-84.</w:t>
            </w:r>
            <w:r w:rsidR="00CC3D36" w:rsidRPr="004B3E3C">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447B439B" w14:textId="15B3B3BF" w:rsidR="004166CB" w:rsidRPr="004B3E3C" w:rsidRDefault="004166CB" w:rsidP="00AA16CD">
            <w:pPr>
              <w:pStyle w:val="TAC"/>
              <w:keepNext w:val="0"/>
              <w:keepLines w:val="0"/>
              <w:rPr>
                <w:rFonts w:eastAsia="MS Mincho"/>
              </w:rPr>
            </w:pPr>
            <w:r w:rsidRPr="004B3E3C">
              <w:rPr>
                <w:rFonts w:eastAsia="MS Mincho"/>
              </w:rPr>
              <w:t>-84.</w:t>
            </w:r>
            <w:r w:rsidR="00CC3D36" w:rsidRPr="004B3E3C">
              <w:rPr>
                <w:rFonts w:eastAsia="MS Mincho"/>
              </w:rPr>
              <w:t>7</w:t>
            </w:r>
          </w:p>
        </w:tc>
      </w:tr>
      <w:tr w:rsidR="004166CB" w:rsidRPr="004B3E3C" w14:paraId="25F3CED9" w14:textId="77777777" w:rsidTr="00171C11">
        <w:trPr>
          <w:cantSplit/>
          <w:jc w:val="center"/>
        </w:trPr>
        <w:tc>
          <w:tcPr>
            <w:tcW w:w="2262" w:type="dxa"/>
            <w:tcBorders>
              <w:top w:val="nil"/>
              <w:left w:val="single" w:sz="4" w:space="0" w:color="auto"/>
              <w:bottom w:val="single" w:sz="4" w:space="0" w:color="auto"/>
              <w:right w:val="single" w:sz="4" w:space="0" w:color="auto"/>
            </w:tcBorders>
          </w:tcPr>
          <w:p w14:paraId="14C1724D" w14:textId="77777777" w:rsidR="004166CB" w:rsidRPr="004B3E3C" w:rsidRDefault="004166CB" w:rsidP="00AA16CD">
            <w:pPr>
              <w:pStyle w:val="TAL"/>
              <w:keepNext w:val="0"/>
              <w:keepLines w:val="0"/>
            </w:pPr>
          </w:p>
        </w:tc>
        <w:tc>
          <w:tcPr>
            <w:tcW w:w="1206" w:type="dxa"/>
            <w:tcBorders>
              <w:top w:val="single" w:sz="4" w:space="0" w:color="auto"/>
              <w:left w:val="single" w:sz="4" w:space="0" w:color="auto"/>
              <w:bottom w:val="single" w:sz="4" w:space="0" w:color="auto"/>
              <w:right w:val="single" w:sz="4" w:space="0" w:color="auto"/>
            </w:tcBorders>
            <w:hideMark/>
          </w:tcPr>
          <w:p w14:paraId="5C4ABBE7" w14:textId="2A036C4C" w:rsidR="004166CB" w:rsidRPr="004B3E3C" w:rsidRDefault="004166CB" w:rsidP="00AA16CD">
            <w:pPr>
              <w:pStyle w:val="TAL"/>
              <w:keepNext w:val="0"/>
              <w:keepLines w:val="0"/>
            </w:pPr>
            <w:r w:rsidRPr="004B3E3C">
              <w:t>Config</w:t>
            </w:r>
            <w:r w:rsidR="00CA742D" w:rsidRPr="004B3E3C">
              <w:t xml:space="preserve"> </w:t>
            </w:r>
            <w:r w:rsidR="00C417D4" w:rsidRPr="004B3E3C">
              <w:t>3-4</w:t>
            </w:r>
          </w:p>
        </w:tc>
        <w:tc>
          <w:tcPr>
            <w:tcW w:w="992" w:type="dxa"/>
            <w:tcBorders>
              <w:top w:val="nil"/>
              <w:left w:val="single" w:sz="4" w:space="0" w:color="auto"/>
              <w:bottom w:val="single" w:sz="4" w:space="0" w:color="auto"/>
              <w:right w:val="single" w:sz="4" w:space="0" w:color="auto"/>
            </w:tcBorders>
            <w:hideMark/>
          </w:tcPr>
          <w:p w14:paraId="3A177525" w14:textId="205B0580" w:rsidR="004166CB" w:rsidRPr="004B3E3C" w:rsidRDefault="004166CB" w:rsidP="00AA16CD">
            <w:pPr>
              <w:pStyle w:val="TAC"/>
              <w:keepNext w:val="0"/>
              <w:keepLines w:val="0"/>
            </w:pPr>
            <w:r w:rsidRPr="004B3E3C">
              <w:t>SCS</w:t>
            </w:r>
          </w:p>
        </w:tc>
        <w:tc>
          <w:tcPr>
            <w:tcW w:w="949" w:type="dxa"/>
            <w:tcBorders>
              <w:top w:val="single" w:sz="4" w:space="0" w:color="auto"/>
              <w:left w:val="single" w:sz="4" w:space="0" w:color="auto"/>
              <w:bottom w:val="single" w:sz="4" w:space="0" w:color="auto"/>
              <w:right w:val="single" w:sz="4" w:space="0" w:color="auto"/>
            </w:tcBorders>
            <w:hideMark/>
          </w:tcPr>
          <w:p w14:paraId="30F5D952" w14:textId="5EEEB6CC" w:rsidR="004166CB" w:rsidRPr="004B3E3C" w:rsidRDefault="00ED65C8" w:rsidP="00AA16CD">
            <w:pPr>
              <w:pStyle w:val="TAC"/>
              <w:keepNext w:val="0"/>
              <w:keepLines w:val="0"/>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629EE033" w14:textId="06E78BE6" w:rsidR="004166CB" w:rsidRPr="004B3E3C" w:rsidRDefault="004D29AB" w:rsidP="00AA16CD">
            <w:pPr>
              <w:pStyle w:val="TAC"/>
              <w:keepNext w:val="0"/>
              <w:keepLines w:val="0"/>
              <w:rPr>
                <w:rFonts w:eastAsia="MS Mincho"/>
              </w:rPr>
            </w:pPr>
            <w:r w:rsidRPr="004B3E3C">
              <w:rPr>
                <w:rFonts w:eastAsia="MS Mincho"/>
              </w:rPr>
              <w:t>-101.5</w:t>
            </w:r>
          </w:p>
        </w:tc>
        <w:tc>
          <w:tcPr>
            <w:tcW w:w="879" w:type="dxa"/>
            <w:tcBorders>
              <w:top w:val="single" w:sz="4" w:space="0" w:color="auto"/>
              <w:left w:val="single" w:sz="4" w:space="0" w:color="auto"/>
              <w:bottom w:val="single" w:sz="4" w:space="0" w:color="auto"/>
              <w:right w:val="single" w:sz="4" w:space="0" w:color="auto"/>
            </w:tcBorders>
            <w:hideMark/>
          </w:tcPr>
          <w:p w14:paraId="040BF453" w14:textId="7BEEBD95" w:rsidR="004166CB" w:rsidRPr="004B3E3C" w:rsidRDefault="00910DD1" w:rsidP="00AA16CD">
            <w:pPr>
              <w:pStyle w:val="TAC"/>
              <w:keepNext w:val="0"/>
              <w:keepLines w:val="0"/>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hideMark/>
          </w:tcPr>
          <w:p w14:paraId="59A8C7ED" w14:textId="10EC04D4" w:rsidR="004166CB" w:rsidRPr="004B3E3C" w:rsidRDefault="001A68D6" w:rsidP="00AA16CD">
            <w:pPr>
              <w:pStyle w:val="TAC"/>
              <w:keepNext w:val="0"/>
              <w:keepLines w:val="0"/>
              <w:rPr>
                <w:rFonts w:eastAsia="MS Mincho"/>
              </w:rPr>
            </w:pPr>
            <w:r w:rsidRPr="004B3E3C">
              <w:rPr>
                <w:rFonts w:eastAsia="MS Mincho"/>
              </w:rPr>
              <w:t>-81.7</w:t>
            </w:r>
          </w:p>
        </w:tc>
        <w:tc>
          <w:tcPr>
            <w:tcW w:w="879" w:type="dxa"/>
            <w:tcBorders>
              <w:top w:val="single" w:sz="4" w:space="0" w:color="auto"/>
              <w:left w:val="single" w:sz="4" w:space="0" w:color="auto"/>
              <w:bottom w:val="single" w:sz="4" w:space="0" w:color="auto"/>
              <w:right w:val="single" w:sz="4" w:space="0" w:color="auto"/>
            </w:tcBorders>
            <w:hideMark/>
          </w:tcPr>
          <w:p w14:paraId="3B0ABCA5" w14:textId="4981EAB1" w:rsidR="004166CB" w:rsidRPr="004B3E3C" w:rsidRDefault="00FA3E4A" w:rsidP="00AA16CD">
            <w:pPr>
              <w:pStyle w:val="TAC"/>
              <w:keepNext w:val="0"/>
              <w:keepLines w:val="0"/>
              <w:rPr>
                <w:rFonts w:eastAsia="MS Mincho"/>
              </w:rPr>
            </w:pPr>
            <w:r w:rsidRPr="004B3E3C">
              <w:rPr>
                <w:rFonts w:eastAsia="MS Mincho"/>
              </w:rPr>
              <w:t>-81.7</w:t>
            </w:r>
          </w:p>
        </w:tc>
      </w:tr>
      <w:tr w:rsidR="004166CB" w:rsidRPr="004B3E3C" w14:paraId="1021F050" w14:textId="77777777" w:rsidTr="00171C11">
        <w:trPr>
          <w:cantSplit/>
          <w:jc w:val="center"/>
        </w:trPr>
        <w:tc>
          <w:tcPr>
            <w:tcW w:w="2262" w:type="dxa"/>
            <w:tcBorders>
              <w:top w:val="single" w:sz="4" w:space="0" w:color="auto"/>
              <w:left w:val="single" w:sz="4" w:space="0" w:color="auto"/>
              <w:bottom w:val="nil"/>
              <w:right w:val="single" w:sz="4" w:space="0" w:color="auto"/>
            </w:tcBorders>
            <w:hideMark/>
          </w:tcPr>
          <w:p w14:paraId="15532A8F" w14:textId="77777777" w:rsidR="004166CB" w:rsidRPr="004B3E3C" w:rsidRDefault="004166CB" w:rsidP="00AA16CD">
            <w:pPr>
              <w:pStyle w:val="TAL"/>
              <w:keepNext w:val="0"/>
              <w:keepLines w:val="0"/>
            </w:pPr>
            <w:r w:rsidRPr="004B3E3C">
              <w:rPr>
                <w:position w:val="-12"/>
              </w:rPr>
              <w:object w:dxaOrig="432" w:dyaOrig="432" w14:anchorId="337306C5">
                <v:shape id="_x0000_i1120" type="#_x0000_t75" style="width:21.9pt;height:21.9pt" o:ole="" fillcolor="window">
                  <v:imagedata r:id="rId27" o:title=""/>
                </v:shape>
                <o:OLEObject Type="Embed" ProgID="Equation.3" ShapeID="_x0000_i1120" DrawAspect="Content" ObjectID="_1781672415" r:id="rId131"/>
              </w:object>
            </w:r>
          </w:p>
        </w:tc>
        <w:tc>
          <w:tcPr>
            <w:tcW w:w="1206" w:type="dxa"/>
            <w:tcBorders>
              <w:top w:val="single" w:sz="4" w:space="0" w:color="auto"/>
              <w:left w:val="single" w:sz="4" w:space="0" w:color="auto"/>
              <w:bottom w:val="single" w:sz="4" w:space="0" w:color="auto"/>
              <w:right w:val="single" w:sz="4" w:space="0" w:color="auto"/>
            </w:tcBorders>
            <w:hideMark/>
          </w:tcPr>
          <w:p w14:paraId="32946D9E" w14:textId="7CBFB46A" w:rsidR="004166CB" w:rsidRPr="004B3E3C" w:rsidRDefault="004166CB" w:rsidP="00AA16CD">
            <w:pPr>
              <w:pStyle w:val="TAL"/>
              <w:keepNext w:val="0"/>
              <w:keepLines w:val="0"/>
            </w:pPr>
            <w:r w:rsidRPr="004B3E3C">
              <w:t>Config</w:t>
            </w:r>
            <w:r w:rsidR="00CA742D" w:rsidRPr="004B3E3C">
              <w:t xml:space="preserve"> </w:t>
            </w:r>
            <w:r w:rsidRPr="004B3E3C">
              <w:t>1</w:t>
            </w:r>
            <w:r w:rsidR="00520B91" w:rsidRPr="004B3E3C">
              <w:t>-4</w:t>
            </w:r>
          </w:p>
        </w:tc>
        <w:tc>
          <w:tcPr>
            <w:tcW w:w="992" w:type="dxa"/>
            <w:tcBorders>
              <w:top w:val="single" w:sz="4" w:space="0" w:color="auto"/>
              <w:left w:val="single" w:sz="4" w:space="0" w:color="auto"/>
              <w:bottom w:val="nil"/>
              <w:right w:val="single" w:sz="4" w:space="0" w:color="auto"/>
            </w:tcBorders>
            <w:hideMark/>
          </w:tcPr>
          <w:p w14:paraId="033E0CAF" w14:textId="1815728D" w:rsidR="004166CB" w:rsidRPr="004B3E3C" w:rsidRDefault="004166CB" w:rsidP="00AA16CD">
            <w:pPr>
              <w:pStyle w:val="TAC"/>
              <w:keepNext w:val="0"/>
              <w:keepLines w:val="0"/>
            </w:pPr>
            <w:r w:rsidRPr="004B3E3C">
              <w:t>dBm/</w:t>
            </w:r>
            <w:r w:rsidR="00B96101" w:rsidRPr="004B3E3C">
              <w:t>120KHz</w:t>
            </w:r>
          </w:p>
        </w:tc>
        <w:tc>
          <w:tcPr>
            <w:tcW w:w="4465" w:type="dxa"/>
            <w:gridSpan w:val="5"/>
            <w:tcBorders>
              <w:top w:val="single" w:sz="4" w:space="0" w:color="auto"/>
              <w:left w:val="single" w:sz="4" w:space="0" w:color="auto"/>
              <w:bottom w:val="single" w:sz="4" w:space="0" w:color="auto"/>
              <w:right w:val="single" w:sz="4" w:space="0" w:color="auto"/>
            </w:tcBorders>
            <w:hideMark/>
          </w:tcPr>
          <w:p w14:paraId="7E795795" w14:textId="77777777" w:rsidR="004166CB" w:rsidRPr="004B3E3C" w:rsidRDefault="004166CB" w:rsidP="00AA16CD">
            <w:pPr>
              <w:pStyle w:val="TAC"/>
              <w:keepNext w:val="0"/>
              <w:keepLines w:val="0"/>
            </w:pPr>
            <w:r w:rsidRPr="004B3E3C">
              <w:t>-104.7</w:t>
            </w:r>
          </w:p>
        </w:tc>
      </w:tr>
      <w:tr w:rsidR="004166CB" w:rsidRPr="004B3E3C" w14:paraId="513D81C7" w14:textId="77777777" w:rsidTr="00171C11">
        <w:trPr>
          <w:cantSplit/>
          <w:jc w:val="center"/>
        </w:trPr>
        <w:tc>
          <w:tcPr>
            <w:tcW w:w="3468" w:type="dxa"/>
            <w:gridSpan w:val="2"/>
            <w:tcBorders>
              <w:top w:val="single" w:sz="4" w:space="0" w:color="auto"/>
              <w:left w:val="single" w:sz="4" w:space="0" w:color="auto"/>
              <w:bottom w:val="single" w:sz="4" w:space="0" w:color="auto"/>
              <w:right w:val="single" w:sz="4" w:space="0" w:color="auto"/>
            </w:tcBorders>
            <w:hideMark/>
          </w:tcPr>
          <w:p w14:paraId="27ED0203" w14:textId="11593D58" w:rsidR="004166CB" w:rsidRPr="004B3E3C" w:rsidRDefault="004166CB" w:rsidP="00AA16CD">
            <w:pPr>
              <w:pStyle w:val="TAL"/>
              <w:keepNext w:val="0"/>
              <w:keepLines w:val="0"/>
            </w:pPr>
            <w:r w:rsidRPr="004B3E3C">
              <w:rPr>
                <w:rFonts w:eastAsia="?? ??"/>
              </w:rPr>
              <w:t>Propagation</w:t>
            </w:r>
            <w:r w:rsidR="00CA742D" w:rsidRPr="004B3E3C">
              <w:rPr>
                <w:rFonts w:eastAsia="?? ??"/>
              </w:rPr>
              <w:t xml:space="preserve"> </w:t>
            </w:r>
            <w:r w:rsidRPr="004B3E3C">
              <w:rPr>
                <w:rFonts w:eastAsia="?? ??"/>
              </w:rPr>
              <w:t>condition</w:t>
            </w:r>
          </w:p>
        </w:tc>
        <w:tc>
          <w:tcPr>
            <w:tcW w:w="992" w:type="dxa"/>
            <w:tcBorders>
              <w:top w:val="single" w:sz="4" w:space="0" w:color="auto"/>
              <w:left w:val="single" w:sz="4" w:space="0" w:color="auto"/>
              <w:bottom w:val="single" w:sz="4" w:space="0" w:color="auto"/>
              <w:right w:val="single" w:sz="4" w:space="0" w:color="auto"/>
            </w:tcBorders>
          </w:tcPr>
          <w:p w14:paraId="4A72F0F9" w14:textId="77777777" w:rsidR="004166CB" w:rsidRPr="004B3E3C" w:rsidRDefault="004166CB" w:rsidP="00AA16CD">
            <w:pPr>
              <w:pStyle w:val="TAC"/>
              <w:keepNext w:val="0"/>
              <w:keepLines w:val="0"/>
            </w:pPr>
          </w:p>
        </w:tc>
        <w:tc>
          <w:tcPr>
            <w:tcW w:w="4465" w:type="dxa"/>
            <w:gridSpan w:val="5"/>
            <w:tcBorders>
              <w:top w:val="single" w:sz="4" w:space="0" w:color="auto"/>
              <w:left w:val="single" w:sz="4" w:space="0" w:color="auto"/>
              <w:bottom w:val="single" w:sz="4" w:space="0" w:color="auto"/>
              <w:right w:val="single" w:sz="4" w:space="0" w:color="auto"/>
            </w:tcBorders>
            <w:hideMark/>
          </w:tcPr>
          <w:p w14:paraId="36937007" w14:textId="1F1F9ACE" w:rsidR="004166CB" w:rsidRPr="004B3E3C" w:rsidRDefault="004166CB" w:rsidP="00AA16CD">
            <w:pPr>
              <w:pStyle w:val="TAC"/>
              <w:keepNext w:val="0"/>
              <w:keepLines w:val="0"/>
              <w:rPr>
                <w:rFonts w:eastAsia="MS Mincho"/>
              </w:rPr>
            </w:pPr>
            <w:r w:rsidRPr="004B3E3C">
              <w:rPr>
                <w:rFonts w:eastAsia="MS Mincho"/>
              </w:rPr>
              <w:t>TDL-A</w:t>
            </w:r>
            <w:r w:rsidR="00CA742D" w:rsidRPr="004B3E3C">
              <w:rPr>
                <w:rFonts w:eastAsia="MS Mincho"/>
              </w:rPr>
              <w:t xml:space="preserve"> </w:t>
            </w:r>
            <w:r w:rsidRPr="004B3E3C">
              <w:rPr>
                <w:rFonts w:eastAsia="MS Mincho"/>
              </w:rPr>
              <w:t>30ns</w:t>
            </w:r>
            <w:r w:rsidR="00CA742D" w:rsidRPr="004B3E3C">
              <w:rPr>
                <w:rFonts w:eastAsia="MS Mincho"/>
              </w:rPr>
              <w:t xml:space="preserve"> </w:t>
            </w:r>
            <w:r w:rsidRPr="004B3E3C">
              <w:rPr>
                <w:rFonts w:eastAsia="MS Mincho"/>
              </w:rPr>
              <w:t>75Hz</w:t>
            </w:r>
          </w:p>
        </w:tc>
      </w:tr>
      <w:tr w:rsidR="004166CB" w:rsidRPr="004B3E3C" w14:paraId="50487B36" w14:textId="77777777" w:rsidTr="00171C11">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3FA882D7" w14:textId="66170B35" w:rsidR="004166CB" w:rsidRPr="004B3E3C" w:rsidRDefault="00CA742D" w:rsidP="00AA16CD">
            <w:pPr>
              <w:pStyle w:val="TAN"/>
              <w:keepNext w:val="0"/>
              <w:keepLines w:val="0"/>
            </w:pPr>
            <w:r w:rsidRPr="004B3E3C">
              <w:t>NOTE 1:</w:t>
            </w:r>
            <w:r w:rsidRPr="004B3E3C">
              <w:tab/>
            </w:r>
            <w:r w:rsidR="004166CB" w:rsidRPr="004B3E3C">
              <w:t>OCNG</w:t>
            </w:r>
            <w:r w:rsidRPr="004B3E3C">
              <w:t xml:space="preserve"> </w:t>
            </w:r>
            <w:r w:rsidR="004166CB" w:rsidRPr="004B3E3C">
              <w:t>shall</w:t>
            </w:r>
            <w:r w:rsidRPr="004B3E3C">
              <w:t xml:space="preserve"> </w:t>
            </w:r>
            <w:r w:rsidR="004166CB" w:rsidRPr="004B3E3C">
              <w:t>be</w:t>
            </w:r>
            <w:r w:rsidRPr="004B3E3C">
              <w:t xml:space="preserve"> </w:t>
            </w:r>
            <w:r w:rsidR="004166CB" w:rsidRPr="004B3E3C">
              <w:t>used</w:t>
            </w:r>
            <w:r w:rsidRPr="004B3E3C">
              <w:t xml:space="preserve"> </w:t>
            </w:r>
            <w:r w:rsidR="004166CB" w:rsidRPr="004B3E3C">
              <w:t>such</w:t>
            </w:r>
            <w:r w:rsidRPr="004B3E3C">
              <w:t xml:space="preserve"> </w:t>
            </w:r>
            <w:r w:rsidR="004166CB" w:rsidRPr="004B3E3C">
              <w:t>that</w:t>
            </w:r>
            <w:r w:rsidRPr="004B3E3C">
              <w:t xml:space="preserve"> </w:t>
            </w:r>
            <w:r w:rsidR="004166CB" w:rsidRPr="004B3E3C">
              <w:t>the</w:t>
            </w:r>
            <w:r w:rsidRPr="004B3E3C">
              <w:t xml:space="preserve"> </w:t>
            </w:r>
            <w:r w:rsidR="004166CB" w:rsidRPr="004B3E3C">
              <w:t>resources</w:t>
            </w:r>
            <w:r w:rsidRPr="004B3E3C">
              <w:t xml:space="preserve"> </w:t>
            </w:r>
            <w:r w:rsidR="004166CB" w:rsidRPr="004B3E3C">
              <w:t>in</w:t>
            </w:r>
            <w:r w:rsidRPr="004B3E3C">
              <w:t xml:space="preserve"> </w:t>
            </w:r>
            <w:r w:rsidR="004166CB" w:rsidRPr="004B3E3C">
              <w:t>Cell</w:t>
            </w:r>
            <w:r w:rsidRPr="004B3E3C">
              <w:t xml:space="preserve"> </w:t>
            </w:r>
            <w:r w:rsidR="004166CB" w:rsidRPr="004B3E3C">
              <w:t>1</w:t>
            </w:r>
            <w:r w:rsidRPr="004B3E3C">
              <w:t xml:space="preserve"> </w:t>
            </w:r>
            <w:r w:rsidR="004166CB" w:rsidRPr="004B3E3C">
              <w:t>are</w:t>
            </w:r>
            <w:r w:rsidRPr="004B3E3C">
              <w:t xml:space="preserve"> </w:t>
            </w:r>
            <w:r w:rsidR="004166CB" w:rsidRPr="004B3E3C">
              <w:t>fully</w:t>
            </w:r>
            <w:r w:rsidRPr="004B3E3C">
              <w:t xml:space="preserve"> </w:t>
            </w:r>
            <w:r w:rsidR="004166CB" w:rsidRPr="004B3E3C">
              <w:t>allocated</w:t>
            </w:r>
            <w:r w:rsidRPr="004B3E3C">
              <w:t xml:space="preserve"> </w:t>
            </w:r>
            <w:r w:rsidR="004166CB" w:rsidRPr="004B3E3C">
              <w:t>and</w:t>
            </w:r>
            <w:r w:rsidRPr="004B3E3C">
              <w:t xml:space="preserve"> </w:t>
            </w:r>
            <w:r w:rsidR="004166CB" w:rsidRPr="004B3E3C">
              <w:t>a</w:t>
            </w:r>
            <w:r w:rsidRPr="004B3E3C">
              <w:t xml:space="preserve"> </w:t>
            </w:r>
            <w:r w:rsidR="004166CB" w:rsidRPr="004B3E3C">
              <w:t>constant</w:t>
            </w:r>
            <w:r w:rsidRPr="004B3E3C">
              <w:t xml:space="preserve"> </w:t>
            </w:r>
            <w:r w:rsidR="004166CB" w:rsidRPr="004B3E3C">
              <w:t>total</w:t>
            </w:r>
            <w:r w:rsidRPr="004B3E3C">
              <w:t xml:space="preserve"> </w:t>
            </w:r>
            <w:r w:rsidR="004166CB" w:rsidRPr="004B3E3C">
              <w:t>transmitted</w:t>
            </w:r>
            <w:r w:rsidRPr="004B3E3C">
              <w:t xml:space="preserve"> </w:t>
            </w:r>
            <w:r w:rsidR="004166CB" w:rsidRPr="004B3E3C">
              <w:t>power</w:t>
            </w:r>
            <w:r w:rsidRPr="004B3E3C">
              <w:t xml:space="preserve"> </w:t>
            </w:r>
            <w:r w:rsidR="004166CB" w:rsidRPr="004B3E3C">
              <w:t>spectral</w:t>
            </w:r>
            <w:r w:rsidRPr="004B3E3C">
              <w:t xml:space="preserve"> </w:t>
            </w:r>
            <w:r w:rsidR="004166CB" w:rsidRPr="004B3E3C">
              <w:t>density</w:t>
            </w:r>
            <w:r w:rsidRPr="004B3E3C">
              <w:t xml:space="preserve"> </w:t>
            </w:r>
            <w:r w:rsidR="004166CB" w:rsidRPr="004B3E3C">
              <w:t>is</w:t>
            </w:r>
            <w:r w:rsidRPr="004B3E3C">
              <w:t xml:space="preserve"> </w:t>
            </w:r>
            <w:r w:rsidR="004166CB" w:rsidRPr="004B3E3C">
              <w:t>achieved</w:t>
            </w:r>
            <w:r w:rsidRPr="004B3E3C">
              <w:t xml:space="preserve"> </w:t>
            </w:r>
            <w:r w:rsidR="004166CB" w:rsidRPr="004B3E3C">
              <w:t>for</w:t>
            </w:r>
            <w:r w:rsidRPr="004B3E3C">
              <w:t xml:space="preserve"> </w:t>
            </w:r>
            <w:r w:rsidR="004166CB" w:rsidRPr="004B3E3C">
              <w:t>all</w:t>
            </w:r>
            <w:r w:rsidRPr="004B3E3C">
              <w:t xml:space="preserve"> </w:t>
            </w:r>
            <w:r w:rsidR="004166CB" w:rsidRPr="004B3E3C">
              <w:t>OFDM</w:t>
            </w:r>
            <w:r w:rsidRPr="004B3E3C">
              <w:t xml:space="preserve"> </w:t>
            </w:r>
            <w:r w:rsidR="004166CB" w:rsidRPr="004B3E3C">
              <w:t>symbols.</w:t>
            </w:r>
          </w:p>
          <w:p w14:paraId="3EB039E3" w14:textId="07A30935" w:rsidR="004166CB" w:rsidRPr="004B3E3C" w:rsidRDefault="00CA742D" w:rsidP="00AA16CD">
            <w:pPr>
              <w:pStyle w:val="TAN"/>
              <w:keepNext w:val="0"/>
              <w:keepLines w:val="0"/>
            </w:pPr>
            <w:r w:rsidRPr="004B3E3C">
              <w:t>NOTE 2:</w:t>
            </w:r>
            <w:r w:rsidRPr="004B3E3C">
              <w:tab/>
            </w:r>
            <w:r w:rsidR="004166CB" w:rsidRPr="004B3E3C">
              <w:t>The</w:t>
            </w:r>
            <w:r w:rsidRPr="004B3E3C">
              <w:t xml:space="preserve"> </w:t>
            </w:r>
            <w:r w:rsidR="004166CB" w:rsidRPr="004B3E3C">
              <w:t>uplink</w:t>
            </w:r>
            <w:r w:rsidRPr="004B3E3C">
              <w:t xml:space="preserve"> </w:t>
            </w:r>
            <w:r w:rsidR="004166CB" w:rsidRPr="004B3E3C">
              <w:t>resources</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r w:rsidR="004166CB" w:rsidRPr="004B3E3C">
              <w:t>time</w:t>
            </w:r>
            <w:r w:rsidRPr="004B3E3C">
              <w:t xml:space="preserve"> </w:t>
            </w:r>
            <w:r w:rsidR="004166CB" w:rsidRPr="004B3E3C">
              <w:t>period</w:t>
            </w:r>
            <w:r w:rsidRPr="004B3E3C">
              <w:t xml:space="preserve"> </w:t>
            </w:r>
            <w:r w:rsidR="004166CB" w:rsidRPr="004B3E3C">
              <w:t>T1.</w:t>
            </w:r>
          </w:p>
          <w:p w14:paraId="09A993C2" w14:textId="53DA86FC" w:rsidR="004166CB" w:rsidRPr="004B3E3C" w:rsidRDefault="00CA742D" w:rsidP="00AA16CD">
            <w:pPr>
              <w:pStyle w:val="TAN"/>
              <w:keepNext w:val="0"/>
              <w:keepLines w:val="0"/>
            </w:pPr>
            <w:r w:rsidRPr="004B3E3C">
              <w:t>NOTE 3:</w:t>
            </w:r>
            <w:r w:rsidRPr="004B3E3C">
              <w:tab/>
            </w:r>
            <w:r w:rsidR="004166CB" w:rsidRPr="004B3E3C">
              <w:t>NZP</w:t>
            </w:r>
            <w:r w:rsidRPr="004B3E3C">
              <w:t xml:space="preserve"> </w:t>
            </w:r>
            <w:r w:rsidR="004166CB" w:rsidRPr="004B3E3C">
              <w:t>CSI-RS</w:t>
            </w:r>
            <w:r w:rsidRPr="004B3E3C">
              <w:t xml:space="preserve"> </w:t>
            </w:r>
            <w:r w:rsidR="004166CB" w:rsidRPr="004B3E3C">
              <w:t>resource</w:t>
            </w:r>
            <w:r w:rsidRPr="004B3E3C">
              <w:t xml:space="preserve"> </w:t>
            </w:r>
            <w:r w:rsidR="004166CB" w:rsidRPr="004B3E3C">
              <w:t>set</w:t>
            </w:r>
            <w:r w:rsidRPr="004B3E3C">
              <w:t xml:space="preserve"> </w:t>
            </w:r>
            <w:r w:rsidR="004166CB" w:rsidRPr="004B3E3C">
              <w:t>configuration</w:t>
            </w:r>
            <w:r w:rsidRPr="004B3E3C">
              <w:t xml:space="preserve"> </w:t>
            </w:r>
            <w:r w:rsidR="004166CB" w:rsidRPr="004B3E3C">
              <w:t>for</w:t>
            </w:r>
            <w:r w:rsidRPr="004B3E3C">
              <w:t xml:space="preserve"> </w:t>
            </w:r>
            <w:r w:rsidR="004166CB" w:rsidRPr="004B3E3C">
              <w:t>CSI</w:t>
            </w:r>
            <w:r w:rsidRPr="004B3E3C">
              <w:t xml:space="preserve"> </w:t>
            </w:r>
            <w:r w:rsidR="004166CB" w:rsidRPr="004B3E3C">
              <w:t>reporting</w:t>
            </w:r>
            <w:r w:rsidRPr="004B3E3C">
              <w:t xml:space="preserve"> </w:t>
            </w:r>
            <w:r w:rsidR="004166CB" w:rsidRPr="004B3E3C">
              <w:t>are</w:t>
            </w:r>
            <w:r w:rsidRPr="004B3E3C">
              <w:t xml:space="preserve"> </w:t>
            </w:r>
            <w:r w:rsidR="004166CB" w:rsidRPr="004B3E3C">
              <w:t>assigned</w:t>
            </w:r>
            <w:r w:rsidRPr="004B3E3C">
              <w:t xml:space="preserve"> </w:t>
            </w:r>
            <w:r w:rsidR="004166CB" w:rsidRPr="004B3E3C">
              <w:t>to</w:t>
            </w:r>
            <w:r w:rsidRPr="004B3E3C">
              <w:t xml:space="preserve"> </w:t>
            </w:r>
            <w:r w:rsidR="004166CB" w:rsidRPr="004B3E3C">
              <w:t>the</w:t>
            </w:r>
            <w:r w:rsidRPr="004B3E3C">
              <w:t xml:space="preserve"> </w:t>
            </w:r>
            <w:r w:rsidR="004166CB" w:rsidRPr="004B3E3C">
              <w:t>UE</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r w:rsidR="004166CB" w:rsidRPr="004B3E3C">
              <w:t>time</w:t>
            </w:r>
            <w:r w:rsidRPr="004B3E3C">
              <w:t xml:space="preserve"> </w:t>
            </w:r>
            <w:r w:rsidR="004166CB" w:rsidRPr="004B3E3C">
              <w:t>period</w:t>
            </w:r>
            <w:r w:rsidRPr="004B3E3C">
              <w:t xml:space="preserve"> </w:t>
            </w:r>
            <w:r w:rsidR="004166CB" w:rsidRPr="004B3E3C">
              <w:t>T1.</w:t>
            </w:r>
          </w:p>
          <w:p w14:paraId="4996283B" w14:textId="68609F56" w:rsidR="004166CB" w:rsidRPr="004B3E3C" w:rsidRDefault="00CA742D" w:rsidP="00AA16CD">
            <w:pPr>
              <w:pStyle w:val="TAN"/>
              <w:keepNext w:val="0"/>
              <w:keepLines w:val="0"/>
            </w:pPr>
            <w:r w:rsidRPr="004B3E3C">
              <w:t>NOTE 4:</w:t>
            </w:r>
            <w:r w:rsidRPr="004B3E3C">
              <w:tab/>
            </w:r>
            <w:r w:rsidR="004166CB" w:rsidRPr="004B3E3C">
              <w:t>Void</w:t>
            </w:r>
          </w:p>
          <w:p w14:paraId="20924676" w14:textId="5584E920" w:rsidR="004166CB" w:rsidRPr="004B3E3C" w:rsidRDefault="00CA742D" w:rsidP="00AA16CD">
            <w:pPr>
              <w:pStyle w:val="TAN"/>
              <w:keepNext w:val="0"/>
              <w:keepLines w:val="0"/>
            </w:pPr>
            <w:r w:rsidRPr="004B3E3C">
              <w:t>NOTE 5:</w:t>
            </w:r>
            <w:r w:rsidRPr="004B3E3C">
              <w:tab/>
            </w:r>
            <w:r w:rsidR="004166CB" w:rsidRPr="004B3E3C">
              <w:t>The</w:t>
            </w:r>
            <w:r w:rsidRPr="004B3E3C">
              <w:t xml:space="preserve"> </w:t>
            </w:r>
            <w:r w:rsidR="004166CB" w:rsidRPr="004B3E3C">
              <w:t>timers</w:t>
            </w:r>
            <w:r w:rsidRPr="004B3E3C">
              <w:t xml:space="preserve"> </w:t>
            </w:r>
            <w:r w:rsidR="004166CB" w:rsidRPr="004B3E3C">
              <w:t>and</w:t>
            </w:r>
            <w:r w:rsidRPr="004B3E3C">
              <w:t xml:space="preserve"> </w:t>
            </w:r>
            <w:r w:rsidR="004166CB" w:rsidRPr="004B3E3C">
              <w:t>layer</w:t>
            </w:r>
            <w:r w:rsidRPr="004B3E3C">
              <w:t xml:space="preserve"> </w:t>
            </w:r>
            <w:r w:rsidR="004166CB" w:rsidRPr="004B3E3C">
              <w:t>3</w:t>
            </w:r>
            <w:r w:rsidRPr="004B3E3C">
              <w:t xml:space="preserve"> </w:t>
            </w:r>
            <w:r w:rsidR="004166CB" w:rsidRPr="004B3E3C">
              <w:t>filtering</w:t>
            </w:r>
            <w:r w:rsidRPr="004B3E3C">
              <w:t xml:space="preserve"> </w:t>
            </w:r>
            <w:r w:rsidR="004166CB" w:rsidRPr="004B3E3C">
              <w:t>related</w:t>
            </w:r>
            <w:r w:rsidRPr="004B3E3C">
              <w:t xml:space="preserve"> </w:t>
            </w:r>
            <w:r w:rsidR="004166CB" w:rsidRPr="004B3E3C">
              <w:t>parameters</w:t>
            </w:r>
            <w:r w:rsidRPr="004B3E3C">
              <w:t xml:space="preserve"> </w:t>
            </w:r>
            <w:r w:rsidR="004166CB" w:rsidRPr="004B3E3C">
              <w:t>are</w:t>
            </w:r>
            <w:r w:rsidRPr="004B3E3C">
              <w:t xml:space="preserve"> </w:t>
            </w:r>
            <w:r w:rsidR="004166CB" w:rsidRPr="004B3E3C">
              <w:t>configured</w:t>
            </w:r>
            <w:r w:rsidRPr="004B3E3C">
              <w:t xml:space="preserve"> </w:t>
            </w:r>
            <w:r w:rsidR="004166CB" w:rsidRPr="004B3E3C">
              <w:t>prior</w:t>
            </w:r>
            <w:r w:rsidRPr="004B3E3C">
              <w:t xml:space="preserve"> </w:t>
            </w:r>
            <w:r w:rsidR="004166CB" w:rsidRPr="004B3E3C">
              <w:t>to</w:t>
            </w:r>
            <w:r w:rsidRPr="004B3E3C">
              <w:t xml:space="preserve"> </w:t>
            </w:r>
            <w:r w:rsidR="004166CB" w:rsidRPr="004B3E3C">
              <w:t>the</w:t>
            </w:r>
            <w:r w:rsidRPr="004B3E3C">
              <w:t xml:space="preserve"> </w:t>
            </w:r>
            <w:r w:rsidR="004166CB" w:rsidRPr="004B3E3C">
              <w:t>start</w:t>
            </w:r>
            <w:r w:rsidRPr="004B3E3C">
              <w:t xml:space="preserve"> </w:t>
            </w:r>
            <w:r w:rsidR="004166CB" w:rsidRPr="004B3E3C">
              <w:t>of</w:t>
            </w:r>
            <w:r w:rsidRPr="004B3E3C">
              <w:t xml:space="preserve"> </w:t>
            </w:r>
            <w:r w:rsidR="004166CB" w:rsidRPr="004B3E3C">
              <w:t>time</w:t>
            </w:r>
            <w:r w:rsidRPr="004B3E3C">
              <w:t xml:space="preserve"> </w:t>
            </w:r>
            <w:r w:rsidR="004166CB" w:rsidRPr="004B3E3C">
              <w:t>period</w:t>
            </w:r>
            <w:r w:rsidRPr="004B3E3C">
              <w:t xml:space="preserve"> </w:t>
            </w:r>
            <w:r w:rsidR="004166CB" w:rsidRPr="004B3E3C">
              <w:t>T1.</w:t>
            </w:r>
          </w:p>
          <w:p w14:paraId="26A5ED58" w14:textId="7842DE5E" w:rsidR="004166CB" w:rsidRPr="004B3E3C" w:rsidRDefault="00CA742D" w:rsidP="00AA16CD">
            <w:pPr>
              <w:pStyle w:val="TAN"/>
              <w:keepNext w:val="0"/>
              <w:keepLines w:val="0"/>
            </w:pPr>
            <w:r w:rsidRPr="004B3E3C">
              <w:t>NOTE 6:</w:t>
            </w:r>
            <w:r w:rsidRPr="004B3E3C">
              <w:tab/>
            </w:r>
            <w:r w:rsidR="004166CB" w:rsidRPr="004B3E3C">
              <w:t>The</w:t>
            </w:r>
            <w:r w:rsidRPr="004B3E3C">
              <w:t xml:space="preserve"> </w:t>
            </w:r>
            <w:r w:rsidR="004166CB" w:rsidRPr="004B3E3C">
              <w:t>signal</w:t>
            </w:r>
            <w:r w:rsidRPr="004B3E3C">
              <w:t xml:space="preserve"> </w:t>
            </w:r>
            <w:r w:rsidR="004166CB" w:rsidRPr="004B3E3C">
              <w:t>contains</w:t>
            </w:r>
            <w:r w:rsidRPr="004B3E3C">
              <w:t xml:space="preserve"> </w:t>
            </w:r>
            <w:r w:rsidR="004166CB" w:rsidRPr="004B3E3C">
              <w:t>PDCCH</w:t>
            </w:r>
            <w:r w:rsidRPr="004B3E3C">
              <w:t xml:space="preserve"> </w:t>
            </w:r>
            <w:r w:rsidR="004166CB" w:rsidRPr="004B3E3C">
              <w:t>for</w:t>
            </w:r>
            <w:r w:rsidRPr="004B3E3C">
              <w:t xml:space="preserve"> </w:t>
            </w:r>
            <w:r w:rsidR="004166CB" w:rsidRPr="004B3E3C">
              <w:t>UEs</w:t>
            </w:r>
            <w:r w:rsidRPr="004B3E3C">
              <w:t xml:space="preserve"> </w:t>
            </w:r>
            <w:r w:rsidR="004166CB" w:rsidRPr="004B3E3C">
              <w:t>other</w:t>
            </w:r>
            <w:r w:rsidRPr="004B3E3C">
              <w:t xml:space="preserve"> </w:t>
            </w:r>
            <w:r w:rsidR="004166CB" w:rsidRPr="004B3E3C">
              <w:t>than</w:t>
            </w:r>
            <w:r w:rsidRPr="004B3E3C">
              <w:t xml:space="preserve"> </w:t>
            </w:r>
            <w:r w:rsidR="004166CB" w:rsidRPr="004B3E3C">
              <w:t>the</w:t>
            </w:r>
            <w:r w:rsidRPr="004B3E3C">
              <w:t xml:space="preserve"> </w:t>
            </w:r>
            <w:r w:rsidR="004166CB" w:rsidRPr="004B3E3C">
              <w:t>device</w:t>
            </w:r>
            <w:r w:rsidRPr="004B3E3C">
              <w:t xml:space="preserve"> </w:t>
            </w:r>
            <w:r w:rsidR="004166CB" w:rsidRPr="004B3E3C">
              <w:t>under</w:t>
            </w:r>
            <w:r w:rsidRPr="004B3E3C">
              <w:t xml:space="preserve"> </w:t>
            </w:r>
            <w:r w:rsidR="004166CB" w:rsidRPr="004B3E3C">
              <w:t>test</w:t>
            </w:r>
            <w:r w:rsidRPr="004B3E3C">
              <w:t xml:space="preserve"> </w:t>
            </w:r>
            <w:r w:rsidR="004166CB" w:rsidRPr="004B3E3C">
              <w:t>as</w:t>
            </w:r>
            <w:r w:rsidRPr="004B3E3C">
              <w:t xml:space="preserve"> </w:t>
            </w:r>
            <w:r w:rsidR="004166CB" w:rsidRPr="004B3E3C">
              <w:t>part</w:t>
            </w:r>
            <w:r w:rsidRPr="004B3E3C">
              <w:t xml:space="preserve"> </w:t>
            </w:r>
            <w:r w:rsidR="004166CB" w:rsidRPr="004B3E3C">
              <w:t>of</w:t>
            </w:r>
            <w:r w:rsidRPr="004B3E3C">
              <w:t xml:space="preserve"> </w:t>
            </w:r>
            <w:r w:rsidR="004166CB" w:rsidRPr="004B3E3C">
              <w:t>OCNG.</w:t>
            </w:r>
          </w:p>
          <w:p w14:paraId="468EFF97" w14:textId="3DCC0D4F" w:rsidR="004166CB" w:rsidRPr="004B3E3C" w:rsidRDefault="00CA742D" w:rsidP="00AA16CD">
            <w:pPr>
              <w:pStyle w:val="TAN"/>
              <w:keepNext w:val="0"/>
              <w:keepLines w:val="0"/>
            </w:pPr>
            <w:r w:rsidRPr="004B3E3C">
              <w:t>NOTE 7:</w:t>
            </w:r>
            <w:r w:rsidRPr="004B3E3C">
              <w:tab/>
            </w:r>
            <w:r w:rsidR="004166CB" w:rsidRPr="004B3E3C">
              <w:t>SNR</w:t>
            </w:r>
            <w:r w:rsidRPr="004B3E3C">
              <w:t xml:space="preserve"> </w:t>
            </w:r>
            <w:r w:rsidR="004166CB" w:rsidRPr="004B3E3C">
              <w:t>levels</w:t>
            </w:r>
            <w:r w:rsidRPr="004B3E3C">
              <w:t xml:space="preserve"> </w:t>
            </w:r>
            <w:r w:rsidR="004166CB" w:rsidRPr="004B3E3C">
              <w:t>correspond</w:t>
            </w:r>
            <w:r w:rsidRPr="004B3E3C">
              <w:t xml:space="preserve"> </w:t>
            </w:r>
            <w:r w:rsidR="004166CB" w:rsidRPr="004B3E3C">
              <w:t>to</w:t>
            </w:r>
            <w:r w:rsidRPr="004B3E3C">
              <w:t xml:space="preserve"> </w:t>
            </w:r>
            <w:r w:rsidR="004166CB" w:rsidRPr="004B3E3C">
              <w:t>the</w:t>
            </w:r>
            <w:r w:rsidRPr="004B3E3C">
              <w:t xml:space="preserve"> </w:t>
            </w:r>
            <w:r w:rsidR="004166CB" w:rsidRPr="004B3E3C">
              <w:t>signal</w:t>
            </w:r>
            <w:r w:rsidRPr="004B3E3C">
              <w:t xml:space="preserve"> </w:t>
            </w:r>
            <w:r w:rsidR="004166CB" w:rsidRPr="004B3E3C">
              <w:t>to</w:t>
            </w:r>
            <w:r w:rsidRPr="004B3E3C">
              <w:t xml:space="preserve"> </w:t>
            </w:r>
            <w:r w:rsidR="004166CB" w:rsidRPr="004B3E3C">
              <w:t>noise</w:t>
            </w:r>
            <w:r w:rsidRPr="004B3E3C">
              <w:t xml:space="preserve"> </w:t>
            </w:r>
            <w:r w:rsidR="004166CB" w:rsidRPr="004B3E3C">
              <w:t>ratio</w:t>
            </w:r>
            <w:r w:rsidRPr="004B3E3C">
              <w:t xml:space="preserve"> </w:t>
            </w:r>
            <w:r w:rsidR="004166CB" w:rsidRPr="004B3E3C">
              <w:t>over</w:t>
            </w:r>
            <w:r w:rsidRPr="004B3E3C">
              <w:t xml:space="preserve"> </w:t>
            </w:r>
            <w:r w:rsidR="004166CB" w:rsidRPr="004B3E3C">
              <w:t>the</w:t>
            </w:r>
            <w:r w:rsidRPr="004B3E3C">
              <w:t xml:space="preserve"> </w:t>
            </w:r>
            <w:r w:rsidR="004166CB" w:rsidRPr="004B3E3C">
              <w:t>SSS</w:t>
            </w:r>
            <w:r w:rsidRPr="004B3E3C">
              <w:t xml:space="preserve"> </w:t>
            </w:r>
            <w:r w:rsidR="004166CB" w:rsidRPr="004B3E3C">
              <w:t>REs.</w:t>
            </w:r>
          </w:p>
          <w:p w14:paraId="76F02DA7" w14:textId="451F7292" w:rsidR="004166CB" w:rsidRPr="004B3E3C" w:rsidRDefault="00CA742D" w:rsidP="00AA16CD">
            <w:pPr>
              <w:pStyle w:val="TAN"/>
              <w:keepNext w:val="0"/>
              <w:keepLines w:val="0"/>
            </w:pPr>
            <w:r w:rsidRPr="004B3E3C">
              <w:t>NOTE 8:</w:t>
            </w:r>
            <w:r w:rsidRPr="004B3E3C">
              <w:tab/>
            </w:r>
            <w:r w:rsidR="004166CB" w:rsidRPr="004B3E3C">
              <w:t>The</w:t>
            </w:r>
            <w:r w:rsidRPr="004B3E3C">
              <w:t xml:space="preserve"> </w:t>
            </w:r>
            <w:r w:rsidR="004166CB" w:rsidRPr="004B3E3C">
              <w:t>SNR</w:t>
            </w:r>
            <w:r w:rsidRPr="004B3E3C">
              <w:t xml:space="preserve"> </w:t>
            </w:r>
            <w:r w:rsidR="004166CB" w:rsidRPr="004B3E3C">
              <w:t>in</w:t>
            </w:r>
            <w:r w:rsidRPr="004B3E3C">
              <w:t xml:space="preserve"> </w:t>
            </w:r>
            <w:r w:rsidR="004166CB" w:rsidRPr="004B3E3C">
              <w:t>time</w:t>
            </w:r>
            <w:r w:rsidRPr="004B3E3C">
              <w:t xml:space="preserve"> </w:t>
            </w:r>
            <w:r w:rsidR="004166CB" w:rsidRPr="004B3E3C">
              <w:t>periods</w:t>
            </w:r>
            <w:r w:rsidRPr="004B3E3C">
              <w:t xml:space="preserve"> </w:t>
            </w:r>
            <w:r w:rsidR="004166CB" w:rsidRPr="004B3E3C">
              <w:t>T1,</w:t>
            </w:r>
            <w:r w:rsidRPr="004B3E3C">
              <w:t xml:space="preserve"> </w:t>
            </w:r>
            <w:r w:rsidR="004166CB" w:rsidRPr="004B3E3C">
              <w:t>T2,</w:t>
            </w:r>
            <w:r w:rsidRPr="004B3E3C">
              <w:t xml:space="preserve"> </w:t>
            </w:r>
            <w:r w:rsidR="004166CB" w:rsidRPr="004B3E3C">
              <w:t>T3,</w:t>
            </w:r>
            <w:r w:rsidRPr="004B3E3C">
              <w:t xml:space="preserve"> </w:t>
            </w:r>
            <w:r w:rsidR="004166CB" w:rsidRPr="004B3E3C">
              <w:t>T4</w:t>
            </w:r>
            <w:r w:rsidRPr="004B3E3C">
              <w:t xml:space="preserve"> </w:t>
            </w:r>
            <w:r w:rsidR="004166CB" w:rsidRPr="004B3E3C">
              <w:t>and</w:t>
            </w:r>
            <w:r w:rsidRPr="004B3E3C">
              <w:t xml:space="preserve"> </w:t>
            </w:r>
            <w:r w:rsidR="004166CB" w:rsidRPr="004B3E3C">
              <w:t>T5</w:t>
            </w:r>
            <w:r w:rsidRPr="004B3E3C">
              <w:t xml:space="preserve"> </w:t>
            </w:r>
            <w:r w:rsidR="004166CB" w:rsidRPr="004B3E3C">
              <w:t>is</w:t>
            </w:r>
            <w:r w:rsidRPr="004B3E3C">
              <w:t xml:space="preserve"> </w:t>
            </w:r>
            <w:r w:rsidR="004166CB" w:rsidRPr="004B3E3C">
              <w:t>denoted</w:t>
            </w:r>
            <w:r w:rsidRPr="004B3E3C">
              <w:t xml:space="preserve"> </w:t>
            </w:r>
            <w:r w:rsidR="004166CB" w:rsidRPr="004B3E3C">
              <w:t>as</w:t>
            </w:r>
            <w:r w:rsidRPr="004B3E3C">
              <w:t xml:space="preserve"> </w:t>
            </w:r>
            <w:r w:rsidR="004166CB" w:rsidRPr="004B3E3C">
              <w:t>SNR1,</w:t>
            </w:r>
            <w:r w:rsidRPr="004B3E3C">
              <w:t xml:space="preserve"> </w:t>
            </w:r>
            <w:r w:rsidR="004166CB" w:rsidRPr="004B3E3C">
              <w:t>SNR2</w:t>
            </w:r>
            <w:r w:rsidRPr="004B3E3C">
              <w:t xml:space="preserve"> </w:t>
            </w:r>
            <w:r w:rsidR="004166CB" w:rsidRPr="004B3E3C">
              <w:t>and</w:t>
            </w:r>
            <w:r w:rsidRPr="004B3E3C">
              <w:t xml:space="preserve"> </w:t>
            </w:r>
            <w:r w:rsidR="004166CB" w:rsidRPr="004B3E3C">
              <w:t>SNR3</w:t>
            </w:r>
            <w:r w:rsidRPr="004B3E3C">
              <w:t xml:space="preserve"> </w:t>
            </w:r>
            <w:r w:rsidR="004166CB" w:rsidRPr="004B3E3C">
              <w:t>respectively</w:t>
            </w:r>
            <w:r w:rsidRPr="004B3E3C">
              <w:t xml:space="preserve"> </w:t>
            </w:r>
            <w:r w:rsidR="004166CB" w:rsidRPr="004B3E3C">
              <w:t>in</w:t>
            </w:r>
            <w:r w:rsidRPr="004B3E3C">
              <w:t xml:space="preserve"> </w:t>
            </w:r>
            <w:r w:rsidR="004166CB" w:rsidRPr="004B3E3C">
              <w:t>figure</w:t>
            </w:r>
            <w:r w:rsidRPr="004B3E3C">
              <w:t xml:space="preserve"> </w:t>
            </w:r>
            <w:r w:rsidR="004166CB" w:rsidRPr="004B3E3C">
              <w:t>5.5.5.5.4-1.</w:t>
            </w:r>
          </w:p>
          <w:p w14:paraId="77144BC9" w14:textId="18A42EAE" w:rsidR="004166CB" w:rsidRPr="004B3E3C" w:rsidRDefault="00CA742D" w:rsidP="00AA16CD">
            <w:pPr>
              <w:pStyle w:val="TAN"/>
              <w:keepNext w:val="0"/>
              <w:keepLines w:val="0"/>
            </w:pPr>
            <w:r w:rsidRPr="004B3E3C">
              <w:t>NOTE 9:</w:t>
            </w:r>
            <w:r w:rsidRPr="004B3E3C">
              <w:tab/>
            </w:r>
            <w:r w:rsidR="004166CB" w:rsidRPr="004B3E3C">
              <w:t>The</w:t>
            </w:r>
            <w:r w:rsidRPr="004B3E3C">
              <w:t xml:space="preserve"> </w:t>
            </w:r>
            <w:r w:rsidR="004166CB" w:rsidRPr="004B3E3C">
              <w:t>SNR</w:t>
            </w:r>
            <w:r w:rsidRPr="004B3E3C">
              <w:t xml:space="preserve"> </w:t>
            </w:r>
            <w:r w:rsidR="004166CB" w:rsidRPr="004B3E3C">
              <w:t>values</w:t>
            </w:r>
            <w:r w:rsidRPr="004B3E3C">
              <w:t xml:space="preserve"> </w:t>
            </w:r>
            <w:r w:rsidR="004166CB" w:rsidRPr="004B3E3C">
              <w:t>are</w:t>
            </w:r>
            <w:r w:rsidRPr="004B3E3C">
              <w:t xml:space="preserve"> </w:t>
            </w:r>
            <w:r w:rsidR="004166CB" w:rsidRPr="004B3E3C">
              <w:t>specified</w:t>
            </w:r>
            <w:r w:rsidRPr="004B3E3C">
              <w:t xml:space="preserve"> </w:t>
            </w:r>
            <w:r w:rsidR="004166CB" w:rsidRPr="004B3E3C">
              <w:t>for</w:t>
            </w:r>
            <w:r w:rsidRPr="004B3E3C">
              <w:t xml:space="preserve"> </w:t>
            </w:r>
            <w:r w:rsidR="004166CB" w:rsidRPr="004B3E3C">
              <w:t>testing</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2RX</w:t>
            </w:r>
            <w:r w:rsidRPr="004B3E3C">
              <w:t xml:space="preserve"> </w:t>
            </w:r>
            <w:r w:rsidR="004166CB" w:rsidRPr="004B3E3C">
              <w:t>on</w:t>
            </w:r>
            <w:r w:rsidRPr="004B3E3C">
              <w:t xml:space="preserve"> </w:t>
            </w:r>
            <w:r w:rsidR="004166CB" w:rsidRPr="004B3E3C">
              <w:t>at</w:t>
            </w:r>
            <w:r w:rsidRPr="004B3E3C">
              <w:t xml:space="preserve"> </w:t>
            </w:r>
            <w:r w:rsidR="004166CB" w:rsidRPr="004B3E3C">
              <w:t>least</w:t>
            </w:r>
            <w:r w:rsidRPr="004B3E3C">
              <w:t xml:space="preserve"> </w:t>
            </w:r>
            <w:r w:rsidR="004166CB" w:rsidRPr="004B3E3C">
              <w:t>one</w:t>
            </w:r>
            <w:r w:rsidRPr="004B3E3C">
              <w:t xml:space="preserve"> </w:t>
            </w:r>
            <w:r w:rsidR="004166CB" w:rsidRPr="004B3E3C">
              <w:t>band.</w:t>
            </w:r>
            <w:r w:rsidRPr="004B3E3C">
              <w:t xml:space="preserve"> </w:t>
            </w:r>
            <w:r w:rsidR="004166CB" w:rsidRPr="004B3E3C">
              <w:t>For</w:t>
            </w:r>
            <w:r w:rsidRPr="004B3E3C">
              <w:t xml:space="preserve"> </w:t>
            </w:r>
            <w:r w:rsidR="004166CB" w:rsidRPr="004B3E3C">
              <w:t>testing</w:t>
            </w:r>
            <w:r w:rsidRPr="004B3E3C">
              <w:t xml:space="preserve"> </w:t>
            </w:r>
            <w:r w:rsidR="004166CB" w:rsidRPr="004B3E3C">
              <w:t>of</w:t>
            </w:r>
            <w:r w:rsidRPr="004B3E3C">
              <w:t xml:space="preserve"> </w:t>
            </w:r>
            <w:r w:rsidR="004166CB" w:rsidRPr="004B3E3C">
              <w:t>a</w:t>
            </w:r>
            <w:r w:rsidRPr="004B3E3C">
              <w:t xml:space="preserve"> </w:t>
            </w:r>
            <w:r w:rsidR="004166CB" w:rsidRPr="004B3E3C">
              <w:t>UE</w:t>
            </w:r>
            <w:r w:rsidRPr="004B3E3C">
              <w:t xml:space="preserve"> </w:t>
            </w:r>
            <w:r w:rsidR="004166CB" w:rsidRPr="004B3E3C">
              <w:t>which</w:t>
            </w:r>
            <w:r w:rsidRPr="004B3E3C">
              <w:t xml:space="preserve"> </w:t>
            </w:r>
            <w:r w:rsidR="004166CB" w:rsidRPr="004B3E3C">
              <w:t>supports</w:t>
            </w:r>
            <w:r w:rsidRPr="004B3E3C">
              <w:t xml:space="preserve"> </w:t>
            </w:r>
            <w:r w:rsidR="004166CB" w:rsidRPr="004B3E3C">
              <w:t>4RX</w:t>
            </w:r>
            <w:r w:rsidRPr="004B3E3C">
              <w:t xml:space="preserve"> </w:t>
            </w:r>
            <w:r w:rsidR="004166CB" w:rsidRPr="004B3E3C">
              <w:t>on</w:t>
            </w:r>
            <w:r w:rsidRPr="004B3E3C">
              <w:t xml:space="preserve"> </w:t>
            </w:r>
            <w:r w:rsidR="004166CB" w:rsidRPr="004B3E3C">
              <w:t>all</w:t>
            </w:r>
            <w:r w:rsidRPr="004B3E3C">
              <w:t xml:space="preserve"> </w:t>
            </w:r>
            <w:r w:rsidR="004166CB" w:rsidRPr="004B3E3C">
              <w:t>bands,</w:t>
            </w:r>
            <w:r w:rsidRPr="004B3E3C">
              <w:t xml:space="preserve"> </w:t>
            </w:r>
            <w:r w:rsidR="004166CB" w:rsidRPr="004B3E3C">
              <w:t>the</w:t>
            </w:r>
            <w:r w:rsidRPr="004B3E3C">
              <w:t xml:space="preserve"> </w:t>
            </w:r>
            <w:r w:rsidR="004166CB" w:rsidRPr="004B3E3C">
              <w:t>SNR</w:t>
            </w:r>
            <w:r w:rsidRPr="004B3E3C">
              <w:t xml:space="preserve"> </w:t>
            </w:r>
            <w:r w:rsidR="004166CB" w:rsidRPr="004B3E3C">
              <w:t>during</w:t>
            </w:r>
            <w:r w:rsidRPr="004B3E3C">
              <w:t xml:space="preserve"> </w:t>
            </w:r>
            <w:r w:rsidR="004166CB" w:rsidRPr="004B3E3C">
              <w:t>T3</w:t>
            </w:r>
            <w:r w:rsidRPr="004B3E3C">
              <w:t xml:space="preserve"> </w:t>
            </w:r>
            <w:r w:rsidR="004166CB" w:rsidRPr="004B3E3C">
              <w:t>is</w:t>
            </w:r>
            <w:r w:rsidRPr="004B3E3C">
              <w:t xml:space="preserve"> </w:t>
            </w:r>
            <w:r w:rsidR="004166CB" w:rsidRPr="004B3E3C">
              <w:t>modified</w:t>
            </w:r>
            <w:r w:rsidRPr="004B3E3C">
              <w:t xml:space="preserve"> </w:t>
            </w:r>
            <w:r w:rsidR="004166CB" w:rsidRPr="004B3E3C">
              <w:t>as</w:t>
            </w:r>
            <w:r w:rsidRPr="004B3E3C">
              <w:t xml:space="preserve"> </w:t>
            </w:r>
            <w:r w:rsidR="004166CB" w:rsidRPr="004B3E3C">
              <w:t>specified</w:t>
            </w:r>
            <w:r w:rsidRPr="004B3E3C">
              <w:t xml:space="preserve"> </w:t>
            </w:r>
            <w:r w:rsidR="004166CB" w:rsidRPr="004B3E3C">
              <w:t>in</w:t>
            </w:r>
            <w:r w:rsidRPr="004B3E3C">
              <w:t xml:space="preserve"> </w:t>
            </w:r>
            <w:r w:rsidR="004166CB" w:rsidRPr="004B3E3C">
              <w:t>clause</w:t>
            </w:r>
            <w:r w:rsidRPr="004B3E3C">
              <w:t xml:space="preserve"> </w:t>
            </w:r>
            <w:r w:rsidR="004166CB" w:rsidRPr="004B3E3C">
              <w:t>D.4.</w:t>
            </w:r>
          </w:p>
          <w:p w14:paraId="2F96CBA6" w14:textId="77777777" w:rsidR="00D80399" w:rsidRPr="004B3E3C" w:rsidRDefault="00CA742D" w:rsidP="00D80399">
            <w:pPr>
              <w:pStyle w:val="TAN"/>
            </w:pPr>
            <w:r w:rsidRPr="004B3E3C">
              <w:t>NOTE 10:</w:t>
            </w:r>
            <w:r w:rsidRPr="004B3E3C">
              <w:tab/>
            </w:r>
            <w:r w:rsidR="004166CB" w:rsidRPr="004B3E3C">
              <w:t>Information</w:t>
            </w:r>
            <w:r w:rsidRPr="004B3E3C">
              <w:t xml:space="preserve"> </w:t>
            </w:r>
            <w:r w:rsidR="004166CB" w:rsidRPr="004B3E3C">
              <w:t>about</w:t>
            </w:r>
            <w:r w:rsidRPr="004B3E3C">
              <w:t xml:space="preserve"> </w:t>
            </w:r>
            <w:r w:rsidR="004166CB" w:rsidRPr="004B3E3C">
              <w:t>types</w:t>
            </w:r>
            <w:r w:rsidRPr="004B3E3C">
              <w:t xml:space="preserve"> </w:t>
            </w:r>
            <w:r w:rsidR="004166CB" w:rsidRPr="004B3E3C">
              <w:t>of</w:t>
            </w:r>
            <w:r w:rsidRPr="004B3E3C">
              <w:t xml:space="preserve"> </w:t>
            </w:r>
            <w:r w:rsidR="004166CB" w:rsidRPr="004B3E3C">
              <w:t>UE</w:t>
            </w:r>
            <w:r w:rsidRPr="004B3E3C">
              <w:t xml:space="preserve"> </w:t>
            </w:r>
            <w:r w:rsidR="004166CB" w:rsidRPr="004B3E3C">
              <w:t>beam</w:t>
            </w:r>
            <w:r w:rsidRPr="004B3E3C">
              <w:t xml:space="preserve"> </w:t>
            </w:r>
            <w:r w:rsidR="004166CB" w:rsidRPr="004B3E3C">
              <w:t>is</w:t>
            </w:r>
            <w:r w:rsidRPr="004B3E3C">
              <w:t xml:space="preserve"> </w:t>
            </w:r>
            <w:r w:rsidR="004166CB" w:rsidRPr="004B3E3C">
              <w:t>given</w:t>
            </w:r>
            <w:r w:rsidR="00B90435" w:rsidRPr="004B3E3C">
              <w:t xml:space="preserve"> in</w:t>
            </w:r>
            <w:r w:rsidRPr="004B3E3C">
              <w:t xml:space="preserve"> </w:t>
            </w:r>
            <w:r w:rsidR="00B90435" w:rsidRPr="004B3E3C">
              <w:t>TS</w:t>
            </w:r>
            <w:r w:rsidRPr="004B3E3C">
              <w:t xml:space="preserve"> </w:t>
            </w:r>
            <w:r w:rsidR="004166CB" w:rsidRPr="004B3E3C">
              <w:t>38.133</w:t>
            </w:r>
            <w:r w:rsidRPr="004B3E3C">
              <w:t xml:space="preserve"> </w:t>
            </w:r>
            <w:r w:rsidR="004166CB" w:rsidRPr="004B3E3C">
              <w:t>clause</w:t>
            </w:r>
            <w:r w:rsidRPr="004B3E3C">
              <w:t xml:space="preserve"> </w:t>
            </w:r>
            <w:r w:rsidR="004166CB" w:rsidRPr="004B3E3C">
              <w:t>B.2.1.3,</w:t>
            </w:r>
            <w:r w:rsidRPr="004B3E3C">
              <w:t xml:space="preserve"> </w:t>
            </w:r>
            <w:r w:rsidR="004166CB" w:rsidRPr="004B3E3C">
              <w:t>and</w:t>
            </w:r>
            <w:r w:rsidRPr="004B3E3C">
              <w:t xml:space="preserve"> </w:t>
            </w:r>
            <w:r w:rsidR="004166CB" w:rsidRPr="004B3E3C">
              <w:t>does</w:t>
            </w:r>
            <w:r w:rsidRPr="004B3E3C">
              <w:t xml:space="preserve"> </w:t>
            </w:r>
            <w:r w:rsidR="004166CB" w:rsidRPr="004B3E3C">
              <w:t>not</w:t>
            </w:r>
            <w:r w:rsidRPr="004B3E3C">
              <w:t xml:space="preserve"> </w:t>
            </w:r>
            <w:r w:rsidR="004166CB" w:rsidRPr="004B3E3C">
              <w:t>limit</w:t>
            </w:r>
            <w:r w:rsidRPr="004B3E3C">
              <w:t xml:space="preserve"> </w:t>
            </w:r>
            <w:r w:rsidR="004166CB" w:rsidRPr="004B3E3C">
              <w:t>UE</w:t>
            </w:r>
            <w:r w:rsidRPr="004B3E3C">
              <w:t xml:space="preserve"> </w:t>
            </w:r>
            <w:r w:rsidR="004166CB" w:rsidRPr="004B3E3C">
              <w:t>implementation</w:t>
            </w:r>
            <w:r w:rsidRPr="004B3E3C">
              <w:t xml:space="preserve"> </w:t>
            </w:r>
            <w:r w:rsidR="004166CB" w:rsidRPr="004B3E3C">
              <w:t>or</w:t>
            </w:r>
            <w:r w:rsidRPr="004B3E3C">
              <w:t xml:space="preserve"> </w:t>
            </w:r>
            <w:r w:rsidR="004166CB" w:rsidRPr="004B3E3C">
              <w:t>test</w:t>
            </w:r>
            <w:r w:rsidRPr="004B3E3C">
              <w:t xml:space="preserve"> </w:t>
            </w:r>
            <w:r w:rsidR="004166CB" w:rsidRPr="004B3E3C">
              <w:t>system</w:t>
            </w:r>
            <w:r w:rsidRPr="004B3E3C">
              <w:t xml:space="preserve"> </w:t>
            </w:r>
            <w:r w:rsidR="004166CB" w:rsidRPr="004B3E3C">
              <w:t>implementation</w:t>
            </w:r>
          </w:p>
          <w:p w14:paraId="470F6669" w14:textId="77777777" w:rsidR="00D80399" w:rsidRPr="004B3E3C" w:rsidRDefault="00D80399" w:rsidP="00D80399">
            <w:pPr>
              <w:pStyle w:val="TAN"/>
            </w:pPr>
            <w:r w:rsidRPr="004B3E3C">
              <w:t>Note 11:</w:t>
            </w:r>
            <w:r w:rsidRPr="004B3E3C">
              <w:tab/>
              <w:t>This value allows up to 1dB degradation from applied SNR to UE baseband</w:t>
            </w:r>
          </w:p>
          <w:p w14:paraId="60AC626B" w14:textId="34D8B272" w:rsidR="004166CB" w:rsidRPr="004B3E3C" w:rsidRDefault="00D80399" w:rsidP="00D80399">
            <w:pPr>
              <w:pStyle w:val="TAN"/>
              <w:keepNext w:val="0"/>
              <w:keepLines w:val="0"/>
            </w:pPr>
            <w:r w:rsidRPr="004B3E3C">
              <w:t>Note 12:</w:t>
            </w:r>
            <w:r w:rsidRPr="004B3E3C">
              <w:tab/>
              <w:t>Including test tolerance given in Annex F.1.3.2.</w:t>
            </w:r>
          </w:p>
        </w:tc>
      </w:tr>
    </w:tbl>
    <w:p w14:paraId="07ABA661" w14:textId="77777777" w:rsidR="004166CB" w:rsidRPr="004B3E3C" w:rsidRDefault="004166CB" w:rsidP="00AA16CD"/>
    <w:p w14:paraId="5F1A8FF5" w14:textId="736DA9A1" w:rsidR="004166CB" w:rsidRPr="004B3E3C" w:rsidRDefault="004166CB" w:rsidP="00AA16CD">
      <w:r w:rsidRPr="004B3E3C">
        <w:t xml:space="preserve">The UE behaviour during time duration T3 follows the requirements defined </w:t>
      </w:r>
      <w:r w:rsidR="00F22A4C" w:rsidRPr="004B3E3C">
        <w:t xml:space="preserve">in </w:t>
      </w:r>
      <w:r w:rsidR="00B90435" w:rsidRPr="004B3E3C">
        <w:t>TS</w:t>
      </w:r>
      <w:r w:rsidR="00F22A4C" w:rsidRPr="004B3E3C">
        <w:t xml:space="preserve"> </w:t>
      </w:r>
      <w:r w:rsidRPr="004B3E3C">
        <w:t>38.133 [6] clause 8.5.7.3:</w:t>
      </w:r>
    </w:p>
    <w:p w14:paraId="1911971A" w14:textId="77777777" w:rsidR="004166CB" w:rsidRPr="004B3E3C" w:rsidRDefault="004166CB" w:rsidP="00AA16CD">
      <w:pPr>
        <w:pStyle w:val="B1"/>
      </w:pPr>
      <w:r w:rsidRPr="004B3E3C">
        <w:t>The UE is not expected to transmit PUCCH/PUSCH/SRS or receive PDCCH/PDSCH/CSI-RS for tracking/CSI-RS for CQI on BFD-RS symbols to be measured for beam failure detection.</w:t>
      </w:r>
    </w:p>
    <w:p w14:paraId="52DE85E7" w14:textId="295F3C52" w:rsidR="004166CB" w:rsidRPr="004B3E3C" w:rsidRDefault="004166CB" w:rsidP="00AA16CD">
      <w:r w:rsidRPr="004B3E3C">
        <w:t xml:space="preserve">The UE behaviour during time durations T4 and T5 follows the requirements defined </w:t>
      </w:r>
      <w:r w:rsidR="00F22A4C" w:rsidRPr="004B3E3C">
        <w:t xml:space="preserve">in </w:t>
      </w:r>
      <w:r w:rsidR="00B90435" w:rsidRPr="004B3E3C">
        <w:t>TS</w:t>
      </w:r>
      <w:r w:rsidR="00F22A4C" w:rsidRPr="004B3E3C">
        <w:t xml:space="preserve"> </w:t>
      </w:r>
      <w:r w:rsidRPr="004B3E3C">
        <w:t>38.133 [6] clause 8.5.8.3:</w:t>
      </w:r>
    </w:p>
    <w:p w14:paraId="2D2F6FEC" w14:textId="77777777" w:rsidR="001E67DD" w:rsidRPr="004B3E3C" w:rsidRDefault="004166CB" w:rsidP="001E67DD">
      <w:pPr>
        <w:pStyle w:val="B1"/>
      </w:pPr>
      <w:r w:rsidRPr="004B3E3C">
        <w:t>The UE is not expected to transmit PUCCH/PUSCH or receive PDCCH/PDSCH on reference symbols to be measured for candidate beam detection.</w:t>
      </w:r>
    </w:p>
    <w:p w14:paraId="0FE58003" w14:textId="77777777" w:rsidR="001E67DD" w:rsidRPr="004B3E3C" w:rsidRDefault="001E67DD" w:rsidP="001E67DD">
      <w:pPr>
        <w:pStyle w:val="Heading4"/>
        <w:rPr>
          <w:rFonts w:eastAsiaTheme="minorEastAsia"/>
        </w:rPr>
      </w:pPr>
      <w:r w:rsidRPr="004B3E3C">
        <w:rPr>
          <w:rFonts w:eastAsiaTheme="minorEastAsia"/>
        </w:rPr>
        <w:t>5.5.5.6</w:t>
      </w:r>
      <w:r w:rsidRPr="004B3E3C">
        <w:rPr>
          <w:rFonts w:eastAsiaTheme="minorEastAsia"/>
        </w:rPr>
        <w:tab/>
        <w:t>EN-DC FR2 CSI-RS-based BFD and LR for SCell in non-DRX</w:t>
      </w:r>
    </w:p>
    <w:p w14:paraId="0308A5D0" w14:textId="4402A6A6" w:rsidR="00C060A4" w:rsidRPr="004B3E3C" w:rsidRDefault="001E67DD" w:rsidP="00C060A4">
      <w:pPr>
        <w:pStyle w:val="EditorsNote"/>
      </w:pPr>
      <w:r w:rsidRPr="004B3E3C">
        <w:t xml:space="preserve">Editor's Note: </w:t>
      </w:r>
    </w:p>
    <w:p w14:paraId="50690707" w14:textId="73A45974" w:rsidR="00C060A4" w:rsidRPr="004B3E3C" w:rsidRDefault="00C060A4" w:rsidP="00C060A4">
      <w:pPr>
        <w:pStyle w:val="EditorsNote"/>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4E418EB5" w14:textId="683F6731" w:rsidR="001E67DD" w:rsidRPr="004B3E3C" w:rsidRDefault="00C060A4" w:rsidP="00C060A4">
      <w:pPr>
        <w:pStyle w:val="EditorsNote"/>
      </w:pPr>
      <w:r w:rsidRPr="004B3E3C">
        <w:t>-</w:t>
      </w:r>
      <w:r w:rsidRPr="004B3E3C">
        <w:tab/>
      </w:r>
      <w:r w:rsidRPr="004B3E3C">
        <w:rPr>
          <w:lang w:eastAsia="zh-CN"/>
        </w:rPr>
        <w:t>This test case is incomplete for UE power class other than PC3.</w:t>
      </w:r>
    </w:p>
    <w:p w14:paraId="440C9BE2" w14:textId="77777777" w:rsidR="001E67DD" w:rsidRPr="004B3E3C" w:rsidRDefault="001E67DD" w:rsidP="001E67DD">
      <w:pPr>
        <w:pStyle w:val="H6"/>
      </w:pPr>
      <w:r w:rsidRPr="004B3E3C">
        <w:t>5.5.5.6.1</w:t>
      </w:r>
      <w:r w:rsidRPr="004B3E3C">
        <w:tab/>
        <w:t>Test purpose</w:t>
      </w:r>
    </w:p>
    <w:p w14:paraId="32C4F6AF" w14:textId="77777777" w:rsidR="001E67DD" w:rsidRPr="004B3E3C" w:rsidRDefault="001E67DD" w:rsidP="001E67DD">
      <w:r w:rsidRPr="004B3E3C">
        <w:rPr>
          <w:rFonts w:cs="v4.2.0"/>
        </w:rPr>
        <w:t>The purpose of this test is to verify that the UE properly detects CSI-RS-based beam failure in the set q</w:t>
      </w:r>
      <w:r w:rsidRPr="004B3E3C">
        <w:rPr>
          <w:rFonts w:cs="v4.2.0"/>
          <w:vertAlign w:val="subscript"/>
        </w:rPr>
        <w:t>0</w:t>
      </w:r>
      <w:r w:rsidRPr="004B3E3C">
        <w:rPr>
          <w:rFonts w:cs="v4.2.0"/>
        </w:rPr>
        <w:t xml:space="preserve"> configured for an active SCell and that the UE performs correct CSI-RS-based link recovery based on beam candidate set q</w:t>
      </w:r>
      <w:r w:rsidRPr="004B3E3C">
        <w:rPr>
          <w:rFonts w:cs="v4.2.0"/>
          <w:vertAlign w:val="subscript"/>
        </w:rPr>
        <w:t>1</w:t>
      </w:r>
      <w:r w:rsidRPr="004B3E3C">
        <w:rPr>
          <w:rFonts w:cs="v4.2.0"/>
        </w:rPr>
        <w:t xml:space="preserve">. The purpose is to test the downlink monitoring for beam failure detection within the UEs active DL BWP of the SCell with </w:t>
      </w:r>
      <w:r w:rsidRPr="004B3E3C">
        <w:rPr>
          <w:i/>
          <w:iCs/>
        </w:rPr>
        <w:t>schedulingRequestID-BFR-SCell-r16</w:t>
      </w:r>
      <w:r w:rsidRPr="004B3E3C">
        <w:t xml:space="preserve"> configuration</w:t>
      </w:r>
      <w:r w:rsidRPr="004B3E3C">
        <w:rPr>
          <w:rFonts w:cs="v4.2.0"/>
        </w:rPr>
        <w:t>, during the evaluation period, and link recovery, when no DRX is used. This test will partly verify the CSI-RS based beam failure detection and link recovery for an FR2 SCell requirements in TS 38.133 [6] clause 8.5.</w:t>
      </w:r>
    </w:p>
    <w:p w14:paraId="49385949" w14:textId="77777777" w:rsidR="001E67DD" w:rsidRPr="004B3E3C" w:rsidRDefault="001E67DD" w:rsidP="001E67DD">
      <w:pPr>
        <w:pStyle w:val="H6"/>
      </w:pPr>
      <w:r w:rsidRPr="004B3E3C">
        <w:t>5.5.5.6.2</w:t>
      </w:r>
      <w:r w:rsidRPr="004B3E3C">
        <w:tab/>
        <w:t>Test applicability</w:t>
      </w:r>
    </w:p>
    <w:p w14:paraId="11C62AD3" w14:textId="77777777" w:rsidR="001E67DD" w:rsidRPr="004B3E3C" w:rsidRDefault="001E67DD" w:rsidP="001E67DD">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6 onwards supporting SCell BFR.</w:t>
      </w:r>
    </w:p>
    <w:p w14:paraId="7A65AA4E" w14:textId="77777777" w:rsidR="001E67DD" w:rsidRPr="004B3E3C" w:rsidRDefault="001E67DD" w:rsidP="001E67DD">
      <w:pPr>
        <w:pStyle w:val="H6"/>
      </w:pPr>
      <w:r w:rsidRPr="004B3E3C">
        <w:t>5.5.5.6.3</w:t>
      </w:r>
      <w:r w:rsidRPr="004B3E3C">
        <w:tab/>
        <w:t>Minimum conformance requirements</w:t>
      </w:r>
    </w:p>
    <w:p w14:paraId="29436162" w14:textId="77777777" w:rsidR="001E67DD" w:rsidRPr="004B3E3C" w:rsidRDefault="001E67DD" w:rsidP="001E67DD">
      <w:pPr>
        <w:rPr>
          <w:lang w:eastAsia="sv-SE"/>
        </w:rPr>
      </w:pPr>
      <w:r w:rsidRPr="004B3E3C">
        <w:rPr>
          <w:lang w:eastAsia="sv-SE"/>
        </w:rPr>
        <w:t>The minimum conformance requirements are specified in clause 5.5.5.0.2 and 5.5.5.0.4.</w:t>
      </w:r>
    </w:p>
    <w:p w14:paraId="18FBA793" w14:textId="77777777" w:rsidR="001E67DD" w:rsidRPr="004B3E3C" w:rsidRDefault="001E67DD" w:rsidP="001E67DD">
      <w:pPr>
        <w:rPr>
          <w:lang w:eastAsia="sv-SE"/>
        </w:rPr>
      </w:pPr>
      <w:r w:rsidRPr="004B3E3C">
        <w:rPr>
          <w:lang w:eastAsia="sv-SE"/>
        </w:rPr>
        <w:t>The normative reference for this requirement is TS 38.133 [6] clause A.5.5.5.6.</w:t>
      </w:r>
    </w:p>
    <w:p w14:paraId="09586402" w14:textId="77777777" w:rsidR="001E67DD" w:rsidRPr="004B3E3C" w:rsidRDefault="001E67DD" w:rsidP="001E67DD">
      <w:pPr>
        <w:pStyle w:val="H6"/>
        <w:rPr>
          <w:lang w:eastAsia="x-none"/>
        </w:rPr>
      </w:pPr>
      <w:r w:rsidRPr="004B3E3C">
        <w:t>5.5.5.6.4</w:t>
      </w:r>
      <w:r w:rsidRPr="004B3E3C">
        <w:tab/>
        <w:t>Test description</w:t>
      </w:r>
    </w:p>
    <w:p w14:paraId="223C9AD7" w14:textId="4CD85654" w:rsidR="00A022D7" w:rsidRPr="004B3E3C" w:rsidRDefault="00A022D7" w:rsidP="005675D0">
      <w:r w:rsidRPr="004B3E3C">
        <w:t>There are three cells configured in this test. Cell 1 is the E-UTRAN PCell, Cell 2 is the PSCell and Cell 3 is the SCell. This test consists of five successive time periods, with time duration of T1, T2, T3, T4 and T5 respectively. Figure 5.5.5.6.4-1 shows the variation of the downlink SNR of the active SCell and the SNR of the CSI-RS in set q</w:t>
      </w:r>
      <w:r w:rsidRPr="004B3E3C">
        <w:rPr>
          <w:vertAlign w:val="subscript"/>
        </w:rPr>
        <w:t>0</w:t>
      </w:r>
      <w:r w:rsidRPr="004B3E3C">
        <w:t xml:space="preserve"> in the active SCell to emulate CSI-RS based beam failure. Figure 5.5.5.6.4-2 shows the variation of the downlink L1-RSRP of the CSI-RS in set q</w:t>
      </w:r>
      <w:r w:rsidRPr="004B3E3C">
        <w:rPr>
          <w:vertAlign w:val="subscript"/>
        </w:rPr>
        <w:t>1</w:t>
      </w:r>
      <w:r w:rsidRPr="004B3E3C">
        <w:t xml:space="preserve"> of the candidate beam used for link recovery.</w:t>
      </w:r>
    </w:p>
    <w:p w14:paraId="0A0CDBC9" w14:textId="77777777" w:rsidR="00A022D7" w:rsidRPr="004B3E3C" w:rsidRDefault="00A022D7" w:rsidP="00A022D7">
      <w:pPr>
        <w:pStyle w:val="TH"/>
        <w:rPr>
          <w:lang w:eastAsia="fi-FI"/>
        </w:rPr>
      </w:pPr>
      <w:r w:rsidRPr="004B3E3C">
        <w:rPr>
          <w:b w:val="0"/>
          <w:noProof/>
          <w:sz w:val="24"/>
          <w:szCs w:val="24"/>
          <w:lang w:eastAsia="zh-CN"/>
        </w:rPr>
        <w:drawing>
          <wp:inline distT="0" distB="0" distL="0" distR="0" wp14:anchorId="662F4BFB" wp14:editId="3F82D305">
            <wp:extent cx="4754028" cy="1765190"/>
            <wp:effectExtent l="0" t="0" r="0" b="6985"/>
            <wp:docPr id="22" name="Picture 22"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2A5871E8" w14:textId="3D43C682" w:rsidR="00A022D7" w:rsidRPr="004B3E3C" w:rsidRDefault="00A022D7" w:rsidP="00A022D7">
      <w:pPr>
        <w:pStyle w:val="TF"/>
      </w:pPr>
      <w:r w:rsidRPr="004B3E3C">
        <w:t>Figure 5.5.5.6.4-1: SNR variation for CSI-RS based beam failure detection and link recovery testing for SCell in non-DRX mode</w:t>
      </w:r>
    </w:p>
    <w:p w14:paraId="3B5B7CBD" w14:textId="77777777" w:rsidR="00100F6F" w:rsidRPr="004B3E3C" w:rsidRDefault="00100F6F" w:rsidP="00100F6F"/>
    <w:p w14:paraId="1E169A7D" w14:textId="77777777" w:rsidR="00A022D7" w:rsidRPr="004B3E3C" w:rsidRDefault="00A022D7" w:rsidP="005675D0">
      <w:pPr>
        <w:pStyle w:val="TH"/>
      </w:pPr>
      <w:r w:rsidRPr="004B3E3C">
        <w:rPr>
          <w:noProof/>
        </w:rPr>
        <w:drawing>
          <wp:inline distT="0" distB="0" distL="0" distR="0" wp14:anchorId="18E643CE" wp14:editId="54C3F945">
            <wp:extent cx="5150706" cy="1895379"/>
            <wp:effectExtent l="0" t="0" r="0" b="0"/>
            <wp:docPr id="27" name="Picture 2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643172A4" w14:textId="77777777" w:rsidR="00A022D7" w:rsidRPr="004B3E3C" w:rsidRDefault="00A022D7" w:rsidP="00A022D7">
      <w:pPr>
        <w:pStyle w:val="TF"/>
      </w:pPr>
      <w:r w:rsidRPr="004B3E3C">
        <w:t>Figure 5.5.5.6.4-2: CSI-RS_RP level variation for CSI-RS based beam failure detection and link recovery testing for SCell in non-DRX mode</w:t>
      </w:r>
    </w:p>
    <w:p w14:paraId="5807F77C" w14:textId="77777777" w:rsidR="00A022D7" w:rsidRPr="004B3E3C" w:rsidRDefault="00A022D7" w:rsidP="00A022D7"/>
    <w:p w14:paraId="7167FA29" w14:textId="44AE3E31" w:rsidR="001E67DD" w:rsidRPr="004B3E3C" w:rsidRDefault="001E67DD" w:rsidP="00A022D7">
      <w:r w:rsidRPr="004B3E3C">
        <w:t>5.5.5.6.4.1</w:t>
      </w:r>
      <w:r w:rsidRPr="004B3E3C">
        <w:tab/>
        <w:t>Initial conditions</w:t>
      </w:r>
    </w:p>
    <w:p w14:paraId="3CF4F9A5" w14:textId="77777777" w:rsidR="001E67DD" w:rsidRPr="004B3E3C" w:rsidRDefault="001E67DD" w:rsidP="001E67DD">
      <w:pPr>
        <w:rPr>
          <w:lang w:eastAsia="sv-SE"/>
        </w:rPr>
      </w:pPr>
      <w:r w:rsidRPr="004B3E3C">
        <w:rPr>
          <w:lang w:eastAsia="sv-SE"/>
        </w:rPr>
        <w:t>This test shall be tested using any of the test configurations in Table 5.5.5.6.4.1-1.</w:t>
      </w:r>
    </w:p>
    <w:p w14:paraId="1D1A076F" w14:textId="77777777" w:rsidR="001E67DD" w:rsidRPr="004B3E3C" w:rsidRDefault="001E67DD" w:rsidP="001E67DD">
      <w:pPr>
        <w:pStyle w:val="TH"/>
        <w:rPr>
          <w:lang w:eastAsia="x-none"/>
        </w:rPr>
      </w:pPr>
      <w:r w:rsidRPr="004B3E3C">
        <w:t>Table 5.5.5.6.4.1-1: Supported test configurations for EN-DC FR2 SCell beam failure detection and link recovery testing in non-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1"/>
      </w:tblGrid>
      <w:tr w:rsidR="001E67DD" w:rsidRPr="004B3E3C" w14:paraId="200603DC" w14:textId="77777777" w:rsidTr="001E67DD">
        <w:tc>
          <w:tcPr>
            <w:tcW w:w="907" w:type="pct"/>
            <w:tcBorders>
              <w:top w:val="single" w:sz="4" w:space="0" w:color="auto"/>
              <w:left w:val="single" w:sz="4" w:space="0" w:color="auto"/>
              <w:bottom w:val="single" w:sz="4" w:space="0" w:color="auto"/>
              <w:right w:val="single" w:sz="4" w:space="0" w:color="auto"/>
            </w:tcBorders>
            <w:hideMark/>
          </w:tcPr>
          <w:p w14:paraId="0A9BF4A9" w14:textId="77777777" w:rsidR="001E67DD" w:rsidRPr="004B3E3C" w:rsidRDefault="001E67DD">
            <w:pPr>
              <w:pStyle w:val="TAH"/>
            </w:pPr>
            <w:r w:rsidRPr="004B3E3C">
              <w:t>Configuration</w:t>
            </w:r>
          </w:p>
        </w:tc>
        <w:tc>
          <w:tcPr>
            <w:tcW w:w="4093" w:type="pct"/>
            <w:tcBorders>
              <w:top w:val="single" w:sz="4" w:space="0" w:color="auto"/>
              <w:left w:val="single" w:sz="4" w:space="0" w:color="auto"/>
              <w:bottom w:val="single" w:sz="4" w:space="0" w:color="auto"/>
              <w:right w:val="single" w:sz="4" w:space="0" w:color="auto"/>
            </w:tcBorders>
            <w:hideMark/>
          </w:tcPr>
          <w:p w14:paraId="1C05A7E0" w14:textId="77777777" w:rsidR="001E67DD" w:rsidRPr="004B3E3C" w:rsidRDefault="001E67DD">
            <w:pPr>
              <w:pStyle w:val="TAH"/>
            </w:pPr>
            <w:r w:rsidRPr="004B3E3C">
              <w:t>Description</w:t>
            </w:r>
          </w:p>
        </w:tc>
      </w:tr>
      <w:tr w:rsidR="001E67DD" w:rsidRPr="004B3E3C" w14:paraId="72F2E0FE" w14:textId="77777777" w:rsidTr="001E67DD">
        <w:tc>
          <w:tcPr>
            <w:tcW w:w="907" w:type="pct"/>
            <w:tcBorders>
              <w:top w:val="single" w:sz="4" w:space="0" w:color="auto"/>
              <w:left w:val="single" w:sz="4" w:space="0" w:color="auto"/>
              <w:bottom w:val="single" w:sz="4" w:space="0" w:color="auto"/>
              <w:right w:val="single" w:sz="4" w:space="0" w:color="auto"/>
            </w:tcBorders>
            <w:hideMark/>
          </w:tcPr>
          <w:p w14:paraId="21CECD57" w14:textId="77777777" w:rsidR="001E67DD" w:rsidRPr="004B3E3C" w:rsidRDefault="001E67DD">
            <w:pPr>
              <w:pStyle w:val="TAL"/>
            </w:pPr>
            <w:r w:rsidRPr="004B3E3C">
              <w:t>5.5.5.6-1</w:t>
            </w:r>
          </w:p>
        </w:tc>
        <w:tc>
          <w:tcPr>
            <w:tcW w:w="4093" w:type="pct"/>
            <w:tcBorders>
              <w:top w:val="single" w:sz="4" w:space="0" w:color="auto"/>
              <w:left w:val="single" w:sz="4" w:space="0" w:color="auto"/>
              <w:bottom w:val="single" w:sz="4" w:space="0" w:color="auto"/>
              <w:right w:val="single" w:sz="4" w:space="0" w:color="auto"/>
            </w:tcBorders>
            <w:hideMark/>
          </w:tcPr>
          <w:p w14:paraId="15A841D9" w14:textId="77777777" w:rsidR="001E67DD" w:rsidRPr="004B3E3C" w:rsidRDefault="001E67DD">
            <w:pPr>
              <w:pStyle w:val="TAL"/>
            </w:pPr>
            <w:r w:rsidRPr="004B3E3C">
              <w:t>LTE FDD, TDD duplex mode, 120 kHz SSB SCS, 100 MHz bandwidth</w:t>
            </w:r>
          </w:p>
        </w:tc>
      </w:tr>
      <w:tr w:rsidR="00B76FEE" w:rsidRPr="004B3E3C" w14:paraId="1EBF7821" w14:textId="77777777" w:rsidTr="001E67DD">
        <w:tc>
          <w:tcPr>
            <w:tcW w:w="907" w:type="pct"/>
            <w:tcBorders>
              <w:top w:val="single" w:sz="4" w:space="0" w:color="auto"/>
              <w:left w:val="single" w:sz="4" w:space="0" w:color="auto"/>
              <w:bottom w:val="single" w:sz="4" w:space="0" w:color="auto"/>
              <w:right w:val="single" w:sz="4" w:space="0" w:color="auto"/>
            </w:tcBorders>
          </w:tcPr>
          <w:p w14:paraId="23753327" w14:textId="518D31A1" w:rsidR="00B76FEE" w:rsidRPr="004B3E3C" w:rsidRDefault="00B76FEE" w:rsidP="00B76FEE">
            <w:pPr>
              <w:pStyle w:val="TAL"/>
            </w:pPr>
            <w:r w:rsidRPr="004B3E3C">
              <w:rPr>
                <w:lang w:eastAsia="zh-CN"/>
              </w:rPr>
              <w:t>5.5.5.6-2</w:t>
            </w:r>
          </w:p>
        </w:tc>
        <w:tc>
          <w:tcPr>
            <w:tcW w:w="4093" w:type="pct"/>
            <w:tcBorders>
              <w:top w:val="single" w:sz="4" w:space="0" w:color="auto"/>
              <w:left w:val="single" w:sz="4" w:space="0" w:color="auto"/>
              <w:bottom w:val="single" w:sz="4" w:space="0" w:color="auto"/>
              <w:right w:val="single" w:sz="4" w:space="0" w:color="auto"/>
            </w:tcBorders>
          </w:tcPr>
          <w:p w14:paraId="623823BA" w14:textId="30B5CA7A" w:rsidR="00B76FEE" w:rsidRPr="004B3E3C" w:rsidRDefault="00B76FEE" w:rsidP="00B76FEE">
            <w:pPr>
              <w:pStyle w:val="TAL"/>
            </w:pPr>
            <w:r w:rsidRPr="004B3E3C">
              <w:t>LTE TDD, TDD duplex mode, 120 kHz SSB SCS, 100 MHz bandwidth</w:t>
            </w:r>
          </w:p>
        </w:tc>
      </w:tr>
      <w:tr w:rsidR="00B76FEE" w:rsidRPr="004B3E3C" w14:paraId="41D2E1FF" w14:textId="77777777" w:rsidTr="001E67DD">
        <w:tc>
          <w:tcPr>
            <w:tcW w:w="5000" w:type="pct"/>
            <w:gridSpan w:val="2"/>
            <w:tcBorders>
              <w:top w:val="single" w:sz="4" w:space="0" w:color="auto"/>
              <w:left w:val="single" w:sz="4" w:space="0" w:color="auto"/>
              <w:bottom w:val="single" w:sz="4" w:space="0" w:color="auto"/>
              <w:right w:val="single" w:sz="4" w:space="0" w:color="auto"/>
            </w:tcBorders>
            <w:hideMark/>
          </w:tcPr>
          <w:p w14:paraId="6AAE7532" w14:textId="77777777" w:rsidR="00B76FEE" w:rsidRPr="004B3E3C" w:rsidRDefault="00B76FEE" w:rsidP="00B76FEE">
            <w:pPr>
              <w:pStyle w:val="TAN"/>
            </w:pPr>
            <w:r w:rsidRPr="004B3E3C">
              <w:t xml:space="preserve">Note: </w:t>
            </w:r>
            <w:r w:rsidRPr="004B3E3C">
              <w:tab/>
              <w:t>The UE is only required to be tested in one of the supported test configurations</w:t>
            </w:r>
          </w:p>
        </w:tc>
      </w:tr>
    </w:tbl>
    <w:p w14:paraId="5234BD84" w14:textId="77777777" w:rsidR="001E67DD" w:rsidRPr="004B3E3C" w:rsidRDefault="001E67DD" w:rsidP="001E67DD">
      <w:pPr>
        <w:rPr>
          <w:lang w:eastAsia="sv-SE"/>
        </w:rPr>
      </w:pPr>
    </w:p>
    <w:p w14:paraId="4C574E8A" w14:textId="77777777" w:rsidR="001E67DD" w:rsidRPr="004B3E3C" w:rsidRDefault="001E67DD" w:rsidP="001E67DD">
      <w:pPr>
        <w:rPr>
          <w:lang w:eastAsia="sv-SE"/>
        </w:rPr>
      </w:pPr>
      <w:r w:rsidRPr="004B3E3C">
        <w:rPr>
          <w:lang w:eastAsia="sv-SE"/>
        </w:rPr>
        <w:t>Configure the test equipment and the DUT according to the parameters in Table 5.5.5.6.4.1-2.</w:t>
      </w:r>
    </w:p>
    <w:p w14:paraId="4C6CD8F4" w14:textId="77777777" w:rsidR="001E67DD" w:rsidRPr="004B3E3C" w:rsidRDefault="001E67DD" w:rsidP="001E67DD">
      <w:pPr>
        <w:pStyle w:val="TH"/>
        <w:rPr>
          <w:lang w:eastAsia="x-none"/>
        </w:rPr>
      </w:pPr>
      <w:r w:rsidRPr="004B3E3C">
        <w:t>Table 5.5.5.6.4.1-2: Initial conditions for EN-DC FR2 SCell beam failure detection and link recovery testing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E67DD" w:rsidRPr="004B3E3C" w14:paraId="2A0C5843"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06CBD3CC" w14:textId="77777777" w:rsidR="001E67DD" w:rsidRPr="004B3E3C" w:rsidRDefault="001E67DD">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88F3B4" w14:textId="77777777" w:rsidR="001E67DD" w:rsidRPr="004B3E3C" w:rsidRDefault="001E67DD">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4FA1BE1" w14:textId="77777777" w:rsidR="001E67DD" w:rsidRPr="004B3E3C" w:rsidRDefault="001E67DD">
            <w:pPr>
              <w:pStyle w:val="TAH"/>
            </w:pPr>
            <w:r w:rsidRPr="004B3E3C">
              <w:t>Comment</w:t>
            </w:r>
          </w:p>
        </w:tc>
      </w:tr>
      <w:tr w:rsidR="001E67DD" w:rsidRPr="004B3E3C" w14:paraId="4C0D5191"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6A2CDCB" w14:textId="77777777" w:rsidR="001E67DD" w:rsidRPr="004B3E3C" w:rsidRDefault="001E67DD">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BDBB37" w14:textId="77777777" w:rsidR="001E67DD" w:rsidRPr="004B3E3C" w:rsidRDefault="001E67DD">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FC3F7FB" w14:textId="77777777" w:rsidR="001E67DD" w:rsidRPr="004B3E3C" w:rsidRDefault="001E67DD">
            <w:pPr>
              <w:pStyle w:val="TAL"/>
            </w:pPr>
            <w:r w:rsidRPr="004B3E3C">
              <w:t>As specified in TS 38.508-1 [14] clause 4.1.</w:t>
            </w:r>
          </w:p>
        </w:tc>
      </w:tr>
      <w:tr w:rsidR="001E67DD" w:rsidRPr="004B3E3C" w14:paraId="10F5CB16"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5FF0B68" w14:textId="77777777" w:rsidR="001E67DD" w:rsidRPr="004B3E3C" w:rsidRDefault="001E67DD">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465658F" w14:textId="77777777" w:rsidR="001E67DD" w:rsidRPr="004B3E3C" w:rsidRDefault="001E67DD">
            <w:pPr>
              <w:pStyle w:val="TAL"/>
            </w:pPr>
            <w:r w:rsidRPr="004B3E3C">
              <w:t xml:space="preserve">As specified in Annex E, table E.5-1 and TS 38.508-1 [14] clause 4.3.1 </w:t>
            </w:r>
            <w:r w:rsidRPr="004B3E3C">
              <w:rPr>
                <w:lang w:eastAsia="fr-FR"/>
              </w:rPr>
              <w:t>for E-UTRA and 7.2.3 for NR</w:t>
            </w:r>
            <w:r w:rsidRPr="004B3E3C">
              <w:t>.</w:t>
            </w:r>
          </w:p>
        </w:tc>
      </w:tr>
      <w:tr w:rsidR="001E67DD" w:rsidRPr="004B3E3C" w14:paraId="7FFFCBDB"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407CBDF2" w14:textId="77777777" w:rsidR="001E67DD" w:rsidRPr="004B3E3C" w:rsidRDefault="001E67DD">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C8FB42D" w14:textId="77777777" w:rsidR="001E67DD" w:rsidRPr="004B3E3C" w:rsidRDefault="001E67DD">
            <w:pPr>
              <w:pStyle w:val="TAL"/>
            </w:pPr>
            <w:r w:rsidRPr="004B3E3C">
              <w:t>As specified by the test configuration selected from Table 5.5.5.6.4.1-1.</w:t>
            </w:r>
          </w:p>
        </w:tc>
      </w:tr>
      <w:tr w:rsidR="001E67DD" w:rsidRPr="004B3E3C" w14:paraId="77D04AC5"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133C8287" w14:textId="77777777" w:rsidR="001E67DD" w:rsidRPr="004B3E3C" w:rsidRDefault="001E67DD">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683329" w14:textId="77777777" w:rsidR="001E67DD" w:rsidRPr="004B3E3C" w:rsidRDefault="001E67DD">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F7F75A0" w14:textId="77777777" w:rsidR="001E67DD" w:rsidRPr="004B3E3C" w:rsidRDefault="001E67DD">
            <w:pPr>
              <w:pStyle w:val="TAL"/>
            </w:pPr>
            <w:r w:rsidRPr="004B3E3C">
              <w:t>As specified in Annex C.2.2.</w:t>
            </w:r>
          </w:p>
        </w:tc>
      </w:tr>
      <w:tr w:rsidR="001E67DD" w:rsidRPr="004B3E3C" w14:paraId="4EC716CD" w14:textId="77777777" w:rsidTr="001E67DD">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CD16AFE" w14:textId="77777777" w:rsidR="001E67DD" w:rsidRPr="004B3E3C" w:rsidRDefault="001E67DD">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9025CD3" w14:textId="77777777" w:rsidR="001E67DD" w:rsidRPr="004B3E3C" w:rsidRDefault="001E67DD">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AB00097" w14:textId="77777777" w:rsidR="001E67DD" w:rsidRPr="004B3E3C" w:rsidRDefault="001E67DD">
            <w:pPr>
              <w:pStyle w:val="TAL"/>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D1376F2" w14:textId="77777777" w:rsidR="001E67DD" w:rsidRPr="004B3E3C" w:rsidRDefault="001E67DD">
            <w:pPr>
              <w:pStyle w:val="TAL"/>
            </w:pPr>
            <w:r w:rsidRPr="004B3E3C">
              <w:t>As specified in TS 38.508-1 [14] Annex A.</w:t>
            </w:r>
          </w:p>
        </w:tc>
      </w:tr>
      <w:tr w:rsidR="001E67DD" w:rsidRPr="004B3E3C" w14:paraId="22D71BE8" w14:textId="77777777" w:rsidTr="001E67DD">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29E19" w14:textId="77777777" w:rsidR="001E67DD" w:rsidRPr="004B3E3C" w:rsidRDefault="001E67D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33806F1" w14:textId="77777777" w:rsidR="001E67DD" w:rsidRPr="004B3E3C" w:rsidRDefault="001E67DD">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76F0792" w14:textId="77777777" w:rsidR="001E67DD" w:rsidRPr="004B3E3C" w:rsidRDefault="001E67DD">
            <w:pPr>
              <w:pStyle w:val="TAL"/>
            </w:pPr>
            <w:r w:rsidRPr="004B3E3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823279" w14:textId="77777777" w:rsidR="001E67DD" w:rsidRPr="004B3E3C" w:rsidRDefault="001E67DD">
            <w:pPr>
              <w:spacing w:after="0"/>
              <w:rPr>
                <w:rFonts w:ascii="Arial" w:hAnsi="Arial"/>
                <w:sz w:val="18"/>
              </w:rPr>
            </w:pPr>
          </w:p>
        </w:tc>
      </w:tr>
      <w:tr w:rsidR="001E67DD" w:rsidRPr="004B3E3C" w14:paraId="76C03189" w14:textId="77777777" w:rsidTr="001E67DD">
        <w:trPr>
          <w:jc w:val="center"/>
        </w:trPr>
        <w:tc>
          <w:tcPr>
            <w:tcW w:w="1701" w:type="dxa"/>
            <w:tcBorders>
              <w:top w:val="single" w:sz="4" w:space="0" w:color="auto"/>
              <w:left w:val="single" w:sz="4" w:space="0" w:color="auto"/>
              <w:bottom w:val="single" w:sz="4" w:space="0" w:color="auto"/>
              <w:right w:val="single" w:sz="4" w:space="0" w:color="auto"/>
            </w:tcBorders>
            <w:hideMark/>
          </w:tcPr>
          <w:p w14:paraId="315665DA" w14:textId="77777777" w:rsidR="001E67DD" w:rsidRPr="004B3E3C" w:rsidRDefault="001E67DD">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8E3C7A" w14:textId="77777777" w:rsidR="001E67DD" w:rsidRPr="004B3E3C" w:rsidRDefault="001E67DD">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1DB2FDD2" w14:textId="77777777" w:rsidR="001E67DD" w:rsidRPr="004B3E3C" w:rsidRDefault="001E67DD">
            <w:pPr>
              <w:pStyle w:val="TAL"/>
            </w:pPr>
          </w:p>
        </w:tc>
      </w:tr>
    </w:tbl>
    <w:p w14:paraId="46394337" w14:textId="77777777" w:rsidR="001E67DD" w:rsidRPr="004B3E3C" w:rsidRDefault="001E67DD" w:rsidP="001E67DD">
      <w:pPr>
        <w:rPr>
          <w:lang w:eastAsia="sv-SE"/>
        </w:rPr>
      </w:pPr>
    </w:p>
    <w:p w14:paraId="1DD464EE" w14:textId="77777777" w:rsidR="001E67DD" w:rsidRPr="004B3E3C" w:rsidRDefault="001E67DD" w:rsidP="001E67DD">
      <w:pPr>
        <w:pStyle w:val="B1"/>
        <w:rPr>
          <w:lang w:eastAsia="x-none"/>
        </w:rPr>
      </w:pPr>
      <w:r w:rsidRPr="004B3E3C">
        <w:t>1.</w:t>
      </w:r>
      <w:r w:rsidRPr="004B3E3C">
        <w:tab/>
        <w:t>The general test parameter settings are set up according to Table 5.5.5.6.4.1-3.</w:t>
      </w:r>
    </w:p>
    <w:p w14:paraId="7830D107" w14:textId="77777777" w:rsidR="001E67DD" w:rsidRPr="004B3E3C" w:rsidRDefault="001E67DD" w:rsidP="001E67DD">
      <w:pPr>
        <w:pStyle w:val="B1"/>
      </w:pPr>
      <w:r w:rsidRPr="004B3E3C">
        <w:t>2.</w:t>
      </w:r>
      <w:r w:rsidRPr="004B3E3C">
        <w:tab/>
        <w:t>Message contents are defined in clause 5.5.5.6.4.3.</w:t>
      </w:r>
    </w:p>
    <w:p w14:paraId="03D00031" w14:textId="77777777" w:rsidR="001E67DD" w:rsidRPr="004B3E3C" w:rsidRDefault="001E67DD" w:rsidP="001E67DD">
      <w:pPr>
        <w:pStyle w:val="B1"/>
      </w:pPr>
      <w:r w:rsidRPr="004B3E3C">
        <w:t>3.</w:t>
      </w:r>
      <w:r w:rsidRPr="004B3E3C">
        <w:tab/>
        <w:t>There are one E-UTRAN cell and two NR cells specified in the test. E-UTRAN Cell 1 is the cell used for connection setup with the power level set according to Annex C.1.1 and C.1.2 for this test.</w:t>
      </w:r>
    </w:p>
    <w:p w14:paraId="6CC0D0E1" w14:textId="41FACFBF" w:rsidR="00B76FEE" w:rsidRPr="004B3E3C" w:rsidRDefault="001E67DD" w:rsidP="006A727E">
      <w:pPr>
        <w:pStyle w:val="TH"/>
        <w:rPr>
          <w:lang w:eastAsia="en-GB"/>
        </w:rPr>
      </w:pPr>
      <w:r w:rsidRPr="004B3E3C">
        <w:t>Table 5.5.5.6.4.1-3: General test parameters for FR2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19"/>
        <w:gridCol w:w="2025"/>
      </w:tblGrid>
      <w:tr w:rsidR="00B76FEE" w:rsidRPr="004B3E3C" w14:paraId="66FBAC78" w14:textId="77777777" w:rsidTr="005C1CB3">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3C1A4BC3" w14:textId="77777777" w:rsidR="00B76FEE" w:rsidRPr="004B3E3C" w:rsidRDefault="00B76FEE"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57D953C7" w14:textId="77777777" w:rsidR="00B76FEE" w:rsidRPr="004B3E3C" w:rsidRDefault="00B76FEE" w:rsidP="005C1CB3">
            <w:pPr>
              <w:keepLines/>
              <w:spacing w:after="0"/>
              <w:jc w:val="center"/>
              <w:rPr>
                <w:rFonts w:ascii="Arial" w:hAnsi="Arial"/>
                <w:b/>
                <w:sz w:val="18"/>
                <w:lang w:eastAsia="zh-CN"/>
              </w:rPr>
            </w:pPr>
            <w:r w:rsidRPr="004B3E3C">
              <w:rPr>
                <w:rFonts w:ascii="Arial" w:hAnsi="Arial"/>
                <w:b/>
                <w:sz w:val="18"/>
                <w:lang w:eastAsia="zh-CN"/>
              </w:rPr>
              <w:t>Test</w:t>
            </w:r>
          </w:p>
          <w:p w14:paraId="476FCE43" w14:textId="77777777" w:rsidR="00B76FEE" w:rsidRPr="004B3E3C" w:rsidRDefault="00B76FEE"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2748B96E" w14:textId="77777777" w:rsidR="00B76FEE" w:rsidRPr="004B3E3C" w:rsidRDefault="00B76FEE" w:rsidP="005C1CB3">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E89AD" w14:textId="77777777" w:rsidR="00B76FEE" w:rsidRPr="004B3E3C" w:rsidRDefault="00B76FEE" w:rsidP="005C1CB3">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5EF48E15" w14:textId="77777777" w:rsidR="00B76FEE" w:rsidRPr="004B3E3C" w:rsidRDefault="00B76FEE" w:rsidP="005C1CB3">
            <w:pPr>
              <w:keepLines/>
              <w:spacing w:after="0"/>
              <w:jc w:val="center"/>
              <w:rPr>
                <w:rFonts w:ascii="Arial" w:hAnsi="Arial"/>
                <w:b/>
                <w:sz w:val="18"/>
              </w:rPr>
            </w:pPr>
            <w:r w:rsidRPr="004B3E3C">
              <w:rPr>
                <w:rFonts w:ascii="Arial" w:hAnsi="Arial"/>
                <w:b/>
                <w:sz w:val="18"/>
              </w:rPr>
              <w:t>Comment</w:t>
            </w:r>
          </w:p>
        </w:tc>
      </w:tr>
      <w:tr w:rsidR="00B76FEE" w:rsidRPr="004B3E3C" w14:paraId="05109063" w14:textId="77777777" w:rsidTr="005C1CB3">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60146690" w14:textId="77777777" w:rsidR="00B76FEE" w:rsidRPr="004B3E3C" w:rsidRDefault="00B76FEE" w:rsidP="005C1CB3">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09AF7C88" w14:textId="77777777" w:rsidR="00B76FEE" w:rsidRPr="004B3E3C" w:rsidRDefault="00B76FEE" w:rsidP="005C1CB3">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2C491532" w14:textId="77777777" w:rsidR="00B76FEE" w:rsidRPr="004B3E3C" w:rsidRDefault="00B76FEE"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ABEE3F4" w14:textId="77777777" w:rsidR="00B76FEE" w:rsidRPr="004B3E3C" w:rsidRDefault="00B76FEE" w:rsidP="005C1CB3">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nil"/>
              <w:left w:val="single" w:sz="4" w:space="0" w:color="auto"/>
              <w:bottom w:val="single" w:sz="4" w:space="0" w:color="auto"/>
              <w:right w:val="single" w:sz="4" w:space="0" w:color="auto"/>
            </w:tcBorders>
            <w:vAlign w:val="center"/>
          </w:tcPr>
          <w:p w14:paraId="583BB160" w14:textId="77777777" w:rsidR="00B76FEE" w:rsidRPr="004B3E3C" w:rsidRDefault="00B76FEE" w:rsidP="005C1CB3">
            <w:pPr>
              <w:keepLines/>
              <w:spacing w:after="0"/>
              <w:jc w:val="center"/>
              <w:rPr>
                <w:rFonts w:ascii="Arial" w:hAnsi="Arial"/>
                <w:b/>
                <w:sz w:val="18"/>
              </w:rPr>
            </w:pPr>
          </w:p>
        </w:tc>
      </w:tr>
      <w:tr w:rsidR="00B76FEE" w:rsidRPr="004B3E3C" w14:paraId="449EF8F0"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7FD7A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098D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73C639"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883DF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6FBD1A18"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D3B6F6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C0F086"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7F64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100B6F"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3950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2FC89651"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E4EB97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2E85C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FD02E8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9643E4"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B760E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90DB7BE"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5D9D90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2E8C2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RF Channel Number for P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2D62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9DB1D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BC56A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765429F0"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F458CD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1675FF8"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55D98E0D"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2B643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9B03D2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Cell 3</w:t>
            </w:r>
          </w:p>
        </w:tc>
        <w:tc>
          <w:tcPr>
            <w:tcW w:w="0" w:type="auto"/>
            <w:tcBorders>
              <w:top w:val="single" w:sz="4" w:space="0" w:color="auto"/>
              <w:left w:val="single" w:sz="4" w:space="0" w:color="auto"/>
              <w:bottom w:val="single" w:sz="4" w:space="0" w:color="auto"/>
              <w:right w:val="single" w:sz="4" w:space="0" w:color="auto"/>
            </w:tcBorders>
            <w:vAlign w:val="center"/>
          </w:tcPr>
          <w:p w14:paraId="19265989"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7875ED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A3A3861"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R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0691B456"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EC00B94"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888F96B"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9D550BE"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7ACFB77C"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4D50F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426FF4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1CE6F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D5823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1BF0AAA8"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C2E34B5"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BF02B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3D6F07A"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7D470A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F2AC1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37C06D4F"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5C41ABC8"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A8E8C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1F62E9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6762EE"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54AFDC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8F6B9C5" w14:textId="77777777" w:rsidR="00B76FEE" w:rsidRPr="004B3E3C" w:rsidRDefault="00B76FEE" w:rsidP="005C1CB3">
            <w:pPr>
              <w:keepNext/>
              <w:keepLines/>
              <w:spacing w:after="0"/>
              <w:jc w:val="both"/>
              <w:rPr>
                <w:rFonts w:ascii="Arial" w:eastAsia="Malgun Gothic" w:hAnsi="Arial" w:cs="Arial"/>
                <w:kern w:val="2"/>
                <w:sz w:val="18"/>
                <w:szCs w:val="18"/>
              </w:rPr>
            </w:pPr>
          </w:p>
        </w:tc>
      </w:tr>
      <w:tr w:rsidR="00B76FEE" w:rsidRPr="004B3E3C" w14:paraId="7221369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68031A" w14:textId="77777777" w:rsidR="00B76FEE" w:rsidRPr="004B3E3C" w:rsidRDefault="00B76FEE"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74BE86A"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2020E6"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9ACABA" w14:textId="77777777" w:rsidR="00B76FEE" w:rsidRPr="004B3E3C" w:rsidRDefault="00B76FEE"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2604418" w14:textId="77777777" w:rsidR="00B76FEE" w:rsidRPr="004B3E3C" w:rsidRDefault="00B76FEE" w:rsidP="005C1CB3">
            <w:pPr>
              <w:keepNext/>
              <w:keepLines/>
              <w:spacing w:after="0"/>
              <w:jc w:val="both"/>
              <w:rPr>
                <w:rFonts w:ascii="Arial" w:eastAsia="Malgun Gothic" w:hAnsi="Arial" w:cs="Arial"/>
                <w:kern w:val="2"/>
                <w:sz w:val="18"/>
                <w:szCs w:val="18"/>
              </w:rPr>
            </w:pPr>
          </w:p>
        </w:tc>
      </w:tr>
      <w:tr w:rsidR="00B76FEE" w:rsidRPr="004B3E3C" w14:paraId="725B07B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38320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3CAB3"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409A0"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151F56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03F2AD5"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0DE555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44E01D"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67527"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D930F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3908E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316E866"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6065C21"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7BCA1C"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056B2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ECFFAE"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196C6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2B5FD1F5"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F730CD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091357" w14:textId="77777777" w:rsidR="00B76FEE" w:rsidRPr="004B3E3C" w:rsidRDefault="00B76FEE"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7B0A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3817592"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885FF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22D77A14" w14:textId="77777777" w:rsidR="00B76FEE" w:rsidRPr="004B3E3C" w:rsidRDefault="00B76FEE" w:rsidP="005C1CB3">
            <w:pPr>
              <w:keepNext/>
              <w:keepLines/>
              <w:spacing w:after="0"/>
              <w:jc w:val="both"/>
              <w:rPr>
                <w:rFonts w:ascii="Arial" w:hAnsi="Arial" w:cs="Arial"/>
                <w:kern w:val="2"/>
                <w:sz w:val="18"/>
                <w:szCs w:val="22"/>
                <w:lang w:eastAsia="zh-CN"/>
              </w:rPr>
            </w:pPr>
          </w:p>
        </w:tc>
      </w:tr>
      <w:tr w:rsidR="00B76FEE" w:rsidRPr="004B3E3C" w14:paraId="1D5FEF7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C030BB"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1A383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EC9936"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BE7BA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49B1ACD" w14:textId="77777777" w:rsidR="00B76FEE" w:rsidRPr="004B3E3C" w:rsidRDefault="00B76FEE" w:rsidP="005C1CB3">
            <w:pPr>
              <w:keepNext/>
              <w:keepLines/>
              <w:spacing w:after="0"/>
              <w:jc w:val="both"/>
              <w:rPr>
                <w:rFonts w:ascii="Arial" w:hAnsi="Arial" w:cs="Arial"/>
                <w:kern w:val="2"/>
                <w:sz w:val="18"/>
                <w:szCs w:val="22"/>
                <w:lang w:eastAsia="zh-CN"/>
              </w:rPr>
            </w:pPr>
          </w:p>
        </w:tc>
      </w:tr>
      <w:tr w:rsidR="00B76FEE" w:rsidRPr="004B3E3C" w14:paraId="62BBC91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7326B1"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0021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7CB8C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CA236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1BE0B14"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191F3F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1F6F5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5FF6EF1"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4FE393"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A57F1"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56C94B6"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1.2.2</w:t>
            </w:r>
          </w:p>
        </w:tc>
      </w:tr>
      <w:tr w:rsidR="00B76FEE" w:rsidRPr="004B3E3C" w14:paraId="79EAFC3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A2400"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3EDD6"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D822C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BB05A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FD5D8CC"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382074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DB091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9D23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0152CE"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D27AB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08BB463B"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2.1</w:t>
            </w:r>
          </w:p>
        </w:tc>
      </w:tr>
      <w:tr w:rsidR="00B76FEE" w:rsidRPr="004B3E3C" w14:paraId="7DAB14D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5EBB7B"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B6BD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74472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AAAA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1D118A3"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0B0B1AB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4C0847"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642D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A00587"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0105CD" w14:textId="77777777" w:rsidR="00B76FEE" w:rsidRPr="004B3E3C" w:rsidRDefault="00B76FEE"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E4869AF" w14:textId="77777777" w:rsidR="00B76FEE" w:rsidRPr="004B3E3C" w:rsidRDefault="00B76FEE" w:rsidP="005C1CB3">
            <w:pPr>
              <w:keepNext/>
              <w:keepLines/>
              <w:spacing w:after="0"/>
              <w:jc w:val="both"/>
              <w:rPr>
                <w:rFonts w:ascii="Arial" w:hAnsi="Arial" w:cs="Arial"/>
                <w:kern w:val="2"/>
                <w:sz w:val="18"/>
                <w:szCs w:val="18"/>
                <w:highlight w:val="yellow"/>
              </w:rPr>
            </w:pPr>
          </w:p>
        </w:tc>
      </w:tr>
      <w:tr w:rsidR="00B76FEE" w:rsidRPr="004B3E3C" w14:paraId="40BA6D6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0DBF65"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44D6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CA1560"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2DD1E" w14:textId="77777777" w:rsidR="00B76FEE" w:rsidRPr="004B3E3C" w:rsidRDefault="00B76FEE"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18098831" w14:textId="77777777" w:rsidR="00B76FEE" w:rsidRPr="004B3E3C" w:rsidRDefault="00B76FEE" w:rsidP="005C1CB3">
            <w:pPr>
              <w:keepNext/>
              <w:keepLines/>
              <w:spacing w:after="0"/>
              <w:jc w:val="both"/>
              <w:rPr>
                <w:rFonts w:ascii="Arial" w:hAnsi="Arial" w:cs="Arial"/>
                <w:kern w:val="2"/>
                <w:sz w:val="18"/>
                <w:szCs w:val="18"/>
                <w:highlight w:val="yellow"/>
              </w:rPr>
            </w:pPr>
          </w:p>
        </w:tc>
      </w:tr>
      <w:tr w:rsidR="00B76FEE" w:rsidRPr="004B3E3C" w14:paraId="73426E2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05068D"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93727"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25842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4C5DE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08BA6F09"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3</w:t>
            </w:r>
          </w:p>
        </w:tc>
      </w:tr>
      <w:tr w:rsidR="00B76FEE" w:rsidRPr="004B3E3C" w14:paraId="2A265E4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87DB3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227FF"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F53901"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98AD4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363BAB46"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A.4</w:t>
            </w:r>
          </w:p>
        </w:tc>
      </w:tr>
      <w:tr w:rsidR="00B76FEE" w:rsidRPr="004B3E3C" w14:paraId="7037AFD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FC472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17556"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B3F2E80"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E7983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7CC6C31A" w14:textId="77777777" w:rsidR="00B76FEE" w:rsidRPr="004B3E3C" w:rsidRDefault="00B76FEE" w:rsidP="005C1CB3">
            <w:pPr>
              <w:pStyle w:val="TAL"/>
              <w:rPr>
                <w:rFonts w:cs="Arial"/>
                <w:kern w:val="2"/>
                <w:szCs w:val="22"/>
                <w:lang w:eastAsia="zh-CN"/>
              </w:rPr>
            </w:pPr>
            <w:r w:rsidRPr="004B3E3C">
              <w:t>Table A.7.2-1</w:t>
            </w:r>
          </w:p>
        </w:tc>
      </w:tr>
      <w:tr w:rsidR="00B76FEE" w:rsidRPr="004B3E3C" w14:paraId="611AA53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61741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AF7DF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380E80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52AA2A"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3556E1A1" w14:textId="77777777" w:rsidR="00B76FEE" w:rsidRPr="004B3E3C" w:rsidRDefault="00B76FEE" w:rsidP="005C1CB3">
            <w:pPr>
              <w:keepNext/>
              <w:keepLines/>
              <w:spacing w:after="0"/>
              <w:jc w:val="both"/>
              <w:rPr>
                <w:rFonts w:ascii="Arial" w:hAnsi="Arial" w:cs="Arial"/>
                <w:i/>
                <w:iCs/>
                <w:kern w:val="2"/>
                <w:sz w:val="18"/>
                <w:szCs w:val="22"/>
              </w:rPr>
            </w:pPr>
          </w:p>
        </w:tc>
      </w:tr>
      <w:tr w:rsidR="00B76FEE" w:rsidRPr="004B3E3C" w14:paraId="0DF65DDB"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640427C"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 in activated SCell</w:t>
            </w:r>
          </w:p>
        </w:tc>
        <w:tc>
          <w:tcPr>
            <w:tcW w:w="0" w:type="auto"/>
            <w:tcBorders>
              <w:top w:val="single" w:sz="4" w:space="0" w:color="auto"/>
              <w:left w:val="single" w:sz="4" w:space="0" w:color="auto"/>
              <w:bottom w:val="single" w:sz="4" w:space="0" w:color="auto"/>
              <w:right w:val="single" w:sz="4" w:space="0" w:color="auto"/>
            </w:tcBorders>
            <w:vAlign w:val="center"/>
          </w:tcPr>
          <w:p w14:paraId="7A436849"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049F2D"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75B2F21" w14:textId="77777777" w:rsidR="00B76FEE" w:rsidRPr="004B3E3C" w:rsidRDefault="00B76FEE" w:rsidP="005C1CB3">
            <w:pPr>
              <w:keepNext/>
              <w:keepLines/>
              <w:spacing w:after="0"/>
              <w:jc w:val="center"/>
              <w:rPr>
                <w:rFonts w:ascii="Arial" w:hAnsi="Arial"/>
                <w:iCs/>
                <w:sz w:val="18"/>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602BDE27" w14:textId="77777777" w:rsidR="00B76FEE" w:rsidRPr="004B3E3C" w:rsidRDefault="00B76FEE" w:rsidP="005C1CB3">
            <w:pPr>
              <w:keepNext/>
              <w:keepLines/>
              <w:spacing w:after="0"/>
              <w:jc w:val="both"/>
              <w:rPr>
                <w:rFonts w:ascii="Arial" w:hAnsi="Arial"/>
                <w:iCs/>
                <w:sz w:val="18"/>
              </w:rPr>
            </w:pPr>
            <w:r w:rsidRPr="004B3E3C">
              <w:rPr>
                <w:rFonts w:ascii="Arial" w:hAnsi="Arial"/>
                <w:sz w:val="18"/>
              </w:rPr>
              <w:t>A.1.4.2</w:t>
            </w:r>
          </w:p>
        </w:tc>
      </w:tr>
      <w:tr w:rsidR="00B76FEE" w:rsidRPr="004B3E3C" w14:paraId="5E4CA04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B4C5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B63EA"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A4F375"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1C954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597094E"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4F4DD2D3"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AD53F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B80A6"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D03508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5E87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623324F"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C8B262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79DB620" w14:textId="77777777" w:rsidR="00B76FEE" w:rsidRPr="004B3E3C" w:rsidRDefault="00B76FEE" w:rsidP="005C1CB3">
            <w:pPr>
              <w:keepNext/>
              <w:keepLines/>
              <w:spacing w:after="0"/>
              <w:rPr>
                <w:rFonts w:ascii="Arial" w:hAnsi="Arial"/>
                <w:sz w:val="18"/>
              </w:rPr>
            </w:pPr>
            <w:r w:rsidRPr="004B3E3C">
              <w:rPr>
                <w:rFonts w:ascii="Arial" w:hAnsi="Arial"/>
                <w:sz w:val="18"/>
              </w:rPr>
              <w:t xml:space="preserve">CSI-RS configuration for </w:t>
            </w:r>
            <w:r w:rsidRPr="004B3E3C">
              <w:rPr>
                <w:rFonts w:ascii="Arial" w:hAnsi="Arial" w:cs="Arial"/>
                <w:kern w:val="2"/>
                <w:sz w:val="18"/>
                <w:szCs w:val="22"/>
              </w:rPr>
              <w:t>RLM in PSCell</w:t>
            </w:r>
          </w:p>
        </w:tc>
        <w:tc>
          <w:tcPr>
            <w:tcW w:w="0" w:type="auto"/>
            <w:tcBorders>
              <w:top w:val="single" w:sz="4" w:space="0" w:color="auto"/>
              <w:left w:val="single" w:sz="4" w:space="0" w:color="auto"/>
              <w:bottom w:val="single" w:sz="4" w:space="0" w:color="auto"/>
              <w:right w:val="single" w:sz="4" w:space="0" w:color="auto"/>
            </w:tcBorders>
            <w:vAlign w:val="center"/>
          </w:tcPr>
          <w:p w14:paraId="7860E2C8"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E907E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E1A68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48BF4371"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sz w:val="18"/>
              </w:rPr>
              <w:t>A.1.4.2</w:t>
            </w:r>
          </w:p>
        </w:tc>
      </w:tr>
      <w:tr w:rsidR="00B76FEE" w:rsidRPr="004B3E3C" w14:paraId="17E500DE"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144CBA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37452214"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9286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CF56FA"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4875C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CDB6601"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3C36275C"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5F0995"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FF772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B5E87"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FB6137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15C5C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9520FD4"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7D81EA14"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90CB1E"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1CCF77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D971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9726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6530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2ACE2B4"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045C50D9"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FE0789"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73FFCA" w14:textId="77777777" w:rsidR="00B76FEE" w:rsidRPr="004B3E3C" w:rsidRDefault="00B76FEE"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8CD51"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9433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5872"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3CEECBA"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2D65534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964DED"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53866AB" w14:textId="77777777" w:rsidR="00B76FEE" w:rsidRPr="004B3E3C" w:rsidRDefault="00B76FEE"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7ABB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2DC5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C38D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43E8446"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7F96422"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38F9E7"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BD7D959" w14:textId="77777777" w:rsidR="00B76FEE" w:rsidRPr="004B3E3C" w:rsidRDefault="00B76FEE"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A21A6" w14:textId="77777777" w:rsidR="00B76FEE" w:rsidRPr="004B3E3C" w:rsidRDefault="00B76FEE"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A98983" w14:textId="77777777" w:rsidR="00B76FEE" w:rsidRPr="004B3E3C" w:rsidRDefault="00B76FEE"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D46E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064D983" w14:textId="77777777" w:rsidR="00B76FEE" w:rsidRPr="004B3E3C" w:rsidRDefault="00B76FEE" w:rsidP="005C1CB3">
            <w:pPr>
              <w:keepNext/>
              <w:keepLines/>
              <w:spacing w:after="0"/>
              <w:jc w:val="both"/>
              <w:rPr>
                <w:rFonts w:ascii="Arial" w:eastAsia="?? ??" w:hAnsi="Arial" w:cs="Arial"/>
                <w:kern w:val="2"/>
                <w:sz w:val="18"/>
                <w:szCs w:val="22"/>
              </w:rPr>
            </w:pPr>
          </w:p>
        </w:tc>
      </w:tr>
      <w:tr w:rsidR="00B76FEE" w:rsidRPr="004B3E3C" w14:paraId="3CC62FB8"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835BC5" w14:textId="77777777" w:rsidR="00B76FEE" w:rsidRPr="004B3E3C" w:rsidRDefault="00B76FEE"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647239" w14:textId="77777777" w:rsidR="00B76FEE" w:rsidRPr="004B3E3C" w:rsidRDefault="00B76FEE"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EF6DB" w14:textId="77777777" w:rsidR="00B76FEE" w:rsidRPr="004B3E3C" w:rsidRDefault="00B76FEE"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D11D08" w14:textId="77777777" w:rsidR="00B76FEE" w:rsidRPr="004B3E3C" w:rsidRDefault="00B76FEE"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537DD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470F9B50"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5A99C009"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A216FA7"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509E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51A7BAD"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0766A1"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1AF8EC9B"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798E44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7690F4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47C1A37"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806A0BF"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151A777"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04923F2D"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19062E1A"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1EC1042"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3838954F"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DC4CFAA"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325F900A"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17259D09" w14:textId="77777777" w:rsidR="00B76FEE" w:rsidRPr="004B3E3C" w:rsidRDefault="00B76FEE" w:rsidP="005C1CB3">
            <w:pPr>
              <w:keepNext/>
              <w:keepLines/>
              <w:spacing w:after="0"/>
              <w:jc w:val="both"/>
              <w:rPr>
                <w:rFonts w:ascii="Arial" w:hAnsi="Arial" w:cs="Arial"/>
                <w:iCs/>
                <w:kern w:val="2"/>
                <w:sz w:val="18"/>
                <w:szCs w:val="22"/>
                <w:lang w:eastAsia="zh-CN"/>
              </w:rPr>
            </w:pPr>
            <w:r w:rsidRPr="004B3E3C">
              <w:rPr>
                <w:rFonts w:ascii="Arial" w:hAnsi="Arial" w:cs="Arial"/>
                <w:iCs/>
                <w:kern w:val="2"/>
                <w:sz w:val="18"/>
                <w:szCs w:val="22"/>
                <w:lang w:eastAsia="zh-CN"/>
              </w:rPr>
              <w:t>5ms</w:t>
            </w:r>
          </w:p>
        </w:tc>
      </w:tr>
      <w:tr w:rsidR="00B76FEE" w:rsidRPr="004B3E3C" w14:paraId="3EEFB3F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D23480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6D8F114D"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497B23B"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6A9D53A1"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309E2B4B"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4056AC1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CD8BF4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722F2D35"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E6345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8734254"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18C45DFF" w14:textId="77777777" w:rsidR="00B76FEE" w:rsidRPr="004B3E3C" w:rsidRDefault="00B76FEE" w:rsidP="005C1CB3">
            <w:pPr>
              <w:keepNext/>
              <w:keepLines/>
              <w:spacing w:after="0"/>
              <w:jc w:val="both"/>
              <w:rPr>
                <w:rFonts w:ascii="Arial" w:hAnsi="Arial" w:cs="Arial"/>
                <w:iCs/>
                <w:kern w:val="2"/>
                <w:sz w:val="18"/>
                <w:szCs w:val="22"/>
              </w:rPr>
            </w:pPr>
          </w:p>
        </w:tc>
      </w:tr>
      <w:tr w:rsidR="00B76FEE" w:rsidRPr="004B3E3C" w14:paraId="5E44878F"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13FD5D"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11EBB5E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AEF01C"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E1FB0"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281A6" w14:textId="77777777" w:rsidR="00B76FEE" w:rsidRPr="004B3E3C" w:rsidRDefault="00B76FEE"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able 8.1.1-1 in TS 38.133 [6]).</w:t>
            </w:r>
          </w:p>
        </w:tc>
      </w:tr>
      <w:tr w:rsidR="00B76FEE" w:rsidRPr="004B3E3C" w14:paraId="1CB0BABC"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115304" w14:textId="77777777" w:rsidR="00B76FEE" w:rsidRPr="004B3E3C" w:rsidRDefault="00B76FEE"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A80AA"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16ED2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949A28" w14:textId="77777777" w:rsidR="00B76FEE" w:rsidRPr="004B3E3C" w:rsidRDefault="00B76FEE" w:rsidP="005C1CB3">
            <w:pPr>
              <w:pStyle w:val="TAC"/>
              <w:rPr>
                <w:rFonts w:cs="Arial"/>
                <w:iCs/>
                <w:kern w:val="2"/>
                <w:szCs w:val="22"/>
                <w:lang w:eastAsia="zh-CN"/>
              </w:rPr>
            </w:pPr>
            <w:r w:rsidRPr="004B3E3C">
              <w:t>-109</w:t>
            </w:r>
            <w:r w:rsidRPr="004B3E3C">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AB1B8"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Threshold used for Q</w:t>
            </w:r>
            <w:r w:rsidRPr="004B3E3C">
              <w:rPr>
                <w:rFonts w:ascii="Arial" w:hAnsi="Arial" w:cs="Arial"/>
                <w:kern w:val="2"/>
                <w:sz w:val="18"/>
                <w:szCs w:val="22"/>
                <w:vertAlign w:val="subscript"/>
              </w:rPr>
              <w:t>in_LR_SSB</w:t>
            </w:r>
          </w:p>
        </w:tc>
      </w:tr>
      <w:tr w:rsidR="00B76FEE" w:rsidRPr="004B3E3C" w14:paraId="3700DC80"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F87E7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754B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1AF6D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7D16BB"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E08B5"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Used for deriving rsrp-ThresholdCSI-RS</w:t>
            </w:r>
          </w:p>
        </w:tc>
      </w:tr>
      <w:tr w:rsidR="00B76FEE" w:rsidRPr="004B3E3C" w14:paraId="64A98596"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17DEB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6C4A7"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97315C8" w14:textId="77777777" w:rsidR="00B76FEE" w:rsidRPr="004B3E3C" w:rsidRDefault="00B76FEE"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176EB3"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EA916" w14:textId="77777777" w:rsidR="00B76FEE" w:rsidRPr="004B3E3C" w:rsidRDefault="00B76FEE"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7], clause 5.17</w:t>
            </w:r>
          </w:p>
        </w:tc>
      </w:tr>
      <w:tr w:rsidR="00B76FEE" w:rsidRPr="004B3E3C" w14:paraId="762B1C3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6A81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11BDAC5" w14:textId="77777777" w:rsidR="00B76FEE" w:rsidRPr="004B3E3C" w:rsidRDefault="00B76FEE"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4A46B91" w14:textId="77777777" w:rsidR="00B76FEE" w:rsidRPr="004B3E3C" w:rsidRDefault="00B76FEE"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BF75C3" w14:textId="77777777" w:rsidR="00B76FEE" w:rsidRPr="004B3E3C" w:rsidRDefault="00B76FEE"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6159CBF"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7], clause 5.17</w:t>
            </w:r>
          </w:p>
        </w:tc>
      </w:tr>
      <w:tr w:rsidR="00B76FEE" w:rsidRPr="004B3E3C" w14:paraId="323EB764"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E70342" w14:textId="77777777" w:rsidR="00B76FEE" w:rsidRPr="004B3E3C" w:rsidRDefault="00B76FEE"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F74F6A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286D38"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F2C86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EFFB138" w14:textId="77777777" w:rsidR="00B76FEE" w:rsidRPr="004B3E3C" w:rsidRDefault="00B76FEE" w:rsidP="005C1CB3">
            <w:pPr>
              <w:keepNext/>
              <w:keepLines/>
              <w:spacing w:after="0"/>
              <w:jc w:val="both"/>
              <w:rPr>
                <w:rFonts w:ascii="Arial" w:hAnsi="Arial" w:cs="Arial"/>
                <w:kern w:val="2"/>
                <w:sz w:val="18"/>
                <w:szCs w:val="18"/>
              </w:rPr>
            </w:pPr>
            <w:r w:rsidRPr="004B3E3C">
              <w:rPr>
                <w:rFonts w:ascii="Arial" w:hAnsi="Arial"/>
                <w:sz w:val="18"/>
              </w:rPr>
              <w:t>A.1.4.2</w:t>
            </w:r>
          </w:p>
        </w:tc>
      </w:tr>
      <w:tr w:rsidR="00B76FEE" w:rsidRPr="004B3E3C" w14:paraId="1AA8EDF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0E4F85" w14:textId="77777777" w:rsidR="00B76FEE" w:rsidRPr="004B3E3C" w:rsidRDefault="00B76FEE" w:rsidP="005C1CB3">
            <w:pPr>
              <w:keepNext/>
              <w:keepLines/>
              <w:spacing w:after="0"/>
              <w:rPr>
                <w:rFonts w:ascii="Arial" w:hAnsi="Arial" w:cs="Arial"/>
                <w:kern w:val="2"/>
                <w:sz w:val="18"/>
              </w:rPr>
            </w:pPr>
            <w:r w:rsidRPr="004B3E3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D732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06ED0B"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C084FA"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ABA5DB0"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7573329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BD41EA"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6A884"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ECBA91E"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23C396"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75130351"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76DCEC97"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6971F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7300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B82E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5AA58B2"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33199103"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3EB134FF"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6D482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5DE3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A492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55C51" w14:textId="77777777" w:rsidR="00B76FEE" w:rsidRPr="004B3E3C" w:rsidRDefault="00B76FEE"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62398FF" w14:textId="77777777" w:rsidR="00B76FEE" w:rsidRPr="004B3E3C" w:rsidRDefault="00B76FEE" w:rsidP="005C1CB3">
            <w:pPr>
              <w:keepNext/>
              <w:keepLines/>
              <w:spacing w:after="0"/>
              <w:jc w:val="both"/>
              <w:rPr>
                <w:rFonts w:ascii="Arial" w:eastAsia="MS Mincho" w:hAnsi="Arial" w:cs="Arial"/>
                <w:kern w:val="2"/>
                <w:sz w:val="18"/>
                <w:szCs w:val="22"/>
              </w:rPr>
            </w:pPr>
          </w:p>
        </w:tc>
      </w:tr>
      <w:tr w:rsidR="00B76FEE" w:rsidRPr="004B3E3C" w14:paraId="34551400"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4AE39E" w14:textId="77777777" w:rsidR="00B76FEE" w:rsidRPr="004B3E3C" w:rsidRDefault="00B76FEE"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0AFB17"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F8144" w14:textId="77777777" w:rsidR="00B76FEE" w:rsidRPr="004B3E3C" w:rsidRDefault="00B76FEE"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ED45D" w14:textId="77777777" w:rsidR="00B76FEE" w:rsidRPr="004B3E3C" w:rsidRDefault="00B76FEE"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DC5B246" w14:textId="77777777" w:rsidR="00B76FEE" w:rsidRPr="004B3E3C" w:rsidRDefault="00B76FEE" w:rsidP="005C1CB3">
            <w:pPr>
              <w:keepNext/>
              <w:keepLines/>
              <w:spacing w:after="0"/>
              <w:jc w:val="both"/>
              <w:rPr>
                <w:rFonts w:ascii="Arial" w:hAnsi="Arial"/>
                <w:kern w:val="2"/>
                <w:sz w:val="18"/>
                <w:szCs w:val="18"/>
              </w:rPr>
            </w:pPr>
          </w:p>
        </w:tc>
      </w:tr>
      <w:tr w:rsidR="00B76FEE" w:rsidRPr="004B3E3C" w14:paraId="3044DE9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ED2568" w14:textId="77777777" w:rsidR="00B76FEE" w:rsidRPr="004B3E3C" w:rsidRDefault="00B76FEE"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0E5B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5397CA4" w14:textId="77777777" w:rsidR="00B76FEE" w:rsidRPr="004B3E3C" w:rsidRDefault="00B76FEE"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6F6D47" w14:textId="77777777" w:rsidR="00B76FEE" w:rsidRPr="004B3E3C" w:rsidRDefault="00B76FEE"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2C0247E" w14:textId="77777777" w:rsidR="00B76FEE" w:rsidRPr="004B3E3C" w:rsidRDefault="00B76FEE" w:rsidP="005C1CB3">
            <w:pPr>
              <w:keepNext/>
              <w:keepLines/>
              <w:spacing w:after="0"/>
              <w:jc w:val="both"/>
              <w:rPr>
                <w:rFonts w:ascii="Arial" w:hAnsi="Arial"/>
                <w:kern w:val="2"/>
                <w:sz w:val="18"/>
                <w:szCs w:val="18"/>
              </w:rPr>
            </w:pPr>
          </w:p>
        </w:tc>
      </w:tr>
      <w:tr w:rsidR="00B76FEE" w:rsidRPr="004B3E3C" w14:paraId="6C01FD7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1C71D7" w14:textId="77777777" w:rsidR="00B76FEE" w:rsidRPr="004B3E3C" w:rsidRDefault="00B76FEE"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83247"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7BD9A3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23AAC"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F21BAA5" w14:textId="77777777" w:rsidR="00B76FEE" w:rsidRPr="004B3E3C" w:rsidRDefault="00B76FEE"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B76FEE" w:rsidRPr="004B3E3C" w14:paraId="4E0765AE"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65C0E8"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655B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533AB6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40276"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1.17</w:t>
            </w:r>
          </w:p>
        </w:tc>
        <w:tc>
          <w:tcPr>
            <w:tcW w:w="0" w:type="auto"/>
            <w:tcBorders>
              <w:top w:val="single" w:sz="4" w:space="0" w:color="auto"/>
              <w:left w:val="single" w:sz="4" w:space="0" w:color="auto"/>
              <w:bottom w:val="single" w:sz="4" w:space="0" w:color="auto"/>
              <w:right w:val="single" w:sz="4" w:space="0" w:color="auto"/>
            </w:tcBorders>
            <w:vAlign w:val="center"/>
          </w:tcPr>
          <w:p w14:paraId="3E1F337F"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A2861D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D4963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257F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45CF8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38949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6DA83C90"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1C9F7AD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3F3760"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C1A6B"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ACE4BB8"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BAB4F"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727CAE5"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6A73E87E"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37BD01"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AACB9"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1B7D"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A83B90"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3301E326"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5205AE37"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AB12BF" w14:textId="77777777" w:rsidR="00B76FEE" w:rsidRPr="004B3E3C" w:rsidRDefault="00B76FEE"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B1595"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DA0E"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53EB3" w14:textId="77777777" w:rsidR="00B76FEE" w:rsidRPr="004B3E3C" w:rsidRDefault="00B76FEE" w:rsidP="005C1CB3">
            <w:pPr>
              <w:keepNext/>
              <w:keepLines/>
              <w:spacing w:after="0"/>
              <w:jc w:val="center"/>
              <w:rPr>
                <w:rFonts w:ascii="Arial" w:hAnsi="Arial" w:cs="Arial"/>
                <w:kern w:val="2"/>
                <w:sz w:val="18"/>
                <w:szCs w:val="22"/>
              </w:rPr>
            </w:pPr>
            <w:r w:rsidRPr="004B3E3C">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1A733D5C" w14:textId="77777777" w:rsidR="00B76FEE" w:rsidRPr="004B3E3C" w:rsidRDefault="00B76FEE" w:rsidP="005C1CB3">
            <w:pPr>
              <w:keepNext/>
              <w:keepLines/>
              <w:spacing w:after="0"/>
              <w:jc w:val="both"/>
              <w:rPr>
                <w:rFonts w:ascii="Arial" w:hAnsi="Arial" w:cs="Arial"/>
                <w:kern w:val="2"/>
                <w:sz w:val="18"/>
                <w:szCs w:val="22"/>
              </w:rPr>
            </w:pPr>
          </w:p>
        </w:tc>
      </w:tr>
      <w:tr w:rsidR="00B76FEE" w:rsidRPr="004B3E3C" w14:paraId="4C8DEF99"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EF94BDF" w14:textId="77777777" w:rsidR="00B76FEE" w:rsidRPr="004B3E3C" w:rsidRDefault="00B76FEE" w:rsidP="005C1CB3">
            <w:pPr>
              <w:pStyle w:val="TAN"/>
              <w:spacing w:line="256" w:lineRule="auto"/>
            </w:pPr>
            <w:r w:rsidRPr="004B3E3C">
              <w:t>Note 1:</w:t>
            </w:r>
            <w:r w:rsidRPr="004B3E3C">
              <w:rPr>
                <w:lang w:eastAsia="zh-CN"/>
              </w:rPr>
              <w:tab/>
            </w:r>
            <w:r w:rsidRPr="004B3E3C">
              <w:t>UE-specific PDCCH is not transmitted after T1 starts.</w:t>
            </w:r>
          </w:p>
          <w:p w14:paraId="7CE08652" w14:textId="41BB3CCD" w:rsidR="00B76FEE" w:rsidRPr="004B3E3C" w:rsidRDefault="00B76FEE" w:rsidP="005C1CB3">
            <w:pPr>
              <w:pStyle w:val="TAN"/>
            </w:pPr>
            <w:r w:rsidRPr="004B3E3C">
              <w:t xml:space="preserve">Note 2: </w:t>
            </w:r>
            <w:r w:rsidRPr="004B3E3C">
              <w:tab/>
              <w:t xml:space="preserve">Including test </w:t>
            </w:r>
            <w:r w:rsidR="005675D0" w:rsidRPr="004B3E3C">
              <w:t xml:space="preserve">tolerance </w:t>
            </w:r>
            <w:r w:rsidRPr="004B3E3C">
              <w:t>given in Annex F.1.3.2</w:t>
            </w:r>
          </w:p>
        </w:tc>
      </w:tr>
    </w:tbl>
    <w:p w14:paraId="66264F85" w14:textId="77777777" w:rsidR="001E67DD" w:rsidRPr="004B3E3C" w:rsidRDefault="001E67DD" w:rsidP="001E67DD"/>
    <w:p w14:paraId="66C59EBF" w14:textId="77777777" w:rsidR="001E67DD" w:rsidRPr="004B3E3C" w:rsidRDefault="001E67DD" w:rsidP="001E67DD">
      <w:pPr>
        <w:pStyle w:val="H6"/>
      </w:pPr>
      <w:r w:rsidRPr="004B3E3C">
        <w:t>5.5.5.6.4.2</w:t>
      </w:r>
      <w:r w:rsidRPr="004B3E3C">
        <w:tab/>
        <w:t>Test procedure</w:t>
      </w:r>
    </w:p>
    <w:p w14:paraId="4667E1C6" w14:textId="77777777" w:rsidR="001E67DD" w:rsidRPr="004B3E3C" w:rsidRDefault="001E67DD" w:rsidP="001E67DD">
      <w:r w:rsidRPr="004B3E3C">
        <w:t>Prior to the start of the time duration T1, the UE shall be fully synchronized to Cell 1, Cell 2 and Cell 3. The UE shall be configured for periodic CSI reporting with a reporting periodicity defined in CSI-RS configuration. In the test, DRX configuration is not enabled. During the test the UE is scheduled to transmit continuously in UL.</w:t>
      </w:r>
    </w:p>
    <w:p w14:paraId="1A4D4159" w14:textId="77777777" w:rsidR="001E67DD" w:rsidRPr="004B3E3C" w:rsidRDefault="001E67DD" w:rsidP="001E67D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20D0B3B3" w14:textId="77777777" w:rsidR="001E67DD" w:rsidRPr="004B3E3C" w:rsidRDefault="001E67DD" w:rsidP="001E67DD">
      <w:pPr>
        <w:pStyle w:val="B1"/>
      </w:pPr>
      <w:r w:rsidRPr="004B3E3C">
        <w:t>2.</w:t>
      </w:r>
      <w:r w:rsidRPr="004B3E3C">
        <w:tab/>
        <w:t>The SS shall configure SCell (Cell 3) on the SCC as per TS 38.508-1 [14] clause 7.5.2, with the message content exceptions defined in clause 5.5.5.6.4.3. NR RRCReconfiguration message is contained in RRCConnectionReconfiguration and NR RRCReconfigurationComplete message is contained in RRCConnectionReconfigurationComplete</w:t>
      </w:r>
      <w:r w:rsidRPr="004B3E3C">
        <w:rPr>
          <w:lang w:eastAsia="zh-CN"/>
        </w:rPr>
        <w:t>.</w:t>
      </w:r>
    </w:p>
    <w:p w14:paraId="018A8EA2" w14:textId="77777777" w:rsidR="001E67DD" w:rsidRPr="004B3E3C" w:rsidRDefault="001E67DD" w:rsidP="001E67DD">
      <w:pPr>
        <w:pStyle w:val="B1"/>
      </w:pPr>
      <w:r w:rsidRPr="004B3E3C">
        <w:t>3.</w:t>
      </w:r>
      <w:r w:rsidRPr="004B3E3C">
        <w:tab/>
        <w:t>The SS activates SCC by sending the activation MAC-CE (Refer TS 38.321 [12], clauses 5.9, 6.1.3.10).</w:t>
      </w:r>
    </w:p>
    <w:p w14:paraId="3B8E7D99" w14:textId="77777777" w:rsidR="001E67DD" w:rsidRPr="004B3E3C" w:rsidRDefault="001E67DD" w:rsidP="001E67DD">
      <w:pPr>
        <w:pStyle w:val="B1"/>
      </w:pPr>
      <w:r w:rsidRPr="004B3E3C">
        <w:rPr>
          <w:rFonts w:eastAsia="??"/>
        </w:rPr>
        <w:t>4.</w:t>
      </w:r>
      <w:r w:rsidRPr="004B3E3C">
        <w:rPr>
          <w:rFonts w:eastAsia="??"/>
        </w:rPr>
        <w:tab/>
        <w:t>Set the parameters of NR Cell 2 and Cell 3 according to T1 in Table 5.5.5.6.5-1.</w:t>
      </w:r>
      <w:r w:rsidRPr="004B3E3C">
        <w:t xml:space="preserve"> Propagation conditions are set according to Annex C.2.3.</w:t>
      </w:r>
      <w:r w:rsidRPr="004B3E3C">
        <w:rPr>
          <w:rFonts w:eastAsia="??"/>
        </w:rPr>
        <w:t xml:space="preserve"> T1 starts.</w:t>
      </w:r>
    </w:p>
    <w:p w14:paraId="64751885" w14:textId="77777777" w:rsidR="001E67DD" w:rsidRPr="004B3E3C" w:rsidRDefault="001E67DD" w:rsidP="001E67DD">
      <w:pPr>
        <w:pStyle w:val="B1"/>
      </w:pPr>
      <w:r w:rsidRPr="004B3E3C">
        <w:rPr>
          <w:rFonts w:eastAsia="??"/>
        </w:rPr>
        <w:t>5.</w:t>
      </w:r>
      <w:r w:rsidRPr="004B3E3C">
        <w:rPr>
          <w:rFonts w:eastAsia="??"/>
        </w:rPr>
        <w:tab/>
        <w:t>When T1 expires the SS shall change the SNR value to T2 as specified in Table 5.5.5.6.5-1. T2 starts.</w:t>
      </w:r>
    </w:p>
    <w:p w14:paraId="7B3A859F" w14:textId="77777777" w:rsidR="001E67DD" w:rsidRPr="004B3E3C" w:rsidRDefault="001E67DD" w:rsidP="001E67DD">
      <w:pPr>
        <w:pStyle w:val="B1"/>
      </w:pPr>
      <w:r w:rsidRPr="004B3E3C">
        <w:rPr>
          <w:rFonts w:eastAsia="??"/>
        </w:rPr>
        <w:t>6.</w:t>
      </w:r>
      <w:r w:rsidRPr="004B3E3C">
        <w:rPr>
          <w:rFonts w:eastAsia="??"/>
        </w:rPr>
        <w:tab/>
        <w:t>When T2 expires the SS shall change the SNR value to T3 as specified in Table 5.5.5.6.5-1. T3 starts.</w:t>
      </w:r>
    </w:p>
    <w:p w14:paraId="0F2526C4" w14:textId="77777777" w:rsidR="001E67DD" w:rsidRPr="004B3E3C" w:rsidRDefault="001E67DD" w:rsidP="001E67DD">
      <w:pPr>
        <w:pStyle w:val="B1"/>
      </w:pPr>
      <w:r w:rsidRPr="004B3E3C">
        <w:rPr>
          <w:rFonts w:eastAsia="??"/>
        </w:rPr>
        <w:t>7.</w:t>
      </w:r>
      <w:r w:rsidRPr="004B3E3C">
        <w:rPr>
          <w:rFonts w:eastAsia="??"/>
        </w:rPr>
        <w:tab/>
        <w:t>When T3 expires the SS shall change the SNR value to T4 as specified in Table 5.5.5.6.5-1. T4 starts.</w:t>
      </w:r>
    </w:p>
    <w:p w14:paraId="1F4CE660" w14:textId="77777777" w:rsidR="001E67DD" w:rsidRPr="004B3E3C" w:rsidRDefault="001E67DD" w:rsidP="001E67DD">
      <w:pPr>
        <w:pStyle w:val="B1"/>
      </w:pPr>
      <w:r w:rsidRPr="004B3E3C">
        <w:rPr>
          <w:rFonts w:eastAsia="??"/>
        </w:rPr>
        <w:t>8.</w:t>
      </w:r>
      <w:r w:rsidRPr="004B3E3C">
        <w:rPr>
          <w:rFonts w:eastAsia="??"/>
        </w:rPr>
        <w:tab/>
        <w:t>When T4 expires the SS shall change the SNR value to T5 as specified in Table 5.5.5.6.5-1. T5 starts.</w:t>
      </w:r>
    </w:p>
    <w:p w14:paraId="642EBB0D" w14:textId="77777777" w:rsidR="001E67DD" w:rsidRPr="004B3E3C" w:rsidRDefault="001E67DD" w:rsidP="001E67DD">
      <w:pPr>
        <w:pStyle w:val="B1"/>
      </w:pPr>
      <w:r w:rsidRPr="004B3E3C">
        <w:t>9.</w:t>
      </w:r>
      <w:r w:rsidRPr="004B3E3C">
        <w:tab/>
        <w:t>If the SS:</w:t>
      </w:r>
    </w:p>
    <w:p w14:paraId="6FCADB2E" w14:textId="34BFF590" w:rsidR="001E67DD" w:rsidRPr="004B3E3C" w:rsidRDefault="001E67DD" w:rsidP="001E67DD">
      <w:pPr>
        <w:pStyle w:val="B2"/>
      </w:pPr>
      <w:r w:rsidRPr="004B3E3C">
        <w:t>a)</w:t>
      </w:r>
      <w:r w:rsidRPr="004B3E3C">
        <w:tab/>
        <w:t>detects uplink power on NR in each slot configured for CSI transmission (according CSI reporting on PUCCH) during the period from time point A to time point B; and</w:t>
      </w:r>
    </w:p>
    <w:p w14:paraId="54475E68" w14:textId="77777777" w:rsidR="001E67DD" w:rsidRPr="004B3E3C" w:rsidRDefault="001E67DD" w:rsidP="001E67DD">
      <w:pPr>
        <w:pStyle w:val="B2"/>
      </w:pPr>
      <w:r w:rsidRPr="004B3E3C">
        <w:t>b)</w:t>
      </w:r>
      <w:r w:rsidRPr="004B3E3C">
        <w:tab/>
        <w:t>does not detect PUCCH with LRR before time point B, and</w:t>
      </w:r>
    </w:p>
    <w:p w14:paraId="50FDAECC" w14:textId="77777777" w:rsidR="001E67DD" w:rsidRPr="004B3E3C" w:rsidRDefault="001E67DD" w:rsidP="001E67DD">
      <w:pPr>
        <w:pStyle w:val="B2"/>
      </w:pPr>
      <w:r w:rsidRPr="004B3E3C">
        <w:t>c)</w:t>
      </w:r>
      <w:r w:rsidRPr="004B3E3C">
        <w:tab/>
        <w:t>detects PUCCH with LRR, followed by BFR MAC CE containing a beam associated with the candidate beam set q</w:t>
      </w:r>
      <w:r w:rsidRPr="004B3E3C">
        <w:rPr>
          <w:vertAlign w:val="subscript"/>
        </w:rPr>
        <w:t>1</w:t>
      </w:r>
      <w:r w:rsidRPr="004B3E3C">
        <w:t xml:space="preserve"> before time point F (D1 after the start of T5), </w:t>
      </w:r>
    </w:p>
    <w:p w14:paraId="2F279AFB" w14:textId="77777777" w:rsidR="001E67DD" w:rsidRPr="004B3E3C" w:rsidRDefault="001E67DD" w:rsidP="001E67DD">
      <w:pPr>
        <w:pStyle w:val="B2"/>
      </w:pPr>
      <w:r w:rsidRPr="004B3E3C">
        <w:t>the number of successful tests is increased by one.</w:t>
      </w:r>
    </w:p>
    <w:p w14:paraId="1D7164FB" w14:textId="77777777" w:rsidR="001E67DD" w:rsidRPr="004B3E3C" w:rsidRDefault="001E67DD" w:rsidP="001E67DD">
      <w:pPr>
        <w:pStyle w:val="B2"/>
      </w:pPr>
      <w:r w:rsidRPr="004B3E3C">
        <w:t>Otherwise the number of failed tests is increased by one.</w:t>
      </w:r>
    </w:p>
    <w:p w14:paraId="223BA3D6" w14:textId="77777777" w:rsidR="001E67DD" w:rsidRPr="004B3E3C" w:rsidRDefault="001E67DD" w:rsidP="001E67DD">
      <w:pPr>
        <w:pStyle w:val="B1"/>
      </w:pPr>
      <w:r w:rsidRPr="004B3E3C">
        <w:t>10.</w:t>
      </w:r>
      <w:r w:rsidRPr="004B3E3C">
        <w:tab/>
        <w:t xml:space="preserve">When T5 expires the SS shall change the SNR value to T1 as specified in Table </w:t>
      </w:r>
      <w:r w:rsidRPr="004B3E3C">
        <w:rPr>
          <w:rFonts w:eastAsia="??"/>
        </w:rPr>
        <w:t>5.5.5.6.5</w:t>
      </w:r>
      <w:r w:rsidRPr="004B3E3C">
        <w:t>-1.</w:t>
      </w:r>
    </w:p>
    <w:p w14:paraId="65091A7D" w14:textId="77777777" w:rsidR="001E67DD" w:rsidRPr="004B3E3C" w:rsidRDefault="001E67DD" w:rsidP="001E67DD">
      <w:pPr>
        <w:pStyle w:val="B1"/>
      </w:pPr>
      <w:r w:rsidRPr="004B3E3C">
        <w:t>11.</w:t>
      </w:r>
      <w:r w:rsidRPr="004B3E3C">
        <w:tab/>
      </w:r>
      <w:r w:rsidRPr="004B3E3C">
        <w:rPr>
          <w:rFonts w:eastAsia="??"/>
        </w:rPr>
        <w:t xml:space="preserve">If the iteration fails, the SS shall first attempt to release and add the </w:t>
      </w:r>
      <w:r w:rsidRPr="004B3E3C">
        <w:rPr>
          <w:lang w:eastAsia="zh-TW"/>
        </w:rPr>
        <w:t xml:space="preserve">FR2 </w:t>
      </w:r>
      <w:r w:rsidRPr="004B3E3C">
        <w:rPr>
          <w:rFonts w:eastAsia="??"/>
        </w:rPr>
        <w:t>SCell</w:t>
      </w:r>
      <w:r w:rsidRPr="004B3E3C">
        <w:t xml:space="preserve">. If that also fails, then the UE is switched OFF/ON to proceed with the next iteration, and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294A0DC5" w14:textId="77777777" w:rsidR="001E67DD" w:rsidRPr="004B3E3C" w:rsidRDefault="001E67DD" w:rsidP="001E67DD">
      <w:pPr>
        <w:pStyle w:val="B1"/>
      </w:pPr>
      <w:r w:rsidRPr="004B3E3C">
        <w:t>12.</w:t>
      </w:r>
      <w:r w:rsidRPr="004B3E3C">
        <w:tab/>
        <w:t>Repeat steps 2-11 for all subtests until the confidence level according to Tables G.2.3-1 in Annex G clause G.2 is achieved.</w:t>
      </w:r>
    </w:p>
    <w:p w14:paraId="18FF08AC" w14:textId="77777777" w:rsidR="001E67DD" w:rsidRPr="004B3E3C" w:rsidRDefault="001E67DD" w:rsidP="001E67DD">
      <w:pPr>
        <w:pStyle w:val="H6"/>
      </w:pPr>
      <w:r w:rsidRPr="004B3E3C">
        <w:t>5.5.5.6.4.3</w:t>
      </w:r>
      <w:r w:rsidRPr="004B3E3C">
        <w:tab/>
        <w:t>Message contents</w:t>
      </w:r>
    </w:p>
    <w:p w14:paraId="0AFC7A9D" w14:textId="77777777" w:rsidR="001E67DD" w:rsidRPr="004B3E3C" w:rsidRDefault="001E67DD" w:rsidP="001E67DD">
      <w:pPr>
        <w:rPr>
          <w:lang w:eastAsia="sv-SE"/>
        </w:rPr>
      </w:pPr>
      <w:r w:rsidRPr="004B3E3C">
        <w:rPr>
          <w:lang w:eastAsia="sv-SE"/>
        </w:rPr>
        <w:t>Message contents are according to TS 38.508-1 [14] clause 7.3 with the following exceptions:</w:t>
      </w:r>
    </w:p>
    <w:p w14:paraId="12F8A17E" w14:textId="77777777" w:rsidR="001E67DD" w:rsidRPr="004B3E3C" w:rsidRDefault="001E67DD" w:rsidP="001E67DD">
      <w:pPr>
        <w:pStyle w:val="TH"/>
        <w:rPr>
          <w:rFonts w:cs="v4.2.0"/>
          <w:lang w:eastAsia="x-none"/>
        </w:rPr>
      </w:pPr>
      <w:r w:rsidRPr="004B3E3C">
        <w:rPr>
          <w:rFonts w:cs="v4.2.0"/>
        </w:rPr>
        <w:t xml:space="preserve">Table 5.5.5.6.4.3-1: Common Exception messages for </w:t>
      </w:r>
      <w:r w:rsidRPr="004B3E3C">
        <w:t>EN-DC FR2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1E67DD" w:rsidRPr="004B3E3C" w14:paraId="3C78681E" w14:textId="77777777" w:rsidTr="001E67D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7582B0C" w14:textId="4ADE2DE3" w:rsidR="001E67DD" w:rsidRPr="004B3E3C" w:rsidRDefault="001E67DD" w:rsidP="00171C11">
            <w:pPr>
              <w:pStyle w:val="TAH"/>
            </w:pPr>
            <w:r w:rsidRPr="004B3E3C">
              <w:t>Default Message Contents</w:t>
            </w:r>
          </w:p>
        </w:tc>
      </w:tr>
      <w:tr w:rsidR="001E67DD" w:rsidRPr="004B3E3C" w14:paraId="68896C28" w14:textId="77777777" w:rsidTr="001E67D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23F0AEE" w14:textId="77777777" w:rsidR="001E67DD" w:rsidRPr="004B3E3C" w:rsidRDefault="001E67DD">
            <w:pPr>
              <w:pStyle w:val="TAL"/>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79349F6" w14:textId="77777777" w:rsidR="001E67DD" w:rsidRPr="004B3E3C" w:rsidRDefault="001E67DD">
            <w:pPr>
              <w:pStyle w:val="TAL"/>
            </w:pPr>
          </w:p>
        </w:tc>
      </w:tr>
      <w:tr w:rsidR="001E67DD" w:rsidRPr="004B3E3C" w14:paraId="307A8D58" w14:textId="77777777" w:rsidTr="001E67DD">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7B073C3B" w14:textId="77777777" w:rsidR="001E67DD" w:rsidRPr="004B3E3C" w:rsidRDefault="001E67DD">
            <w:pPr>
              <w:pStyle w:val="TAL"/>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F9E8D61" w14:textId="77777777" w:rsidR="001E67DD" w:rsidRPr="004B3E3C" w:rsidRDefault="001E67DD">
            <w:pPr>
              <w:pStyle w:val="TAL"/>
              <w:keepNext w:val="0"/>
              <w:keepLines w:val="0"/>
            </w:pPr>
            <w:r w:rsidRPr="004B3E3C">
              <w:t>Table H.3.1-8 with Condition CSI-RS BFD</w:t>
            </w:r>
          </w:p>
          <w:p w14:paraId="60A2BC72" w14:textId="77777777" w:rsidR="001E67DD" w:rsidRPr="004B3E3C" w:rsidRDefault="001E67DD">
            <w:pPr>
              <w:pStyle w:val="TAL"/>
              <w:keepNext w:val="0"/>
              <w:keepLines w:val="0"/>
            </w:pPr>
            <w:r w:rsidRPr="004B3E3C">
              <w:rPr>
                <w:lang w:eastAsia="zh-CN"/>
              </w:rPr>
              <w:t>Table H.3.1-12 on Cell</w:t>
            </w:r>
            <w:r w:rsidRPr="004B3E3C">
              <w:t xml:space="preserve"> 3</w:t>
            </w:r>
          </w:p>
          <w:p w14:paraId="5E244511" w14:textId="77777777" w:rsidR="001E67DD" w:rsidRPr="004B3E3C" w:rsidRDefault="001E67DD">
            <w:pPr>
              <w:pStyle w:val="TAL"/>
            </w:pPr>
            <w:r w:rsidRPr="004B3E3C">
              <w:rPr>
                <w:lang w:eastAsia="zh-CN"/>
              </w:rPr>
              <w:t>Table H.3.1-13 on Cell 3</w:t>
            </w:r>
          </w:p>
        </w:tc>
      </w:tr>
    </w:tbl>
    <w:p w14:paraId="688D3F95" w14:textId="77777777" w:rsidR="001E67DD" w:rsidRPr="004B3E3C" w:rsidRDefault="001E67DD" w:rsidP="001E67DD">
      <w:pPr>
        <w:rPr>
          <w:lang w:eastAsia="zh-CN"/>
        </w:rPr>
      </w:pPr>
    </w:p>
    <w:p w14:paraId="0DCD366F" w14:textId="77777777" w:rsidR="001E67DD" w:rsidRPr="004B3E3C" w:rsidRDefault="001E67DD" w:rsidP="001E67DD">
      <w:pPr>
        <w:pStyle w:val="TH"/>
        <w:rPr>
          <w:rFonts w:cs="v4.2.0"/>
          <w:lang w:eastAsia="x-none"/>
        </w:rPr>
      </w:pPr>
      <w:r w:rsidRPr="004B3E3C">
        <w:rPr>
          <w:rFonts w:cs="v4.2.0"/>
        </w:rPr>
        <w:t>Table 5.5.5.6.4.3-2: MAC-CellGroup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1E67DD" w:rsidRPr="004B3E3C" w14:paraId="73ECC8EC" w14:textId="77777777" w:rsidTr="00FF2255">
        <w:tc>
          <w:tcPr>
            <w:tcW w:w="9750" w:type="dxa"/>
            <w:gridSpan w:val="4"/>
            <w:tcBorders>
              <w:top w:val="single" w:sz="4" w:space="0" w:color="auto"/>
              <w:left w:val="single" w:sz="4" w:space="0" w:color="auto"/>
              <w:bottom w:val="single" w:sz="4" w:space="0" w:color="auto"/>
              <w:right w:val="single" w:sz="4" w:space="0" w:color="auto"/>
            </w:tcBorders>
            <w:hideMark/>
          </w:tcPr>
          <w:p w14:paraId="14AE0B1B" w14:textId="77777777" w:rsidR="001E67DD" w:rsidRPr="004B3E3C" w:rsidRDefault="001E67DD">
            <w:pPr>
              <w:pStyle w:val="TAH"/>
              <w:jc w:val="left"/>
              <w:rPr>
                <w:b w:val="0"/>
              </w:rPr>
            </w:pPr>
            <w:r w:rsidRPr="004B3E3C">
              <w:rPr>
                <w:b w:val="0"/>
              </w:rPr>
              <w:t>Derivation Path: TS 38.508-1 [14], Table 4.6.3-68</w:t>
            </w:r>
          </w:p>
        </w:tc>
      </w:tr>
      <w:tr w:rsidR="001E67DD" w:rsidRPr="004B3E3C" w14:paraId="129CD74E"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5DE4F5D3" w14:textId="77777777" w:rsidR="001E67DD" w:rsidRPr="004B3E3C" w:rsidRDefault="001E67DD">
            <w:pPr>
              <w:pStyle w:val="TAH"/>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B795AA" w14:textId="77777777" w:rsidR="001E67DD" w:rsidRPr="004B3E3C" w:rsidRDefault="001E67DD">
            <w:pPr>
              <w:pStyle w:val="TAH"/>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24F577D2" w14:textId="77777777" w:rsidR="001E67DD" w:rsidRPr="004B3E3C" w:rsidRDefault="001E67DD">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8027DB1" w14:textId="77777777" w:rsidR="001E67DD" w:rsidRPr="004B3E3C" w:rsidRDefault="001E67DD">
            <w:pPr>
              <w:pStyle w:val="TAH"/>
            </w:pPr>
            <w:r w:rsidRPr="004B3E3C">
              <w:t>Condition</w:t>
            </w:r>
          </w:p>
        </w:tc>
      </w:tr>
      <w:tr w:rsidR="001E67DD" w:rsidRPr="004B3E3C" w14:paraId="0A3000A7"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25FC834F" w14:textId="77777777" w:rsidR="001E67DD" w:rsidRPr="004B3E3C" w:rsidRDefault="001E67DD">
            <w:pPr>
              <w:pStyle w:val="TAL"/>
            </w:pPr>
            <w:r w:rsidRPr="004B3E3C">
              <w:t xml:space="preserve">MAC-CellGroupConfig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63463B79" w14:textId="77777777" w:rsidR="001E67DD" w:rsidRPr="004B3E3C" w:rsidRDefault="001E67DD">
            <w:pPr>
              <w:pStyle w:val="TAL"/>
            </w:pPr>
          </w:p>
        </w:tc>
        <w:tc>
          <w:tcPr>
            <w:tcW w:w="1701" w:type="dxa"/>
            <w:tcBorders>
              <w:top w:val="single" w:sz="4" w:space="0" w:color="auto"/>
              <w:left w:val="single" w:sz="4" w:space="0" w:color="auto"/>
              <w:bottom w:val="single" w:sz="4" w:space="0" w:color="auto"/>
              <w:right w:val="single" w:sz="4" w:space="0" w:color="auto"/>
            </w:tcBorders>
          </w:tcPr>
          <w:p w14:paraId="18647FA1" w14:textId="77777777" w:rsidR="001E67DD" w:rsidRPr="004B3E3C"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628101D4" w14:textId="77777777" w:rsidR="001E67DD" w:rsidRPr="004B3E3C" w:rsidRDefault="001E67DD">
            <w:pPr>
              <w:pStyle w:val="TAL"/>
            </w:pPr>
          </w:p>
        </w:tc>
      </w:tr>
      <w:tr w:rsidR="001E67DD" w:rsidRPr="004B3E3C" w14:paraId="5A6E16A7"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6E95C9F3" w14:textId="77777777" w:rsidR="001E67DD" w:rsidRPr="004B3E3C" w:rsidRDefault="001E67DD">
            <w:pPr>
              <w:pStyle w:val="TAL"/>
              <w:rPr>
                <w:lang w:eastAsia="zh-CN"/>
              </w:rPr>
            </w:pPr>
            <w:r w:rsidRPr="004B3E3C">
              <w:rPr>
                <w:lang w:eastAsia="zh-CN"/>
              </w:rPr>
              <w:t xml:space="preserve">  schedulingRequestID-BFR-SCell-r16</w:t>
            </w:r>
          </w:p>
        </w:tc>
        <w:tc>
          <w:tcPr>
            <w:tcW w:w="2268" w:type="dxa"/>
            <w:tcBorders>
              <w:top w:val="single" w:sz="4" w:space="0" w:color="auto"/>
              <w:left w:val="single" w:sz="4" w:space="0" w:color="auto"/>
              <w:bottom w:val="single" w:sz="4" w:space="0" w:color="auto"/>
              <w:right w:val="single" w:sz="4" w:space="0" w:color="auto"/>
            </w:tcBorders>
            <w:hideMark/>
          </w:tcPr>
          <w:p w14:paraId="037173D4" w14:textId="77777777" w:rsidR="001E67DD" w:rsidRPr="004B3E3C" w:rsidRDefault="001E67DD">
            <w:pPr>
              <w:pStyle w:val="TAL"/>
            </w:pPr>
            <w:r w:rsidRPr="004B3E3C">
              <w:t>SchedulingRequestId</w:t>
            </w:r>
          </w:p>
        </w:tc>
        <w:tc>
          <w:tcPr>
            <w:tcW w:w="1701" w:type="dxa"/>
            <w:tcBorders>
              <w:top w:val="single" w:sz="4" w:space="0" w:color="auto"/>
              <w:left w:val="single" w:sz="4" w:space="0" w:color="auto"/>
              <w:bottom w:val="single" w:sz="4" w:space="0" w:color="auto"/>
              <w:right w:val="single" w:sz="4" w:space="0" w:color="auto"/>
            </w:tcBorders>
          </w:tcPr>
          <w:p w14:paraId="32754BEE" w14:textId="77777777" w:rsidR="001E67DD" w:rsidRPr="004B3E3C"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58EEC0FA" w14:textId="77777777" w:rsidR="001E67DD" w:rsidRPr="004B3E3C" w:rsidRDefault="001E67DD">
            <w:pPr>
              <w:pStyle w:val="TAL"/>
            </w:pPr>
          </w:p>
        </w:tc>
      </w:tr>
      <w:tr w:rsidR="001E67DD" w:rsidRPr="004B3E3C" w14:paraId="455065FA" w14:textId="77777777" w:rsidTr="00FF2255">
        <w:tc>
          <w:tcPr>
            <w:tcW w:w="4536" w:type="dxa"/>
            <w:tcBorders>
              <w:top w:val="single" w:sz="4" w:space="0" w:color="auto"/>
              <w:left w:val="single" w:sz="4" w:space="0" w:color="auto"/>
              <w:bottom w:val="single" w:sz="4" w:space="0" w:color="auto"/>
              <w:right w:val="single" w:sz="4" w:space="0" w:color="auto"/>
            </w:tcBorders>
            <w:hideMark/>
          </w:tcPr>
          <w:p w14:paraId="4C67EAB8" w14:textId="77777777" w:rsidR="001E67DD" w:rsidRPr="004B3E3C" w:rsidRDefault="001E67DD">
            <w:pPr>
              <w:pStyle w:val="TAL"/>
            </w:pPr>
            <w:r w:rsidRPr="004B3E3C">
              <w:t>}</w:t>
            </w:r>
          </w:p>
        </w:tc>
        <w:tc>
          <w:tcPr>
            <w:tcW w:w="2268" w:type="dxa"/>
            <w:tcBorders>
              <w:top w:val="single" w:sz="4" w:space="0" w:color="auto"/>
              <w:left w:val="single" w:sz="4" w:space="0" w:color="auto"/>
              <w:bottom w:val="single" w:sz="4" w:space="0" w:color="auto"/>
              <w:right w:val="single" w:sz="4" w:space="0" w:color="auto"/>
            </w:tcBorders>
          </w:tcPr>
          <w:p w14:paraId="49A47DD1" w14:textId="77777777" w:rsidR="001E67DD" w:rsidRPr="004B3E3C" w:rsidRDefault="001E67DD">
            <w:pPr>
              <w:pStyle w:val="TAL"/>
            </w:pPr>
          </w:p>
        </w:tc>
        <w:tc>
          <w:tcPr>
            <w:tcW w:w="1701" w:type="dxa"/>
            <w:tcBorders>
              <w:top w:val="single" w:sz="4" w:space="0" w:color="auto"/>
              <w:left w:val="single" w:sz="4" w:space="0" w:color="auto"/>
              <w:bottom w:val="single" w:sz="4" w:space="0" w:color="auto"/>
              <w:right w:val="single" w:sz="4" w:space="0" w:color="auto"/>
            </w:tcBorders>
          </w:tcPr>
          <w:p w14:paraId="467BA71F" w14:textId="77777777" w:rsidR="001E67DD" w:rsidRPr="004B3E3C" w:rsidRDefault="001E67DD">
            <w:pPr>
              <w:pStyle w:val="TAL"/>
            </w:pPr>
          </w:p>
        </w:tc>
        <w:tc>
          <w:tcPr>
            <w:tcW w:w="1245" w:type="dxa"/>
            <w:tcBorders>
              <w:top w:val="single" w:sz="4" w:space="0" w:color="auto"/>
              <w:left w:val="single" w:sz="4" w:space="0" w:color="auto"/>
              <w:bottom w:val="single" w:sz="4" w:space="0" w:color="auto"/>
              <w:right w:val="single" w:sz="4" w:space="0" w:color="auto"/>
            </w:tcBorders>
          </w:tcPr>
          <w:p w14:paraId="10C73531" w14:textId="77777777" w:rsidR="001E67DD" w:rsidRPr="004B3E3C" w:rsidRDefault="001E67DD">
            <w:pPr>
              <w:pStyle w:val="TAL"/>
            </w:pPr>
          </w:p>
        </w:tc>
      </w:tr>
    </w:tbl>
    <w:p w14:paraId="7EF6EC1C" w14:textId="77777777" w:rsidR="00FF2255" w:rsidRPr="004B3E3C" w:rsidRDefault="00FF2255" w:rsidP="00FF2255">
      <w:pPr>
        <w:rPr>
          <w:lang w:eastAsia="zh-CN"/>
        </w:rPr>
      </w:pPr>
    </w:p>
    <w:p w14:paraId="61CCE12F" w14:textId="77777777" w:rsidR="00FF2255" w:rsidRPr="004B3E3C" w:rsidRDefault="00FF2255" w:rsidP="00FF2255">
      <w:pPr>
        <w:pStyle w:val="TH"/>
        <w:rPr>
          <w:rFonts w:cs="v4.2.0"/>
          <w:lang w:eastAsia="x-none"/>
        </w:rPr>
      </w:pPr>
      <w:r w:rsidRPr="004B3E3C">
        <w:rPr>
          <w:rFonts w:cs="v4.2.0"/>
        </w:rPr>
        <w:t xml:space="preserve">Table 5.5.5.6.4.3-3: </w:t>
      </w:r>
      <w:r w:rsidRPr="004B3E3C">
        <w:rPr>
          <w:i/>
        </w:rPr>
        <w:t>SchedulingRequest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F2255" w:rsidRPr="004B3E3C" w14:paraId="54F2A95D" w14:textId="77777777" w:rsidTr="005C1CB3">
        <w:tc>
          <w:tcPr>
            <w:tcW w:w="9747" w:type="dxa"/>
            <w:gridSpan w:val="4"/>
          </w:tcPr>
          <w:p w14:paraId="0BE7C163" w14:textId="77777777" w:rsidR="00FF2255" w:rsidRPr="004B3E3C" w:rsidRDefault="00FF2255" w:rsidP="005C1CB3">
            <w:pPr>
              <w:pStyle w:val="TAH"/>
              <w:jc w:val="left"/>
              <w:rPr>
                <w:b w:val="0"/>
              </w:rPr>
            </w:pPr>
            <w:r w:rsidRPr="004B3E3C">
              <w:rPr>
                <w:b w:val="0"/>
              </w:rPr>
              <w:t>Derivation Path: TS 38.508-1 [14], Table 4.6.3-157</w:t>
            </w:r>
          </w:p>
        </w:tc>
      </w:tr>
      <w:tr w:rsidR="00FF2255" w:rsidRPr="004B3E3C" w14:paraId="0D9D38F9" w14:textId="77777777" w:rsidTr="005C1CB3">
        <w:tc>
          <w:tcPr>
            <w:tcW w:w="4535" w:type="dxa"/>
          </w:tcPr>
          <w:p w14:paraId="7C5829AD" w14:textId="77777777" w:rsidR="00FF2255" w:rsidRPr="004B3E3C" w:rsidRDefault="00FF2255" w:rsidP="005C1CB3">
            <w:pPr>
              <w:pStyle w:val="TAH"/>
            </w:pPr>
            <w:r w:rsidRPr="004B3E3C">
              <w:t>Information Element</w:t>
            </w:r>
          </w:p>
        </w:tc>
        <w:tc>
          <w:tcPr>
            <w:tcW w:w="2267" w:type="dxa"/>
          </w:tcPr>
          <w:p w14:paraId="5D43CA55" w14:textId="77777777" w:rsidR="00FF2255" w:rsidRPr="004B3E3C" w:rsidRDefault="00FF2255" w:rsidP="005C1CB3">
            <w:pPr>
              <w:pStyle w:val="TAH"/>
            </w:pPr>
            <w:r w:rsidRPr="004B3E3C">
              <w:t>Value/remark</w:t>
            </w:r>
          </w:p>
        </w:tc>
        <w:tc>
          <w:tcPr>
            <w:tcW w:w="1700" w:type="dxa"/>
          </w:tcPr>
          <w:p w14:paraId="0CB5FBB8" w14:textId="77777777" w:rsidR="00FF2255" w:rsidRPr="004B3E3C" w:rsidRDefault="00FF2255" w:rsidP="005C1CB3">
            <w:pPr>
              <w:pStyle w:val="TAH"/>
            </w:pPr>
            <w:r w:rsidRPr="004B3E3C">
              <w:t>Comment</w:t>
            </w:r>
          </w:p>
        </w:tc>
        <w:tc>
          <w:tcPr>
            <w:tcW w:w="1245" w:type="dxa"/>
          </w:tcPr>
          <w:p w14:paraId="3C867758" w14:textId="77777777" w:rsidR="00FF2255" w:rsidRPr="004B3E3C" w:rsidRDefault="00FF2255" w:rsidP="005C1CB3">
            <w:pPr>
              <w:pStyle w:val="TAH"/>
            </w:pPr>
            <w:r w:rsidRPr="004B3E3C">
              <w:t>Condition</w:t>
            </w:r>
          </w:p>
        </w:tc>
      </w:tr>
      <w:tr w:rsidR="00FF2255" w:rsidRPr="004B3E3C" w14:paraId="1B17212B" w14:textId="77777777" w:rsidTr="005C1CB3">
        <w:tc>
          <w:tcPr>
            <w:tcW w:w="4535" w:type="dxa"/>
          </w:tcPr>
          <w:p w14:paraId="639F5F4D" w14:textId="77777777" w:rsidR="00FF2255" w:rsidRPr="004B3E3C" w:rsidRDefault="00FF2255" w:rsidP="005C1CB3">
            <w:pPr>
              <w:pStyle w:val="TAL"/>
            </w:pPr>
            <w:r w:rsidRPr="004B3E3C">
              <w:t xml:space="preserve">SchedulingRequestResourceConfig ::= </w:t>
            </w:r>
            <w:r w:rsidRPr="004B3E3C">
              <w:rPr>
                <w:snapToGrid w:val="0"/>
              </w:rPr>
              <w:t xml:space="preserve">SEQUENCE </w:t>
            </w:r>
            <w:r w:rsidRPr="004B3E3C">
              <w:t>{</w:t>
            </w:r>
          </w:p>
        </w:tc>
        <w:tc>
          <w:tcPr>
            <w:tcW w:w="2267" w:type="dxa"/>
          </w:tcPr>
          <w:p w14:paraId="74180BAC" w14:textId="77777777" w:rsidR="00FF2255" w:rsidRPr="004B3E3C" w:rsidRDefault="00FF2255" w:rsidP="005C1CB3">
            <w:pPr>
              <w:pStyle w:val="TAL"/>
            </w:pPr>
          </w:p>
        </w:tc>
        <w:tc>
          <w:tcPr>
            <w:tcW w:w="1700" w:type="dxa"/>
          </w:tcPr>
          <w:p w14:paraId="5984CB9B" w14:textId="77777777" w:rsidR="00FF2255" w:rsidRPr="004B3E3C" w:rsidRDefault="00FF2255" w:rsidP="005C1CB3">
            <w:pPr>
              <w:pStyle w:val="TAL"/>
            </w:pPr>
          </w:p>
        </w:tc>
        <w:tc>
          <w:tcPr>
            <w:tcW w:w="1245" w:type="dxa"/>
          </w:tcPr>
          <w:p w14:paraId="5683D88B" w14:textId="77777777" w:rsidR="00FF2255" w:rsidRPr="004B3E3C" w:rsidRDefault="00FF2255" w:rsidP="005C1CB3">
            <w:pPr>
              <w:pStyle w:val="TAL"/>
            </w:pPr>
          </w:p>
        </w:tc>
      </w:tr>
      <w:tr w:rsidR="00FF2255" w:rsidRPr="004B3E3C" w14:paraId="52D59214" w14:textId="77777777" w:rsidTr="005C1CB3">
        <w:tc>
          <w:tcPr>
            <w:tcW w:w="4535" w:type="dxa"/>
          </w:tcPr>
          <w:p w14:paraId="61602BD6" w14:textId="77777777" w:rsidR="00FF2255" w:rsidRPr="004B3E3C" w:rsidRDefault="00FF2255" w:rsidP="005C1CB3">
            <w:pPr>
              <w:pStyle w:val="TAL"/>
              <w:rPr>
                <w:lang w:eastAsia="zh-CN"/>
              </w:rPr>
            </w:pPr>
            <w:r w:rsidRPr="004B3E3C">
              <w:t xml:space="preserve">  periodicityAndOffset CHOICE {</w:t>
            </w:r>
          </w:p>
        </w:tc>
        <w:tc>
          <w:tcPr>
            <w:tcW w:w="2267" w:type="dxa"/>
          </w:tcPr>
          <w:p w14:paraId="417E99F1" w14:textId="77777777" w:rsidR="00FF2255" w:rsidRPr="004B3E3C" w:rsidRDefault="00FF2255" w:rsidP="005C1CB3">
            <w:pPr>
              <w:pStyle w:val="TAL"/>
            </w:pPr>
          </w:p>
        </w:tc>
        <w:tc>
          <w:tcPr>
            <w:tcW w:w="1700" w:type="dxa"/>
          </w:tcPr>
          <w:p w14:paraId="30E48D4A" w14:textId="77777777" w:rsidR="00FF2255" w:rsidRPr="004B3E3C" w:rsidRDefault="00FF2255" w:rsidP="005C1CB3">
            <w:pPr>
              <w:pStyle w:val="TAL"/>
            </w:pPr>
          </w:p>
        </w:tc>
        <w:tc>
          <w:tcPr>
            <w:tcW w:w="1245" w:type="dxa"/>
          </w:tcPr>
          <w:p w14:paraId="4B0D2873" w14:textId="77777777" w:rsidR="00FF2255" w:rsidRPr="004B3E3C" w:rsidRDefault="00FF2255" w:rsidP="005C1CB3">
            <w:pPr>
              <w:pStyle w:val="TAL"/>
            </w:pPr>
          </w:p>
        </w:tc>
      </w:tr>
      <w:tr w:rsidR="00FF2255" w:rsidRPr="004B3E3C" w14:paraId="1EC4686E" w14:textId="77777777" w:rsidTr="005C1CB3">
        <w:tc>
          <w:tcPr>
            <w:tcW w:w="4535" w:type="dxa"/>
          </w:tcPr>
          <w:p w14:paraId="6651DBFC" w14:textId="77777777" w:rsidR="00FF2255" w:rsidRPr="004B3E3C" w:rsidRDefault="00FF2255" w:rsidP="005C1CB3">
            <w:pPr>
              <w:pStyle w:val="TAL"/>
              <w:rPr>
                <w:lang w:eastAsia="zh-CN"/>
              </w:rPr>
            </w:pPr>
            <w:r w:rsidRPr="004B3E3C">
              <w:t xml:space="preserve">    sl40</w:t>
            </w:r>
          </w:p>
        </w:tc>
        <w:tc>
          <w:tcPr>
            <w:tcW w:w="2267" w:type="dxa"/>
          </w:tcPr>
          <w:p w14:paraId="6D7140C4" w14:textId="77777777" w:rsidR="00FF2255" w:rsidRPr="004B3E3C" w:rsidRDefault="00FF2255" w:rsidP="005C1CB3">
            <w:pPr>
              <w:pStyle w:val="TAL"/>
              <w:rPr>
                <w:lang w:eastAsia="zh-CN"/>
              </w:rPr>
            </w:pPr>
            <w:r w:rsidRPr="004B3E3C">
              <w:rPr>
                <w:lang w:eastAsia="zh-CN"/>
              </w:rPr>
              <w:t>4</w:t>
            </w:r>
          </w:p>
        </w:tc>
        <w:tc>
          <w:tcPr>
            <w:tcW w:w="1700" w:type="dxa"/>
          </w:tcPr>
          <w:p w14:paraId="2CCE8076" w14:textId="77777777" w:rsidR="00FF2255" w:rsidRPr="004B3E3C" w:rsidRDefault="00FF2255" w:rsidP="005C1CB3">
            <w:pPr>
              <w:pStyle w:val="TAL"/>
            </w:pPr>
          </w:p>
        </w:tc>
        <w:tc>
          <w:tcPr>
            <w:tcW w:w="1245" w:type="dxa"/>
          </w:tcPr>
          <w:p w14:paraId="09230005" w14:textId="77777777" w:rsidR="00FF2255" w:rsidRPr="004B3E3C" w:rsidRDefault="00FF2255" w:rsidP="005C1CB3">
            <w:pPr>
              <w:pStyle w:val="TAL"/>
            </w:pPr>
          </w:p>
        </w:tc>
      </w:tr>
      <w:tr w:rsidR="00FF2255" w:rsidRPr="004B3E3C" w14:paraId="03F3E002" w14:textId="77777777" w:rsidTr="005C1CB3">
        <w:tc>
          <w:tcPr>
            <w:tcW w:w="4535" w:type="dxa"/>
          </w:tcPr>
          <w:p w14:paraId="6FE708AB" w14:textId="77777777" w:rsidR="00FF2255" w:rsidRPr="004B3E3C" w:rsidRDefault="00FF2255" w:rsidP="005C1CB3">
            <w:pPr>
              <w:pStyle w:val="TAL"/>
              <w:rPr>
                <w:lang w:eastAsia="zh-CN"/>
              </w:rPr>
            </w:pPr>
            <w:r w:rsidRPr="004B3E3C">
              <w:t xml:space="preserve">  }</w:t>
            </w:r>
          </w:p>
        </w:tc>
        <w:tc>
          <w:tcPr>
            <w:tcW w:w="2267" w:type="dxa"/>
          </w:tcPr>
          <w:p w14:paraId="0D44779E" w14:textId="77777777" w:rsidR="00FF2255" w:rsidRPr="004B3E3C" w:rsidRDefault="00FF2255" w:rsidP="005C1CB3">
            <w:pPr>
              <w:pStyle w:val="TAL"/>
            </w:pPr>
          </w:p>
        </w:tc>
        <w:tc>
          <w:tcPr>
            <w:tcW w:w="1700" w:type="dxa"/>
          </w:tcPr>
          <w:p w14:paraId="16ADA6AB" w14:textId="77777777" w:rsidR="00FF2255" w:rsidRPr="004B3E3C" w:rsidRDefault="00FF2255" w:rsidP="005C1CB3">
            <w:pPr>
              <w:pStyle w:val="TAL"/>
            </w:pPr>
          </w:p>
        </w:tc>
        <w:tc>
          <w:tcPr>
            <w:tcW w:w="1245" w:type="dxa"/>
          </w:tcPr>
          <w:p w14:paraId="1EDF9F6D" w14:textId="77777777" w:rsidR="00FF2255" w:rsidRPr="004B3E3C" w:rsidRDefault="00FF2255" w:rsidP="005C1CB3">
            <w:pPr>
              <w:pStyle w:val="TAL"/>
            </w:pPr>
          </w:p>
        </w:tc>
      </w:tr>
      <w:tr w:rsidR="00FF2255" w:rsidRPr="004B3E3C" w14:paraId="52195BB5" w14:textId="77777777" w:rsidTr="005C1CB3">
        <w:tc>
          <w:tcPr>
            <w:tcW w:w="4535" w:type="dxa"/>
          </w:tcPr>
          <w:p w14:paraId="3DE5642D" w14:textId="77777777" w:rsidR="00FF2255" w:rsidRPr="004B3E3C" w:rsidRDefault="00FF2255" w:rsidP="005C1CB3">
            <w:pPr>
              <w:pStyle w:val="TAL"/>
            </w:pPr>
            <w:r w:rsidRPr="004B3E3C">
              <w:t>}</w:t>
            </w:r>
          </w:p>
        </w:tc>
        <w:tc>
          <w:tcPr>
            <w:tcW w:w="2267" w:type="dxa"/>
          </w:tcPr>
          <w:p w14:paraId="2440D5B6" w14:textId="77777777" w:rsidR="00FF2255" w:rsidRPr="004B3E3C" w:rsidRDefault="00FF2255" w:rsidP="005C1CB3">
            <w:pPr>
              <w:pStyle w:val="TAL"/>
            </w:pPr>
          </w:p>
        </w:tc>
        <w:tc>
          <w:tcPr>
            <w:tcW w:w="1700" w:type="dxa"/>
          </w:tcPr>
          <w:p w14:paraId="665365E8" w14:textId="77777777" w:rsidR="00FF2255" w:rsidRPr="004B3E3C" w:rsidRDefault="00FF2255" w:rsidP="005C1CB3">
            <w:pPr>
              <w:pStyle w:val="TAL"/>
            </w:pPr>
          </w:p>
        </w:tc>
        <w:tc>
          <w:tcPr>
            <w:tcW w:w="1245" w:type="dxa"/>
          </w:tcPr>
          <w:p w14:paraId="2879575D" w14:textId="77777777" w:rsidR="00FF2255" w:rsidRPr="004B3E3C" w:rsidRDefault="00FF2255" w:rsidP="005C1CB3">
            <w:pPr>
              <w:pStyle w:val="TAL"/>
            </w:pPr>
          </w:p>
        </w:tc>
      </w:tr>
    </w:tbl>
    <w:p w14:paraId="3865051B" w14:textId="77777777" w:rsidR="001E67DD" w:rsidRPr="004B3E3C" w:rsidRDefault="001E67DD" w:rsidP="001E67DD">
      <w:pPr>
        <w:rPr>
          <w:lang w:eastAsia="zh-CN"/>
        </w:rPr>
      </w:pPr>
    </w:p>
    <w:p w14:paraId="1681BC1F" w14:textId="77777777" w:rsidR="001E67DD" w:rsidRPr="004B3E3C" w:rsidRDefault="001E67DD" w:rsidP="001E67DD">
      <w:pPr>
        <w:pStyle w:val="H6"/>
      </w:pPr>
      <w:r w:rsidRPr="004B3E3C">
        <w:t>5.5.5.6.5</w:t>
      </w:r>
      <w:r w:rsidRPr="004B3E3C">
        <w:tab/>
        <w:t>Test requirement</w:t>
      </w:r>
    </w:p>
    <w:p w14:paraId="0A1AA68A" w14:textId="77777777" w:rsidR="001E67DD" w:rsidRPr="004B3E3C" w:rsidRDefault="001E67DD" w:rsidP="001E67DD">
      <w:pPr>
        <w:rPr>
          <w:lang w:eastAsia="sv-SE"/>
        </w:rPr>
      </w:pPr>
      <w:r w:rsidRPr="004B3E3C">
        <w:rPr>
          <w:lang w:eastAsia="sv-SE"/>
        </w:rPr>
        <w:t>Tables 5.5.5.6.4.1-3 and 5.5.5.6.5-1 define the primary level settings including test tolerances for EN-DC</w:t>
      </w:r>
      <w:r w:rsidRPr="004B3E3C">
        <w:t xml:space="preserve"> </w:t>
      </w:r>
      <w:r w:rsidRPr="004B3E3C">
        <w:rPr>
          <w:lang w:eastAsia="sv-SE"/>
        </w:rPr>
        <w:t>FR2 SCell for beam failure detection and link recovery testing in non-DRX.</w:t>
      </w:r>
    </w:p>
    <w:p w14:paraId="3B73B53B" w14:textId="77777777" w:rsidR="001E67DD" w:rsidRPr="004B3E3C" w:rsidRDefault="001E67DD" w:rsidP="001E67DD">
      <w:pPr>
        <w:pStyle w:val="TH"/>
      </w:pPr>
      <w:r w:rsidRPr="004B3E3C">
        <w:t>Table 5.5.5.6.5-1: NR Cell specific test parameters for EN-DC FR2 SCell for beam failure detection and link recovery testing in non-DRX mode</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994"/>
        <w:gridCol w:w="851"/>
        <w:gridCol w:w="993"/>
        <w:gridCol w:w="889"/>
        <w:gridCol w:w="879"/>
        <w:gridCol w:w="879"/>
        <w:gridCol w:w="879"/>
        <w:gridCol w:w="879"/>
      </w:tblGrid>
      <w:tr w:rsidR="001E67DD" w:rsidRPr="004B3E3C" w14:paraId="13EE3A11" w14:textId="77777777" w:rsidTr="001E67DD">
        <w:trPr>
          <w:cantSplit/>
          <w:trHeight w:val="199"/>
          <w:jc w:val="center"/>
        </w:trPr>
        <w:tc>
          <w:tcPr>
            <w:tcW w:w="2972" w:type="dxa"/>
            <w:gridSpan w:val="2"/>
            <w:tcBorders>
              <w:top w:val="single" w:sz="4" w:space="0" w:color="auto"/>
              <w:left w:val="single" w:sz="4" w:space="0" w:color="auto"/>
              <w:bottom w:val="nil"/>
              <w:right w:val="single" w:sz="4" w:space="0" w:color="auto"/>
            </w:tcBorders>
            <w:hideMark/>
          </w:tcPr>
          <w:p w14:paraId="60FC5BA5" w14:textId="77777777" w:rsidR="001E67DD" w:rsidRPr="004B3E3C" w:rsidRDefault="001E67DD">
            <w:pPr>
              <w:keepNext/>
              <w:keepLines/>
              <w:spacing w:after="0"/>
              <w:jc w:val="center"/>
              <w:rPr>
                <w:rFonts w:ascii="Arial" w:hAnsi="Arial"/>
                <w:b/>
                <w:sz w:val="18"/>
              </w:rPr>
            </w:pPr>
            <w:r w:rsidRPr="004B3E3C">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4C54A028" w14:textId="77777777" w:rsidR="001E67DD" w:rsidRPr="004B3E3C" w:rsidRDefault="001E67DD">
            <w:pPr>
              <w:keepNext/>
              <w:keepLines/>
              <w:spacing w:after="0"/>
              <w:jc w:val="center"/>
              <w:rPr>
                <w:rFonts w:ascii="Arial" w:hAnsi="Arial"/>
                <w:b/>
                <w:sz w:val="18"/>
              </w:rPr>
            </w:pPr>
            <w:r w:rsidRPr="004B3E3C">
              <w:rPr>
                <w:rFonts w:ascii="Arial" w:hAnsi="Arial"/>
                <w:b/>
                <w:sz w:val="18"/>
              </w:rPr>
              <w:t>Unit</w:t>
            </w:r>
          </w:p>
          <w:p w14:paraId="659108DA" w14:textId="77777777" w:rsidR="001E67DD" w:rsidRPr="004B3E3C"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hideMark/>
          </w:tcPr>
          <w:p w14:paraId="080D89BC" w14:textId="77777777" w:rsidR="001E67DD" w:rsidRPr="004B3E3C" w:rsidRDefault="001E67DD">
            <w:pPr>
              <w:keepNext/>
              <w:keepLines/>
              <w:spacing w:after="0"/>
              <w:jc w:val="center"/>
              <w:rPr>
                <w:rFonts w:ascii="Arial" w:hAnsi="Arial"/>
                <w:b/>
                <w:sz w:val="18"/>
              </w:rPr>
            </w:pPr>
            <w:r w:rsidRPr="004B3E3C">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hideMark/>
          </w:tcPr>
          <w:p w14:paraId="65D67E31" w14:textId="433C6530" w:rsidR="00EA6678" w:rsidRPr="004B3E3C" w:rsidRDefault="001E67DD" w:rsidP="00EA6678">
            <w:pPr>
              <w:keepNext/>
              <w:keepLines/>
              <w:spacing w:after="0"/>
              <w:jc w:val="center"/>
              <w:rPr>
                <w:rFonts w:ascii="Arial" w:hAnsi="Arial"/>
                <w:b/>
                <w:sz w:val="18"/>
              </w:rPr>
            </w:pPr>
            <w:r w:rsidRPr="004B3E3C">
              <w:rPr>
                <w:rFonts w:ascii="Arial" w:hAnsi="Arial"/>
                <w:b/>
                <w:sz w:val="18"/>
              </w:rPr>
              <w:t>Cell3</w:t>
            </w:r>
          </w:p>
          <w:p w14:paraId="0A69B26A" w14:textId="70B40918" w:rsidR="001E67DD" w:rsidRPr="004B3E3C" w:rsidRDefault="00EA6678" w:rsidP="00EA6678">
            <w:pPr>
              <w:keepNext/>
              <w:keepLines/>
              <w:spacing w:after="0"/>
              <w:jc w:val="center"/>
              <w:rPr>
                <w:rFonts w:ascii="Arial" w:hAnsi="Arial"/>
                <w:b/>
                <w:sz w:val="18"/>
              </w:rPr>
            </w:pPr>
            <w:r w:rsidRPr="004B3E3C">
              <w:rPr>
                <w:rFonts w:ascii="Arial" w:hAnsi="Arial"/>
                <w:b/>
                <w:sz w:val="18"/>
              </w:rPr>
              <w:t>Test 1</w:t>
            </w:r>
          </w:p>
        </w:tc>
      </w:tr>
      <w:tr w:rsidR="001E67DD" w:rsidRPr="004B3E3C" w14:paraId="1A535F86" w14:textId="77777777" w:rsidTr="001E67DD">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35366270" w14:textId="77777777" w:rsidR="001E67DD" w:rsidRPr="004B3E3C" w:rsidRDefault="001E67DD">
            <w:pPr>
              <w:keepNext/>
              <w:keepLines/>
              <w:spacing w:after="0"/>
              <w:jc w:val="center"/>
              <w:rPr>
                <w:rFonts w:ascii="Arial" w:hAnsi="Arial"/>
                <w:b/>
                <w:sz w:val="18"/>
              </w:rPr>
            </w:pPr>
          </w:p>
        </w:tc>
        <w:tc>
          <w:tcPr>
            <w:tcW w:w="851" w:type="dxa"/>
            <w:tcBorders>
              <w:top w:val="nil"/>
              <w:left w:val="single" w:sz="4" w:space="0" w:color="auto"/>
              <w:bottom w:val="single" w:sz="4" w:space="0" w:color="auto"/>
              <w:right w:val="single" w:sz="4" w:space="0" w:color="auto"/>
            </w:tcBorders>
          </w:tcPr>
          <w:p w14:paraId="026B2860" w14:textId="77777777" w:rsidR="001E67DD" w:rsidRPr="004B3E3C" w:rsidRDefault="001E67DD">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hideMark/>
          </w:tcPr>
          <w:p w14:paraId="63F89B80" w14:textId="77777777" w:rsidR="001E67DD" w:rsidRPr="004B3E3C" w:rsidRDefault="001E67DD">
            <w:pPr>
              <w:keepNext/>
              <w:keepLines/>
              <w:spacing w:after="0"/>
              <w:jc w:val="center"/>
              <w:rPr>
                <w:rFonts w:ascii="Arial" w:hAnsi="Arial"/>
                <w:b/>
                <w:sz w:val="18"/>
              </w:rPr>
            </w:pPr>
            <w:r w:rsidRPr="004B3E3C">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hideMark/>
          </w:tcPr>
          <w:p w14:paraId="53727948" w14:textId="77777777" w:rsidR="001E67DD" w:rsidRPr="004B3E3C" w:rsidRDefault="001E67DD">
            <w:pPr>
              <w:keepNext/>
              <w:keepLines/>
              <w:spacing w:after="0"/>
              <w:jc w:val="center"/>
              <w:rPr>
                <w:rFonts w:ascii="Arial" w:hAnsi="Arial"/>
                <w:b/>
                <w:sz w:val="18"/>
              </w:rPr>
            </w:pPr>
            <w:r w:rsidRPr="004B3E3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69A3B2B2" w14:textId="77777777" w:rsidR="001E67DD" w:rsidRPr="004B3E3C" w:rsidRDefault="001E67DD">
            <w:pPr>
              <w:keepNext/>
              <w:keepLines/>
              <w:spacing w:after="0"/>
              <w:jc w:val="center"/>
              <w:rPr>
                <w:rFonts w:ascii="Arial" w:hAnsi="Arial"/>
                <w:b/>
                <w:sz w:val="18"/>
              </w:rPr>
            </w:pPr>
            <w:r w:rsidRPr="004B3E3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480B33F3" w14:textId="77777777" w:rsidR="001E67DD" w:rsidRPr="004B3E3C" w:rsidRDefault="001E67DD">
            <w:pPr>
              <w:keepNext/>
              <w:keepLines/>
              <w:spacing w:after="0"/>
              <w:jc w:val="center"/>
              <w:rPr>
                <w:rFonts w:ascii="Arial" w:hAnsi="Arial"/>
                <w:b/>
                <w:sz w:val="18"/>
              </w:rPr>
            </w:pPr>
            <w:r w:rsidRPr="004B3E3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70D4D095" w14:textId="77777777" w:rsidR="001E67DD" w:rsidRPr="004B3E3C" w:rsidRDefault="001E67DD">
            <w:pPr>
              <w:keepNext/>
              <w:keepLines/>
              <w:spacing w:after="0"/>
              <w:jc w:val="center"/>
              <w:rPr>
                <w:rFonts w:ascii="Arial" w:hAnsi="Arial"/>
                <w:b/>
                <w:sz w:val="18"/>
              </w:rPr>
            </w:pPr>
            <w:r w:rsidRPr="004B3E3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2F52E621" w14:textId="77777777" w:rsidR="001E67DD" w:rsidRPr="004B3E3C" w:rsidRDefault="001E67DD">
            <w:pPr>
              <w:keepNext/>
              <w:keepLines/>
              <w:spacing w:after="0"/>
              <w:jc w:val="center"/>
              <w:rPr>
                <w:rFonts w:ascii="Arial" w:hAnsi="Arial"/>
                <w:b/>
                <w:sz w:val="18"/>
              </w:rPr>
            </w:pPr>
            <w:r w:rsidRPr="004B3E3C">
              <w:rPr>
                <w:rFonts w:ascii="Arial" w:hAnsi="Arial"/>
                <w:b/>
                <w:sz w:val="18"/>
              </w:rPr>
              <w:t>T5</w:t>
            </w:r>
          </w:p>
        </w:tc>
      </w:tr>
      <w:tr w:rsidR="001E67DD" w:rsidRPr="004B3E3C" w14:paraId="52F1AB3C"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B8461DD" w14:textId="77777777" w:rsidR="001E67DD" w:rsidRPr="004B3E3C" w:rsidRDefault="001E67DD">
            <w:pPr>
              <w:keepNext/>
              <w:keepLines/>
              <w:spacing w:after="0"/>
              <w:rPr>
                <w:rFonts w:ascii="Arial" w:hAnsi="Arial"/>
                <w:sz w:val="18"/>
              </w:rPr>
            </w:pPr>
            <w:r w:rsidRPr="004B3E3C">
              <w:rPr>
                <w:rFonts w:ascii="Arial" w:hAnsi="Arial"/>
                <w:sz w:val="18"/>
              </w:rPr>
              <w:t>AoA setup</w:t>
            </w:r>
          </w:p>
        </w:tc>
        <w:tc>
          <w:tcPr>
            <w:tcW w:w="851" w:type="dxa"/>
            <w:tcBorders>
              <w:top w:val="single" w:sz="4" w:space="0" w:color="auto"/>
              <w:left w:val="single" w:sz="4" w:space="0" w:color="auto"/>
              <w:bottom w:val="single" w:sz="4" w:space="0" w:color="auto"/>
              <w:right w:val="single" w:sz="4" w:space="0" w:color="auto"/>
            </w:tcBorders>
          </w:tcPr>
          <w:p w14:paraId="70AB0804" w14:textId="77777777" w:rsidR="001E67DD" w:rsidRPr="004B3E3C"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C5F6C26" w14:textId="77777777" w:rsidR="001E67DD" w:rsidRPr="004B3E3C" w:rsidRDefault="001E67DD">
            <w:pPr>
              <w:keepNext/>
              <w:keepLines/>
              <w:spacing w:after="0"/>
              <w:jc w:val="center"/>
              <w:rPr>
                <w:rFonts w:ascii="Arial" w:hAnsi="Arial"/>
                <w:sz w:val="18"/>
              </w:rPr>
            </w:pPr>
            <w:r w:rsidRPr="004B3E3C">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hideMark/>
          </w:tcPr>
          <w:p w14:paraId="23C4E0D2"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Setup 1 defined in A.9.1</w:t>
            </w:r>
          </w:p>
        </w:tc>
      </w:tr>
      <w:tr w:rsidR="001E67DD" w:rsidRPr="004B3E3C" w14:paraId="149C0E3E"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C42F990" w14:textId="77777777" w:rsidR="001E67DD" w:rsidRPr="004B3E3C" w:rsidRDefault="001E67DD">
            <w:pPr>
              <w:keepNext/>
              <w:keepLines/>
              <w:spacing w:after="0"/>
              <w:rPr>
                <w:rFonts w:ascii="Arial" w:eastAsiaTheme="minorEastAsia" w:hAnsi="Arial"/>
                <w:sz w:val="18"/>
              </w:rPr>
            </w:pPr>
            <w:r w:rsidRPr="004B3E3C">
              <w:rPr>
                <w:rFonts w:ascii="Arial" w:hAnsi="Arial" w:cs="Arial"/>
                <w:sz w:val="18"/>
                <w:szCs w:val="18"/>
              </w:rPr>
              <w:t>Assumption for UE beams</w:t>
            </w:r>
            <w:r w:rsidRPr="004B3E3C">
              <w:rPr>
                <w:rFonts w:ascii="Arial" w:hAnsi="Arial" w:cs="Arial"/>
                <w:sz w:val="18"/>
                <w:szCs w:val="18"/>
                <w:vertAlign w:val="superscript"/>
              </w:rPr>
              <w:t>Note 10</w:t>
            </w:r>
          </w:p>
        </w:tc>
        <w:tc>
          <w:tcPr>
            <w:tcW w:w="851" w:type="dxa"/>
            <w:tcBorders>
              <w:top w:val="single" w:sz="4" w:space="0" w:color="auto"/>
              <w:left w:val="single" w:sz="4" w:space="0" w:color="auto"/>
              <w:bottom w:val="single" w:sz="4" w:space="0" w:color="auto"/>
              <w:right w:val="single" w:sz="4" w:space="0" w:color="auto"/>
            </w:tcBorders>
          </w:tcPr>
          <w:p w14:paraId="506CB7D8" w14:textId="77777777" w:rsidR="001E67DD" w:rsidRPr="004B3E3C" w:rsidRDefault="001E67DD">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5D5AB96" w14:textId="77777777" w:rsidR="001E67DD" w:rsidRPr="004B3E3C" w:rsidRDefault="001E67DD">
            <w:pPr>
              <w:keepNext/>
              <w:keepLines/>
              <w:spacing w:after="0"/>
              <w:jc w:val="center"/>
              <w:rPr>
                <w:rFonts w:ascii="Arial" w:hAnsi="Arial"/>
                <w:sz w:val="18"/>
              </w:rPr>
            </w:pPr>
            <w:r w:rsidRPr="004B3E3C">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hideMark/>
          </w:tcPr>
          <w:p w14:paraId="21249CB2" w14:textId="77777777" w:rsidR="001E67DD" w:rsidRPr="004B3E3C" w:rsidRDefault="001E67DD">
            <w:pPr>
              <w:keepNext/>
              <w:keepLines/>
              <w:spacing w:after="0"/>
              <w:jc w:val="center"/>
              <w:rPr>
                <w:rFonts w:ascii="Arial" w:hAnsi="Arial"/>
                <w:sz w:val="18"/>
              </w:rPr>
            </w:pPr>
            <w:r w:rsidRPr="004B3E3C">
              <w:rPr>
                <w:rFonts w:ascii="Arial" w:hAnsi="Arial"/>
                <w:sz w:val="18"/>
              </w:rPr>
              <w:t>Rough</w:t>
            </w:r>
          </w:p>
        </w:tc>
      </w:tr>
      <w:tr w:rsidR="001E67DD" w:rsidRPr="004B3E3C" w14:paraId="5A64F3B6" w14:textId="77777777" w:rsidTr="001E67DD">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1DB0F21"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DCCH DMRS to SSS</w:t>
            </w:r>
          </w:p>
        </w:tc>
        <w:tc>
          <w:tcPr>
            <w:tcW w:w="851" w:type="dxa"/>
            <w:tcBorders>
              <w:top w:val="single" w:sz="4" w:space="0" w:color="auto"/>
              <w:left w:val="single" w:sz="4" w:space="0" w:color="auto"/>
              <w:bottom w:val="single" w:sz="4" w:space="0" w:color="auto"/>
              <w:right w:val="single" w:sz="4" w:space="0" w:color="auto"/>
            </w:tcBorders>
            <w:hideMark/>
          </w:tcPr>
          <w:p w14:paraId="0BE03E15"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34BA5DFB" w14:textId="77777777" w:rsidR="001E67DD" w:rsidRPr="004B3E3C" w:rsidRDefault="001E67DD">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tcPr>
          <w:p w14:paraId="6CB4426B" w14:textId="77777777" w:rsidR="001E67DD" w:rsidRPr="004B3E3C" w:rsidRDefault="001E67DD">
            <w:pPr>
              <w:keepNext/>
              <w:keepLines/>
              <w:spacing w:after="0"/>
              <w:jc w:val="center"/>
              <w:rPr>
                <w:rFonts w:ascii="Arial" w:hAnsi="Arial"/>
                <w:sz w:val="18"/>
              </w:rPr>
            </w:pPr>
          </w:p>
        </w:tc>
      </w:tr>
      <w:tr w:rsidR="001E67DD" w:rsidRPr="004B3E3C" w14:paraId="14F6B04C" w14:textId="77777777" w:rsidTr="001E67DD">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DE67C3C"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DCCH to PDCCH DMRS</w:t>
            </w:r>
          </w:p>
        </w:tc>
        <w:tc>
          <w:tcPr>
            <w:tcW w:w="851" w:type="dxa"/>
            <w:tcBorders>
              <w:top w:val="single" w:sz="4" w:space="0" w:color="auto"/>
              <w:left w:val="single" w:sz="4" w:space="0" w:color="auto"/>
              <w:bottom w:val="single" w:sz="4" w:space="0" w:color="auto"/>
              <w:right w:val="single" w:sz="4" w:space="0" w:color="auto"/>
            </w:tcBorders>
            <w:hideMark/>
          </w:tcPr>
          <w:p w14:paraId="3E38F1F3"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9A6BD56"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tcPr>
          <w:p w14:paraId="7CBA5FB5" w14:textId="77777777" w:rsidR="001E67DD" w:rsidRPr="004B3E3C" w:rsidRDefault="001E67DD">
            <w:pPr>
              <w:keepNext/>
              <w:keepLines/>
              <w:spacing w:after="0"/>
              <w:jc w:val="center"/>
              <w:rPr>
                <w:rFonts w:ascii="Arial" w:hAnsi="Arial"/>
                <w:sz w:val="18"/>
              </w:rPr>
            </w:pPr>
          </w:p>
        </w:tc>
      </w:tr>
      <w:tr w:rsidR="001E67DD" w:rsidRPr="004B3E3C" w14:paraId="3AA0FA7C"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D60BBB"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BCH DMRS to SSS</w:t>
            </w:r>
          </w:p>
        </w:tc>
        <w:tc>
          <w:tcPr>
            <w:tcW w:w="851" w:type="dxa"/>
            <w:tcBorders>
              <w:top w:val="single" w:sz="4" w:space="0" w:color="auto"/>
              <w:left w:val="single" w:sz="4" w:space="0" w:color="auto"/>
              <w:bottom w:val="single" w:sz="4" w:space="0" w:color="auto"/>
              <w:right w:val="single" w:sz="4" w:space="0" w:color="auto"/>
            </w:tcBorders>
            <w:hideMark/>
          </w:tcPr>
          <w:p w14:paraId="6C8CE0A5"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7393005E"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tcPr>
          <w:p w14:paraId="6981FBAD" w14:textId="77777777" w:rsidR="001E67DD" w:rsidRPr="004B3E3C" w:rsidRDefault="001E67DD">
            <w:pPr>
              <w:keepNext/>
              <w:keepLines/>
              <w:spacing w:after="0"/>
              <w:jc w:val="center"/>
              <w:rPr>
                <w:rFonts w:ascii="Arial" w:hAnsi="Arial"/>
                <w:sz w:val="18"/>
              </w:rPr>
            </w:pPr>
          </w:p>
        </w:tc>
      </w:tr>
      <w:tr w:rsidR="001E67DD" w:rsidRPr="004B3E3C" w14:paraId="1FFD62F5"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CB62A55"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BCH to PBCH DMRS</w:t>
            </w:r>
          </w:p>
        </w:tc>
        <w:tc>
          <w:tcPr>
            <w:tcW w:w="851" w:type="dxa"/>
            <w:tcBorders>
              <w:top w:val="single" w:sz="4" w:space="0" w:color="auto"/>
              <w:left w:val="single" w:sz="4" w:space="0" w:color="auto"/>
              <w:bottom w:val="single" w:sz="4" w:space="0" w:color="auto"/>
              <w:right w:val="single" w:sz="4" w:space="0" w:color="auto"/>
            </w:tcBorders>
            <w:hideMark/>
          </w:tcPr>
          <w:p w14:paraId="0382DD11"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4E679504"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76CC8AFF" w14:textId="77777777" w:rsidR="001E67DD" w:rsidRPr="004B3E3C" w:rsidRDefault="001E67DD">
            <w:pPr>
              <w:rPr>
                <w:rFonts w:ascii="Arial" w:hAnsi="Arial"/>
                <w:sz w:val="18"/>
              </w:rPr>
            </w:pPr>
          </w:p>
        </w:tc>
      </w:tr>
      <w:tr w:rsidR="001E67DD" w:rsidRPr="004B3E3C" w14:paraId="3C760F28" w14:textId="77777777" w:rsidTr="001E67DD">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6CA1078"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SS to SSS</w:t>
            </w:r>
          </w:p>
        </w:tc>
        <w:tc>
          <w:tcPr>
            <w:tcW w:w="851" w:type="dxa"/>
            <w:tcBorders>
              <w:top w:val="single" w:sz="4" w:space="0" w:color="auto"/>
              <w:left w:val="single" w:sz="4" w:space="0" w:color="auto"/>
              <w:bottom w:val="single" w:sz="4" w:space="0" w:color="auto"/>
              <w:right w:val="single" w:sz="4" w:space="0" w:color="auto"/>
            </w:tcBorders>
            <w:hideMark/>
          </w:tcPr>
          <w:p w14:paraId="20E69FAA"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hideMark/>
          </w:tcPr>
          <w:p w14:paraId="4A880EF4" w14:textId="77777777" w:rsidR="001E67DD" w:rsidRPr="004B3E3C" w:rsidRDefault="001E67DD">
            <w:pPr>
              <w:keepNext/>
              <w:keepLines/>
              <w:spacing w:after="0"/>
              <w:jc w:val="center"/>
              <w:rPr>
                <w:rFonts w:ascii="Arial" w:hAnsi="Arial"/>
                <w:sz w:val="18"/>
              </w:rPr>
            </w:pPr>
            <w:r w:rsidRPr="004B3E3C">
              <w:rPr>
                <w:rFonts w:ascii="Arial" w:hAnsi="Arial"/>
                <w:sz w:val="18"/>
              </w:rPr>
              <w:t>0</w:t>
            </w:r>
          </w:p>
        </w:tc>
        <w:tc>
          <w:tcPr>
            <w:tcW w:w="4405" w:type="dxa"/>
            <w:gridSpan w:val="5"/>
            <w:tcBorders>
              <w:top w:val="nil"/>
              <w:left w:val="single" w:sz="4" w:space="0" w:color="auto"/>
              <w:bottom w:val="nil"/>
              <w:right w:val="single" w:sz="4" w:space="0" w:color="auto"/>
            </w:tcBorders>
            <w:hideMark/>
          </w:tcPr>
          <w:p w14:paraId="60B28A72" w14:textId="77777777" w:rsidR="001E67DD" w:rsidRPr="004B3E3C" w:rsidRDefault="001E67DD">
            <w:pPr>
              <w:keepNext/>
              <w:keepLines/>
              <w:spacing w:after="0"/>
              <w:jc w:val="center"/>
              <w:rPr>
                <w:rFonts w:ascii="Arial" w:hAnsi="Arial"/>
                <w:sz w:val="18"/>
              </w:rPr>
            </w:pPr>
            <w:r w:rsidRPr="004B3E3C">
              <w:rPr>
                <w:rFonts w:ascii="Arial" w:hAnsi="Arial"/>
                <w:sz w:val="18"/>
              </w:rPr>
              <w:t>0</w:t>
            </w:r>
          </w:p>
        </w:tc>
      </w:tr>
      <w:tr w:rsidR="001E67DD" w:rsidRPr="004B3E3C" w14:paraId="5B5458CC"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8303FE9"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 xml:space="preserve">EPRE ratio of PDSCH DMRS to SSS </w:t>
            </w:r>
          </w:p>
        </w:tc>
        <w:tc>
          <w:tcPr>
            <w:tcW w:w="851" w:type="dxa"/>
            <w:tcBorders>
              <w:top w:val="single" w:sz="4" w:space="0" w:color="auto"/>
              <w:left w:val="single" w:sz="4" w:space="0" w:color="auto"/>
              <w:bottom w:val="single" w:sz="4" w:space="0" w:color="auto"/>
              <w:right w:val="single" w:sz="4" w:space="0" w:color="auto"/>
            </w:tcBorders>
            <w:hideMark/>
          </w:tcPr>
          <w:p w14:paraId="0E1080F9"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A309432"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24B1FD6F" w14:textId="77777777" w:rsidR="001E67DD" w:rsidRPr="004B3E3C" w:rsidRDefault="001E67DD">
            <w:pPr>
              <w:rPr>
                <w:rFonts w:ascii="Arial" w:hAnsi="Arial"/>
                <w:sz w:val="18"/>
              </w:rPr>
            </w:pPr>
          </w:p>
        </w:tc>
      </w:tr>
      <w:tr w:rsidR="001E67DD" w:rsidRPr="004B3E3C" w14:paraId="276B5554"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DDF8345"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PDSCH to PDSCH DMRS</w:t>
            </w:r>
          </w:p>
        </w:tc>
        <w:tc>
          <w:tcPr>
            <w:tcW w:w="851" w:type="dxa"/>
            <w:tcBorders>
              <w:top w:val="single" w:sz="4" w:space="0" w:color="auto"/>
              <w:left w:val="single" w:sz="4" w:space="0" w:color="auto"/>
              <w:bottom w:val="single" w:sz="4" w:space="0" w:color="auto"/>
              <w:right w:val="single" w:sz="4" w:space="0" w:color="auto"/>
            </w:tcBorders>
            <w:hideMark/>
          </w:tcPr>
          <w:p w14:paraId="12BBBCE5"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474A53F7"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0983FC1B" w14:textId="77777777" w:rsidR="001E67DD" w:rsidRPr="004B3E3C" w:rsidRDefault="001E67DD">
            <w:pPr>
              <w:rPr>
                <w:rFonts w:ascii="Arial" w:hAnsi="Arial"/>
                <w:sz w:val="18"/>
              </w:rPr>
            </w:pPr>
          </w:p>
        </w:tc>
      </w:tr>
      <w:tr w:rsidR="001E67DD" w:rsidRPr="004B3E3C" w14:paraId="411F490D"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BB52FDC"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OCNG DMRS to SSS</w:t>
            </w:r>
          </w:p>
        </w:tc>
        <w:tc>
          <w:tcPr>
            <w:tcW w:w="851" w:type="dxa"/>
            <w:tcBorders>
              <w:top w:val="single" w:sz="4" w:space="0" w:color="auto"/>
              <w:left w:val="single" w:sz="4" w:space="0" w:color="auto"/>
              <w:bottom w:val="single" w:sz="4" w:space="0" w:color="auto"/>
              <w:right w:val="single" w:sz="4" w:space="0" w:color="auto"/>
            </w:tcBorders>
            <w:hideMark/>
          </w:tcPr>
          <w:p w14:paraId="50F9FB8A"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133B733"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hideMark/>
          </w:tcPr>
          <w:p w14:paraId="5807DFBD" w14:textId="77777777" w:rsidR="001E67DD" w:rsidRPr="004B3E3C" w:rsidRDefault="001E67DD">
            <w:pPr>
              <w:rPr>
                <w:rFonts w:ascii="Arial" w:hAnsi="Arial"/>
                <w:sz w:val="18"/>
              </w:rPr>
            </w:pPr>
          </w:p>
        </w:tc>
      </w:tr>
      <w:tr w:rsidR="001E67DD" w:rsidRPr="004B3E3C" w14:paraId="47540D9A" w14:textId="77777777" w:rsidTr="001E67DD">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8424712" w14:textId="77777777" w:rsidR="001E67DD" w:rsidRPr="004B3E3C" w:rsidRDefault="001E67DD">
            <w:pPr>
              <w:keepNext/>
              <w:keepLines/>
              <w:spacing w:after="0"/>
              <w:rPr>
                <w:rFonts w:ascii="Arial" w:hAnsi="Arial" w:cs="Arial"/>
                <w:sz w:val="18"/>
              </w:rPr>
            </w:pPr>
            <w:r w:rsidRPr="004B3E3C">
              <w:rPr>
                <w:rFonts w:ascii="Arial" w:hAnsi="Arial" w:cs="Arial"/>
                <w:sz w:val="18"/>
                <w:szCs w:val="16"/>
                <w:lang w:eastAsia="ja-JP"/>
              </w:rPr>
              <w:t>EPRE ratio of OCNG to OCNG DMRS</w:t>
            </w:r>
          </w:p>
        </w:tc>
        <w:tc>
          <w:tcPr>
            <w:tcW w:w="851" w:type="dxa"/>
            <w:tcBorders>
              <w:top w:val="single" w:sz="4" w:space="0" w:color="auto"/>
              <w:left w:val="single" w:sz="4" w:space="0" w:color="auto"/>
              <w:bottom w:val="single" w:sz="4" w:space="0" w:color="auto"/>
              <w:right w:val="single" w:sz="4" w:space="0" w:color="auto"/>
            </w:tcBorders>
            <w:hideMark/>
          </w:tcPr>
          <w:p w14:paraId="51AD6517"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single" w:sz="4" w:space="0" w:color="auto"/>
              <w:right w:val="single" w:sz="4" w:space="0" w:color="auto"/>
            </w:tcBorders>
          </w:tcPr>
          <w:p w14:paraId="040BFE3F" w14:textId="77777777" w:rsidR="001E67DD" w:rsidRPr="004B3E3C" w:rsidRDefault="001E67DD">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hideMark/>
          </w:tcPr>
          <w:p w14:paraId="5B257706" w14:textId="77777777" w:rsidR="001E67DD" w:rsidRPr="004B3E3C" w:rsidRDefault="001E67DD">
            <w:pPr>
              <w:rPr>
                <w:rFonts w:ascii="Arial" w:hAnsi="Arial"/>
                <w:sz w:val="18"/>
              </w:rPr>
            </w:pPr>
          </w:p>
        </w:tc>
      </w:tr>
      <w:tr w:rsidR="001E67DD" w:rsidRPr="004B3E3C" w14:paraId="3EC1BCB4"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7E9AA069" w14:textId="77777777" w:rsidR="001E67DD" w:rsidRPr="004B3E3C" w:rsidRDefault="001E67DD">
            <w:pPr>
              <w:keepNext/>
              <w:keepLines/>
              <w:spacing w:after="0"/>
              <w:rPr>
                <w:rFonts w:ascii="Arial" w:hAnsi="Arial"/>
                <w:sz w:val="18"/>
              </w:rPr>
            </w:pPr>
            <w:r w:rsidRPr="004B3E3C">
              <w:rPr>
                <w:rFonts w:ascii="Arial" w:hAnsi="Arial"/>
                <w:sz w:val="18"/>
              </w:rPr>
              <w:t>SNR_CSI-RS</w:t>
            </w:r>
            <w:r w:rsidRPr="004B3E3C">
              <w:rPr>
                <w:rFonts w:ascii="Arial" w:eastAsia="?? ??" w:hAnsi="Arial"/>
                <w:sz w:val="18"/>
              </w:rPr>
              <w:t xml:space="preserve"> of </w:t>
            </w:r>
            <w:r w:rsidRPr="004B3E3C">
              <w:rPr>
                <w:rFonts w:ascii="Arial" w:hAnsi="Arial"/>
                <w:sz w:val="18"/>
              </w:rPr>
              <w:t>set q</w:t>
            </w:r>
            <w:r w:rsidRPr="004B3E3C">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0D08E9B0"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9F9BD0F"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6CD6C429" w14:textId="77777777" w:rsidR="001E67DD" w:rsidRPr="004B3E3C" w:rsidRDefault="001E67DD">
            <w:pPr>
              <w:keepNext/>
              <w:keepLines/>
              <w:spacing w:after="0"/>
              <w:jc w:val="center"/>
              <w:rPr>
                <w:rFonts w:ascii="Arial" w:hAnsi="Arial"/>
                <w:sz w:val="18"/>
              </w:rPr>
            </w:pPr>
            <w:r w:rsidRPr="004B3E3C">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hideMark/>
          </w:tcPr>
          <w:p w14:paraId="06303F53" w14:textId="77777777" w:rsidR="001E67DD" w:rsidRPr="004B3E3C" w:rsidRDefault="001E67DD">
            <w:pPr>
              <w:keepNext/>
              <w:keepLines/>
              <w:spacing w:after="0"/>
              <w:jc w:val="center"/>
              <w:rPr>
                <w:rFonts w:ascii="Arial" w:hAnsi="Arial"/>
                <w:sz w:val="18"/>
                <w:lang w:eastAsia="zh-CN"/>
              </w:rPr>
            </w:pPr>
            <w:r w:rsidRPr="004B3E3C">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hideMark/>
          </w:tcPr>
          <w:p w14:paraId="03FA1252"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hideMark/>
          </w:tcPr>
          <w:p w14:paraId="2B9D8BFD"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hideMark/>
          </w:tcPr>
          <w:p w14:paraId="5610253A"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hideMark/>
          </w:tcPr>
          <w:p w14:paraId="44710460"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12</w:t>
            </w:r>
          </w:p>
        </w:tc>
      </w:tr>
      <w:tr w:rsidR="001E67DD" w:rsidRPr="004B3E3C" w14:paraId="32921BE1"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9711976" w14:textId="77777777" w:rsidR="001E67DD" w:rsidRPr="004B3E3C" w:rsidRDefault="001E67DD">
            <w:pPr>
              <w:keepNext/>
              <w:keepLines/>
              <w:spacing w:after="0"/>
              <w:rPr>
                <w:rFonts w:ascii="Arial" w:hAnsi="Arial"/>
                <w:sz w:val="18"/>
              </w:rPr>
            </w:pPr>
            <w:r w:rsidRPr="004B3E3C">
              <w:rPr>
                <w:rFonts w:ascii="Arial" w:hAnsi="Arial"/>
                <w:sz w:val="18"/>
              </w:rPr>
              <w:t>SNR_CSI-RS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hideMark/>
          </w:tcPr>
          <w:p w14:paraId="72EA9610"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C8BC79E" w14:textId="77777777" w:rsidR="001E67DD" w:rsidRPr="004B3E3C" w:rsidRDefault="001E67DD">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0975D025" w14:textId="77777777" w:rsidR="001E67DD" w:rsidRPr="004B3E3C" w:rsidRDefault="001E67DD">
            <w:pPr>
              <w:keepNext/>
              <w:keepLines/>
              <w:spacing w:after="0"/>
              <w:jc w:val="center"/>
              <w:rPr>
                <w:rFonts w:ascii="Arial" w:hAnsi="Arial"/>
                <w:sz w:val="18"/>
              </w:rPr>
            </w:pPr>
            <w:r w:rsidRPr="004B3E3C">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hideMark/>
          </w:tcPr>
          <w:p w14:paraId="07BEC375" w14:textId="77777777" w:rsidR="001E67DD" w:rsidRPr="004B3E3C" w:rsidRDefault="001E67DD">
            <w:pPr>
              <w:keepNext/>
              <w:keepLines/>
              <w:spacing w:after="0"/>
              <w:jc w:val="center"/>
              <w:rPr>
                <w:rFonts w:ascii="Arial"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hideMark/>
          </w:tcPr>
          <w:p w14:paraId="3C5D12D5"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hideMark/>
          </w:tcPr>
          <w:p w14:paraId="59A8391D"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hideMark/>
          </w:tcPr>
          <w:p w14:paraId="25A3EF2B" w14:textId="77777777" w:rsidR="001E67DD" w:rsidRPr="004B3E3C" w:rsidRDefault="001E67DD">
            <w:pPr>
              <w:keepNext/>
              <w:keepLines/>
              <w:spacing w:after="0"/>
              <w:jc w:val="center"/>
              <w:rPr>
                <w:rFonts w:ascii="Arial" w:eastAsiaTheme="minorEastAsia"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hideMark/>
          </w:tcPr>
          <w:p w14:paraId="1D1B1219" w14:textId="77777777" w:rsidR="001E67DD" w:rsidRPr="004B3E3C" w:rsidRDefault="001E67DD">
            <w:pPr>
              <w:keepNext/>
              <w:keepLines/>
              <w:spacing w:after="0"/>
              <w:jc w:val="center"/>
              <w:rPr>
                <w:rFonts w:ascii="Arial" w:hAnsi="Arial"/>
                <w:sz w:val="18"/>
              </w:rPr>
            </w:pPr>
            <w:r w:rsidRPr="004B3E3C">
              <w:rPr>
                <w:rFonts w:ascii="Arial" w:hAnsi="Arial"/>
                <w:sz w:val="18"/>
              </w:rPr>
              <w:t>20</w:t>
            </w:r>
          </w:p>
        </w:tc>
      </w:tr>
      <w:tr w:rsidR="001E67DD" w:rsidRPr="004B3E3C" w14:paraId="3BBF47A3" w14:textId="77777777" w:rsidTr="001E67DD">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2A445591" w14:textId="77777777" w:rsidR="001E67DD" w:rsidRPr="004B3E3C" w:rsidRDefault="001E67DD">
            <w:pPr>
              <w:keepNext/>
              <w:keepLines/>
              <w:spacing w:after="0"/>
              <w:rPr>
                <w:rFonts w:ascii="Arial" w:hAnsi="Arial"/>
                <w:sz w:val="18"/>
              </w:rPr>
            </w:pPr>
            <w:r w:rsidRPr="004B3E3C">
              <w:rPr>
                <w:rFonts w:ascii="Arial" w:hAnsi="Arial"/>
                <w:sz w:val="18"/>
              </w:rPr>
              <w:t>CSI-RS_RP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hideMark/>
          </w:tcPr>
          <w:p w14:paraId="1A935273"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20CED727" w14:textId="77777777" w:rsidR="001E67DD" w:rsidRPr="004B3E3C" w:rsidRDefault="001E67DD">
            <w:pPr>
              <w:keepNext/>
              <w:keepLines/>
              <w:spacing w:after="0"/>
              <w:jc w:val="center"/>
              <w:rPr>
                <w:rFonts w:ascii="Arial" w:hAnsi="Arial"/>
                <w:sz w:val="18"/>
              </w:rPr>
            </w:pPr>
            <w:r w:rsidRPr="004B3E3C">
              <w:rPr>
                <w:rFonts w:ascii="Arial" w:hAnsi="Arial"/>
                <w:sz w:val="18"/>
              </w:rPr>
              <w:t>dBm/SCS</w:t>
            </w:r>
          </w:p>
          <w:p w14:paraId="3A20B0AF" w14:textId="77777777" w:rsidR="001E67DD" w:rsidRPr="004B3E3C" w:rsidRDefault="001E67DD">
            <w:pPr>
              <w:keepNext/>
              <w:keepLines/>
              <w:spacing w:after="0"/>
              <w:jc w:val="center"/>
              <w:rPr>
                <w:rFonts w:ascii="Arial" w:hAnsi="Arial"/>
                <w:sz w:val="18"/>
              </w:rPr>
            </w:pPr>
            <w:r w:rsidRPr="004B3E3C">
              <w:rPr>
                <w:rFonts w:ascii="Arial" w:hAnsi="Arial"/>
                <w:sz w:val="18"/>
              </w:rPr>
              <w:t>kHz</w:t>
            </w:r>
          </w:p>
        </w:tc>
        <w:tc>
          <w:tcPr>
            <w:tcW w:w="992" w:type="dxa"/>
            <w:tcBorders>
              <w:top w:val="single" w:sz="4" w:space="0" w:color="auto"/>
              <w:left w:val="single" w:sz="4" w:space="0" w:color="auto"/>
              <w:bottom w:val="single" w:sz="4" w:space="0" w:color="auto"/>
              <w:right w:val="single" w:sz="4" w:space="0" w:color="auto"/>
            </w:tcBorders>
            <w:hideMark/>
          </w:tcPr>
          <w:p w14:paraId="13270849" w14:textId="77777777" w:rsidR="001E67DD" w:rsidRPr="004B3E3C" w:rsidRDefault="001E67DD">
            <w:pPr>
              <w:keepNext/>
              <w:keepLines/>
              <w:spacing w:after="0"/>
              <w:jc w:val="center"/>
              <w:rPr>
                <w:rFonts w:ascii="Arial" w:hAnsi="Arial"/>
                <w:sz w:val="18"/>
              </w:rPr>
            </w:pPr>
            <w:r w:rsidRPr="004B3E3C">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hideMark/>
          </w:tcPr>
          <w:p w14:paraId="5B75A2C6"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hideMark/>
          </w:tcPr>
          <w:p w14:paraId="4AF25FFE"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hideMark/>
          </w:tcPr>
          <w:p w14:paraId="4F5979DA"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hideMark/>
          </w:tcPr>
          <w:p w14:paraId="36A46D39"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hideMark/>
          </w:tcPr>
          <w:p w14:paraId="5CFEF30E" w14:textId="77777777" w:rsidR="001E67DD" w:rsidRPr="004B3E3C" w:rsidRDefault="001E67DD">
            <w:pPr>
              <w:keepNext/>
              <w:keepLines/>
              <w:spacing w:after="0"/>
              <w:jc w:val="center"/>
              <w:rPr>
                <w:rFonts w:ascii="Arial" w:eastAsia="MS Mincho" w:hAnsi="Arial"/>
                <w:sz w:val="18"/>
              </w:rPr>
            </w:pPr>
            <w:r w:rsidRPr="004B3E3C">
              <w:rPr>
                <w:rFonts w:ascii="Arial" w:hAnsi="Arial"/>
                <w:sz w:val="18"/>
              </w:rPr>
              <w:t>-84.7</w:t>
            </w:r>
          </w:p>
        </w:tc>
      </w:tr>
      <w:tr w:rsidR="001E67DD" w:rsidRPr="004B3E3C" w14:paraId="50869CA8" w14:textId="77777777" w:rsidTr="001E67DD">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342C131B" w14:textId="77777777" w:rsidR="001E67DD" w:rsidRPr="004B3E3C" w:rsidRDefault="001E67DD">
            <w:pPr>
              <w:keepNext/>
              <w:keepLines/>
              <w:spacing w:after="0"/>
              <w:rPr>
                <w:rFonts w:ascii="Arial" w:eastAsiaTheme="minorEastAsia" w:hAnsi="Arial"/>
                <w:sz w:val="18"/>
              </w:rPr>
            </w:pPr>
            <w:r w:rsidRPr="004B3E3C">
              <w:rPr>
                <w:rFonts w:ascii="Arial" w:hAnsi="Arial"/>
                <w:sz w:val="18"/>
              </w:rPr>
              <w:t>N</w:t>
            </w:r>
            <w:r w:rsidRPr="004B3E3C">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19E5B2F3" w14:textId="77777777" w:rsidR="001E67DD" w:rsidRPr="004B3E3C" w:rsidRDefault="001E67DD">
            <w:pPr>
              <w:keepNext/>
              <w:keepLines/>
              <w:spacing w:after="0"/>
              <w:rPr>
                <w:rFonts w:ascii="Arial" w:hAnsi="Arial"/>
                <w:sz w:val="18"/>
              </w:rPr>
            </w:pPr>
            <w:r w:rsidRPr="004B3E3C">
              <w:rPr>
                <w:rFonts w:ascii="Arial" w:hAnsi="Arial"/>
                <w:sz w:val="18"/>
              </w:rPr>
              <w:t>Config 1</w:t>
            </w:r>
          </w:p>
        </w:tc>
        <w:tc>
          <w:tcPr>
            <w:tcW w:w="851" w:type="dxa"/>
            <w:tcBorders>
              <w:top w:val="single" w:sz="4" w:space="0" w:color="auto"/>
              <w:left w:val="single" w:sz="4" w:space="0" w:color="auto"/>
              <w:bottom w:val="single" w:sz="4" w:space="0" w:color="auto"/>
              <w:right w:val="single" w:sz="4" w:space="0" w:color="auto"/>
            </w:tcBorders>
            <w:hideMark/>
          </w:tcPr>
          <w:p w14:paraId="1C0EDA56" w14:textId="77777777" w:rsidR="001E67DD" w:rsidRPr="004B3E3C" w:rsidRDefault="001E67DD">
            <w:pPr>
              <w:keepNext/>
              <w:keepLines/>
              <w:spacing w:after="0"/>
              <w:jc w:val="center"/>
              <w:rPr>
                <w:rFonts w:ascii="Arial" w:hAnsi="Arial"/>
                <w:sz w:val="18"/>
              </w:rPr>
            </w:pPr>
            <w:r w:rsidRPr="004B3E3C">
              <w:rPr>
                <w:rFonts w:ascii="Arial" w:hAnsi="Arial"/>
                <w:sz w:val="18"/>
              </w:rPr>
              <w:t>dBm/120kHz</w:t>
            </w:r>
          </w:p>
        </w:tc>
        <w:tc>
          <w:tcPr>
            <w:tcW w:w="992" w:type="dxa"/>
            <w:tcBorders>
              <w:top w:val="single" w:sz="4" w:space="0" w:color="auto"/>
              <w:left w:val="single" w:sz="4" w:space="0" w:color="auto"/>
              <w:bottom w:val="single" w:sz="4" w:space="0" w:color="auto"/>
              <w:right w:val="single" w:sz="4" w:space="0" w:color="auto"/>
            </w:tcBorders>
            <w:hideMark/>
          </w:tcPr>
          <w:p w14:paraId="00DAE8B7" w14:textId="77777777" w:rsidR="001E67DD" w:rsidRPr="004B3E3C" w:rsidRDefault="001E67DD">
            <w:pPr>
              <w:keepNext/>
              <w:keepLines/>
              <w:spacing w:after="0"/>
              <w:jc w:val="center"/>
              <w:rPr>
                <w:rFonts w:ascii="Arial" w:hAnsi="Arial"/>
                <w:sz w:val="18"/>
              </w:rPr>
            </w:pPr>
            <w:r w:rsidRPr="004B3E3C">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91E754B" w14:textId="77777777" w:rsidR="001E67DD" w:rsidRPr="004B3E3C" w:rsidRDefault="001E67DD">
            <w:pPr>
              <w:keepNext/>
              <w:keepLines/>
              <w:spacing w:after="0"/>
              <w:jc w:val="center"/>
              <w:rPr>
                <w:rFonts w:ascii="Arial" w:hAnsi="Arial"/>
                <w:sz w:val="18"/>
              </w:rPr>
            </w:pPr>
            <w:r w:rsidRPr="004B3E3C">
              <w:rPr>
                <w:rFonts w:ascii="Arial" w:hAnsi="Arial"/>
                <w:sz w:val="18"/>
              </w:rPr>
              <w:t>-104.7</w:t>
            </w:r>
          </w:p>
        </w:tc>
      </w:tr>
      <w:tr w:rsidR="001E67DD" w:rsidRPr="004B3E3C" w14:paraId="6D19921E" w14:textId="77777777" w:rsidTr="001E67DD">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734B93D" w14:textId="77777777" w:rsidR="001E67DD" w:rsidRPr="004B3E3C" w:rsidRDefault="001E67DD">
            <w:pPr>
              <w:keepNext/>
              <w:keepLines/>
              <w:spacing w:after="0"/>
              <w:rPr>
                <w:rFonts w:ascii="Arial" w:hAnsi="Arial"/>
                <w:sz w:val="18"/>
              </w:rPr>
            </w:pPr>
            <w:r w:rsidRPr="004B3E3C">
              <w:rPr>
                <w:rFonts w:ascii="Arial" w:eastAsia="?? ??" w:hAnsi="Arial"/>
                <w:sz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1CB33BB1" w14:textId="77777777" w:rsidR="001E67DD" w:rsidRPr="004B3E3C" w:rsidRDefault="001E67DD">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305C9AC" w14:textId="77777777" w:rsidR="001E67DD" w:rsidRPr="004B3E3C" w:rsidRDefault="001E67DD">
            <w:pPr>
              <w:keepNext/>
              <w:keepLines/>
              <w:spacing w:after="0"/>
              <w:jc w:val="center"/>
              <w:rPr>
                <w:rFonts w:ascii="Arial" w:hAnsi="Arial"/>
                <w:sz w:val="18"/>
              </w:rPr>
            </w:pPr>
            <w:r w:rsidRPr="004B3E3C">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30169331" w14:textId="77777777" w:rsidR="001E67DD" w:rsidRPr="004B3E3C" w:rsidRDefault="001E67DD">
            <w:pPr>
              <w:keepNext/>
              <w:keepLines/>
              <w:spacing w:after="0"/>
              <w:jc w:val="center"/>
              <w:rPr>
                <w:rFonts w:ascii="Arial" w:eastAsia="MS Mincho" w:hAnsi="Arial"/>
                <w:sz w:val="18"/>
              </w:rPr>
            </w:pPr>
            <w:r w:rsidRPr="004B3E3C">
              <w:rPr>
                <w:rFonts w:ascii="Arial" w:eastAsia="MS Mincho" w:hAnsi="Arial"/>
                <w:sz w:val="18"/>
              </w:rPr>
              <w:t>TDL-A 30ns 75Hz</w:t>
            </w:r>
          </w:p>
        </w:tc>
      </w:tr>
      <w:tr w:rsidR="001E67DD" w:rsidRPr="004B3E3C" w14:paraId="7DFD2AD5" w14:textId="77777777" w:rsidTr="001E67DD">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09078881" w14:textId="77777777" w:rsidR="001E67DD" w:rsidRPr="004B3E3C" w:rsidRDefault="001E67DD">
            <w:pPr>
              <w:keepNext/>
              <w:keepLines/>
              <w:spacing w:after="0"/>
              <w:ind w:left="851" w:hanging="851"/>
              <w:rPr>
                <w:rFonts w:ascii="Arial" w:eastAsiaTheme="minorEastAsia"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010C7D3B"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The uplink resources for CSI reporting are assigned to the UE prior to the start of time period T1.</w:t>
            </w:r>
          </w:p>
          <w:p w14:paraId="572CF508"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NZP CSI-RS resource set configuration for CSI reporting are assigned to the UE prior to the start of time period T1.</w:t>
            </w:r>
          </w:p>
          <w:p w14:paraId="72C12160"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Void</w:t>
            </w:r>
          </w:p>
          <w:p w14:paraId="762A53A3"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The timers and layer 3 filtering related parameters are configured prior to the start of time period T1.</w:t>
            </w:r>
          </w:p>
          <w:p w14:paraId="50D7867B"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774EF6AB"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REs carrying CSI-RS.</w:t>
            </w:r>
          </w:p>
          <w:p w14:paraId="2B5A0418"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in time periods T1, T2, T3, T4 and T5 is denoted as SNR1, SNR2 and SNR3 respectively in figure 5.5.5.6.4-1.</w:t>
            </w:r>
          </w:p>
          <w:p w14:paraId="375BDDDE"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9:</w:t>
            </w:r>
            <w:r w:rsidRPr="004B3E3C">
              <w:rPr>
                <w:rFonts w:ascii="Arial" w:eastAsia="MS Mincho" w:hAnsi="Arial"/>
                <w:snapToGrid w:val="0"/>
                <w:sz w:val="18"/>
              </w:rPr>
              <w:tab/>
            </w:r>
            <w:r w:rsidRPr="004B3E3C">
              <w:rPr>
                <w:rFonts w:ascii="Arial" w:hAnsi="Arial"/>
                <w:sz w:val="18"/>
              </w:rPr>
              <w:t>The SNR values are specified for testing a UE which supports 2RX on at least one band. For testing of a UE which supports 4RX on all bands, the SNR during T3 is modified as specified in clause D.4.</w:t>
            </w:r>
          </w:p>
          <w:p w14:paraId="5A5B5C9F" w14:textId="77777777" w:rsidR="001E67DD" w:rsidRPr="004B3E3C" w:rsidRDefault="001E67DD">
            <w:pPr>
              <w:keepNext/>
              <w:keepLines/>
              <w:spacing w:after="0"/>
              <w:ind w:left="851" w:hanging="851"/>
              <w:rPr>
                <w:rFonts w:ascii="Arial" w:hAnsi="Arial"/>
                <w:sz w:val="18"/>
              </w:rPr>
            </w:pPr>
            <w:r w:rsidRPr="004B3E3C">
              <w:rPr>
                <w:rFonts w:ascii="Arial" w:hAnsi="Arial"/>
                <w:sz w:val="18"/>
              </w:rPr>
              <w:t>Note 10:</w:t>
            </w:r>
            <w:r w:rsidRPr="004B3E3C">
              <w:rPr>
                <w:rFonts w:ascii="Arial" w:hAnsi="Arial"/>
                <w:sz w:val="18"/>
              </w:rPr>
              <w:tab/>
              <w:t>Information about types of UE beam is given in B.2.1.3</w:t>
            </w:r>
            <w:r w:rsidRPr="004B3E3C">
              <w:t xml:space="preserve"> </w:t>
            </w:r>
            <w:r w:rsidRPr="004B3E3C">
              <w:rPr>
                <w:rFonts w:ascii="Arial" w:hAnsi="Arial"/>
                <w:sz w:val="18"/>
              </w:rPr>
              <w:t>in TS 38.133 [6], and does not limit UE implementation or test system implementation</w:t>
            </w:r>
          </w:p>
        </w:tc>
      </w:tr>
    </w:tbl>
    <w:p w14:paraId="74611CDF" w14:textId="77777777" w:rsidR="001E67DD" w:rsidRPr="004B3E3C" w:rsidRDefault="001E67DD" w:rsidP="001E67DD"/>
    <w:p w14:paraId="4C9D7BA4" w14:textId="77777777" w:rsidR="001E67DD" w:rsidRPr="004B3E3C" w:rsidRDefault="001E67DD" w:rsidP="001E67DD">
      <w:r w:rsidRPr="004B3E3C">
        <w:t xml:space="preserve">The UE behaviour during time durations T1, T2, T3, T4 </w:t>
      </w:r>
      <w:r w:rsidRPr="004B3E3C">
        <w:rPr>
          <w:lang w:eastAsia="zh-CN"/>
        </w:rPr>
        <w:t xml:space="preserve">and </w:t>
      </w:r>
      <w:r w:rsidRPr="004B3E3C">
        <w:t>T5 shall be as follows:</w:t>
      </w:r>
    </w:p>
    <w:p w14:paraId="509D1A52" w14:textId="77777777" w:rsidR="001E67DD" w:rsidRPr="004B3E3C" w:rsidRDefault="001E67DD" w:rsidP="001E67DD">
      <w:pPr>
        <w:rPr>
          <w:lang w:eastAsia="zh-CN"/>
        </w:rPr>
      </w:pPr>
      <w:r w:rsidRPr="004B3E3C">
        <w:t xml:space="preserve">During the </w:t>
      </w:r>
      <w:r w:rsidRPr="004B3E3C">
        <w:rPr>
          <w:lang w:eastAsia="zh-CN"/>
        </w:rPr>
        <w:t>time duration T1 and T2, the UE shall transmit uplink signal at least in all subframes configured for CSI transmission on Cell 2.</w:t>
      </w:r>
    </w:p>
    <w:p w14:paraId="36078A2A" w14:textId="77777777" w:rsidR="001E67DD" w:rsidRPr="004B3E3C" w:rsidRDefault="001E67DD" w:rsidP="001E67DD">
      <w:r w:rsidRPr="004B3E3C">
        <w:rPr>
          <w:lang w:eastAsia="zh-CN"/>
        </w:rPr>
        <w:t xml:space="preserve">During the </w:t>
      </w:r>
      <w:r w:rsidRPr="004B3E3C">
        <w:t>period from time point A to time point B the UE shall transmit uplink signal in Cell 2 in all uplink slots configured for CSI transmission according to the configured periodic CSI reporting for Cell 2.</w:t>
      </w:r>
    </w:p>
    <w:p w14:paraId="5A4C46F2" w14:textId="77777777" w:rsidR="001E67DD" w:rsidRPr="004B3E3C" w:rsidRDefault="001E67DD" w:rsidP="001E67DD">
      <w:r w:rsidRPr="004B3E3C">
        <w:t>During T3 the UE shall detect beam failure and initial link recovery. During T4 and T5 the UE measures and evaluates beam candidate from beam candidate set q</w:t>
      </w:r>
      <w:r w:rsidRPr="004B3E3C">
        <w:rPr>
          <w:vertAlign w:val="subscript"/>
        </w:rPr>
        <w:t>1</w:t>
      </w:r>
      <w:r w:rsidRPr="004B3E3C">
        <w:t>.</w:t>
      </w:r>
    </w:p>
    <w:p w14:paraId="3B4A9C03" w14:textId="77777777" w:rsidR="001E67DD" w:rsidRPr="004B3E3C" w:rsidRDefault="001E67DD" w:rsidP="001E67DD">
      <w:r w:rsidRPr="004B3E3C">
        <w:t>No later than time point F occurring no later than D1 = 260+10 ms after the start of T5, the UE shall transmit PUCCH with LRR, followed by BFR MAC CE containing a beam associated with the candidate beam set q</w:t>
      </w:r>
      <w:r w:rsidRPr="004B3E3C">
        <w:rPr>
          <w:vertAlign w:val="subscript"/>
        </w:rPr>
        <w:t>1</w:t>
      </w:r>
      <w:r w:rsidRPr="004B3E3C">
        <w:t>. The UE shall not transmit PUCCH with an LRR with the candidate beam set q</w:t>
      </w:r>
      <w:r w:rsidRPr="004B3E3C">
        <w:rPr>
          <w:vertAlign w:val="subscript"/>
        </w:rPr>
        <w:t>1</w:t>
      </w:r>
      <w:r w:rsidRPr="004B3E3C">
        <w:t xml:space="preserve"> earlier than time point B.</w:t>
      </w:r>
    </w:p>
    <w:p w14:paraId="678FEEA3" w14:textId="6305B300" w:rsidR="0008790C" w:rsidRPr="004B3E3C" w:rsidRDefault="001E67DD" w:rsidP="00171C11">
      <w:r w:rsidRPr="004B3E3C">
        <w:t>Test is concluded once the test equipment has received the initial preamble transmission from the UE. The rate of correct events observed during repeated tests shall be at least 90%.</w:t>
      </w:r>
    </w:p>
    <w:p w14:paraId="17C2C646" w14:textId="77777777" w:rsidR="0008790C" w:rsidRPr="004B3E3C" w:rsidRDefault="0008790C" w:rsidP="0008790C">
      <w:pPr>
        <w:pStyle w:val="Heading4"/>
      </w:pPr>
      <w:bookmarkStart w:id="20" w:name="_Toc44092954"/>
      <w:bookmarkStart w:id="21" w:name="_Toc44093503"/>
      <w:bookmarkStart w:id="22" w:name="_Toc44094326"/>
      <w:bookmarkStart w:id="23" w:name="_Toc44094605"/>
      <w:bookmarkStart w:id="24" w:name="_Toc52296021"/>
      <w:bookmarkStart w:id="25" w:name="_Toc59027733"/>
      <w:bookmarkStart w:id="26" w:name="_Toc69328227"/>
      <w:bookmarkStart w:id="27" w:name="_Toc75989867"/>
      <w:bookmarkStart w:id="28" w:name="_Toc75992973"/>
      <w:bookmarkStart w:id="29" w:name="_Toc76018750"/>
      <w:bookmarkStart w:id="30" w:name="_Toc84513825"/>
      <w:bookmarkStart w:id="31" w:name="_Toc84514389"/>
      <w:r w:rsidRPr="004B3E3C">
        <w:t>5.5.5.7</w:t>
      </w:r>
      <w:r w:rsidRPr="004B3E3C">
        <w:tab/>
      </w:r>
      <w:bookmarkEnd w:id="20"/>
      <w:bookmarkEnd w:id="21"/>
      <w:bookmarkEnd w:id="22"/>
      <w:bookmarkEnd w:id="23"/>
      <w:bookmarkEnd w:id="24"/>
      <w:bookmarkEnd w:id="25"/>
      <w:bookmarkEnd w:id="26"/>
      <w:bookmarkEnd w:id="27"/>
      <w:bookmarkEnd w:id="28"/>
      <w:bookmarkEnd w:id="29"/>
      <w:bookmarkEnd w:id="30"/>
      <w:bookmarkEnd w:id="31"/>
      <w:r w:rsidRPr="004B3E3C">
        <w:t>EN-DC FR2 SCell CSI-RS-based beam failure detection and link recovery in DRX</w:t>
      </w:r>
    </w:p>
    <w:p w14:paraId="3E63B43D" w14:textId="17B13466" w:rsidR="00EA6678" w:rsidRPr="004B3E3C" w:rsidRDefault="0008790C" w:rsidP="002E43DE">
      <w:pPr>
        <w:pStyle w:val="EditorsNote"/>
      </w:pPr>
      <w:r w:rsidRPr="004B3E3C">
        <w:t xml:space="preserve">Editor's Note: </w:t>
      </w:r>
      <w:r w:rsidR="002E43DE" w:rsidRPr="004B3E3C">
        <w:tab/>
      </w:r>
      <w:r w:rsidR="00EA6678" w:rsidRPr="004B3E3C">
        <w:rPr>
          <w:lang w:eastAsia="zh-CN"/>
        </w:rPr>
        <w:t xml:space="preserve">This test case is incomplete for </w:t>
      </w:r>
      <w:r w:rsidR="00EA6678" w:rsidRPr="004B3E3C">
        <w:t xml:space="preserve">Test frequency f </w:t>
      </w:r>
      <w:r w:rsidR="00EA6678" w:rsidRPr="004B3E3C">
        <w:rPr>
          <w:rFonts w:ascii="Arial" w:hAnsi="Arial" w:cs="Arial"/>
        </w:rPr>
        <w:t>&gt;</w:t>
      </w:r>
      <w:r w:rsidR="00EA6678" w:rsidRPr="004B3E3C">
        <w:t xml:space="preserve"> 40.8 GHz</w:t>
      </w:r>
    </w:p>
    <w:p w14:paraId="68D13ED1" w14:textId="1F21FE74" w:rsidR="00EA6678" w:rsidRPr="004B3E3C" w:rsidRDefault="00EA6678" w:rsidP="0008790C">
      <w:pPr>
        <w:pStyle w:val="EditorsNote"/>
      </w:pPr>
      <w:r w:rsidRPr="004B3E3C">
        <w:t>-</w:t>
      </w:r>
      <w:r w:rsidRPr="004B3E3C">
        <w:tab/>
      </w:r>
      <w:r w:rsidRPr="004B3E3C">
        <w:rPr>
          <w:lang w:eastAsia="zh-CN"/>
        </w:rPr>
        <w:t>This test case is incomplete for UE power class other than PC3.</w:t>
      </w:r>
    </w:p>
    <w:p w14:paraId="00E265D1" w14:textId="77777777" w:rsidR="0008790C" w:rsidRPr="004B3E3C" w:rsidRDefault="0008790C" w:rsidP="0008790C">
      <w:pPr>
        <w:pStyle w:val="H6"/>
      </w:pPr>
      <w:r w:rsidRPr="004B3E3C">
        <w:t>5.5.5.7.1</w:t>
      </w:r>
      <w:r w:rsidRPr="004B3E3C">
        <w:tab/>
        <w:t>Test purpose</w:t>
      </w:r>
    </w:p>
    <w:p w14:paraId="0868C385" w14:textId="77777777" w:rsidR="0008790C" w:rsidRPr="004B3E3C" w:rsidRDefault="0008790C" w:rsidP="0008790C">
      <w:r w:rsidRPr="004B3E3C">
        <w:rPr>
          <w:rFonts w:cs="v4.2.0"/>
        </w:rPr>
        <w:t>The purpose of this test is to verify that the UE properly detects CSI-RS-based beam failure in the set q</w:t>
      </w:r>
      <w:r w:rsidRPr="004B3E3C">
        <w:rPr>
          <w:rFonts w:cs="v4.2.0"/>
          <w:vertAlign w:val="subscript"/>
        </w:rPr>
        <w:t>0</w:t>
      </w:r>
      <w:r w:rsidRPr="004B3E3C">
        <w:rPr>
          <w:rFonts w:cs="v4.2.0"/>
        </w:rPr>
        <w:t xml:space="preserve"> configured for an active SCell and that the UE performs correct CSI-RS-based link recovery based on beam candidate set q</w:t>
      </w:r>
      <w:r w:rsidRPr="004B3E3C">
        <w:rPr>
          <w:rFonts w:cs="v4.2.0"/>
          <w:vertAlign w:val="subscript"/>
        </w:rPr>
        <w:t>1</w:t>
      </w:r>
      <w:r w:rsidRPr="004B3E3C">
        <w:rPr>
          <w:rFonts w:cs="v4.2.0"/>
        </w:rPr>
        <w:t xml:space="preserve">. The purpose is to test the downlink monitoring for beam failure detection within the UEs active DL BWP of the SCell with </w:t>
      </w:r>
      <w:r w:rsidRPr="004B3E3C">
        <w:rPr>
          <w:i/>
          <w:iCs/>
        </w:rPr>
        <w:t>schedulingRequestID-BFR-SCell-r16</w:t>
      </w:r>
      <w:r w:rsidRPr="004B3E3C">
        <w:t xml:space="preserve"> configuration</w:t>
      </w:r>
      <w:r w:rsidRPr="004B3E3C">
        <w:rPr>
          <w:rFonts w:cs="v4.2.0"/>
        </w:rPr>
        <w:t>, during the evaluation period, and link recovery, when DRX is used. This test will partly verify the CSI-RS based beam failure detection and link recovery for an FR2 SCell requirements in TS 38.133 [6] clause 8.5.</w:t>
      </w:r>
    </w:p>
    <w:p w14:paraId="36216876" w14:textId="77777777" w:rsidR="0008790C" w:rsidRPr="004B3E3C" w:rsidRDefault="0008790C" w:rsidP="0008790C">
      <w:pPr>
        <w:pStyle w:val="H6"/>
      </w:pPr>
      <w:r w:rsidRPr="004B3E3C">
        <w:t>5.5.5.7.2</w:t>
      </w:r>
      <w:r w:rsidRPr="004B3E3C">
        <w:tab/>
        <w:t>Test applicability</w:t>
      </w:r>
    </w:p>
    <w:p w14:paraId="3AB13D1D" w14:textId="1CFA0C2C" w:rsidR="0008790C" w:rsidRPr="004B3E3C" w:rsidRDefault="0008790C" w:rsidP="0008790C">
      <w:pPr>
        <w:rPr>
          <w:rFonts w:cs="v4.2.0"/>
        </w:rPr>
      </w:pPr>
      <w:r w:rsidRPr="004B3E3C">
        <w:rPr>
          <w:rFonts w:cs="v4.2.0"/>
        </w:rPr>
        <w:t xml:space="preserve">This test applies to all types of NR UE </w:t>
      </w:r>
      <w:r w:rsidR="00171C11" w:rsidRPr="004B3E3C">
        <w:rPr>
          <w:lang w:eastAsia="sv-SE"/>
        </w:rPr>
        <w:t>supporting</w:t>
      </w:r>
      <w:r w:rsidRPr="004B3E3C">
        <w:rPr>
          <w:lang w:eastAsia="sv-SE"/>
        </w:rPr>
        <w:t xml:space="preserve"> E-UTRA and EN-DC from</w:t>
      </w:r>
      <w:r w:rsidRPr="004B3E3C">
        <w:rPr>
          <w:rFonts w:cs="v4.2.0"/>
        </w:rPr>
        <w:t xml:space="preserve"> release 16 onwards supporting SCell BFR.</w:t>
      </w:r>
    </w:p>
    <w:p w14:paraId="3C825335" w14:textId="77777777" w:rsidR="0008790C" w:rsidRPr="004B3E3C" w:rsidRDefault="0008790C" w:rsidP="0008790C">
      <w:pPr>
        <w:pStyle w:val="H6"/>
      </w:pPr>
      <w:r w:rsidRPr="004B3E3C">
        <w:t>5.5.5.7.3</w:t>
      </w:r>
      <w:r w:rsidRPr="004B3E3C">
        <w:tab/>
        <w:t>Minimum conformance requirements</w:t>
      </w:r>
    </w:p>
    <w:p w14:paraId="6EBEF1A4" w14:textId="77777777" w:rsidR="0008790C" w:rsidRPr="004B3E3C" w:rsidRDefault="0008790C" w:rsidP="0008790C">
      <w:pPr>
        <w:rPr>
          <w:lang w:eastAsia="sv-SE"/>
        </w:rPr>
      </w:pPr>
      <w:r w:rsidRPr="004B3E3C">
        <w:rPr>
          <w:lang w:eastAsia="sv-SE"/>
        </w:rPr>
        <w:t>The minimum conformance requirements are specified in clause 5.5.5.0.2 and 5.5.5.0.4.</w:t>
      </w:r>
    </w:p>
    <w:p w14:paraId="2E49152B" w14:textId="77777777" w:rsidR="0008790C" w:rsidRPr="004B3E3C" w:rsidRDefault="0008790C" w:rsidP="0008790C">
      <w:pPr>
        <w:rPr>
          <w:lang w:eastAsia="sv-SE"/>
        </w:rPr>
      </w:pPr>
      <w:r w:rsidRPr="004B3E3C">
        <w:rPr>
          <w:lang w:eastAsia="sv-SE"/>
        </w:rPr>
        <w:t>The normative reference for this requirement is TS 38.133 [6] clause A.5.5.5.7.</w:t>
      </w:r>
    </w:p>
    <w:p w14:paraId="44BDDE60" w14:textId="77777777" w:rsidR="0008790C" w:rsidRPr="004B3E3C" w:rsidRDefault="0008790C" w:rsidP="0008790C">
      <w:pPr>
        <w:pStyle w:val="H6"/>
        <w:rPr>
          <w:lang w:eastAsia="x-none"/>
        </w:rPr>
      </w:pPr>
      <w:r w:rsidRPr="004B3E3C">
        <w:t>5.5.5.7.4</w:t>
      </w:r>
      <w:r w:rsidRPr="004B3E3C">
        <w:tab/>
        <w:t>Test description</w:t>
      </w:r>
    </w:p>
    <w:p w14:paraId="52835D7D" w14:textId="2274A55E" w:rsidR="00A022D7" w:rsidRPr="004B3E3C" w:rsidRDefault="00A022D7" w:rsidP="005675D0">
      <w:r w:rsidRPr="004B3E3C">
        <w:t>There are three cells configured in this test. Cell 1 is the E-UTRAN PCell, Cell 2 is the PSCell and Cell 3 is the SCell. This test consists of five successive time periods, with time duration of T1, T2, T3, T4 and T5 respectively. Figure 5.5.5.7.4-1 shows the variation of the downlink SNR of the active SCell and the SNR of the CSI-RS in set q</w:t>
      </w:r>
      <w:r w:rsidRPr="004B3E3C">
        <w:rPr>
          <w:vertAlign w:val="subscript"/>
        </w:rPr>
        <w:t>0</w:t>
      </w:r>
      <w:r w:rsidRPr="004B3E3C">
        <w:t xml:space="preserve"> in the active SCell to emulate CSI-RS based beam failure. Figure 5.5.5.7.4-2 shows the variation of the downlink L1-RSRP of the CSI-RS in set q</w:t>
      </w:r>
      <w:r w:rsidRPr="004B3E3C">
        <w:rPr>
          <w:vertAlign w:val="subscript"/>
        </w:rPr>
        <w:t>1</w:t>
      </w:r>
      <w:r w:rsidRPr="004B3E3C">
        <w:t xml:space="preserve"> of the candidate beam used for link recovery.</w:t>
      </w:r>
    </w:p>
    <w:p w14:paraId="14A674E1" w14:textId="77777777" w:rsidR="00A022D7" w:rsidRPr="004B3E3C" w:rsidRDefault="00A022D7" w:rsidP="00A022D7">
      <w:pPr>
        <w:pStyle w:val="TH"/>
        <w:rPr>
          <w:lang w:eastAsia="fi-FI"/>
        </w:rPr>
      </w:pPr>
      <w:r w:rsidRPr="004B3E3C">
        <w:rPr>
          <w:b w:val="0"/>
          <w:noProof/>
          <w:sz w:val="24"/>
          <w:szCs w:val="24"/>
          <w:lang w:eastAsia="zh-CN"/>
        </w:rPr>
        <w:drawing>
          <wp:inline distT="0" distB="0" distL="0" distR="0" wp14:anchorId="4F29A76F" wp14:editId="0C09219F">
            <wp:extent cx="4754028" cy="1765190"/>
            <wp:effectExtent l="0" t="0" r="0" b="6985"/>
            <wp:docPr id="28" name="Picture 2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127">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50DEA7DD" w14:textId="48809E87" w:rsidR="00A022D7" w:rsidRPr="004B3E3C" w:rsidRDefault="00A022D7" w:rsidP="00A022D7">
      <w:pPr>
        <w:pStyle w:val="TF"/>
      </w:pPr>
      <w:r w:rsidRPr="004B3E3C">
        <w:t>Figure 5.5.5.7.4-1: SNR variation for CSI-RS based beam failure detection and link recovery testing for SCell in DRX mode</w:t>
      </w:r>
    </w:p>
    <w:p w14:paraId="419F3F9A" w14:textId="77777777" w:rsidR="00100F6F" w:rsidRPr="004B3E3C" w:rsidRDefault="00100F6F" w:rsidP="00100F6F"/>
    <w:p w14:paraId="08DAB81C" w14:textId="77777777" w:rsidR="00A022D7" w:rsidRPr="004B3E3C" w:rsidRDefault="00A022D7" w:rsidP="00A022D7">
      <w:pPr>
        <w:pStyle w:val="TF"/>
      </w:pPr>
      <w:r w:rsidRPr="004B3E3C">
        <w:rPr>
          <w:noProof/>
        </w:rPr>
        <w:drawing>
          <wp:inline distT="0" distB="0" distL="0" distR="0" wp14:anchorId="555B9180" wp14:editId="34E9B2F1">
            <wp:extent cx="5150706" cy="1895379"/>
            <wp:effectExtent l="0" t="0" r="0" b="0"/>
            <wp:docPr id="30" name="Picture 3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128">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49D5B016" w14:textId="77777777" w:rsidR="00A022D7" w:rsidRPr="004B3E3C" w:rsidRDefault="00A022D7" w:rsidP="00A022D7">
      <w:pPr>
        <w:pStyle w:val="TF"/>
      </w:pPr>
      <w:r w:rsidRPr="004B3E3C">
        <w:t>Figure 5.5.5.7.4-2: CSI-RS_RP level variation for CSI-RS based beam failure detection and link recovery testing for SCell in DRX mode</w:t>
      </w:r>
    </w:p>
    <w:p w14:paraId="25D11263" w14:textId="77777777" w:rsidR="00A022D7" w:rsidRPr="004B3E3C" w:rsidRDefault="00A022D7" w:rsidP="00A022D7"/>
    <w:p w14:paraId="2527ABAA" w14:textId="77777777" w:rsidR="0008790C" w:rsidRPr="004B3E3C" w:rsidRDefault="0008790C" w:rsidP="0008790C">
      <w:pPr>
        <w:pStyle w:val="H6"/>
      </w:pPr>
      <w:r w:rsidRPr="004B3E3C">
        <w:t>5.5.5.7.4.1</w:t>
      </w:r>
      <w:r w:rsidRPr="004B3E3C">
        <w:tab/>
        <w:t>Initial conditions</w:t>
      </w:r>
    </w:p>
    <w:p w14:paraId="7DF163D5" w14:textId="77777777" w:rsidR="0008790C" w:rsidRPr="004B3E3C" w:rsidRDefault="0008790C" w:rsidP="0008790C">
      <w:pPr>
        <w:rPr>
          <w:lang w:eastAsia="sv-SE"/>
        </w:rPr>
      </w:pPr>
      <w:r w:rsidRPr="004B3E3C">
        <w:rPr>
          <w:lang w:eastAsia="sv-SE"/>
        </w:rPr>
        <w:t>This test shall be tested using any of the test configurations in Table 5.5.5.7.4.1-1.</w:t>
      </w:r>
    </w:p>
    <w:p w14:paraId="308FE2BB" w14:textId="77777777" w:rsidR="0008790C" w:rsidRPr="004B3E3C" w:rsidRDefault="0008790C" w:rsidP="0008790C">
      <w:pPr>
        <w:pStyle w:val="TH"/>
        <w:rPr>
          <w:lang w:eastAsia="x-none"/>
        </w:rPr>
      </w:pPr>
      <w:r w:rsidRPr="004B3E3C">
        <w:t>Table 5.5.5.7.4.1-1: Supported test configurations for EN-DC FR2 SCell beam failure detection and link recovery testing in DR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7"/>
        <w:gridCol w:w="7881"/>
      </w:tblGrid>
      <w:tr w:rsidR="0008790C" w:rsidRPr="004B3E3C" w14:paraId="63AF1ACE" w14:textId="77777777" w:rsidTr="005C1CB3">
        <w:tc>
          <w:tcPr>
            <w:tcW w:w="907" w:type="pct"/>
            <w:shd w:val="clear" w:color="auto" w:fill="auto"/>
          </w:tcPr>
          <w:p w14:paraId="1AF9FF9F" w14:textId="77777777" w:rsidR="0008790C" w:rsidRPr="004B3E3C" w:rsidRDefault="0008790C" w:rsidP="005C1CB3">
            <w:pPr>
              <w:pStyle w:val="TAH"/>
            </w:pPr>
            <w:r w:rsidRPr="004B3E3C">
              <w:t>Configuration</w:t>
            </w:r>
          </w:p>
        </w:tc>
        <w:tc>
          <w:tcPr>
            <w:tcW w:w="4093" w:type="pct"/>
            <w:shd w:val="clear" w:color="auto" w:fill="auto"/>
          </w:tcPr>
          <w:p w14:paraId="03D02885" w14:textId="77777777" w:rsidR="0008790C" w:rsidRPr="004B3E3C" w:rsidRDefault="0008790C" w:rsidP="005C1CB3">
            <w:pPr>
              <w:pStyle w:val="TAH"/>
            </w:pPr>
            <w:r w:rsidRPr="004B3E3C">
              <w:t>Description</w:t>
            </w:r>
          </w:p>
        </w:tc>
      </w:tr>
      <w:tr w:rsidR="0008790C" w:rsidRPr="004B3E3C" w14:paraId="03F1FC04" w14:textId="77777777" w:rsidTr="005C1CB3">
        <w:tc>
          <w:tcPr>
            <w:tcW w:w="907" w:type="pct"/>
            <w:shd w:val="clear" w:color="auto" w:fill="auto"/>
          </w:tcPr>
          <w:p w14:paraId="4FA43C48" w14:textId="77777777" w:rsidR="0008790C" w:rsidRPr="004B3E3C" w:rsidRDefault="0008790C" w:rsidP="005C1CB3">
            <w:pPr>
              <w:pStyle w:val="TAL"/>
            </w:pPr>
            <w:r w:rsidRPr="004B3E3C">
              <w:t>5.5.5.7-1</w:t>
            </w:r>
          </w:p>
        </w:tc>
        <w:tc>
          <w:tcPr>
            <w:tcW w:w="4093" w:type="pct"/>
            <w:shd w:val="clear" w:color="auto" w:fill="auto"/>
          </w:tcPr>
          <w:p w14:paraId="6AA98220" w14:textId="77777777" w:rsidR="0008790C" w:rsidRPr="004B3E3C" w:rsidRDefault="0008790C" w:rsidP="005C1CB3">
            <w:pPr>
              <w:pStyle w:val="TAL"/>
            </w:pPr>
            <w:r w:rsidRPr="004B3E3C">
              <w:t>LTE FDD, TDD duplex mode, 120 kHz SSB SCS, 100 MHz bandwidth</w:t>
            </w:r>
          </w:p>
        </w:tc>
      </w:tr>
      <w:tr w:rsidR="00A81727" w:rsidRPr="004B3E3C" w14:paraId="1BF1A92E" w14:textId="77777777" w:rsidTr="005C1CB3">
        <w:tc>
          <w:tcPr>
            <w:tcW w:w="907" w:type="pct"/>
            <w:shd w:val="clear" w:color="auto" w:fill="auto"/>
          </w:tcPr>
          <w:p w14:paraId="3EB819DD" w14:textId="56769F4C" w:rsidR="00A81727" w:rsidRPr="004B3E3C" w:rsidRDefault="00A81727" w:rsidP="00A81727">
            <w:pPr>
              <w:pStyle w:val="TAL"/>
            </w:pPr>
            <w:r w:rsidRPr="004B3E3C">
              <w:t>5.5.5.7-2</w:t>
            </w:r>
          </w:p>
        </w:tc>
        <w:tc>
          <w:tcPr>
            <w:tcW w:w="4093" w:type="pct"/>
            <w:shd w:val="clear" w:color="auto" w:fill="auto"/>
          </w:tcPr>
          <w:p w14:paraId="37C5022F" w14:textId="1FCA0F96" w:rsidR="00A81727" w:rsidRPr="004B3E3C" w:rsidRDefault="00A81727" w:rsidP="00A81727">
            <w:pPr>
              <w:pStyle w:val="TAL"/>
            </w:pPr>
            <w:r w:rsidRPr="004B3E3C">
              <w:t>LTE TDD, TDD duplex mode, 120 kHz SSB SCS, 100 MHz bandwidth</w:t>
            </w:r>
          </w:p>
        </w:tc>
      </w:tr>
      <w:tr w:rsidR="00A81727" w:rsidRPr="004B3E3C" w14:paraId="2C4C74A7" w14:textId="77777777" w:rsidTr="005C1CB3">
        <w:tc>
          <w:tcPr>
            <w:tcW w:w="5000" w:type="pct"/>
            <w:gridSpan w:val="2"/>
            <w:shd w:val="clear" w:color="auto" w:fill="auto"/>
          </w:tcPr>
          <w:p w14:paraId="755DD8A0" w14:textId="25C4B354" w:rsidR="00A81727" w:rsidRPr="004B3E3C" w:rsidRDefault="00A81727" w:rsidP="00A81727">
            <w:pPr>
              <w:pStyle w:val="TAN"/>
            </w:pPr>
            <w:r w:rsidRPr="004B3E3C">
              <w:t>Note:</w:t>
            </w:r>
            <w:r w:rsidRPr="004B3E3C">
              <w:tab/>
              <w:t>The UE is only required to be tested in one of the supported test configurations</w:t>
            </w:r>
          </w:p>
        </w:tc>
      </w:tr>
    </w:tbl>
    <w:p w14:paraId="0C23EE55" w14:textId="77777777" w:rsidR="0008790C" w:rsidRPr="004B3E3C" w:rsidRDefault="0008790C" w:rsidP="0008790C">
      <w:pPr>
        <w:rPr>
          <w:lang w:eastAsia="sv-SE"/>
        </w:rPr>
      </w:pPr>
    </w:p>
    <w:p w14:paraId="597AE72D" w14:textId="77777777" w:rsidR="0008790C" w:rsidRPr="004B3E3C" w:rsidRDefault="0008790C" w:rsidP="0008790C">
      <w:pPr>
        <w:rPr>
          <w:lang w:eastAsia="sv-SE"/>
        </w:rPr>
      </w:pPr>
      <w:r w:rsidRPr="004B3E3C">
        <w:rPr>
          <w:lang w:eastAsia="sv-SE"/>
        </w:rPr>
        <w:t>Configure the test equipment and the DUT according to the parameters in Table 5.5.5.7.4.1-2.</w:t>
      </w:r>
    </w:p>
    <w:p w14:paraId="5B03A14E" w14:textId="77777777" w:rsidR="0008790C" w:rsidRPr="004B3E3C" w:rsidRDefault="0008790C" w:rsidP="0008790C">
      <w:pPr>
        <w:pStyle w:val="TH"/>
        <w:rPr>
          <w:lang w:eastAsia="x-none"/>
        </w:rPr>
      </w:pPr>
      <w:r w:rsidRPr="004B3E3C">
        <w:t>Table 5.5.5.7.4.1-2: Initial conditions for EN-DC FR2 SCell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08790C" w:rsidRPr="004B3E3C" w14:paraId="3E8CEB3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50261F" w14:textId="77777777" w:rsidR="0008790C" w:rsidRPr="004B3E3C" w:rsidRDefault="0008790C"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D3459B" w14:textId="77777777" w:rsidR="0008790C" w:rsidRPr="004B3E3C" w:rsidRDefault="0008790C"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6A223D0C" w14:textId="77777777" w:rsidR="0008790C" w:rsidRPr="004B3E3C" w:rsidRDefault="0008790C" w:rsidP="005C1CB3">
            <w:pPr>
              <w:pStyle w:val="TAH"/>
            </w:pPr>
            <w:r w:rsidRPr="004B3E3C">
              <w:t>Comment</w:t>
            </w:r>
          </w:p>
        </w:tc>
      </w:tr>
      <w:tr w:rsidR="0008790C" w:rsidRPr="004B3E3C" w14:paraId="4F81A05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F28B8D5" w14:textId="77777777" w:rsidR="0008790C" w:rsidRPr="004B3E3C" w:rsidRDefault="0008790C"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479607" w14:textId="77777777" w:rsidR="0008790C" w:rsidRPr="004B3E3C" w:rsidRDefault="0008790C"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D534B6F" w14:textId="77777777" w:rsidR="0008790C" w:rsidRPr="004B3E3C" w:rsidRDefault="0008790C" w:rsidP="005C1CB3">
            <w:pPr>
              <w:pStyle w:val="TAL"/>
            </w:pPr>
            <w:r w:rsidRPr="004B3E3C">
              <w:t>As specified in TS 38.508-1 [14] clause 4.1.</w:t>
            </w:r>
          </w:p>
        </w:tc>
      </w:tr>
      <w:tr w:rsidR="0008790C" w:rsidRPr="004B3E3C" w14:paraId="5CD48AD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AF0FA3B" w14:textId="77777777" w:rsidR="0008790C" w:rsidRPr="004B3E3C" w:rsidRDefault="0008790C"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BC6DFE" w14:textId="77777777" w:rsidR="0008790C" w:rsidRPr="004B3E3C" w:rsidRDefault="0008790C" w:rsidP="005C1CB3">
            <w:pPr>
              <w:pStyle w:val="TAL"/>
            </w:pPr>
            <w:r w:rsidRPr="004B3E3C">
              <w:t xml:space="preserve">As specified in Annex E, table E.5-1 and TS 38.508-1 [14] clause 4.3.1 </w:t>
            </w:r>
            <w:r w:rsidRPr="004B3E3C">
              <w:rPr>
                <w:lang w:eastAsia="fr-FR"/>
              </w:rPr>
              <w:t>for E-UTRA and 7.2.3 for NR</w:t>
            </w:r>
            <w:r w:rsidRPr="004B3E3C">
              <w:t>.</w:t>
            </w:r>
          </w:p>
        </w:tc>
      </w:tr>
      <w:tr w:rsidR="0008790C" w:rsidRPr="004B3E3C" w14:paraId="6D5DB80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0DED3E2" w14:textId="77777777" w:rsidR="0008790C" w:rsidRPr="004B3E3C" w:rsidRDefault="0008790C"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F738261" w14:textId="77777777" w:rsidR="0008790C" w:rsidRPr="004B3E3C" w:rsidRDefault="0008790C" w:rsidP="005C1CB3">
            <w:pPr>
              <w:pStyle w:val="TAL"/>
            </w:pPr>
            <w:r w:rsidRPr="004B3E3C">
              <w:t>As specified by the test configuration selected from Table 5.5.5.7.4.1-1.</w:t>
            </w:r>
          </w:p>
        </w:tc>
      </w:tr>
      <w:tr w:rsidR="0008790C" w:rsidRPr="004B3E3C" w14:paraId="4F3048C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F6AAB61" w14:textId="77777777" w:rsidR="0008790C" w:rsidRPr="004B3E3C" w:rsidRDefault="0008790C"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3D8E5D" w14:textId="77777777" w:rsidR="0008790C" w:rsidRPr="004B3E3C" w:rsidRDefault="0008790C"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68B75BB" w14:textId="77777777" w:rsidR="0008790C" w:rsidRPr="004B3E3C" w:rsidRDefault="0008790C" w:rsidP="005C1CB3">
            <w:pPr>
              <w:pStyle w:val="TAL"/>
            </w:pPr>
            <w:r w:rsidRPr="004B3E3C">
              <w:t>As specified in Annex C.2.2.</w:t>
            </w:r>
          </w:p>
        </w:tc>
      </w:tr>
      <w:tr w:rsidR="0008790C" w:rsidRPr="004B3E3C" w14:paraId="40F75240" w14:textId="77777777" w:rsidTr="005C1CB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A6586FD" w14:textId="77777777" w:rsidR="0008790C" w:rsidRPr="004B3E3C" w:rsidRDefault="0008790C"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3F85952" w14:textId="77777777" w:rsidR="0008790C" w:rsidRPr="004B3E3C" w:rsidRDefault="0008790C"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19878E96" w14:textId="77777777" w:rsidR="0008790C" w:rsidRPr="004B3E3C" w:rsidRDefault="0008790C" w:rsidP="005C1CB3">
            <w:pPr>
              <w:pStyle w:val="TAL"/>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075C446" w14:textId="77777777" w:rsidR="0008790C" w:rsidRPr="004B3E3C" w:rsidRDefault="0008790C" w:rsidP="005C1CB3">
            <w:pPr>
              <w:pStyle w:val="TAL"/>
            </w:pPr>
            <w:r w:rsidRPr="004B3E3C">
              <w:t>As specified in TS 38.508-1 [14] Annex A.</w:t>
            </w:r>
          </w:p>
        </w:tc>
      </w:tr>
      <w:tr w:rsidR="0008790C" w:rsidRPr="004B3E3C" w14:paraId="299A04FF" w14:textId="77777777" w:rsidTr="005C1CB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1B2A27" w14:textId="77777777" w:rsidR="0008790C" w:rsidRPr="004B3E3C" w:rsidRDefault="0008790C"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C2D1BB9" w14:textId="77777777" w:rsidR="0008790C" w:rsidRPr="004B3E3C" w:rsidRDefault="0008790C"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398D3DEE" w14:textId="77777777" w:rsidR="0008790C" w:rsidRPr="004B3E3C" w:rsidRDefault="0008790C" w:rsidP="005C1CB3">
            <w:pPr>
              <w:pStyle w:val="TAL"/>
            </w:pPr>
            <w:r w:rsidRPr="004B3E3C">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DB65D" w14:textId="77777777" w:rsidR="0008790C" w:rsidRPr="004B3E3C" w:rsidRDefault="0008790C" w:rsidP="005C1CB3">
            <w:pPr>
              <w:spacing w:after="0"/>
              <w:rPr>
                <w:rFonts w:ascii="Arial" w:hAnsi="Arial"/>
                <w:sz w:val="18"/>
                <w:lang w:eastAsia="x-none"/>
              </w:rPr>
            </w:pPr>
          </w:p>
        </w:tc>
      </w:tr>
      <w:tr w:rsidR="0008790C" w:rsidRPr="004B3E3C" w14:paraId="70C1E13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BE842E" w14:textId="77777777" w:rsidR="0008790C" w:rsidRPr="004B3E3C" w:rsidRDefault="0008790C"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E18E82" w14:textId="77777777" w:rsidR="0008790C" w:rsidRPr="004B3E3C" w:rsidRDefault="0008790C"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724FB1A" w14:textId="77777777" w:rsidR="0008790C" w:rsidRPr="004B3E3C" w:rsidRDefault="0008790C" w:rsidP="005C1CB3">
            <w:pPr>
              <w:pStyle w:val="TAL"/>
            </w:pPr>
          </w:p>
        </w:tc>
      </w:tr>
    </w:tbl>
    <w:p w14:paraId="58EB0EB1" w14:textId="77777777" w:rsidR="0008790C" w:rsidRPr="004B3E3C" w:rsidRDefault="0008790C" w:rsidP="0008790C">
      <w:pPr>
        <w:rPr>
          <w:lang w:eastAsia="sv-SE"/>
        </w:rPr>
      </w:pPr>
    </w:p>
    <w:p w14:paraId="4C9F9037" w14:textId="77777777" w:rsidR="0008790C" w:rsidRPr="004B3E3C" w:rsidRDefault="0008790C" w:rsidP="0008790C">
      <w:pPr>
        <w:pStyle w:val="B1"/>
        <w:rPr>
          <w:lang w:eastAsia="x-none"/>
        </w:rPr>
      </w:pPr>
      <w:r w:rsidRPr="004B3E3C">
        <w:t>1.</w:t>
      </w:r>
      <w:r w:rsidRPr="004B3E3C">
        <w:tab/>
        <w:t>The general test parameter settings are set up according to Table 5.5.5.7.4.1-3.</w:t>
      </w:r>
    </w:p>
    <w:p w14:paraId="206C67BF" w14:textId="77777777" w:rsidR="0008790C" w:rsidRPr="004B3E3C" w:rsidRDefault="0008790C" w:rsidP="0008790C">
      <w:pPr>
        <w:pStyle w:val="B1"/>
      </w:pPr>
      <w:r w:rsidRPr="004B3E3C">
        <w:t>2.</w:t>
      </w:r>
      <w:r w:rsidRPr="004B3E3C">
        <w:tab/>
        <w:t>Message contents are defined in clause 5.5.5.7.4.3.</w:t>
      </w:r>
    </w:p>
    <w:p w14:paraId="79D4D516" w14:textId="77777777" w:rsidR="0008790C" w:rsidRPr="004B3E3C" w:rsidRDefault="0008790C" w:rsidP="0008790C">
      <w:pPr>
        <w:pStyle w:val="B1"/>
      </w:pPr>
      <w:r w:rsidRPr="004B3E3C">
        <w:t>3.</w:t>
      </w:r>
      <w:r w:rsidRPr="004B3E3C">
        <w:tab/>
        <w:t>There are one E-UTRAN cell and two NR cells specified in the test. E-UTRAN Cell 1 is the cell used for connection setup with the power level set according to Annex C.1.1 and C.1.2 for this test.</w:t>
      </w:r>
    </w:p>
    <w:p w14:paraId="27F2477B" w14:textId="4E009A05" w:rsidR="006351CD" w:rsidRPr="004B3E3C" w:rsidRDefault="0008790C" w:rsidP="006A727E">
      <w:pPr>
        <w:pStyle w:val="TH"/>
        <w:rPr>
          <w:lang w:eastAsia="en-GB"/>
        </w:rPr>
      </w:pPr>
      <w:r w:rsidRPr="004B3E3C">
        <w:t>Table 5.5.5.7.4.1-3: General test parameters for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2294"/>
        <w:gridCol w:w="836"/>
        <w:gridCol w:w="1007"/>
        <w:gridCol w:w="1519"/>
        <w:gridCol w:w="2025"/>
      </w:tblGrid>
      <w:tr w:rsidR="006351CD" w:rsidRPr="004B3E3C" w14:paraId="6D36A29C" w14:textId="77777777" w:rsidTr="005C1CB3">
        <w:trPr>
          <w:trHeight w:val="162"/>
          <w:jc w:val="center"/>
        </w:trPr>
        <w:tc>
          <w:tcPr>
            <w:tcW w:w="0" w:type="auto"/>
            <w:gridSpan w:val="2"/>
            <w:tcBorders>
              <w:top w:val="single" w:sz="4" w:space="0" w:color="auto"/>
              <w:left w:val="single" w:sz="4" w:space="0" w:color="auto"/>
              <w:bottom w:val="nil"/>
              <w:right w:val="single" w:sz="4" w:space="0" w:color="auto"/>
            </w:tcBorders>
            <w:vAlign w:val="center"/>
            <w:hideMark/>
          </w:tcPr>
          <w:p w14:paraId="14ACFD59" w14:textId="77777777" w:rsidR="006351CD" w:rsidRPr="004B3E3C" w:rsidRDefault="006351CD" w:rsidP="005C1CB3">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nil"/>
              <w:right w:val="single" w:sz="4" w:space="0" w:color="auto"/>
            </w:tcBorders>
            <w:vAlign w:val="center"/>
            <w:hideMark/>
          </w:tcPr>
          <w:p w14:paraId="4B7FF3A2" w14:textId="77777777" w:rsidR="006351CD" w:rsidRPr="004B3E3C" w:rsidRDefault="006351CD" w:rsidP="005C1CB3">
            <w:pPr>
              <w:keepLines/>
              <w:spacing w:after="0"/>
              <w:jc w:val="center"/>
              <w:rPr>
                <w:rFonts w:ascii="Arial" w:hAnsi="Arial"/>
                <w:b/>
                <w:sz w:val="18"/>
                <w:lang w:eastAsia="zh-CN"/>
              </w:rPr>
            </w:pPr>
            <w:r w:rsidRPr="004B3E3C">
              <w:rPr>
                <w:rFonts w:ascii="Arial" w:hAnsi="Arial"/>
                <w:b/>
                <w:sz w:val="18"/>
                <w:lang w:eastAsia="zh-CN"/>
              </w:rPr>
              <w:t>Test</w:t>
            </w:r>
          </w:p>
          <w:p w14:paraId="06B25F74" w14:textId="77777777" w:rsidR="006351CD" w:rsidRPr="004B3E3C" w:rsidRDefault="006351CD" w:rsidP="005C1CB3">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nil"/>
              <w:right w:val="single" w:sz="4" w:space="0" w:color="auto"/>
            </w:tcBorders>
            <w:vAlign w:val="center"/>
            <w:hideMark/>
          </w:tcPr>
          <w:p w14:paraId="04049134" w14:textId="77777777" w:rsidR="006351CD" w:rsidRPr="004B3E3C" w:rsidRDefault="006351CD" w:rsidP="005C1CB3">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323E0" w14:textId="77777777" w:rsidR="006351CD" w:rsidRPr="004B3E3C" w:rsidRDefault="006351CD" w:rsidP="005C1CB3">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nil"/>
              <w:right w:val="single" w:sz="4" w:space="0" w:color="auto"/>
            </w:tcBorders>
            <w:vAlign w:val="center"/>
            <w:hideMark/>
          </w:tcPr>
          <w:p w14:paraId="30C413C1" w14:textId="77777777" w:rsidR="006351CD" w:rsidRPr="004B3E3C" w:rsidRDefault="006351CD" w:rsidP="005C1CB3">
            <w:pPr>
              <w:keepLines/>
              <w:spacing w:after="0"/>
              <w:jc w:val="center"/>
              <w:rPr>
                <w:rFonts w:ascii="Arial" w:hAnsi="Arial"/>
                <w:b/>
                <w:sz w:val="18"/>
              </w:rPr>
            </w:pPr>
            <w:r w:rsidRPr="004B3E3C">
              <w:rPr>
                <w:rFonts w:ascii="Arial" w:hAnsi="Arial"/>
                <w:b/>
                <w:sz w:val="18"/>
              </w:rPr>
              <w:t>Comment</w:t>
            </w:r>
          </w:p>
        </w:tc>
      </w:tr>
      <w:tr w:rsidR="006351CD" w:rsidRPr="004B3E3C" w14:paraId="344496C2" w14:textId="77777777" w:rsidTr="005C1CB3">
        <w:trPr>
          <w:trHeight w:val="162"/>
          <w:jc w:val="center"/>
        </w:trPr>
        <w:tc>
          <w:tcPr>
            <w:tcW w:w="0" w:type="auto"/>
            <w:gridSpan w:val="2"/>
            <w:tcBorders>
              <w:top w:val="nil"/>
              <w:left w:val="single" w:sz="4" w:space="0" w:color="auto"/>
              <w:bottom w:val="single" w:sz="4" w:space="0" w:color="auto"/>
              <w:right w:val="single" w:sz="4" w:space="0" w:color="auto"/>
            </w:tcBorders>
            <w:vAlign w:val="center"/>
          </w:tcPr>
          <w:p w14:paraId="64093028" w14:textId="77777777" w:rsidR="006351CD" w:rsidRPr="004B3E3C" w:rsidRDefault="006351CD" w:rsidP="005C1CB3">
            <w:pPr>
              <w:keepLines/>
              <w:spacing w:after="0"/>
              <w:jc w:val="center"/>
              <w:rPr>
                <w:rFonts w:ascii="Arial" w:hAnsi="Arial"/>
                <w:b/>
                <w:sz w:val="18"/>
              </w:rPr>
            </w:pPr>
          </w:p>
        </w:tc>
        <w:tc>
          <w:tcPr>
            <w:tcW w:w="0" w:type="auto"/>
            <w:tcBorders>
              <w:top w:val="nil"/>
              <w:left w:val="single" w:sz="4" w:space="0" w:color="auto"/>
              <w:bottom w:val="single" w:sz="4" w:space="0" w:color="auto"/>
              <w:right w:val="single" w:sz="4" w:space="0" w:color="auto"/>
            </w:tcBorders>
            <w:vAlign w:val="center"/>
          </w:tcPr>
          <w:p w14:paraId="4F89678A" w14:textId="77777777" w:rsidR="006351CD" w:rsidRPr="004B3E3C" w:rsidRDefault="006351CD" w:rsidP="005C1CB3">
            <w:pPr>
              <w:keepLines/>
              <w:spacing w:after="0"/>
              <w:jc w:val="center"/>
              <w:rPr>
                <w:rFonts w:ascii="Arial" w:hAnsi="Arial"/>
                <w:b/>
                <w:sz w:val="18"/>
                <w:lang w:eastAsia="zh-CN"/>
              </w:rPr>
            </w:pPr>
          </w:p>
        </w:tc>
        <w:tc>
          <w:tcPr>
            <w:tcW w:w="0" w:type="auto"/>
            <w:tcBorders>
              <w:top w:val="nil"/>
              <w:left w:val="single" w:sz="4" w:space="0" w:color="auto"/>
              <w:bottom w:val="single" w:sz="4" w:space="0" w:color="auto"/>
              <w:right w:val="single" w:sz="4" w:space="0" w:color="auto"/>
            </w:tcBorders>
            <w:vAlign w:val="center"/>
          </w:tcPr>
          <w:p w14:paraId="65560062" w14:textId="77777777" w:rsidR="006351CD" w:rsidRPr="004B3E3C" w:rsidRDefault="006351CD" w:rsidP="005C1CB3">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F5994FB" w14:textId="77777777" w:rsidR="006351CD" w:rsidRPr="004B3E3C" w:rsidRDefault="006351CD" w:rsidP="005C1CB3">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nil"/>
              <w:left w:val="single" w:sz="4" w:space="0" w:color="auto"/>
              <w:bottom w:val="single" w:sz="4" w:space="0" w:color="auto"/>
              <w:right w:val="single" w:sz="4" w:space="0" w:color="auto"/>
            </w:tcBorders>
            <w:vAlign w:val="center"/>
          </w:tcPr>
          <w:p w14:paraId="1AB531CF" w14:textId="77777777" w:rsidR="006351CD" w:rsidRPr="004B3E3C" w:rsidRDefault="006351CD" w:rsidP="005C1CB3">
            <w:pPr>
              <w:keepLines/>
              <w:spacing w:after="0"/>
              <w:jc w:val="center"/>
              <w:rPr>
                <w:rFonts w:ascii="Arial" w:hAnsi="Arial"/>
                <w:b/>
                <w:sz w:val="18"/>
              </w:rPr>
            </w:pPr>
          </w:p>
        </w:tc>
      </w:tr>
      <w:tr w:rsidR="006351CD" w:rsidRPr="004B3E3C" w14:paraId="607CC95B" w14:textId="77777777" w:rsidTr="005C1CB3">
        <w:trPr>
          <w:trHeight w:val="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587208"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89C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D816E36"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6DDC1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6A058D5"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42F89BBD"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458A11"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E782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7E36E8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149B3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09298B0"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48B56E15"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B689E"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7694FC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25C7EC"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73B20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1380A137"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6B0E0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4CF0D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RF Channel Number for P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9BF964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F53ADE"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E05A5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8F7D4F0"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2660DDF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AA6CB2C"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tcPr>
          <w:p w14:paraId="5BCD176C"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6086C2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2A709B"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Cell 3</w:t>
            </w:r>
          </w:p>
        </w:tc>
        <w:tc>
          <w:tcPr>
            <w:tcW w:w="0" w:type="auto"/>
            <w:tcBorders>
              <w:top w:val="single" w:sz="4" w:space="0" w:color="auto"/>
              <w:left w:val="single" w:sz="4" w:space="0" w:color="auto"/>
              <w:bottom w:val="single" w:sz="4" w:space="0" w:color="auto"/>
              <w:right w:val="single" w:sz="4" w:space="0" w:color="auto"/>
            </w:tcBorders>
            <w:vAlign w:val="center"/>
          </w:tcPr>
          <w:p w14:paraId="332ED2F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0CECDA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D2F62EE"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lang w:eastAsia="zh-CN"/>
              </w:rPr>
              <w:t>RF Channel Number for SCell</w:t>
            </w:r>
          </w:p>
        </w:tc>
        <w:tc>
          <w:tcPr>
            <w:tcW w:w="0" w:type="auto"/>
            <w:tcBorders>
              <w:top w:val="single" w:sz="4" w:space="0" w:color="auto"/>
              <w:left w:val="single" w:sz="4" w:space="0" w:color="auto"/>
              <w:bottom w:val="single" w:sz="4" w:space="0" w:color="auto"/>
              <w:right w:val="single" w:sz="4" w:space="0" w:color="auto"/>
            </w:tcBorders>
            <w:vAlign w:val="center"/>
          </w:tcPr>
          <w:p w14:paraId="4DF33261"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5E09F10"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542EAE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33A5B5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5172C98A"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B47097"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4FFA1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0393445"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97099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6657CD7B"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218F1EDC" w14:textId="77777777" w:rsidTr="005C1CB3">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AA958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6AF6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338E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DB3B9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5C897D0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494D482"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9FAE2C"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9961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E2ED9F9"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66D107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11D1AAA" w14:textId="77777777" w:rsidR="006351CD" w:rsidRPr="004B3E3C" w:rsidRDefault="006351CD" w:rsidP="005C1CB3">
            <w:pPr>
              <w:keepNext/>
              <w:keepLines/>
              <w:spacing w:after="0"/>
              <w:jc w:val="both"/>
              <w:rPr>
                <w:rFonts w:ascii="Arial" w:eastAsia="Malgun Gothic" w:hAnsi="Arial" w:cs="Arial"/>
                <w:kern w:val="2"/>
                <w:sz w:val="18"/>
                <w:szCs w:val="18"/>
              </w:rPr>
            </w:pPr>
          </w:p>
        </w:tc>
      </w:tr>
      <w:tr w:rsidR="006351CD" w:rsidRPr="004B3E3C" w14:paraId="708502EC"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A95684" w14:textId="77777777" w:rsidR="006351CD" w:rsidRPr="004B3E3C" w:rsidRDefault="006351CD" w:rsidP="005C1CB3">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68F73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0E1F7F1"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F19A09" w14:textId="77777777" w:rsidR="006351CD" w:rsidRPr="004B3E3C" w:rsidRDefault="006351CD"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AAF4208" w14:textId="77777777" w:rsidR="006351CD" w:rsidRPr="004B3E3C" w:rsidRDefault="006351CD" w:rsidP="005C1CB3">
            <w:pPr>
              <w:keepNext/>
              <w:keepLines/>
              <w:spacing w:after="0"/>
              <w:jc w:val="both"/>
              <w:rPr>
                <w:rFonts w:ascii="Arial" w:eastAsia="Malgun Gothic" w:hAnsi="Arial" w:cs="Arial"/>
                <w:kern w:val="2"/>
                <w:sz w:val="18"/>
                <w:szCs w:val="18"/>
              </w:rPr>
            </w:pPr>
          </w:p>
        </w:tc>
      </w:tr>
      <w:tr w:rsidR="006351CD" w:rsidRPr="004B3E3C" w14:paraId="7505706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CE05A8"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FBBC37E"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77ADC"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412BB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653673CD"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DFEEFA6"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B57BE6"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5F232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1D4B86F"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B43A4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52DED8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004082F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3C7A55"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E169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24DD71"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50224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440AD2D"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0777217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EC5176" w14:textId="77777777" w:rsidR="006351CD" w:rsidRPr="004B3E3C" w:rsidRDefault="006351CD" w:rsidP="005C1CB3">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DE3A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8133FFB"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8A508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463F5A47" w14:textId="77777777" w:rsidR="006351CD" w:rsidRPr="004B3E3C" w:rsidRDefault="006351CD" w:rsidP="005C1CB3">
            <w:pPr>
              <w:keepNext/>
              <w:keepLines/>
              <w:spacing w:after="0"/>
              <w:jc w:val="both"/>
              <w:rPr>
                <w:rFonts w:ascii="Arial" w:hAnsi="Arial" w:cs="Arial"/>
                <w:kern w:val="2"/>
                <w:sz w:val="18"/>
                <w:szCs w:val="22"/>
                <w:lang w:eastAsia="zh-CN"/>
              </w:rPr>
            </w:pPr>
          </w:p>
        </w:tc>
      </w:tr>
      <w:tr w:rsidR="006351CD" w:rsidRPr="004B3E3C" w14:paraId="591846C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4BE3F8"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55F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3E6837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4D6DA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E7567B4" w14:textId="77777777" w:rsidR="006351CD" w:rsidRPr="004B3E3C" w:rsidRDefault="006351CD" w:rsidP="005C1CB3">
            <w:pPr>
              <w:keepNext/>
              <w:keepLines/>
              <w:spacing w:after="0"/>
              <w:jc w:val="both"/>
              <w:rPr>
                <w:rFonts w:ascii="Arial" w:hAnsi="Arial" w:cs="Arial"/>
                <w:kern w:val="2"/>
                <w:sz w:val="18"/>
                <w:szCs w:val="22"/>
                <w:lang w:eastAsia="zh-CN"/>
              </w:rPr>
            </w:pPr>
          </w:p>
        </w:tc>
      </w:tr>
      <w:tr w:rsidR="006351CD" w:rsidRPr="004B3E3C" w14:paraId="39A59D9E"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5FE05E"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F1F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E141DF"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A8C1EE"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B24B0F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750458C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9C7E7B"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D047C"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791CDAF"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8C74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A67390C"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1.2.2</w:t>
            </w:r>
          </w:p>
        </w:tc>
      </w:tr>
      <w:tr w:rsidR="006351CD" w:rsidRPr="004B3E3C" w14:paraId="53820A05"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CF8956"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49291"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C0794D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6304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4ED81A9E"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8DF11C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C74DDD"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2EE46"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7BEF36"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4C72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DA90985"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2.1</w:t>
            </w:r>
          </w:p>
        </w:tc>
      </w:tr>
      <w:tr w:rsidR="006351CD" w:rsidRPr="004B3E3C" w14:paraId="55A72E82"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BAC12F"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20E80"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94329F4"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AD4D6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37E76F9"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B19A959"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B01B67"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800A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7DDF66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420723"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5189506" w14:textId="77777777" w:rsidR="006351CD" w:rsidRPr="004B3E3C" w:rsidRDefault="006351CD" w:rsidP="005C1CB3">
            <w:pPr>
              <w:keepNext/>
              <w:keepLines/>
              <w:spacing w:after="0"/>
              <w:jc w:val="both"/>
              <w:rPr>
                <w:rFonts w:ascii="Arial" w:hAnsi="Arial" w:cs="Arial"/>
                <w:kern w:val="2"/>
                <w:sz w:val="18"/>
                <w:szCs w:val="18"/>
              </w:rPr>
            </w:pPr>
          </w:p>
        </w:tc>
      </w:tr>
      <w:tr w:rsidR="006351CD" w:rsidRPr="004B3E3C" w14:paraId="028D5EF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828E9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5A4960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1CC20B"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4CF39F"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B2AC327" w14:textId="77777777" w:rsidR="006351CD" w:rsidRPr="004B3E3C" w:rsidRDefault="006351CD" w:rsidP="005C1CB3">
            <w:pPr>
              <w:keepNext/>
              <w:keepLines/>
              <w:spacing w:after="0"/>
              <w:jc w:val="both"/>
              <w:rPr>
                <w:rFonts w:ascii="Arial" w:hAnsi="Arial" w:cs="Arial"/>
                <w:kern w:val="2"/>
                <w:sz w:val="18"/>
                <w:szCs w:val="18"/>
              </w:rPr>
            </w:pPr>
          </w:p>
        </w:tc>
      </w:tr>
      <w:tr w:rsidR="006351CD" w:rsidRPr="004B3E3C" w14:paraId="4FD5033C"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814BF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4B8CC8"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64CDE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3B1DC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SB.3 FR2</w:t>
            </w:r>
          </w:p>
        </w:tc>
        <w:tc>
          <w:tcPr>
            <w:tcW w:w="0" w:type="auto"/>
            <w:tcBorders>
              <w:top w:val="single" w:sz="4" w:space="0" w:color="auto"/>
              <w:left w:val="single" w:sz="4" w:space="0" w:color="auto"/>
              <w:bottom w:val="single" w:sz="4" w:space="0" w:color="auto"/>
              <w:right w:val="single" w:sz="4" w:space="0" w:color="auto"/>
            </w:tcBorders>
          </w:tcPr>
          <w:p w14:paraId="54F18054"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3</w:t>
            </w:r>
          </w:p>
        </w:tc>
      </w:tr>
      <w:tr w:rsidR="006351CD" w:rsidRPr="004B3E3C" w14:paraId="069C980F"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EA042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DAFC5"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3CF879"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1526F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tcPr>
          <w:p w14:paraId="638529AC"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A.4</w:t>
            </w:r>
          </w:p>
        </w:tc>
      </w:tr>
      <w:tr w:rsidR="006351CD" w:rsidRPr="004B3E3C" w14:paraId="17D223F8"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82327E"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7EAB5"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F5400E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B3DEB6"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73AD74" w14:textId="77777777" w:rsidR="006351CD" w:rsidRPr="004B3E3C" w:rsidRDefault="006351CD" w:rsidP="005C1CB3">
            <w:pPr>
              <w:pStyle w:val="TAL"/>
              <w:rPr>
                <w:rFonts w:cs="Arial"/>
                <w:kern w:val="2"/>
                <w:szCs w:val="22"/>
                <w:lang w:eastAsia="zh-CN"/>
              </w:rPr>
            </w:pPr>
            <w:r w:rsidRPr="004B3E3C">
              <w:t>Table A.7.2-1</w:t>
            </w:r>
          </w:p>
        </w:tc>
      </w:tr>
      <w:tr w:rsidR="006351CD" w:rsidRPr="004B3E3C" w14:paraId="464C73ED"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BA98FD"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8C0F1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2B652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D38E49"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2E06648E" w14:textId="77777777" w:rsidR="006351CD" w:rsidRPr="004B3E3C" w:rsidRDefault="006351CD" w:rsidP="005C1CB3">
            <w:pPr>
              <w:keepNext/>
              <w:keepLines/>
              <w:spacing w:after="0"/>
              <w:jc w:val="both"/>
              <w:rPr>
                <w:rFonts w:ascii="Arial" w:hAnsi="Arial" w:cs="Arial"/>
                <w:iCs/>
                <w:kern w:val="2"/>
                <w:sz w:val="18"/>
                <w:szCs w:val="22"/>
              </w:rPr>
            </w:pPr>
            <w:r w:rsidRPr="004B3E3C">
              <w:rPr>
                <w:rFonts w:ascii="Arial" w:hAnsi="Arial" w:cs="Arial"/>
                <w:iCs/>
                <w:kern w:val="2"/>
                <w:sz w:val="18"/>
                <w:szCs w:val="22"/>
                <w:lang w:eastAsia="zh-CN"/>
              </w:rPr>
              <w:t>A.5</w:t>
            </w:r>
          </w:p>
        </w:tc>
      </w:tr>
      <w:tr w:rsidR="006351CD" w:rsidRPr="004B3E3C" w14:paraId="6C015D00"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E082ADA"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sz w:val="18"/>
              </w:rPr>
              <w:t xml:space="preserve">CSI-RS configuration for </w:t>
            </w:r>
            <w:r w:rsidRPr="004B3E3C">
              <w:rPr>
                <w:rFonts w:ascii="Arial" w:hAnsi="Arial" w:cs="Arial"/>
                <w:kern w:val="2"/>
                <w:sz w:val="18"/>
                <w:szCs w:val="22"/>
              </w:rPr>
              <w:t>BFD</w:t>
            </w:r>
            <w:r w:rsidRPr="004B3E3C">
              <w:rPr>
                <w:rFonts w:ascii="Arial" w:hAnsi="Arial" w:cs="Arial"/>
                <w:kern w:val="2"/>
                <w:sz w:val="18"/>
                <w:szCs w:val="22"/>
                <w:lang w:eastAsia="zh-CN"/>
              </w:rPr>
              <w:t>/</w:t>
            </w:r>
            <w:r w:rsidRPr="004B3E3C">
              <w:rPr>
                <w:rFonts w:ascii="Arial" w:hAnsi="Arial" w:cs="Arial"/>
                <w:kern w:val="2"/>
                <w:sz w:val="18"/>
                <w:szCs w:val="22"/>
              </w:rPr>
              <w:t>CBD in activated SCell</w:t>
            </w:r>
          </w:p>
        </w:tc>
        <w:tc>
          <w:tcPr>
            <w:tcW w:w="0" w:type="auto"/>
            <w:tcBorders>
              <w:top w:val="single" w:sz="4" w:space="0" w:color="auto"/>
              <w:left w:val="single" w:sz="4" w:space="0" w:color="auto"/>
              <w:bottom w:val="single" w:sz="4" w:space="0" w:color="auto"/>
              <w:right w:val="single" w:sz="4" w:space="0" w:color="auto"/>
            </w:tcBorders>
            <w:vAlign w:val="center"/>
          </w:tcPr>
          <w:p w14:paraId="1A60F2A5"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496AC0"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F91142D" w14:textId="77777777" w:rsidR="006351CD" w:rsidRPr="004B3E3C" w:rsidRDefault="006351CD" w:rsidP="005C1CB3">
            <w:pPr>
              <w:keepNext/>
              <w:keepLines/>
              <w:spacing w:after="0"/>
              <w:jc w:val="center"/>
              <w:rPr>
                <w:rFonts w:ascii="Arial" w:hAnsi="Arial"/>
                <w:iCs/>
                <w:sz w:val="18"/>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BBFE6AD" w14:textId="77777777" w:rsidR="006351CD" w:rsidRPr="004B3E3C" w:rsidRDefault="006351CD" w:rsidP="005C1CB3">
            <w:pPr>
              <w:keepNext/>
              <w:keepLines/>
              <w:spacing w:after="0"/>
              <w:jc w:val="both"/>
              <w:rPr>
                <w:rFonts w:ascii="Arial" w:hAnsi="Arial"/>
                <w:iCs/>
                <w:sz w:val="18"/>
              </w:rPr>
            </w:pPr>
            <w:r w:rsidRPr="004B3E3C">
              <w:rPr>
                <w:rFonts w:ascii="Arial" w:hAnsi="Arial"/>
                <w:sz w:val="18"/>
              </w:rPr>
              <w:t>A.1.4.2</w:t>
            </w:r>
          </w:p>
        </w:tc>
      </w:tr>
      <w:tr w:rsidR="006351CD" w:rsidRPr="004B3E3C" w14:paraId="70D655D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59C74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DE50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787096A"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810E3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C0BEED5"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A2824BA"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A71741"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sz w:val="18"/>
              </w:rPr>
              <w:t>CSI-RS</w:t>
            </w:r>
            <w:r w:rsidRPr="004B3E3C">
              <w:rPr>
                <w:rFonts w:ascii="Arial" w:hAnsi="Arial" w:cs="Arial"/>
                <w:kern w:val="2"/>
                <w:sz w:val="18"/>
                <w:szCs w:val="22"/>
              </w:rPr>
              <w:t xml:space="preserve">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 in activated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3FAD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72B0F54"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F7E1B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59AAE94"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226CC941" w14:textId="77777777" w:rsidTr="005C1CB3">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115DFEB" w14:textId="77777777" w:rsidR="006351CD" w:rsidRPr="004B3E3C" w:rsidRDefault="006351CD" w:rsidP="005C1CB3">
            <w:pPr>
              <w:keepNext/>
              <w:keepLines/>
              <w:spacing w:after="0"/>
              <w:rPr>
                <w:rFonts w:ascii="Arial" w:hAnsi="Arial"/>
                <w:sz w:val="18"/>
              </w:rPr>
            </w:pPr>
            <w:r w:rsidRPr="004B3E3C">
              <w:rPr>
                <w:rFonts w:ascii="Arial" w:hAnsi="Arial"/>
                <w:sz w:val="18"/>
              </w:rPr>
              <w:t xml:space="preserve">CSI-RS configuration for </w:t>
            </w:r>
            <w:r w:rsidRPr="004B3E3C">
              <w:rPr>
                <w:rFonts w:ascii="Arial" w:hAnsi="Arial" w:cs="Arial"/>
                <w:kern w:val="2"/>
                <w:sz w:val="18"/>
                <w:szCs w:val="22"/>
              </w:rPr>
              <w:t>RLM in PSCell</w:t>
            </w:r>
          </w:p>
        </w:tc>
        <w:tc>
          <w:tcPr>
            <w:tcW w:w="0" w:type="auto"/>
            <w:tcBorders>
              <w:top w:val="single" w:sz="4" w:space="0" w:color="auto"/>
              <w:left w:val="single" w:sz="4" w:space="0" w:color="auto"/>
              <w:bottom w:val="single" w:sz="4" w:space="0" w:color="auto"/>
              <w:right w:val="single" w:sz="4" w:space="0" w:color="auto"/>
            </w:tcBorders>
            <w:vAlign w:val="center"/>
          </w:tcPr>
          <w:p w14:paraId="5F3C06D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CE08450"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C40A8B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07960C91"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sz w:val="18"/>
              </w:rPr>
              <w:t>A.1.4.2</w:t>
            </w:r>
          </w:p>
        </w:tc>
      </w:tr>
      <w:tr w:rsidR="006351CD" w:rsidRPr="004B3E3C" w14:paraId="0D02B088" w14:textId="77777777" w:rsidTr="005C1CB3">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2718D6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94A19CF"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CE3EE"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50F11C"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E9C3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1FC7433"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2D80B74" w14:textId="77777777" w:rsidTr="005C1CB3">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3B0961"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2E39C03"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50DC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4DB02D"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6CB359"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62920B2"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39F24BC0" w14:textId="77777777" w:rsidTr="005C1CB3">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3C433A"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3EBB2A1"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430AAE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9F0C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7FD34"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2EF9A31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301836A"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50C68A"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8DD620A" w14:textId="77777777" w:rsidR="006351CD" w:rsidRPr="004B3E3C" w:rsidRDefault="006351CD"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007058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BFB7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ABB8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81905D5"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55A8C94" w14:textId="77777777" w:rsidTr="005C1CB3">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B347A"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AB90448" w14:textId="77777777" w:rsidR="006351CD" w:rsidRPr="004B3E3C" w:rsidRDefault="006351CD" w:rsidP="005C1CB3">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647C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5D50DF"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46D33"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D0E36D6"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6B0BE071" w14:textId="77777777" w:rsidTr="005C1CB3">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CFE5A0"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BA91F7E" w14:textId="77777777" w:rsidR="006351CD" w:rsidRPr="004B3E3C" w:rsidRDefault="006351CD"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9DB9E" w14:textId="77777777" w:rsidR="006351CD" w:rsidRPr="004B3E3C" w:rsidRDefault="006351CD"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DB3B1A" w14:textId="77777777" w:rsidR="006351CD" w:rsidRPr="004B3E3C" w:rsidRDefault="006351CD"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7344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31D6DD9" w14:textId="77777777" w:rsidR="006351CD" w:rsidRPr="004B3E3C" w:rsidRDefault="006351CD" w:rsidP="005C1CB3">
            <w:pPr>
              <w:keepNext/>
              <w:keepLines/>
              <w:spacing w:after="0"/>
              <w:jc w:val="both"/>
              <w:rPr>
                <w:rFonts w:ascii="Arial" w:eastAsia="?? ??" w:hAnsi="Arial" w:cs="Arial"/>
                <w:kern w:val="2"/>
                <w:sz w:val="18"/>
                <w:szCs w:val="22"/>
              </w:rPr>
            </w:pPr>
          </w:p>
        </w:tc>
      </w:tr>
      <w:tr w:rsidR="006351CD" w:rsidRPr="004B3E3C" w14:paraId="3EA4963F" w14:textId="77777777" w:rsidTr="005C1CB3">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E3B3F" w14:textId="77777777" w:rsidR="006351CD" w:rsidRPr="004B3E3C" w:rsidRDefault="006351CD" w:rsidP="005C1CB3">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423C4D0" w14:textId="77777777" w:rsidR="006351CD" w:rsidRPr="004B3E3C" w:rsidRDefault="006351CD" w:rsidP="005C1CB3">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25319" w14:textId="77777777" w:rsidR="006351CD" w:rsidRPr="004B3E3C" w:rsidRDefault="006351CD" w:rsidP="005C1CB3">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7AE9BB" w14:textId="77777777" w:rsidR="006351CD" w:rsidRPr="004B3E3C" w:rsidRDefault="006351CD" w:rsidP="005C1CB3">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658A5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0A782809"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B9DA1D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24B279"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F9FA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2FC9F62"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7B6B02"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9C52808"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048F09A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9573E9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tcPr>
          <w:p w14:paraId="73087C71"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79B0299"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0BF71B1"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4B793910"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5DBC64E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7E716397"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5F068C98"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4C7D0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26667A1F"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0</w:t>
            </w:r>
          </w:p>
        </w:tc>
        <w:tc>
          <w:tcPr>
            <w:tcW w:w="0" w:type="auto"/>
            <w:tcBorders>
              <w:top w:val="single" w:sz="4" w:space="0" w:color="auto"/>
              <w:left w:val="single" w:sz="4" w:space="0" w:color="auto"/>
              <w:bottom w:val="single" w:sz="4" w:space="0" w:color="auto"/>
              <w:right w:val="single" w:sz="4" w:space="0" w:color="auto"/>
            </w:tcBorders>
            <w:vAlign w:val="center"/>
          </w:tcPr>
          <w:p w14:paraId="4467D0A7" w14:textId="77777777" w:rsidR="006351CD" w:rsidRPr="004B3E3C" w:rsidRDefault="006351CD" w:rsidP="005C1CB3">
            <w:pPr>
              <w:keepNext/>
              <w:keepLines/>
              <w:spacing w:after="0"/>
              <w:jc w:val="both"/>
              <w:rPr>
                <w:rFonts w:ascii="Arial" w:hAnsi="Arial" w:cs="Arial"/>
                <w:iCs/>
                <w:kern w:val="2"/>
                <w:sz w:val="18"/>
                <w:szCs w:val="22"/>
                <w:lang w:eastAsia="zh-CN"/>
              </w:rPr>
            </w:pPr>
            <w:r w:rsidRPr="004B3E3C">
              <w:rPr>
                <w:rFonts w:ascii="Arial" w:hAnsi="Arial" w:cs="Arial"/>
                <w:iCs/>
                <w:kern w:val="2"/>
                <w:sz w:val="18"/>
                <w:szCs w:val="22"/>
                <w:lang w:eastAsia="zh-CN"/>
              </w:rPr>
              <w:t>5ms</w:t>
            </w:r>
          </w:p>
        </w:tc>
      </w:tr>
      <w:tr w:rsidR="006351CD" w:rsidRPr="004B3E3C" w14:paraId="749D4D1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F7770F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4434BFE4"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B26EB6"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764E10A2"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4</w:t>
            </w:r>
          </w:p>
        </w:tc>
        <w:tc>
          <w:tcPr>
            <w:tcW w:w="0" w:type="auto"/>
            <w:tcBorders>
              <w:top w:val="single" w:sz="4" w:space="0" w:color="auto"/>
              <w:left w:val="single" w:sz="4" w:space="0" w:color="auto"/>
              <w:bottom w:val="single" w:sz="4" w:space="0" w:color="auto"/>
              <w:right w:val="single" w:sz="4" w:space="0" w:color="auto"/>
            </w:tcBorders>
            <w:vAlign w:val="center"/>
          </w:tcPr>
          <w:p w14:paraId="2BE112DC"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4B6CFEC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1A2B2DC"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tcPr>
          <w:p w14:paraId="69B47D8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C41B668"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FFF9D5C"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Table 8.3.3.1.2-1 in [28]</w:t>
            </w:r>
          </w:p>
        </w:tc>
        <w:tc>
          <w:tcPr>
            <w:tcW w:w="0" w:type="auto"/>
            <w:tcBorders>
              <w:top w:val="single" w:sz="4" w:space="0" w:color="auto"/>
              <w:left w:val="single" w:sz="4" w:space="0" w:color="auto"/>
              <w:bottom w:val="single" w:sz="4" w:space="0" w:color="auto"/>
              <w:right w:val="single" w:sz="4" w:space="0" w:color="auto"/>
            </w:tcBorders>
            <w:vAlign w:val="center"/>
          </w:tcPr>
          <w:p w14:paraId="5C448346" w14:textId="77777777" w:rsidR="006351CD" w:rsidRPr="004B3E3C" w:rsidRDefault="006351CD" w:rsidP="005C1CB3">
            <w:pPr>
              <w:keepNext/>
              <w:keepLines/>
              <w:spacing w:after="0"/>
              <w:jc w:val="both"/>
              <w:rPr>
                <w:rFonts w:ascii="Arial" w:hAnsi="Arial" w:cs="Arial"/>
                <w:iCs/>
                <w:kern w:val="2"/>
                <w:sz w:val="18"/>
                <w:szCs w:val="22"/>
              </w:rPr>
            </w:pPr>
          </w:p>
        </w:tc>
      </w:tr>
      <w:tr w:rsidR="006351CD" w:rsidRPr="004B3E3C" w14:paraId="16BC7EF8"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76024A"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4291FE"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DE7B78E"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9AD36"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6B64D" w14:textId="77777777" w:rsidR="006351CD" w:rsidRPr="004B3E3C" w:rsidRDefault="006351CD"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able 8.1.1-1</w:t>
            </w:r>
            <w:r w:rsidRPr="004B3E3C">
              <w:t xml:space="preserve"> </w:t>
            </w:r>
            <w:r w:rsidRPr="004B3E3C">
              <w:rPr>
                <w:rFonts w:ascii="Arial" w:hAnsi="Arial" w:cs="Arial"/>
                <w:iCs/>
                <w:kern w:val="2"/>
                <w:sz w:val="18"/>
                <w:szCs w:val="22"/>
              </w:rPr>
              <w:t>in TS 38.133 [6]).</w:t>
            </w:r>
          </w:p>
        </w:tc>
      </w:tr>
      <w:tr w:rsidR="006351CD" w:rsidRPr="004B3E3C" w14:paraId="79B02FAF"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5F9F26" w14:textId="77777777" w:rsidR="006351CD" w:rsidRPr="004B3E3C" w:rsidRDefault="006351CD" w:rsidP="005C1CB3">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9515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625CF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95017D" w14:textId="77777777" w:rsidR="006351CD" w:rsidRPr="004B3E3C" w:rsidRDefault="006351CD" w:rsidP="005C1CB3">
            <w:pPr>
              <w:pStyle w:val="TAC"/>
              <w:rPr>
                <w:rFonts w:cs="Arial"/>
                <w:iCs/>
                <w:kern w:val="2"/>
                <w:szCs w:val="22"/>
                <w:lang w:eastAsia="zh-CN"/>
              </w:rPr>
            </w:pPr>
            <w:r w:rsidRPr="004B3E3C">
              <w:t>-109</w:t>
            </w:r>
            <w:r w:rsidRPr="004B3E3C">
              <w:rPr>
                <w:vertAlign w:val="superscript"/>
              </w:rPr>
              <w:t>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6F420"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Threshold used for Q</w:t>
            </w:r>
            <w:r w:rsidRPr="004B3E3C">
              <w:rPr>
                <w:rFonts w:ascii="Arial" w:hAnsi="Arial" w:cs="Arial"/>
                <w:kern w:val="2"/>
                <w:sz w:val="18"/>
                <w:szCs w:val="22"/>
                <w:vertAlign w:val="subscript"/>
              </w:rPr>
              <w:t>in_LR_SSB</w:t>
            </w:r>
          </w:p>
        </w:tc>
      </w:tr>
      <w:tr w:rsidR="006351CD" w:rsidRPr="004B3E3C" w14:paraId="638018B6" w14:textId="77777777" w:rsidTr="005C1CB3">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225863"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BA5CC1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2929CFE"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9D76A4"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D5E86"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Used for deriving rsrp-ThresholdCSI-RS</w:t>
            </w:r>
          </w:p>
        </w:tc>
      </w:tr>
      <w:tr w:rsidR="006351CD" w:rsidRPr="004B3E3C" w14:paraId="05A421E3"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40FCBF"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D042E"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06158E" w14:textId="77777777" w:rsidR="006351CD" w:rsidRPr="004B3E3C" w:rsidRDefault="006351CD"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75AEF2"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542E6" w14:textId="77777777" w:rsidR="006351CD" w:rsidRPr="004B3E3C" w:rsidRDefault="006351CD" w:rsidP="005C1CB3">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12], clause 5.17</w:t>
            </w:r>
          </w:p>
        </w:tc>
      </w:tr>
      <w:tr w:rsidR="006351CD" w:rsidRPr="004B3E3C" w14:paraId="02B19F8B"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B4BB0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728C0" w14:textId="77777777" w:rsidR="006351CD" w:rsidRPr="004B3E3C" w:rsidRDefault="006351CD" w:rsidP="005C1CB3">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630C3E" w14:textId="77777777" w:rsidR="006351CD" w:rsidRPr="004B3E3C" w:rsidRDefault="006351CD" w:rsidP="005C1CB3">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D96CBC" w14:textId="77777777" w:rsidR="006351CD" w:rsidRPr="004B3E3C" w:rsidRDefault="006351CD" w:rsidP="005C1CB3">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D2356"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iCs/>
                <w:kern w:val="2"/>
                <w:sz w:val="18"/>
                <w:szCs w:val="22"/>
              </w:rPr>
              <w:t>see TS 38.321 [12], clause 5.17</w:t>
            </w:r>
          </w:p>
        </w:tc>
      </w:tr>
      <w:tr w:rsidR="006351CD" w:rsidRPr="004B3E3C" w14:paraId="439B893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42505D" w14:textId="77777777" w:rsidR="006351CD" w:rsidRPr="004B3E3C" w:rsidRDefault="006351CD" w:rsidP="005C1CB3">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1FAD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6D01E96"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32213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331ABE1" w14:textId="77777777" w:rsidR="006351CD" w:rsidRPr="004B3E3C" w:rsidRDefault="006351CD" w:rsidP="005C1CB3">
            <w:pPr>
              <w:keepNext/>
              <w:keepLines/>
              <w:spacing w:after="0"/>
              <w:jc w:val="both"/>
              <w:rPr>
                <w:rFonts w:ascii="Arial" w:hAnsi="Arial" w:cs="Arial"/>
                <w:kern w:val="2"/>
                <w:sz w:val="18"/>
                <w:szCs w:val="18"/>
              </w:rPr>
            </w:pPr>
            <w:r w:rsidRPr="004B3E3C">
              <w:rPr>
                <w:rFonts w:ascii="Arial" w:hAnsi="Arial"/>
                <w:sz w:val="18"/>
              </w:rPr>
              <w:t>A.1.4.2</w:t>
            </w:r>
          </w:p>
        </w:tc>
      </w:tr>
      <w:tr w:rsidR="006351CD" w:rsidRPr="004B3E3C" w14:paraId="08D5811D"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ECD355" w14:textId="77777777" w:rsidR="006351CD" w:rsidRPr="004B3E3C" w:rsidRDefault="006351CD" w:rsidP="005C1CB3">
            <w:pPr>
              <w:keepNext/>
              <w:keepLines/>
              <w:spacing w:after="0"/>
              <w:rPr>
                <w:rFonts w:ascii="Arial" w:hAnsi="Arial" w:cs="Arial"/>
                <w:kern w:val="2"/>
                <w:sz w:val="18"/>
              </w:rPr>
            </w:pPr>
            <w:r w:rsidRPr="004B3E3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44C7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0A6D40B"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2156CE"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90BE823"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39D8D435"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C6F108"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8197BE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B3F989"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8BD5B"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E053BED"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540EDAAA"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51B850"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8C4B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F1FF5"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B9C96E"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4B71491E"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0E4E7973"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E792A2"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139C0"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15FFB"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0BE2DE" w14:textId="77777777" w:rsidR="006351CD" w:rsidRPr="004B3E3C" w:rsidRDefault="006351CD" w:rsidP="005C1CB3">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50B51D0" w14:textId="77777777" w:rsidR="006351CD" w:rsidRPr="004B3E3C" w:rsidRDefault="006351CD" w:rsidP="005C1CB3">
            <w:pPr>
              <w:keepNext/>
              <w:keepLines/>
              <w:spacing w:after="0"/>
              <w:jc w:val="both"/>
              <w:rPr>
                <w:rFonts w:ascii="Arial" w:eastAsia="MS Mincho" w:hAnsi="Arial" w:cs="Arial"/>
                <w:kern w:val="2"/>
                <w:sz w:val="18"/>
                <w:szCs w:val="22"/>
              </w:rPr>
            </w:pPr>
          </w:p>
        </w:tc>
      </w:tr>
      <w:tr w:rsidR="006351CD" w:rsidRPr="004B3E3C" w14:paraId="06DDC31B"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95DEEE" w14:textId="77777777" w:rsidR="006351CD" w:rsidRPr="004B3E3C" w:rsidRDefault="006351CD" w:rsidP="005C1CB3">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64C77"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062BF" w14:textId="77777777" w:rsidR="006351CD" w:rsidRPr="004B3E3C" w:rsidRDefault="006351CD" w:rsidP="005C1CB3">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91A57" w14:textId="77777777" w:rsidR="006351CD" w:rsidRPr="004B3E3C" w:rsidRDefault="006351CD"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24D47D75" w14:textId="77777777" w:rsidR="006351CD" w:rsidRPr="004B3E3C" w:rsidRDefault="006351CD" w:rsidP="005C1CB3">
            <w:pPr>
              <w:keepNext/>
              <w:keepLines/>
              <w:spacing w:after="0"/>
              <w:jc w:val="both"/>
              <w:rPr>
                <w:rFonts w:ascii="Arial" w:hAnsi="Arial"/>
                <w:kern w:val="2"/>
                <w:sz w:val="18"/>
                <w:szCs w:val="18"/>
              </w:rPr>
            </w:pPr>
          </w:p>
        </w:tc>
      </w:tr>
      <w:tr w:rsidR="006351CD" w:rsidRPr="004B3E3C" w14:paraId="6E80D2D9" w14:textId="77777777" w:rsidTr="005C1CB3">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928EDF" w14:textId="77777777" w:rsidR="006351CD" w:rsidRPr="004B3E3C" w:rsidRDefault="006351CD" w:rsidP="005C1CB3">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FAD00"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E1C7E05" w14:textId="77777777" w:rsidR="006351CD" w:rsidRPr="004B3E3C" w:rsidRDefault="006351CD" w:rsidP="005C1CB3">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1B2EF3" w14:textId="77777777" w:rsidR="006351CD" w:rsidRPr="004B3E3C" w:rsidRDefault="006351CD" w:rsidP="005C1CB3">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E515C5" w14:textId="77777777" w:rsidR="006351CD" w:rsidRPr="004B3E3C" w:rsidRDefault="006351CD" w:rsidP="005C1CB3">
            <w:pPr>
              <w:keepNext/>
              <w:keepLines/>
              <w:spacing w:after="0"/>
              <w:jc w:val="both"/>
              <w:rPr>
                <w:rFonts w:ascii="Arial" w:hAnsi="Arial"/>
                <w:kern w:val="2"/>
                <w:sz w:val="18"/>
                <w:szCs w:val="18"/>
              </w:rPr>
            </w:pPr>
          </w:p>
        </w:tc>
      </w:tr>
      <w:tr w:rsidR="006351CD" w:rsidRPr="004B3E3C" w14:paraId="18C1E33C"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25B615" w14:textId="77777777" w:rsidR="006351CD" w:rsidRPr="004B3E3C" w:rsidRDefault="006351CD" w:rsidP="005C1CB3">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7292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2C21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CCF09"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7F6E94" w14:textId="77777777" w:rsidR="006351CD" w:rsidRPr="004B3E3C" w:rsidRDefault="006351CD" w:rsidP="005C1CB3">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6351CD" w:rsidRPr="004B3E3C" w14:paraId="3DD18604" w14:textId="77777777" w:rsidTr="005C1CB3">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372280"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B338110"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B0042"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4F75955B"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6CEF926E"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705A04F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0F0B44"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FF1F1"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6173E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5A85E74"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5.16</w:t>
            </w:r>
          </w:p>
        </w:tc>
        <w:tc>
          <w:tcPr>
            <w:tcW w:w="0" w:type="auto"/>
            <w:tcBorders>
              <w:top w:val="single" w:sz="4" w:space="0" w:color="auto"/>
              <w:left w:val="single" w:sz="4" w:space="0" w:color="auto"/>
              <w:bottom w:val="single" w:sz="4" w:space="0" w:color="auto"/>
              <w:right w:val="single" w:sz="4" w:space="0" w:color="auto"/>
            </w:tcBorders>
            <w:vAlign w:val="center"/>
          </w:tcPr>
          <w:p w14:paraId="473C5372"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05ED4C11"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7C8B29"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3763D"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BF3E7"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0C98B492"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5953FBB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1C72A822"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8BE9CF"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195AEE6"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6637B68"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5182140E"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0.31</w:t>
            </w:r>
          </w:p>
        </w:tc>
        <w:tc>
          <w:tcPr>
            <w:tcW w:w="0" w:type="auto"/>
            <w:tcBorders>
              <w:top w:val="single" w:sz="4" w:space="0" w:color="auto"/>
              <w:left w:val="single" w:sz="4" w:space="0" w:color="auto"/>
              <w:bottom w:val="single" w:sz="4" w:space="0" w:color="auto"/>
              <w:right w:val="single" w:sz="4" w:space="0" w:color="auto"/>
            </w:tcBorders>
            <w:vAlign w:val="center"/>
          </w:tcPr>
          <w:p w14:paraId="06483DAC"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7C6B3D54" w14:textId="77777777" w:rsidTr="005C1CB3">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A8E01D" w14:textId="77777777" w:rsidR="006351CD" w:rsidRPr="004B3E3C" w:rsidRDefault="006351CD" w:rsidP="005C1CB3">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AAA87A"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E388C" w14:textId="77777777" w:rsidR="006351CD" w:rsidRPr="004B3E3C" w:rsidRDefault="006351CD" w:rsidP="005C1CB3">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hideMark/>
          </w:tcPr>
          <w:p w14:paraId="2C9C1FBD" w14:textId="77777777" w:rsidR="006351CD" w:rsidRPr="004B3E3C" w:rsidRDefault="006351CD" w:rsidP="005C1CB3">
            <w:pPr>
              <w:keepNext/>
              <w:keepLines/>
              <w:spacing w:after="0"/>
              <w:jc w:val="center"/>
              <w:rPr>
                <w:rFonts w:ascii="Arial" w:hAnsi="Arial" w:cs="Arial"/>
                <w:kern w:val="2"/>
                <w:sz w:val="18"/>
                <w:szCs w:val="18"/>
              </w:rPr>
            </w:pPr>
            <w:r w:rsidRPr="004B3E3C">
              <w:rPr>
                <w:rFonts w:ascii="Arial" w:hAnsi="Arial" w:cs="Arial"/>
                <w:kern w:val="2"/>
                <w:sz w:val="18"/>
                <w:szCs w:val="18"/>
              </w:rPr>
              <w:t>0.27</w:t>
            </w:r>
          </w:p>
        </w:tc>
        <w:tc>
          <w:tcPr>
            <w:tcW w:w="0" w:type="auto"/>
            <w:tcBorders>
              <w:top w:val="single" w:sz="4" w:space="0" w:color="auto"/>
              <w:left w:val="single" w:sz="4" w:space="0" w:color="auto"/>
              <w:bottom w:val="single" w:sz="4" w:space="0" w:color="auto"/>
              <w:right w:val="single" w:sz="4" w:space="0" w:color="auto"/>
            </w:tcBorders>
            <w:vAlign w:val="center"/>
          </w:tcPr>
          <w:p w14:paraId="7C7A5712" w14:textId="77777777" w:rsidR="006351CD" w:rsidRPr="004B3E3C" w:rsidRDefault="006351CD" w:rsidP="005C1CB3">
            <w:pPr>
              <w:keepNext/>
              <w:keepLines/>
              <w:spacing w:after="0"/>
              <w:jc w:val="both"/>
              <w:rPr>
                <w:rFonts w:ascii="Arial" w:hAnsi="Arial" w:cs="Arial"/>
                <w:kern w:val="2"/>
                <w:sz w:val="18"/>
                <w:szCs w:val="22"/>
              </w:rPr>
            </w:pPr>
          </w:p>
        </w:tc>
      </w:tr>
      <w:tr w:rsidR="006351CD" w:rsidRPr="004B3E3C" w14:paraId="425673C7" w14:textId="77777777" w:rsidTr="005C1CB3">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91CC005" w14:textId="77777777" w:rsidR="006351CD" w:rsidRPr="004B3E3C" w:rsidRDefault="006351CD" w:rsidP="005C1CB3">
            <w:pPr>
              <w:pStyle w:val="TAN"/>
            </w:pPr>
            <w:r w:rsidRPr="004B3E3C">
              <w:t>Note 1:</w:t>
            </w:r>
            <w:r w:rsidRPr="004B3E3C">
              <w:rPr>
                <w:lang w:eastAsia="zh-CN"/>
              </w:rPr>
              <w:tab/>
            </w:r>
            <w:r w:rsidRPr="004B3E3C">
              <w:t>UE-specific PDCCH is not transmitted after T1 starts.</w:t>
            </w:r>
          </w:p>
          <w:p w14:paraId="1EFF4713" w14:textId="3E052359" w:rsidR="006351CD" w:rsidRPr="004B3E3C" w:rsidRDefault="006351CD" w:rsidP="005C1CB3">
            <w:pPr>
              <w:pStyle w:val="TAN"/>
            </w:pPr>
            <w:r w:rsidRPr="004B3E3C">
              <w:t>Note 2:</w:t>
            </w:r>
            <w:r w:rsidRPr="004B3E3C">
              <w:tab/>
              <w:t xml:space="preserve">Including test </w:t>
            </w:r>
            <w:r w:rsidR="005675D0" w:rsidRPr="004B3E3C">
              <w:t xml:space="preserve">tolerance </w:t>
            </w:r>
            <w:r w:rsidRPr="004B3E3C">
              <w:t>given in Annex F.1.3.2</w:t>
            </w:r>
          </w:p>
        </w:tc>
      </w:tr>
    </w:tbl>
    <w:p w14:paraId="2643A63B" w14:textId="77777777" w:rsidR="0008790C" w:rsidRPr="004B3E3C" w:rsidRDefault="0008790C" w:rsidP="0008790C"/>
    <w:p w14:paraId="0C4CE919" w14:textId="77777777" w:rsidR="0008790C" w:rsidRPr="004B3E3C" w:rsidRDefault="0008790C" w:rsidP="0008790C">
      <w:pPr>
        <w:pStyle w:val="H6"/>
      </w:pPr>
      <w:r w:rsidRPr="004B3E3C">
        <w:t>5.5.5.7.4.2</w:t>
      </w:r>
      <w:r w:rsidRPr="004B3E3C">
        <w:tab/>
        <w:t>Test procedure</w:t>
      </w:r>
    </w:p>
    <w:p w14:paraId="7D971861" w14:textId="77777777" w:rsidR="0008790C" w:rsidRPr="004B3E3C" w:rsidRDefault="0008790C" w:rsidP="0008790C">
      <w:r w:rsidRPr="004B3E3C">
        <w:t>Prior to the start of the time duration T1, the UE shall be fully synchronized to Cell 1</w:t>
      </w:r>
      <w:r w:rsidRPr="004B3E3C">
        <w:rPr>
          <w:lang w:eastAsia="zh-CN"/>
        </w:rPr>
        <w:t xml:space="preserve">, Cell 2 and </w:t>
      </w:r>
      <w:r w:rsidRPr="004B3E3C">
        <w:t>Cell 3. The UE shall be configured for periodic CSI reporting with a reporting periodicity defined in CSI-RS configuration.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During the test the UE is scheduled to transmit continuously in UL.</w:t>
      </w:r>
    </w:p>
    <w:p w14:paraId="288F3933" w14:textId="77777777" w:rsidR="0008790C" w:rsidRPr="004B3E3C" w:rsidRDefault="0008790C" w:rsidP="0008790C">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19922C07" w14:textId="77777777" w:rsidR="0008790C" w:rsidRPr="004B3E3C" w:rsidRDefault="0008790C" w:rsidP="0008790C">
      <w:pPr>
        <w:pStyle w:val="B1"/>
      </w:pPr>
      <w:r w:rsidRPr="004B3E3C">
        <w:t>2.</w:t>
      </w:r>
      <w:r w:rsidRPr="004B3E3C">
        <w:tab/>
        <w:t>The SS shall configure SCell (Cell 3) on the SCC as per TS 38.508-1 [14] clause 7.5.2, with the message content exceptions defined in clause 5.5.5.7.4.3. NR RRCReconfiguration message is contained in RRCConnectionReconfiguration and NR RRCReconfigurationComplete message is contained in RRCConnectionReconfigurationComplete</w:t>
      </w:r>
      <w:r w:rsidRPr="004B3E3C">
        <w:rPr>
          <w:lang w:eastAsia="zh-CN"/>
        </w:rPr>
        <w:t>.</w:t>
      </w:r>
    </w:p>
    <w:p w14:paraId="17AFBB7F" w14:textId="77777777" w:rsidR="0008790C" w:rsidRPr="004B3E3C" w:rsidRDefault="0008790C" w:rsidP="0008790C">
      <w:pPr>
        <w:pStyle w:val="B1"/>
      </w:pPr>
      <w:r w:rsidRPr="004B3E3C">
        <w:t>3.</w:t>
      </w:r>
      <w:r w:rsidRPr="004B3E3C">
        <w:tab/>
        <w:t>The SS activates SCC by sending the activation MAC-CE (Refer TS 38.321 [12], clauses 5.9, 6.1.3.10).</w:t>
      </w:r>
    </w:p>
    <w:p w14:paraId="4BB8BE65" w14:textId="77777777" w:rsidR="0008790C" w:rsidRPr="004B3E3C" w:rsidRDefault="0008790C" w:rsidP="0008790C">
      <w:pPr>
        <w:pStyle w:val="B1"/>
      </w:pPr>
      <w:r w:rsidRPr="004B3E3C">
        <w:rPr>
          <w:rFonts w:eastAsia="??"/>
        </w:rPr>
        <w:t>4.</w:t>
      </w:r>
      <w:r w:rsidRPr="004B3E3C">
        <w:rPr>
          <w:rFonts w:eastAsia="??"/>
        </w:rPr>
        <w:tab/>
        <w:t>Set the parameters of NR Cell 2 and Cell 3 according to T1 in Table 5.5.5.7.5-1.</w:t>
      </w:r>
      <w:r w:rsidRPr="004B3E3C">
        <w:t xml:space="preserve"> Propagation conditions are set according to Annex C.2.3.</w:t>
      </w:r>
      <w:r w:rsidRPr="004B3E3C">
        <w:rPr>
          <w:rFonts w:eastAsia="??"/>
        </w:rPr>
        <w:t xml:space="preserve"> T1 starts.</w:t>
      </w:r>
    </w:p>
    <w:p w14:paraId="096CF892" w14:textId="77777777" w:rsidR="0008790C" w:rsidRPr="004B3E3C" w:rsidRDefault="0008790C" w:rsidP="0008790C">
      <w:pPr>
        <w:pStyle w:val="B1"/>
      </w:pPr>
      <w:r w:rsidRPr="004B3E3C">
        <w:rPr>
          <w:rFonts w:eastAsia="??"/>
        </w:rPr>
        <w:t>5.</w:t>
      </w:r>
      <w:r w:rsidRPr="004B3E3C">
        <w:rPr>
          <w:rFonts w:eastAsia="??"/>
        </w:rPr>
        <w:tab/>
        <w:t>When T1 expires the SS shall change the SNR value to T2 as specified in Table 5.5.5.7.5-1. T2 starts.</w:t>
      </w:r>
    </w:p>
    <w:p w14:paraId="34889E48" w14:textId="77777777" w:rsidR="0008790C" w:rsidRPr="004B3E3C" w:rsidRDefault="0008790C" w:rsidP="0008790C">
      <w:pPr>
        <w:pStyle w:val="B1"/>
      </w:pPr>
      <w:r w:rsidRPr="004B3E3C">
        <w:rPr>
          <w:rFonts w:eastAsia="??"/>
        </w:rPr>
        <w:t>6.</w:t>
      </w:r>
      <w:r w:rsidRPr="004B3E3C">
        <w:rPr>
          <w:rFonts w:eastAsia="??"/>
        </w:rPr>
        <w:tab/>
        <w:t>When T2 expires the SS shall change the SNR value to T3 as specified in Table 5.5.5.7.5-1. T3 starts.</w:t>
      </w:r>
    </w:p>
    <w:p w14:paraId="782CEE32" w14:textId="77777777" w:rsidR="0008790C" w:rsidRPr="004B3E3C" w:rsidRDefault="0008790C" w:rsidP="0008790C">
      <w:pPr>
        <w:pStyle w:val="B1"/>
      </w:pPr>
      <w:r w:rsidRPr="004B3E3C">
        <w:rPr>
          <w:rFonts w:eastAsia="??"/>
        </w:rPr>
        <w:t>7.</w:t>
      </w:r>
      <w:r w:rsidRPr="004B3E3C">
        <w:rPr>
          <w:rFonts w:eastAsia="??"/>
        </w:rPr>
        <w:tab/>
        <w:t>When T3 expires the SS shall change the SNR value to T4 as specified in Table 5.5.5.7.5-1. T4 starts.</w:t>
      </w:r>
    </w:p>
    <w:p w14:paraId="6EBADD49" w14:textId="77777777" w:rsidR="0008790C" w:rsidRPr="004B3E3C" w:rsidRDefault="0008790C" w:rsidP="0008790C">
      <w:pPr>
        <w:pStyle w:val="B1"/>
      </w:pPr>
      <w:r w:rsidRPr="004B3E3C">
        <w:rPr>
          <w:rFonts w:eastAsia="??"/>
        </w:rPr>
        <w:t>8.</w:t>
      </w:r>
      <w:r w:rsidRPr="004B3E3C">
        <w:rPr>
          <w:rFonts w:eastAsia="??"/>
        </w:rPr>
        <w:tab/>
        <w:t>When T4 expires the SS shall change the SNR value to T5 as specified in Table 5.5.5.7.5-1. T5 starts.</w:t>
      </w:r>
    </w:p>
    <w:p w14:paraId="11C833BB" w14:textId="77777777" w:rsidR="0008790C" w:rsidRPr="004B3E3C" w:rsidRDefault="0008790C" w:rsidP="0008790C">
      <w:pPr>
        <w:pStyle w:val="B1"/>
      </w:pPr>
      <w:r w:rsidRPr="004B3E3C">
        <w:t>9.</w:t>
      </w:r>
      <w:r w:rsidRPr="004B3E3C">
        <w:tab/>
        <w:t>If the SS:</w:t>
      </w:r>
    </w:p>
    <w:p w14:paraId="48754A4D" w14:textId="5450BD8D" w:rsidR="0008790C" w:rsidRPr="004B3E3C" w:rsidRDefault="0008790C" w:rsidP="0008790C">
      <w:pPr>
        <w:pStyle w:val="B2"/>
      </w:pPr>
      <w:r w:rsidRPr="004B3E3C">
        <w:t>a)</w:t>
      </w:r>
      <w:r w:rsidRPr="004B3E3C">
        <w:tab/>
        <w:t>detects uplink power on NR carrier in each slot configured for CSI transmission (according CSI reporting on PUCCH) during the period from time point A to time point B; and</w:t>
      </w:r>
    </w:p>
    <w:p w14:paraId="56B03CBF" w14:textId="77777777" w:rsidR="0008790C" w:rsidRPr="004B3E3C" w:rsidRDefault="0008790C" w:rsidP="0008790C">
      <w:pPr>
        <w:pStyle w:val="B2"/>
      </w:pPr>
      <w:r w:rsidRPr="004B3E3C">
        <w:t>b)</w:t>
      </w:r>
      <w:r w:rsidRPr="004B3E3C">
        <w:tab/>
        <w:t>does not detect PUCCH with LRR before time point B, and</w:t>
      </w:r>
    </w:p>
    <w:p w14:paraId="42173DE2" w14:textId="77777777" w:rsidR="0008790C" w:rsidRPr="004B3E3C" w:rsidRDefault="0008790C" w:rsidP="0008790C">
      <w:pPr>
        <w:pStyle w:val="B2"/>
      </w:pPr>
      <w:r w:rsidRPr="004B3E3C">
        <w:t>c)</w:t>
      </w:r>
      <w:r w:rsidRPr="004B3E3C">
        <w:tab/>
        <w:t>detects PUCCH with LRR, followed by BFR MAC CE containing a beam associated with the candidate beam set q</w:t>
      </w:r>
      <w:r w:rsidRPr="004B3E3C">
        <w:rPr>
          <w:vertAlign w:val="subscript"/>
        </w:rPr>
        <w:t>1</w:t>
      </w:r>
      <w:r w:rsidRPr="004B3E3C">
        <w:t xml:space="preserve"> before time point F (D1 after the start of T5), </w:t>
      </w:r>
    </w:p>
    <w:p w14:paraId="10ADE06B" w14:textId="77777777" w:rsidR="0008790C" w:rsidRPr="004B3E3C" w:rsidRDefault="0008790C" w:rsidP="0008790C">
      <w:pPr>
        <w:pStyle w:val="B2"/>
      </w:pPr>
      <w:r w:rsidRPr="004B3E3C">
        <w:t>the number of successful tests is increased by one.</w:t>
      </w:r>
    </w:p>
    <w:p w14:paraId="79873020" w14:textId="77777777" w:rsidR="0008790C" w:rsidRPr="004B3E3C" w:rsidRDefault="0008790C" w:rsidP="0008790C">
      <w:pPr>
        <w:pStyle w:val="B2"/>
      </w:pPr>
      <w:r w:rsidRPr="004B3E3C">
        <w:t>Otherwise the number of failed tests is increased by one.</w:t>
      </w:r>
    </w:p>
    <w:p w14:paraId="524E31DC" w14:textId="77777777" w:rsidR="0008790C" w:rsidRPr="004B3E3C" w:rsidRDefault="0008790C" w:rsidP="0008790C">
      <w:pPr>
        <w:pStyle w:val="B1"/>
      </w:pPr>
      <w:r w:rsidRPr="004B3E3C">
        <w:t>10.</w:t>
      </w:r>
      <w:r w:rsidRPr="004B3E3C">
        <w:tab/>
        <w:t xml:space="preserve">When T5 expires the SS shall change the SNR value to T1 as specified in Table </w:t>
      </w:r>
      <w:r w:rsidRPr="004B3E3C">
        <w:rPr>
          <w:rFonts w:eastAsia="??"/>
        </w:rPr>
        <w:t>5.5.5.7.5</w:t>
      </w:r>
      <w:r w:rsidRPr="004B3E3C">
        <w:t>-1.</w:t>
      </w:r>
    </w:p>
    <w:p w14:paraId="1CDBB70A" w14:textId="77777777" w:rsidR="0008790C" w:rsidRPr="004B3E3C" w:rsidRDefault="0008790C" w:rsidP="0008790C">
      <w:pPr>
        <w:pStyle w:val="B1"/>
      </w:pPr>
      <w:r w:rsidRPr="004B3E3C">
        <w:t>11.</w:t>
      </w:r>
      <w:r w:rsidRPr="004B3E3C">
        <w:tab/>
      </w:r>
      <w:r w:rsidRPr="004B3E3C">
        <w:rPr>
          <w:rFonts w:eastAsia="??"/>
        </w:rPr>
        <w:t xml:space="preserve">If the iteration fails, the SS shall first attempt to release and add the </w:t>
      </w:r>
      <w:r w:rsidRPr="004B3E3C">
        <w:rPr>
          <w:lang w:eastAsia="zh-TW"/>
        </w:rPr>
        <w:t xml:space="preserve">FR2 </w:t>
      </w:r>
      <w:r w:rsidRPr="004B3E3C">
        <w:rPr>
          <w:rFonts w:eastAsia="??"/>
        </w:rPr>
        <w:t>SCell</w:t>
      </w:r>
      <w:r w:rsidRPr="004B3E3C">
        <w:t xml:space="preserve">. If that also fails, then the UE is switched OFF/ON to proceed with the next iteration, and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3409C69C" w14:textId="77777777" w:rsidR="0008790C" w:rsidRPr="004B3E3C" w:rsidRDefault="0008790C" w:rsidP="0008790C">
      <w:pPr>
        <w:pStyle w:val="B1"/>
      </w:pPr>
      <w:r w:rsidRPr="004B3E3C">
        <w:t>12.</w:t>
      </w:r>
      <w:r w:rsidRPr="004B3E3C">
        <w:tab/>
        <w:t>Repeat steps 2-11 for all subtests until the confidence level according to Tables G.2.3-1 in Annex G clause G.2 is achieved.</w:t>
      </w:r>
    </w:p>
    <w:p w14:paraId="76152F8D" w14:textId="77777777" w:rsidR="0008790C" w:rsidRPr="004B3E3C" w:rsidRDefault="0008790C" w:rsidP="0008790C">
      <w:pPr>
        <w:pStyle w:val="H6"/>
      </w:pPr>
      <w:r w:rsidRPr="004B3E3C">
        <w:t>5.5.5.7.4.3</w:t>
      </w:r>
      <w:r w:rsidRPr="004B3E3C">
        <w:tab/>
        <w:t>Message contents</w:t>
      </w:r>
    </w:p>
    <w:p w14:paraId="25CE2F1B" w14:textId="77777777" w:rsidR="0008790C" w:rsidRPr="004B3E3C" w:rsidRDefault="0008790C" w:rsidP="0008790C">
      <w:pPr>
        <w:rPr>
          <w:lang w:eastAsia="sv-SE"/>
        </w:rPr>
      </w:pPr>
      <w:r w:rsidRPr="004B3E3C">
        <w:rPr>
          <w:lang w:eastAsia="sv-SE"/>
        </w:rPr>
        <w:t>Message contents are according to TS 38.508-1 [14] clause 7.3 with the following exceptions:</w:t>
      </w:r>
    </w:p>
    <w:p w14:paraId="71F1F473" w14:textId="77777777" w:rsidR="0008790C" w:rsidRPr="004B3E3C" w:rsidRDefault="0008790C" w:rsidP="0008790C">
      <w:pPr>
        <w:pStyle w:val="TH"/>
        <w:rPr>
          <w:rFonts w:cs="v4.2.0"/>
          <w:lang w:eastAsia="x-none"/>
        </w:rPr>
      </w:pPr>
      <w:r w:rsidRPr="004B3E3C">
        <w:rPr>
          <w:rFonts w:cs="v4.2.0"/>
        </w:rPr>
        <w:t xml:space="preserve">Table 5.5.5.7.4.3-1: Common Exception messages for </w:t>
      </w:r>
      <w:r w:rsidRPr="004B3E3C">
        <w:t>EN-DC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08790C" w:rsidRPr="004B3E3C" w14:paraId="13D62B7C"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3BD137" w14:textId="77777777" w:rsidR="0008790C" w:rsidRPr="004B3E3C" w:rsidRDefault="0008790C" w:rsidP="005C1CB3">
            <w:pPr>
              <w:pStyle w:val="TAH"/>
            </w:pPr>
            <w:r w:rsidRPr="004B3E3C">
              <w:t>Default Message Contents</w:t>
            </w:r>
          </w:p>
        </w:tc>
      </w:tr>
      <w:tr w:rsidR="0008790C" w:rsidRPr="004B3E3C" w14:paraId="64070C54"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A4EFB3B" w14:textId="77777777" w:rsidR="0008790C" w:rsidRPr="004B3E3C" w:rsidRDefault="0008790C" w:rsidP="005C1CB3">
            <w:pPr>
              <w:pStyle w:val="TAL"/>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308CF56" w14:textId="77777777" w:rsidR="0008790C" w:rsidRPr="004B3E3C" w:rsidRDefault="0008790C" w:rsidP="005C1CB3">
            <w:pPr>
              <w:pStyle w:val="TAL"/>
            </w:pPr>
          </w:p>
        </w:tc>
      </w:tr>
      <w:tr w:rsidR="0008790C" w:rsidRPr="004B3E3C" w14:paraId="40EB6EB2" w14:textId="77777777" w:rsidTr="005C1CB3">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7D70D68B" w14:textId="77777777" w:rsidR="0008790C" w:rsidRPr="004B3E3C" w:rsidRDefault="0008790C" w:rsidP="005C1CB3">
            <w:pPr>
              <w:pStyle w:val="TAL"/>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6CE37F24" w14:textId="77777777" w:rsidR="0008790C" w:rsidRPr="004B3E3C" w:rsidRDefault="0008790C" w:rsidP="005C1CB3">
            <w:pPr>
              <w:pStyle w:val="TAL"/>
              <w:keepNext w:val="0"/>
              <w:keepLines w:val="0"/>
            </w:pPr>
            <w:r w:rsidRPr="004B3E3C">
              <w:t>Table H.3.1-8 with Condition CSI-RS BFD</w:t>
            </w:r>
          </w:p>
          <w:p w14:paraId="6E91709A" w14:textId="77777777" w:rsidR="0008790C" w:rsidRPr="004B3E3C" w:rsidRDefault="0008790C" w:rsidP="005C1CB3">
            <w:pPr>
              <w:pStyle w:val="TAL"/>
              <w:keepNext w:val="0"/>
              <w:keepLines w:val="0"/>
            </w:pPr>
            <w:r w:rsidRPr="004B3E3C">
              <w:rPr>
                <w:lang w:eastAsia="zh-CN"/>
              </w:rPr>
              <w:t>Table H.3.1-12 on Cell</w:t>
            </w:r>
            <w:r w:rsidRPr="004B3E3C">
              <w:t xml:space="preserve"> 3</w:t>
            </w:r>
          </w:p>
          <w:p w14:paraId="5C99ACC5" w14:textId="77777777" w:rsidR="0008790C" w:rsidRPr="004B3E3C" w:rsidRDefault="0008790C" w:rsidP="005C1CB3">
            <w:pPr>
              <w:pStyle w:val="TAL"/>
              <w:rPr>
                <w:lang w:eastAsia="zh-CN"/>
              </w:rPr>
            </w:pPr>
            <w:r w:rsidRPr="004B3E3C">
              <w:rPr>
                <w:lang w:eastAsia="zh-CN"/>
              </w:rPr>
              <w:t>Table H.3.1-13 on Cell 3</w:t>
            </w:r>
          </w:p>
          <w:p w14:paraId="0E85DFE8" w14:textId="77777777" w:rsidR="0008790C" w:rsidRPr="004B3E3C" w:rsidRDefault="0008790C" w:rsidP="005C1CB3">
            <w:pPr>
              <w:pStyle w:val="TAL"/>
              <w:keepNext w:val="0"/>
              <w:keepLines w:val="0"/>
              <w:rPr>
                <w:lang w:eastAsia="zh-CN"/>
              </w:rPr>
            </w:pPr>
            <w:r w:rsidRPr="004B3E3C">
              <w:rPr>
                <w:lang w:eastAsia="zh-CN"/>
              </w:rPr>
              <w:t>Table H.3.7-1 with condition DRX.3</w:t>
            </w:r>
          </w:p>
        </w:tc>
      </w:tr>
    </w:tbl>
    <w:p w14:paraId="23026AF9" w14:textId="77777777" w:rsidR="0008790C" w:rsidRPr="004B3E3C" w:rsidRDefault="0008790C" w:rsidP="0008790C"/>
    <w:p w14:paraId="2ECE90CC" w14:textId="77777777" w:rsidR="0008790C" w:rsidRPr="004B3E3C" w:rsidRDefault="0008790C" w:rsidP="0008790C">
      <w:pPr>
        <w:pStyle w:val="TH"/>
        <w:rPr>
          <w:rFonts w:cs="v4.2.0"/>
          <w:lang w:eastAsia="x-none"/>
        </w:rPr>
      </w:pPr>
      <w:r w:rsidRPr="004B3E3C">
        <w:rPr>
          <w:rFonts w:cs="v4.2.0"/>
        </w:rPr>
        <w:t>Table 5.5.5.7.4.3-2: MAC-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8790C" w:rsidRPr="004B3E3C" w14:paraId="1D1022AD" w14:textId="77777777" w:rsidTr="005C1CB3">
        <w:tc>
          <w:tcPr>
            <w:tcW w:w="9747" w:type="dxa"/>
            <w:gridSpan w:val="4"/>
          </w:tcPr>
          <w:p w14:paraId="4595C0BE" w14:textId="77777777" w:rsidR="0008790C" w:rsidRPr="004B3E3C" w:rsidRDefault="0008790C" w:rsidP="005C1CB3">
            <w:pPr>
              <w:pStyle w:val="TAH"/>
              <w:jc w:val="left"/>
              <w:rPr>
                <w:b w:val="0"/>
              </w:rPr>
            </w:pPr>
            <w:r w:rsidRPr="004B3E3C">
              <w:rPr>
                <w:b w:val="0"/>
              </w:rPr>
              <w:t>Derivation Path: TS 38.508-1 [14], Table 4.6.3-68</w:t>
            </w:r>
          </w:p>
        </w:tc>
      </w:tr>
      <w:tr w:rsidR="0008790C" w:rsidRPr="004B3E3C" w14:paraId="2E96DCDD" w14:textId="77777777" w:rsidTr="005C1CB3">
        <w:tc>
          <w:tcPr>
            <w:tcW w:w="4535" w:type="dxa"/>
          </w:tcPr>
          <w:p w14:paraId="0F0EFEAC" w14:textId="77777777" w:rsidR="0008790C" w:rsidRPr="004B3E3C" w:rsidRDefault="0008790C" w:rsidP="005C1CB3">
            <w:pPr>
              <w:pStyle w:val="TAH"/>
            </w:pPr>
            <w:r w:rsidRPr="004B3E3C">
              <w:t>Information Element</w:t>
            </w:r>
          </w:p>
        </w:tc>
        <w:tc>
          <w:tcPr>
            <w:tcW w:w="2267" w:type="dxa"/>
          </w:tcPr>
          <w:p w14:paraId="4D4CCC53" w14:textId="77777777" w:rsidR="0008790C" w:rsidRPr="004B3E3C" w:rsidRDefault="0008790C" w:rsidP="005C1CB3">
            <w:pPr>
              <w:pStyle w:val="TAH"/>
            </w:pPr>
            <w:r w:rsidRPr="004B3E3C">
              <w:t>Value/remark</w:t>
            </w:r>
          </w:p>
        </w:tc>
        <w:tc>
          <w:tcPr>
            <w:tcW w:w="1700" w:type="dxa"/>
          </w:tcPr>
          <w:p w14:paraId="16475CB4" w14:textId="77777777" w:rsidR="0008790C" w:rsidRPr="004B3E3C" w:rsidRDefault="0008790C" w:rsidP="005C1CB3">
            <w:pPr>
              <w:pStyle w:val="TAH"/>
            </w:pPr>
            <w:r w:rsidRPr="004B3E3C">
              <w:t>Comment</w:t>
            </w:r>
          </w:p>
        </w:tc>
        <w:tc>
          <w:tcPr>
            <w:tcW w:w="1245" w:type="dxa"/>
          </w:tcPr>
          <w:p w14:paraId="4ABC22FB" w14:textId="77777777" w:rsidR="0008790C" w:rsidRPr="004B3E3C" w:rsidRDefault="0008790C" w:rsidP="005C1CB3">
            <w:pPr>
              <w:pStyle w:val="TAH"/>
            </w:pPr>
            <w:r w:rsidRPr="004B3E3C">
              <w:t>Condition</w:t>
            </w:r>
          </w:p>
        </w:tc>
      </w:tr>
      <w:tr w:rsidR="0008790C" w:rsidRPr="004B3E3C" w14:paraId="75F394AA" w14:textId="77777777" w:rsidTr="005C1CB3">
        <w:tc>
          <w:tcPr>
            <w:tcW w:w="4535" w:type="dxa"/>
          </w:tcPr>
          <w:p w14:paraId="6CA3D06A" w14:textId="77777777" w:rsidR="0008790C" w:rsidRPr="004B3E3C" w:rsidRDefault="0008790C" w:rsidP="005C1CB3">
            <w:pPr>
              <w:pStyle w:val="TAL"/>
            </w:pPr>
            <w:r w:rsidRPr="004B3E3C">
              <w:t xml:space="preserve">MAC-CellGroupConfig ::= </w:t>
            </w:r>
            <w:r w:rsidRPr="004B3E3C">
              <w:rPr>
                <w:snapToGrid w:val="0"/>
              </w:rPr>
              <w:t xml:space="preserve">SEQUENCE </w:t>
            </w:r>
            <w:r w:rsidRPr="004B3E3C">
              <w:t>{</w:t>
            </w:r>
          </w:p>
        </w:tc>
        <w:tc>
          <w:tcPr>
            <w:tcW w:w="2267" w:type="dxa"/>
          </w:tcPr>
          <w:p w14:paraId="637F734F" w14:textId="77777777" w:rsidR="0008790C" w:rsidRPr="004B3E3C" w:rsidRDefault="0008790C" w:rsidP="005C1CB3">
            <w:pPr>
              <w:pStyle w:val="TAL"/>
            </w:pPr>
          </w:p>
        </w:tc>
        <w:tc>
          <w:tcPr>
            <w:tcW w:w="1700" w:type="dxa"/>
          </w:tcPr>
          <w:p w14:paraId="2B7780D5" w14:textId="77777777" w:rsidR="0008790C" w:rsidRPr="004B3E3C" w:rsidRDefault="0008790C" w:rsidP="005C1CB3">
            <w:pPr>
              <w:pStyle w:val="TAL"/>
            </w:pPr>
          </w:p>
        </w:tc>
        <w:tc>
          <w:tcPr>
            <w:tcW w:w="1245" w:type="dxa"/>
          </w:tcPr>
          <w:p w14:paraId="22962AC5" w14:textId="77777777" w:rsidR="0008790C" w:rsidRPr="004B3E3C" w:rsidRDefault="0008790C" w:rsidP="005C1CB3">
            <w:pPr>
              <w:pStyle w:val="TAL"/>
            </w:pPr>
          </w:p>
        </w:tc>
      </w:tr>
      <w:tr w:rsidR="0008790C" w:rsidRPr="004B3E3C" w14:paraId="03385432" w14:textId="77777777" w:rsidTr="005C1CB3">
        <w:tc>
          <w:tcPr>
            <w:tcW w:w="4535" w:type="dxa"/>
          </w:tcPr>
          <w:p w14:paraId="1C9B3A71" w14:textId="77777777" w:rsidR="0008790C" w:rsidRPr="004B3E3C" w:rsidRDefault="0008790C" w:rsidP="005C1CB3">
            <w:pPr>
              <w:pStyle w:val="TAL"/>
              <w:rPr>
                <w:lang w:eastAsia="zh-CN"/>
              </w:rPr>
            </w:pPr>
            <w:r w:rsidRPr="004B3E3C">
              <w:rPr>
                <w:lang w:eastAsia="zh-CN"/>
              </w:rPr>
              <w:t xml:space="preserve">  schedulingRequestID-BFR-SCell-r16</w:t>
            </w:r>
          </w:p>
        </w:tc>
        <w:tc>
          <w:tcPr>
            <w:tcW w:w="2267" w:type="dxa"/>
          </w:tcPr>
          <w:p w14:paraId="0A1DBE1F" w14:textId="77777777" w:rsidR="0008790C" w:rsidRPr="004B3E3C" w:rsidRDefault="0008790C" w:rsidP="005C1CB3">
            <w:pPr>
              <w:pStyle w:val="TAL"/>
            </w:pPr>
            <w:r w:rsidRPr="004B3E3C">
              <w:t>SchedulingRequestId</w:t>
            </w:r>
          </w:p>
        </w:tc>
        <w:tc>
          <w:tcPr>
            <w:tcW w:w="1700" w:type="dxa"/>
          </w:tcPr>
          <w:p w14:paraId="3213602A" w14:textId="77777777" w:rsidR="0008790C" w:rsidRPr="004B3E3C" w:rsidRDefault="0008790C" w:rsidP="005C1CB3">
            <w:pPr>
              <w:pStyle w:val="TAL"/>
            </w:pPr>
          </w:p>
        </w:tc>
        <w:tc>
          <w:tcPr>
            <w:tcW w:w="1245" w:type="dxa"/>
          </w:tcPr>
          <w:p w14:paraId="2C5CE7E0" w14:textId="77777777" w:rsidR="0008790C" w:rsidRPr="004B3E3C" w:rsidRDefault="0008790C" w:rsidP="005C1CB3">
            <w:pPr>
              <w:pStyle w:val="TAL"/>
            </w:pPr>
          </w:p>
        </w:tc>
      </w:tr>
      <w:tr w:rsidR="0008790C" w:rsidRPr="004B3E3C" w14:paraId="63DE17E1" w14:textId="77777777" w:rsidTr="005C1CB3">
        <w:tc>
          <w:tcPr>
            <w:tcW w:w="4535" w:type="dxa"/>
          </w:tcPr>
          <w:p w14:paraId="2302B125" w14:textId="77777777" w:rsidR="0008790C" w:rsidRPr="004B3E3C" w:rsidRDefault="0008790C" w:rsidP="005C1CB3">
            <w:pPr>
              <w:pStyle w:val="TAL"/>
            </w:pPr>
            <w:r w:rsidRPr="004B3E3C">
              <w:t>}</w:t>
            </w:r>
          </w:p>
        </w:tc>
        <w:tc>
          <w:tcPr>
            <w:tcW w:w="2267" w:type="dxa"/>
          </w:tcPr>
          <w:p w14:paraId="3952AE03" w14:textId="77777777" w:rsidR="0008790C" w:rsidRPr="004B3E3C" w:rsidRDefault="0008790C" w:rsidP="005C1CB3">
            <w:pPr>
              <w:pStyle w:val="TAL"/>
            </w:pPr>
          </w:p>
        </w:tc>
        <w:tc>
          <w:tcPr>
            <w:tcW w:w="1700" w:type="dxa"/>
          </w:tcPr>
          <w:p w14:paraId="33EA8434" w14:textId="77777777" w:rsidR="0008790C" w:rsidRPr="004B3E3C" w:rsidRDefault="0008790C" w:rsidP="005C1CB3">
            <w:pPr>
              <w:pStyle w:val="TAL"/>
            </w:pPr>
          </w:p>
        </w:tc>
        <w:tc>
          <w:tcPr>
            <w:tcW w:w="1245" w:type="dxa"/>
          </w:tcPr>
          <w:p w14:paraId="46DE93EF" w14:textId="77777777" w:rsidR="0008790C" w:rsidRPr="004B3E3C" w:rsidRDefault="0008790C" w:rsidP="005C1CB3">
            <w:pPr>
              <w:pStyle w:val="TAL"/>
            </w:pPr>
          </w:p>
        </w:tc>
      </w:tr>
    </w:tbl>
    <w:p w14:paraId="55366217" w14:textId="77777777" w:rsidR="00C839CF" w:rsidRPr="004B3E3C" w:rsidRDefault="00C839CF" w:rsidP="00C839CF"/>
    <w:p w14:paraId="225DF28F" w14:textId="77777777" w:rsidR="00C839CF" w:rsidRPr="004B3E3C" w:rsidRDefault="00C839CF" w:rsidP="00C839CF">
      <w:pPr>
        <w:pStyle w:val="TH"/>
        <w:rPr>
          <w:rFonts w:cs="v4.2.0"/>
          <w:lang w:eastAsia="x-none"/>
        </w:rPr>
      </w:pPr>
      <w:r w:rsidRPr="004B3E3C">
        <w:rPr>
          <w:rFonts w:cs="v4.2.0"/>
        </w:rPr>
        <w:t xml:space="preserve">Table 5.5.5.7.4.3-3: </w:t>
      </w:r>
      <w:r w:rsidRPr="004B3E3C">
        <w:rPr>
          <w:i/>
        </w:rPr>
        <w:t>SchedulingRequest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39CF" w:rsidRPr="004B3E3C" w14:paraId="71317417" w14:textId="77777777" w:rsidTr="005C1CB3">
        <w:tc>
          <w:tcPr>
            <w:tcW w:w="9747" w:type="dxa"/>
            <w:gridSpan w:val="4"/>
          </w:tcPr>
          <w:p w14:paraId="092F2880" w14:textId="77777777" w:rsidR="00C839CF" w:rsidRPr="004B3E3C" w:rsidRDefault="00C839CF" w:rsidP="005C1CB3">
            <w:pPr>
              <w:pStyle w:val="TAH"/>
              <w:jc w:val="left"/>
              <w:rPr>
                <w:b w:val="0"/>
              </w:rPr>
            </w:pPr>
            <w:r w:rsidRPr="004B3E3C">
              <w:rPr>
                <w:b w:val="0"/>
              </w:rPr>
              <w:t>Derivation Path: TS 38.508-1 [14], Table 4.6.3-157</w:t>
            </w:r>
          </w:p>
        </w:tc>
      </w:tr>
      <w:tr w:rsidR="00C839CF" w:rsidRPr="004B3E3C" w14:paraId="25144219" w14:textId="77777777" w:rsidTr="005C1CB3">
        <w:tc>
          <w:tcPr>
            <w:tcW w:w="4535" w:type="dxa"/>
          </w:tcPr>
          <w:p w14:paraId="113F7C09" w14:textId="77777777" w:rsidR="00C839CF" w:rsidRPr="004B3E3C" w:rsidRDefault="00C839CF" w:rsidP="005C1CB3">
            <w:pPr>
              <w:pStyle w:val="TAH"/>
            </w:pPr>
            <w:r w:rsidRPr="004B3E3C">
              <w:t>Information Element</w:t>
            </w:r>
          </w:p>
        </w:tc>
        <w:tc>
          <w:tcPr>
            <w:tcW w:w="2267" w:type="dxa"/>
          </w:tcPr>
          <w:p w14:paraId="4B862B7A" w14:textId="77777777" w:rsidR="00C839CF" w:rsidRPr="004B3E3C" w:rsidRDefault="00C839CF" w:rsidP="005C1CB3">
            <w:pPr>
              <w:pStyle w:val="TAH"/>
            </w:pPr>
            <w:r w:rsidRPr="004B3E3C">
              <w:t>Value/remark</w:t>
            </w:r>
          </w:p>
        </w:tc>
        <w:tc>
          <w:tcPr>
            <w:tcW w:w="1700" w:type="dxa"/>
          </w:tcPr>
          <w:p w14:paraId="753EC8B9" w14:textId="77777777" w:rsidR="00C839CF" w:rsidRPr="004B3E3C" w:rsidRDefault="00C839CF" w:rsidP="005C1CB3">
            <w:pPr>
              <w:pStyle w:val="TAH"/>
            </w:pPr>
            <w:r w:rsidRPr="004B3E3C">
              <w:t>Comment</w:t>
            </w:r>
          </w:p>
        </w:tc>
        <w:tc>
          <w:tcPr>
            <w:tcW w:w="1245" w:type="dxa"/>
          </w:tcPr>
          <w:p w14:paraId="04A76682" w14:textId="77777777" w:rsidR="00C839CF" w:rsidRPr="004B3E3C" w:rsidRDefault="00C839CF" w:rsidP="005C1CB3">
            <w:pPr>
              <w:pStyle w:val="TAH"/>
            </w:pPr>
            <w:r w:rsidRPr="004B3E3C">
              <w:t>Condition</w:t>
            </w:r>
          </w:p>
        </w:tc>
      </w:tr>
      <w:tr w:rsidR="00C839CF" w:rsidRPr="004B3E3C" w14:paraId="60C728E8" w14:textId="77777777" w:rsidTr="005C1CB3">
        <w:tc>
          <w:tcPr>
            <w:tcW w:w="4535" w:type="dxa"/>
          </w:tcPr>
          <w:p w14:paraId="15388DC1" w14:textId="77777777" w:rsidR="00C839CF" w:rsidRPr="004B3E3C" w:rsidRDefault="00C839CF" w:rsidP="005C1CB3">
            <w:pPr>
              <w:pStyle w:val="TAL"/>
            </w:pPr>
            <w:r w:rsidRPr="004B3E3C">
              <w:t xml:space="preserve">SchedulingRequestResourceConfig ::= </w:t>
            </w:r>
            <w:r w:rsidRPr="004B3E3C">
              <w:rPr>
                <w:snapToGrid w:val="0"/>
              </w:rPr>
              <w:t xml:space="preserve">SEQUENCE </w:t>
            </w:r>
            <w:r w:rsidRPr="004B3E3C">
              <w:t>{</w:t>
            </w:r>
          </w:p>
        </w:tc>
        <w:tc>
          <w:tcPr>
            <w:tcW w:w="2267" w:type="dxa"/>
          </w:tcPr>
          <w:p w14:paraId="35A2E255" w14:textId="77777777" w:rsidR="00C839CF" w:rsidRPr="004B3E3C" w:rsidRDefault="00C839CF" w:rsidP="005C1CB3">
            <w:pPr>
              <w:pStyle w:val="TAL"/>
            </w:pPr>
          </w:p>
        </w:tc>
        <w:tc>
          <w:tcPr>
            <w:tcW w:w="1700" w:type="dxa"/>
          </w:tcPr>
          <w:p w14:paraId="44D199B7" w14:textId="77777777" w:rsidR="00C839CF" w:rsidRPr="004B3E3C" w:rsidRDefault="00C839CF" w:rsidP="005C1CB3">
            <w:pPr>
              <w:pStyle w:val="TAL"/>
            </w:pPr>
          </w:p>
        </w:tc>
        <w:tc>
          <w:tcPr>
            <w:tcW w:w="1245" w:type="dxa"/>
          </w:tcPr>
          <w:p w14:paraId="3802DC38" w14:textId="77777777" w:rsidR="00C839CF" w:rsidRPr="004B3E3C" w:rsidRDefault="00C839CF" w:rsidP="005C1CB3">
            <w:pPr>
              <w:pStyle w:val="TAL"/>
            </w:pPr>
          </w:p>
        </w:tc>
      </w:tr>
      <w:tr w:rsidR="00C839CF" w:rsidRPr="004B3E3C" w14:paraId="04E2F4FB" w14:textId="77777777" w:rsidTr="005C1CB3">
        <w:tc>
          <w:tcPr>
            <w:tcW w:w="4535" w:type="dxa"/>
          </w:tcPr>
          <w:p w14:paraId="537940F2" w14:textId="77777777" w:rsidR="00C839CF" w:rsidRPr="004B3E3C" w:rsidRDefault="00C839CF" w:rsidP="005C1CB3">
            <w:pPr>
              <w:pStyle w:val="TAL"/>
              <w:rPr>
                <w:lang w:eastAsia="zh-CN"/>
              </w:rPr>
            </w:pPr>
            <w:r w:rsidRPr="004B3E3C">
              <w:t xml:space="preserve">  periodicityAndOffset CHOICE {</w:t>
            </w:r>
          </w:p>
        </w:tc>
        <w:tc>
          <w:tcPr>
            <w:tcW w:w="2267" w:type="dxa"/>
          </w:tcPr>
          <w:p w14:paraId="6DBD56A2" w14:textId="77777777" w:rsidR="00C839CF" w:rsidRPr="004B3E3C" w:rsidRDefault="00C839CF" w:rsidP="005C1CB3">
            <w:pPr>
              <w:pStyle w:val="TAL"/>
            </w:pPr>
          </w:p>
        </w:tc>
        <w:tc>
          <w:tcPr>
            <w:tcW w:w="1700" w:type="dxa"/>
          </w:tcPr>
          <w:p w14:paraId="13B17313" w14:textId="77777777" w:rsidR="00C839CF" w:rsidRPr="004B3E3C" w:rsidRDefault="00C839CF" w:rsidP="005C1CB3">
            <w:pPr>
              <w:pStyle w:val="TAL"/>
            </w:pPr>
          </w:p>
        </w:tc>
        <w:tc>
          <w:tcPr>
            <w:tcW w:w="1245" w:type="dxa"/>
          </w:tcPr>
          <w:p w14:paraId="19985AE0" w14:textId="77777777" w:rsidR="00C839CF" w:rsidRPr="004B3E3C" w:rsidRDefault="00C839CF" w:rsidP="005C1CB3">
            <w:pPr>
              <w:pStyle w:val="TAL"/>
            </w:pPr>
          </w:p>
        </w:tc>
      </w:tr>
      <w:tr w:rsidR="00C839CF" w:rsidRPr="004B3E3C" w14:paraId="20F20C2B" w14:textId="77777777" w:rsidTr="005C1CB3">
        <w:tc>
          <w:tcPr>
            <w:tcW w:w="4535" w:type="dxa"/>
          </w:tcPr>
          <w:p w14:paraId="11DCFE1A" w14:textId="77777777" w:rsidR="00C839CF" w:rsidRPr="004B3E3C" w:rsidRDefault="00C839CF" w:rsidP="005C1CB3">
            <w:pPr>
              <w:pStyle w:val="TAL"/>
              <w:rPr>
                <w:lang w:eastAsia="zh-CN"/>
              </w:rPr>
            </w:pPr>
            <w:r w:rsidRPr="004B3E3C">
              <w:t xml:space="preserve">    sl40</w:t>
            </w:r>
          </w:p>
        </w:tc>
        <w:tc>
          <w:tcPr>
            <w:tcW w:w="2267" w:type="dxa"/>
          </w:tcPr>
          <w:p w14:paraId="660CF8C5" w14:textId="77777777" w:rsidR="00C839CF" w:rsidRPr="004B3E3C" w:rsidRDefault="00C839CF" w:rsidP="005C1CB3">
            <w:pPr>
              <w:pStyle w:val="TAL"/>
              <w:rPr>
                <w:lang w:eastAsia="zh-CN"/>
              </w:rPr>
            </w:pPr>
            <w:r w:rsidRPr="004B3E3C">
              <w:rPr>
                <w:lang w:eastAsia="zh-CN"/>
              </w:rPr>
              <w:t>4</w:t>
            </w:r>
          </w:p>
        </w:tc>
        <w:tc>
          <w:tcPr>
            <w:tcW w:w="1700" w:type="dxa"/>
          </w:tcPr>
          <w:p w14:paraId="1AB088CB" w14:textId="77777777" w:rsidR="00C839CF" w:rsidRPr="004B3E3C" w:rsidRDefault="00C839CF" w:rsidP="005C1CB3">
            <w:pPr>
              <w:pStyle w:val="TAL"/>
            </w:pPr>
          </w:p>
        </w:tc>
        <w:tc>
          <w:tcPr>
            <w:tcW w:w="1245" w:type="dxa"/>
          </w:tcPr>
          <w:p w14:paraId="017C8474" w14:textId="77777777" w:rsidR="00C839CF" w:rsidRPr="004B3E3C" w:rsidRDefault="00C839CF" w:rsidP="005C1CB3">
            <w:pPr>
              <w:pStyle w:val="TAL"/>
            </w:pPr>
          </w:p>
        </w:tc>
      </w:tr>
      <w:tr w:rsidR="00C839CF" w:rsidRPr="004B3E3C" w14:paraId="1D731A5F" w14:textId="77777777" w:rsidTr="005C1CB3">
        <w:tc>
          <w:tcPr>
            <w:tcW w:w="4535" w:type="dxa"/>
          </w:tcPr>
          <w:p w14:paraId="00C97FAE" w14:textId="77777777" w:rsidR="00C839CF" w:rsidRPr="004B3E3C" w:rsidRDefault="00C839CF" w:rsidP="005C1CB3">
            <w:pPr>
              <w:pStyle w:val="TAL"/>
              <w:rPr>
                <w:lang w:eastAsia="zh-CN"/>
              </w:rPr>
            </w:pPr>
            <w:r w:rsidRPr="004B3E3C">
              <w:t xml:space="preserve">  }</w:t>
            </w:r>
          </w:p>
        </w:tc>
        <w:tc>
          <w:tcPr>
            <w:tcW w:w="2267" w:type="dxa"/>
          </w:tcPr>
          <w:p w14:paraId="4D33DBB6" w14:textId="77777777" w:rsidR="00C839CF" w:rsidRPr="004B3E3C" w:rsidRDefault="00C839CF" w:rsidP="005C1CB3">
            <w:pPr>
              <w:pStyle w:val="TAL"/>
            </w:pPr>
          </w:p>
        </w:tc>
        <w:tc>
          <w:tcPr>
            <w:tcW w:w="1700" w:type="dxa"/>
          </w:tcPr>
          <w:p w14:paraId="5980BEBB" w14:textId="77777777" w:rsidR="00C839CF" w:rsidRPr="004B3E3C" w:rsidRDefault="00C839CF" w:rsidP="005C1CB3">
            <w:pPr>
              <w:pStyle w:val="TAL"/>
            </w:pPr>
          </w:p>
        </w:tc>
        <w:tc>
          <w:tcPr>
            <w:tcW w:w="1245" w:type="dxa"/>
          </w:tcPr>
          <w:p w14:paraId="3B21DEF4" w14:textId="77777777" w:rsidR="00C839CF" w:rsidRPr="004B3E3C" w:rsidRDefault="00C839CF" w:rsidP="005C1CB3">
            <w:pPr>
              <w:pStyle w:val="TAL"/>
            </w:pPr>
          </w:p>
        </w:tc>
      </w:tr>
      <w:tr w:rsidR="00C839CF" w:rsidRPr="004B3E3C" w14:paraId="64510A86" w14:textId="77777777" w:rsidTr="005C1CB3">
        <w:tc>
          <w:tcPr>
            <w:tcW w:w="4535" w:type="dxa"/>
          </w:tcPr>
          <w:p w14:paraId="63C77F48" w14:textId="77777777" w:rsidR="00C839CF" w:rsidRPr="004B3E3C" w:rsidRDefault="00C839CF" w:rsidP="005C1CB3">
            <w:pPr>
              <w:pStyle w:val="TAL"/>
            </w:pPr>
            <w:r w:rsidRPr="004B3E3C">
              <w:t>}</w:t>
            </w:r>
          </w:p>
        </w:tc>
        <w:tc>
          <w:tcPr>
            <w:tcW w:w="2267" w:type="dxa"/>
          </w:tcPr>
          <w:p w14:paraId="776AE603" w14:textId="77777777" w:rsidR="00C839CF" w:rsidRPr="004B3E3C" w:rsidRDefault="00C839CF" w:rsidP="005C1CB3">
            <w:pPr>
              <w:pStyle w:val="TAL"/>
            </w:pPr>
          </w:p>
        </w:tc>
        <w:tc>
          <w:tcPr>
            <w:tcW w:w="1700" w:type="dxa"/>
          </w:tcPr>
          <w:p w14:paraId="5B0700C4" w14:textId="77777777" w:rsidR="00C839CF" w:rsidRPr="004B3E3C" w:rsidRDefault="00C839CF" w:rsidP="005C1CB3">
            <w:pPr>
              <w:pStyle w:val="TAL"/>
            </w:pPr>
          </w:p>
        </w:tc>
        <w:tc>
          <w:tcPr>
            <w:tcW w:w="1245" w:type="dxa"/>
          </w:tcPr>
          <w:p w14:paraId="36B54CD3" w14:textId="77777777" w:rsidR="00C839CF" w:rsidRPr="004B3E3C" w:rsidRDefault="00C839CF" w:rsidP="005C1CB3">
            <w:pPr>
              <w:pStyle w:val="TAL"/>
            </w:pPr>
          </w:p>
        </w:tc>
      </w:tr>
    </w:tbl>
    <w:p w14:paraId="5A470DB2" w14:textId="77777777" w:rsidR="0008790C" w:rsidRPr="004B3E3C" w:rsidRDefault="0008790C" w:rsidP="0008790C"/>
    <w:p w14:paraId="72E54246" w14:textId="77777777" w:rsidR="0008790C" w:rsidRPr="004B3E3C" w:rsidRDefault="0008790C" w:rsidP="0008790C">
      <w:pPr>
        <w:pStyle w:val="H6"/>
      </w:pPr>
      <w:r w:rsidRPr="004B3E3C">
        <w:t>5.5.5.7.5</w:t>
      </w:r>
      <w:r w:rsidRPr="004B3E3C">
        <w:tab/>
        <w:t>Test requirement</w:t>
      </w:r>
    </w:p>
    <w:p w14:paraId="602C64C0" w14:textId="77777777" w:rsidR="0008790C" w:rsidRPr="004B3E3C" w:rsidRDefault="0008790C" w:rsidP="0008790C">
      <w:pPr>
        <w:rPr>
          <w:lang w:eastAsia="sv-SE"/>
        </w:rPr>
      </w:pPr>
      <w:r w:rsidRPr="004B3E3C">
        <w:rPr>
          <w:lang w:eastAsia="sv-SE"/>
        </w:rPr>
        <w:t>Tables 5.5.5.7.4.1-3 and 5.5.5.7.5-1 define the primary level settings including test tolerances for EN-DC</w:t>
      </w:r>
      <w:r w:rsidRPr="004B3E3C">
        <w:t xml:space="preserve"> </w:t>
      </w:r>
      <w:r w:rsidRPr="004B3E3C">
        <w:rPr>
          <w:lang w:eastAsia="sv-SE"/>
        </w:rPr>
        <w:t>FR2 SCell for beam failure detection and link recovery testing in DRX.</w:t>
      </w:r>
    </w:p>
    <w:p w14:paraId="2221F431" w14:textId="77777777" w:rsidR="0008790C" w:rsidRPr="004B3E3C" w:rsidRDefault="0008790C" w:rsidP="0008790C">
      <w:pPr>
        <w:pStyle w:val="TH"/>
      </w:pPr>
      <w:r w:rsidRPr="004B3E3C">
        <w:t>Table 5.5.5.7.5-1: NR Cell specific test parameters for EN-DC FR2 SCell for beam failure detection and link recovery testing in DRX mode</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992"/>
        <w:gridCol w:w="851"/>
        <w:gridCol w:w="992"/>
        <w:gridCol w:w="889"/>
        <w:gridCol w:w="879"/>
        <w:gridCol w:w="879"/>
        <w:gridCol w:w="879"/>
        <w:gridCol w:w="879"/>
      </w:tblGrid>
      <w:tr w:rsidR="0008790C" w:rsidRPr="004B3E3C" w14:paraId="512A6319" w14:textId="77777777" w:rsidTr="005C1CB3">
        <w:trPr>
          <w:cantSplit/>
          <w:trHeight w:val="199"/>
          <w:jc w:val="center"/>
        </w:trPr>
        <w:tc>
          <w:tcPr>
            <w:tcW w:w="2972" w:type="dxa"/>
            <w:gridSpan w:val="2"/>
            <w:tcBorders>
              <w:top w:val="single" w:sz="4" w:space="0" w:color="auto"/>
              <w:left w:val="single" w:sz="4" w:space="0" w:color="auto"/>
              <w:bottom w:val="nil"/>
              <w:right w:val="single" w:sz="4" w:space="0" w:color="auto"/>
            </w:tcBorders>
          </w:tcPr>
          <w:p w14:paraId="0BA1B87F"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Parameter</w:t>
            </w:r>
          </w:p>
        </w:tc>
        <w:tc>
          <w:tcPr>
            <w:tcW w:w="851" w:type="dxa"/>
            <w:tcBorders>
              <w:top w:val="single" w:sz="4" w:space="0" w:color="auto"/>
              <w:left w:val="single" w:sz="4" w:space="0" w:color="auto"/>
              <w:bottom w:val="nil"/>
              <w:right w:val="single" w:sz="4" w:space="0" w:color="auto"/>
            </w:tcBorders>
          </w:tcPr>
          <w:p w14:paraId="562F988F"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Unit</w:t>
            </w:r>
          </w:p>
          <w:p w14:paraId="7AFC772B" w14:textId="77777777" w:rsidR="0008790C" w:rsidRPr="004B3E3C" w:rsidRDefault="0008790C" w:rsidP="005C1CB3">
            <w:pPr>
              <w:keepNext/>
              <w:keepLines/>
              <w:spacing w:after="0"/>
              <w:jc w:val="center"/>
              <w:rPr>
                <w:rFonts w:ascii="Arial" w:hAnsi="Arial"/>
                <w:sz w:val="18"/>
              </w:rPr>
            </w:pPr>
          </w:p>
        </w:tc>
        <w:tc>
          <w:tcPr>
            <w:tcW w:w="992" w:type="dxa"/>
            <w:tcBorders>
              <w:top w:val="single" w:sz="4" w:space="0" w:color="auto"/>
              <w:left w:val="single" w:sz="4" w:space="0" w:color="auto"/>
              <w:bottom w:val="nil"/>
              <w:right w:val="single" w:sz="4" w:space="0" w:color="auto"/>
            </w:tcBorders>
          </w:tcPr>
          <w:p w14:paraId="4274A8ED"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Cell2</w:t>
            </w:r>
          </w:p>
        </w:tc>
        <w:tc>
          <w:tcPr>
            <w:tcW w:w="4405" w:type="dxa"/>
            <w:gridSpan w:val="5"/>
            <w:tcBorders>
              <w:top w:val="single" w:sz="4" w:space="0" w:color="auto"/>
              <w:left w:val="single" w:sz="4" w:space="0" w:color="auto"/>
              <w:bottom w:val="single" w:sz="4" w:space="0" w:color="auto"/>
              <w:right w:val="single" w:sz="4" w:space="0" w:color="auto"/>
            </w:tcBorders>
          </w:tcPr>
          <w:p w14:paraId="6258FDE5" w14:textId="3884BE83" w:rsidR="00C839CF" w:rsidRPr="004B3E3C" w:rsidRDefault="0008790C" w:rsidP="00C839CF">
            <w:pPr>
              <w:keepNext/>
              <w:keepLines/>
              <w:spacing w:after="0"/>
              <w:jc w:val="center"/>
              <w:rPr>
                <w:rFonts w:ascii="Arial" w:hAnsi="Arial"/>
                <w:b/>
                <w:sz w:val="18"/>
              </w:rPr>
            </w:pPr>
            <w:r w:rsidRPr="004B3E3C">
              <w:rPr>
                <w:rFonts w:ascii="Arial" w:hAnsi="Arial"/>
                <w:b/>
                <w:sz w:val="18"/>
              </w:rPr>
              <w:t>Cell3</w:t>
            </w:r>
          </w:p>
          <w:p w14:paraId="10817321" w14:textId="0B11372D" w:rsidR="0008790C" w:rsidRPr="004B3E3C" w:rsidRDefault="00C839CF" w:rsidP="00C839CF">
            <w:pPr>
              <w:keepNext/>
              <w:keepLines/>
              <w:spacing w:after="0"/>
              <w:jc w:val="center"/>
              <w:rPr>
                <w:rFonts w:ascii="Arial" w:hAnsi="Arial"/>
                <w:b/>
                <w:sz w:val="18"/>
              </w:rPr>
            </w:pPr>
            <w:r w:rsidRPr="004B3E3C">
              <w:rPr>
                <w:rFonts w:ascii="Arial" w:hAnsi="Arial"/>
                <w:b/>
                <w:sz w:val="18"/>
              </w:rPr>
              <w:t>Test 1</w:t>
            </w:r>
          </w:p>
        </w:tc>
      </w:tr>
      <w:tr w:rsidR="0008790C" w:rsidRPr="004B3E3C" w14:paraId="0C87CA19" w14:textId="77777777" w:rsidTr="005C1CB3">
        <w:trPr>
          <w:cantSplit/>
          <w:trHeight w:val="199"/>
          <w:jc w:val="center"/>
        </w:trPr>
        <w:tc>
          <w:tcPr>
            <w:tcW w:w="2972" w:type="dxa"/>
            <w:gridSpan w:val="2"/>
            <w:tcBorders>
              <w:top w:val="nil"/>
              <w:left w:val="single" w:sz="4" w:space="0" w:color="auto"/>
              <w:bottom w:val="single" w:sz="4" w:space="0" w:color="auto"/>
              <w:right w:val="single" w:sz="4" w:space="0" w:color="auto"/>
            </w:tcBorders>
          </w:tcPr>
          <w:p w14:paraId="62289311" w14:textId="77777777" w:rsidR="0008790C" w:rsidRPr="004B3E3C" w:rsidRDefault="0008790C" w:rsidP="005C1CB3">
            <w:pPr>
              <w:keepNext/>
              <w:keepLines/>
              <w:spacing w:after="0"/>
              <w:jc w:val="center"/>
              <w:rPr>
                <w:rFonts w:ascii="Arial" w:hAnsi="Arial"/>
                <w:b/>
                <w:sz w:val="18"/>
              </w:rPr>
            </w:pPr>
          </w:p>
        </w:tc>
        <w:tc>
          <w:tcPr>
            <w:tcW w:w="851" w:type="dxa"/>
            <w:tcBorders>
              <w:top w:val="nil"/>
              <w:left w:val="single" w:sz="4" w:space="0" w:color="auto"/>
              <w:right w:val="single" w:sz="4" w:space="0" w:color="auto"/>
            </w:tcBorders>
          </w:tcPr>
          <w:p w14:paraId="499EDCF9" w14:textId="77777777" w:rsidR="0008790C" w:rsidRPr="004B3E3C" w:rsidRDefault="0008790C" w:rsidP="005C1CB3">
            <w:pPr>
              <w:keepNext/>
              <w:keepLines/>
              <w:spacing w:after="0"/>
              <w:jc w:val="center"/>
              <w:rPr>
                <w:rFonts w:ascii="Arial" w:hAnsi="Arial"/>
                <w:b/>
                <w:sz w:val="18"/>
              </w:rPr>
            </w:pPr>
          </w:p>
        </w:tc>
        <w:tc>
          <w:tcPr>
            <w:tcW w:w="992" w:type="dxa"/>
            <w:tcBorders>
              <w:top w:val="nil"/>
              <w:left w:val="single" w:sz="4" w:space="0" w:color="auto"/>
              <w:bottom w:val="single" w:sz="4" w:space="0" w:color="auto"/>
              <w:right w:val="single" w:sz="4" w:space="0" w:color="auto"/>
            </w:tcBorders>
          </w:tcPr>
          <w:p w14:paraId="6E902893"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1 to T5</w:t>
            </w:r>
          </w:p>
        </w:tc>
        <w:tc>
          <w:tcPr>
            <w:tcW w:w="889" w:type="dxa"/>
            <w:tcBorders>
              <w:top w:val="single" w:sz="4" w:space="0" w:color="auto"/>
              <w:left w:val="single" w:sz="4" w:space="0" w:color="auto"/>
              <w:bottom w:val="single" w:sz="4" w:space="0" w:color="auto"/>
              <w:right w:val="single" w:sz="4" w:space="0" w:color="auto"/>
            </w:tcBorders>
          </w:tcPr>
          <w:p w14:paraId="2B7193BA"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3F3D1805"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25CF3C4E"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1A493090"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04D8CEF2" w14:textId="77777777" w:rsidR="0008790C" w:rsidRPr="004B3E3C" w:rsidRDefault="0008790C" w:rsidP="005C1CB3">
            <w:pPr>
              <w:keepNext/>
              <w:keepLines/>
              <w:spacing w:after="0"/>
              <w:jc w:val="center"/>
              <w:rPr>
                <w:rFonts w:ascii="Arial" w:hAnsi="Arial"/>
                <w:b/>
                <w:sz w:val="18"/>
              </w:rPr>
            </w:pPr>
            <w:r w:rsidRPr="004B3E3C">
              <w:rPr>
                <w:rFonts w:ascii="Arial" w:hAnsi="Arial"/>
                <w:b/>
                <w:sz w:val="18"/>
              </w:rPr>
              <w:t>T5</w:t>
            </w:r>
          </w:p>
        </w:tc>
      </w:tr>
      <w:tr w:rsidR="0008790C" w:rsidRPr="004B3E3C" w14:paraId="3E4F0AB3"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5060CCB1" w14:textId="77777777" w:rsidR="0008790C" w:rsidRPr="004B3E3C" w:rsidRDefault="0008790C" w:rsidP="005C1CB3">
            <w:pPr>
              <w:keepNext/>
              <w:keepLines/>
              <w:spacing w:after="0"/>
              <w:rPr>
                <w:rFonts w:ascii="Arial" w:hAnsi="Arial"/>
                <w:sz w:val="18"/>
              </w:rPr>
            </w:pPr>
            <w:r w:rsidRPr="004B3E3C">
              <w:rPr>
                <w:rFonts w:ascii="Arial" w:hAnsi="Arial"/>
                <w:sz w:val="18"/>
              </w:rPr>
              <w:t>AoA setup</w:t>
            </w:r>
          </w:p>
        </w:tc>
        <w:tc>
          <w:tcPr>
            <w:tcW w:w="851" w:type="dxa"/>
            <w:tcBorders>
              <w:left w:val="single" w:sz="4" w:space="0" w:color="auto"/>
              <w:right w:val="single" w:sz="4" w:space="0" w:color="auto"/>
            </w:tcBorders>
          </w:tcPr>
          <w:p w14:paraId="2C997134" w14:textId="77777777" w:rsidR="0008790C" w:rsidRPr="004B3E3C" w:rsidRDefault="0008790C" w:rsidP="005C1CB3">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159895A2" w14:textId="77777777" w:rsidR="0008790C" w:rsidRPr="004B3E3C" w:rsidRDefault="0008790C" w:rsidP="005C1CB3">
            <w:pPr>
              <w:keepNext/>
              <w:keepLines/>
              <w:spacing w:after="0"/>
              <w:jc w:val="center"/>
              <w:rPr>
                <w:rFonts w:ascii="Arial" w:hAnsi="Arial"/>
                <w:sz w:val="18"/>
              </w:rPr>
            </w:pPr>
            <w:r w:rsidRPr="004B3E3C">
              <w:rPr>
                <w:rFonts w:ascii="Arial" w:hAnsi="Arial"/>
                <w:sz w:val="18"/>
              </w:rPr>
              <w:t>Setup 1 defined in A.9.1</w:t>
            </w:r>
          </w:p>
        </w:tc>
        <w:tc>
          <w:tcPr>
            <w:tcW w:w="4405" w:type="dxa"/>
            <w:gridSpan w:val="5"/>
            <w:tcBorders>
              <w:top w:val="single" w:sz="4" w:space="0" w:color="auto"/>
              <w:left w:val="single" w:sz="4" w:space="0" w:color="auto"/>
              <w:bottom w:val="single" w:sz="4" w:space="0" w:color="auto"/>
              <w:right w:val="single" w:sz="4" w:space="0" w:color="auto"/>
            </w:tcBorders>
          </w:tcPr>
          <w:p w14:paraId="19B1351B"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Setup 1 defined in A.9.1</w:t>
            </w:r>
          </w:p>
        </w:tc>
      </w:tr>
      <w:tr w:rsidR="0008790C" w:rsidRPr="004B3E3C" w14:paraId="1AD92896"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tcPr>
          <w:p w14:paraId="795A5036" w14:textId="77777777" w:rsidR="0008790C" w:rsidRPr="004B3E3C" w:rsidRDefault="0008790C" w:rsidP="005C1CB3">
            <w:pPr>
              <w:keepNext/>
              <w:keepLines/>
              <w:spacing w:after="0"/>
              <w:rPr>
                <w:rFonts w:ascii="Arial" w:hAnsi="Arial"/>
                <w:sz w:val="18"/>
              </w:rPr>
            </w:pPr>
            <w:r w:rsidRPr="004B3E3C">
              <w:rPr>
                <w:rFonts w:ascii="Arial" w:hAnsi="Arial" w:cs="Arial"/>
                <w:sz w:val="18"/>
                <w:szCs w:val="18"/>
              </w:rPr>
              <w:t>Assumption for UE beams</w:t>
            </w:r>
            <w:r w:rsidRPr="004B3E3C">
              <w:rPr>
                <w:rFonts w:ascii="Arial" w:hAnsi="Arial" w:cs="Arial"/>
                <w:sz w:val="18"/>
                <w:szCs w:val="18"/>
                <w:vertAlign w:val="superscript"/>
              </w:rPr>
              <w:t>Note 10</w:t>
            </w:r>
          </w:p>
        </w:tc>
        <w:tc>
          <w:tcPr>
            <w:tcW w:w="851" w:type="dxa"/>
            <w:tcBorders>
              <w:left w:val="single" w:sz="4" w:space="0" w:color="auto"/>
              <w:right w:val="single" w:sz="4" w:space="0" w:color="auto"/>
            </w:tcBorders>
          </w:tcPr>
          <w:p w14:paraId="18C429FF" w14:textId="77777777" w:rsidR="0008790C" w:rsidRPr="004B3E3C" w:rsidRDefault="0008790C" w:rsidP="005C1CB3">
            <w:pPr>
              <w:keepNext/>
              <w:keepLines/>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88BD136" w14:textId="77777777" w:rsidR="0008790C" w:rsidRPr="004B3E3C" w:rsidRDefault="0008790C" w:rsidP="005C1CB3">
            <w:pPr>
              <w:keepNext/>
              <w:keepLines/>
              <w:spacing w:after="0"/>
              <w:jc w:val="center"/>
              <w:rPr>
                <w:rFonts w:ascii="Arial" w:hAnsi="Arial"/>
                <w:sz w:val="18"/>
              </w:rPr>
            </w:pPr>
            <w:r w:rsidRPr="004B3E3C">
              <w:rPr>
                <w:rFonts w:ascii="Arial" w:hAnsi="Arial"/>
                <w:sz w:val="18"/>
              </w:rPr>
              <w:t>Rough</w:t>
            </w:r>
          </w:p>
        </w:tc>
        <w:tc>
          <w:tcPr>
            <w:tcW w:w="4405" w:type="dxa"/>
            <w:gridSpan w:val="5"/>
            <w:tcBorders>
              <w:top w:val="single" w:sz="4" w:space="0" w:color="auto"/>
              <w:left w:val="single" w:sz="4" w:space="0" w:color="auto"/>
              <w:bottom w:val="single" w:sz="4" w:space="0" w:color="auto"/>
              <w:right w:val="single" w:sz="4" w:space="0" w:color="auto"/>
            </w:tcBorders>
          </w:tcPr>
          <w:p w14:paraId="66E5D995" w14:textId="77777777" w:rsidR="0008790C" w:rsidRPr="004B3E3C" w:rsidRDefault="0008790C" w:rsidP="005C1CB3">
            <w:pPr>
              <w:keepNext/>
              <w:keepLines/>
              <w:spacing w:after="0"/>
              <w:jc w:val="center"/>
              <w:rPr>
                <w:rFonts w:ascii="Arial" w:hAnsi="Arial"/>
                <w:sz w:val="18"/>
              </w:rPr>
            </w:pPr>
            <w:r w:rsidRPr="004B3E3C">
              <w:rPr>
                <w:rFonts w:ascii="Arial" w:hAnsi="Arial"/>
                <w:sz w:val="18"/>
              </w:rPr>
              <w:t>Rough</w:t>
            </w:r>
          </w:p>
        </w:tc>
      </w:tr>
      <w:tr w:rsidR="0008790C" w:rsidRPr="004B3E3C" w14:paraId="0B8EC774" w14:textId="77777777" w:rsidTr="005C1CB3">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F6B4D9"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DCCH DMRS to SSS</w:t>
            </w:r>
          </w:p>
        </w:tc>
        <w:tc>
          <w:tcPr>
            <w:tcW w:w="851" w:type="dxa"/>
            <w:tcBorders>
              <w:left w:val="single" w:sz="4" w:space="0" w:color="auto"/>
              <w:right w:val="single" w:sz="4" w:space="0" w:color="auto"/>
            </w:tcBorders>
            <w:hideMark/>
          </w:tcPr>
          <w:p w14:paraId="6E849EB4"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70C9503B" w14:textId="77777777" w:rsidR="0008790C" w:rsidRPr="004B3E3C" w:rsidRDefault="0008790C" w:rsidP="005C1CB3">
            <w:pPr>
              <w:keepNext/>
              <w:keepLines/>
              <w:spacing w:after="0"/>
              <w:jc w:val="center"/>
              <w:rPr>
                <w:rFonts w:ascii="Arial" w:hAnsi="Arial"/>
                <w:sz w:val="18"/>
              </w:rPr>
            </w:pPr>
          </w:p>
        </w:tc>
        <w:tc>
          <w:tcPr>
            <w:tcW w:w="4405" w:type="dxa"/>
            <w:gridSpan w:val="5"/>
            <w:tcBorders>
              <w:top w:val="single" w:sz="4" w:space="0" w:color="auto"/>
              <w:left w:val="single" w:sz="4" w:space="0" w:color="auto"/>
              <w:bottom w:val="nil"/>
              <w:right w:val="single" w:sz="4" w:space="0" w:color="auto"/>
            </w:tcBorders>
            <w:shd w:val="clear" w:color="auto" w:fill="auto"/>
          </w:tcPr>
          <w:p w14:paraId="7617D68D" w14:textId="77777777" w:rsidR="0008790C" w:rsidRPr="004B3E3C" w:rsidRDefault="0008790C" w:rsidP="005C1CB3">
            <w:pPr>
              <w:keepNext/>
              <w:keepLines/>
              <w:spacing w:after="0"/>
              <w:jc w:val="center"/>
              <w:rPr>
                <w:rFonts w:ascii="Arial" w:hAnsi="Arial"/>
                <w:sz w:val="18"/>
              </w:rPr>
            </w:pPr>
          </w:p>
        </w:tc>
      </w:tr>
      <w:tr w:rsidR="0008790C" w:rsidRPr="004B3E3C" w14:paraId="6924E200" w14:textId="77777777" w:rsidTr="005C1CB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F8653BA"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DCCH to PDCCH DMRS</w:t>
            </w:r>
          </w:p>
        </w:tc>
        <w:tc>
          <w:tcPr>
            <w:tcW w:w="851" w:type="dxa"/>
            <w:tcBorders>
              <w:left w:val="single" w:sz="4" w:space="0" w:color="auto"/>
              <w:right w:val="single" w:sz="4" w:space="0" w:color="auto"/>
            </w:tcBorders>
            <w:hideMark/>
          </w:tcPr>
          <w:p w14:paraId="5F46F550"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403DE9E2"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22426B8E" w14:textId="77777777" w:rsidR="0008790C" w:rsidRPr="004B3E3C" w:rsidRDefault="0008790C" w:rsidP="005C1CB3">
            <w:pPr>
              <w:keepNext/>
              <w:keepLines/>
              <w:spacing w:after="0"/>
              <w:jc w:val="center"/>
              <w:rPr>
                <w:rFonts w:ascii="Arial" w:hAnsi="Arial"/>
                <w:sz w:val="18"/>
              </w:rPr>
            </w:pPr>
          </w:p>
        </w:tc>
      </w:tr>
      <w:tr w:rsidR="0008790C" w:rsidRPr="004B3E3C" w14:paraId="05D549E7"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6FF1BC7"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BCH DMRS to SSS</w:t>
            </w:r>
          </w:p>
        </w:tc>
        <w:tc>
          <w:tcPr>
            <w:tcW w:w="851" w:type="dxa"/>
            <w:tcBorders>
              <w:left w:val="single" w:sz="4" w:space="0" w:color="auto"/>
              <w:right w:val="single" w:sz="4" w:space="0" w:color="auto"/>
            </w:tcBorders>
            <w:hideMark/>
          </w:tcPr>
          <w:p w14:paraId="43D96BD9"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070B3369"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tcPr>
          <w:p w14:paraId="53BFF2DF" w14:textId="77777777" w:rsidR="0008790C" w:rsidRPr="004B3E3C" w:rsidRDefault="0008790C" w:rsidP="005C1CB3">
            <w:pPr>
              <w:keepNext/>
              <w:keepLines/>
              <w:spacing w:after="0"/>
              <w:jc w:val="center"/>
              <w:rPr>
                <w:rFonts w:ascii="Arial" w:hAnsi="Arial"/>
                <w:sz w:val="18"/>
              </w:rPr>
            </w:pPr>
          </w:p>
        </w:tc>
      </w:tr>
      <w:tr w:rsidR="0008790C" w:rsidRPr="004B3E3C" w14:paraId="1C80C60D"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280E42E"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BCH to PBCH DMRS</w:t>
            </w:r>
          </w:p>
        </w:tc>
        <w:tc>
          <w:tcPr>
            <w:tcW w:w="851" w:type="dxa"/>
            <w:tcBorders>
              <w:left w:val="single" w:sz="4" w:space="0" w:color="auto"/>
              <w:right w:val="single" w:sz="4" w:space="0" w:color="auto"/>
            </w:tcBorders>
            <w:hideMark/>
          </w:tcPr>
          <w:p w14:paraId="05BE9A92"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7C3C8F0E"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3A48F8E2" w14:textId="77777777" w:rsidR="0008790C" w:rsidRPr="004B3E3C" w:rsidRDefault="0008790C" w:rsidP="005C1CB3">
            <w:pPr>
              <w:keepNext/>
              <w:keepLines/>
              <w:spacing w:after="0"/>
              <w:jc w:val="center"/>
              <w:rPr>
                <w:rFonts w:ascii="Arial" w:hAnsi="Arial"/>
                <w:sz w:val="18"/>
              </w:rPr>
            </w:pPr>
          </w:p>
        </w:tc>
      </w:tr>
      <w:tr w:rsidR="0008790C" w:rsidRPr="004B3E3C" w14:paraId="0B64F379" w14:textId="77777777" w:rsidTr="005C1CB3">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33AB34C"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SS to SSS</w:t>
            </w:r>
          </w:p>
        </w:tc>
        <w:tc>
          <w:tcPr>
            <w:tcW w:w="851" w:type="dxa"/>
            <w:tcBorders>
              <w:left w:val="single" w:sz="4" w:space="0" w:color="auto"/>
              <w:right w:val="single" w:sz="4" w:space="0" w:color="auto"/>
            </w:tcBorders>
            <w:hideMark/>
          </w:tcPr>
          <w:p w14:paraId="4DFD2487"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036F388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w:t>
            </w:r>
          </w:p>
        </w:tc>
        <w:tc>
          <w:tcPr>
            <w:tcW w:w="4405" w:type="dxa"/>
            <w:gridSpan w:val="5"/>
            <w:tcBorders>
              <w:top w:val="nil"/>
              <w:left w:val="single" w:sz="4" w:space="0" w:color="auto"/>
              <w:bottom w:val="nil"/>
              <w:right w:val="single" w:sz="4" w:space="0" w:color="auto"/>
            </w:tcBorders>
            <w:shd w:val="clear" w:color="auto" w:fill="auto"/>
            <w:hideMark/>
          </w:tcPr>
          <w:p w14:paraId="5CD8FCBE"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w:t>
            </w:r>
          </w:p>
        </w:tc>
      </w:tr>
      <w:tr w:rsidR="0008790C" w:rsidRPr="004B3E3C" w14:paraId="5A787306"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ADD1265"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 xml:space="preserve">EPRE ratio of PDSCH DMRS to SSS </w:t>
            </w:r>
          </w:p>
        </w:tc>
        <w:tc>
          <w:tcPr>
            <w:tcW w:w="851" w:type="dxa"/>
            <w:tcBorders>
              <w:left w:val="single" w:sz="4" w:space="0" w:color="auto"/>
              <w:right w:val="single" w:sz="4" w:space="0" w:color="auto"/>
            </w:tcBorders>
            <w:hideMark/>
          </w:tcPr>
          <w:p w14:paraId="4E177153"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746365AD"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4408699" w14:textId="77777777" w:rsidR="0008790C" w:rsidRPr="004B3E3C" w:rsidRDefault="0008790C" w:rsidP="005C1CB3">
            <w:pPr>
              <w:keepNext/>
              <w:keepLines/>
              <w:spacing w:after="0"/>
              <w:jc w:val="center"/>
              <w:rPr>
                <w:rFonts w:ascii="Arial" w:hAnsi="Arial"/>
                <w:sz w:val="18"/>
              </w:rPr>
            </w:pPr>
          </w:p>
        </w:tc>
      </w:tr>
      <w:tr w:rsidR="0008790C" w:rsidRPr="004B3E3C" w14:paraId="43BB9CFC"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9E1860B"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PDSCH to PDSCH DMRS</w:t>
            </w:r>
          </w:p>
        </w:tc>
        <w:tc>
          <w:tcPr>
            <w:tcW w:w="851" w:type="dxa"/>
            <w:tcBorders>
              <w:left w:val="single" w:sz="4" w:space="0" w:color="auto"/>
              <w:right w:val="single" w:sz="4" w:space="0" w:color="auto"/>
            </w:tcBorders>
            <w:hideMark/>
          </w:tcPr>
          <w:p w14:paraId="3BE03E2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24BDE039"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234FB410" w14:textId="77777777" w:rsidR="0008790C" w:rsidRPr="004B3E3C" w:rsidRDefault="0008790C" w:rsidP="005C1CB3">
            <w:pPr>
              <w:keepNext/>
              <w:keepLines/>
              <w:spacing w:after="0"/>
              <w:jc w:val="center"/>
              <w:rPr>
                <w:rFonts w:ascii="Arial" w:hAnsi="Arial"/>
                <w:sz w:val="18"/>
              </w:rPr>
            </w:pPr>
          </w:p>
        </w:tc>
      </w:tr>
      <w:tr w:rsidR="0008790C" w:rsidRPr="004B3E3C" w14:paraId="5535D7F0"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F823ADA"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OCNG DMRS to SSS</w:t>
            </w:r>
          </w:p>
        </w:tc>
        <w:tc>
          <w:tcPr>
            <w:tcW w:w="851" w:type="dxa"/>
            <w:tcBorders>
              <w:left w:val="single" w:sz="4" w:space="0" w:color="auto"/>
              <w:right w:val="single" w:sz="4" w:space="0" w:color="auto"/>
            </w:tcBorders>
            <w:hideMark/>
          </w:tcPr>
          <w:p w14:paraId="121885BB"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bottom w:val="nil"/>
              <w:right w:val="single" w:sz="4" w:space="0" w:color="auto"/>
            </w:tcBorders>
          </w:tcPr>
          <w:p w14:paraId="51CF03D1"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nil"/>
              <w:right w:val="single" w:sz="4" w:space="0" w:color="auto"/>
            </w:tcBorders>
            <w:shd w:val="clear" w:color="auto" w:fill="auto"/>
            <w:hideMark/>
          </w:tcPr>
          <w:p w14:paraId="0DD23B33" w14:textId="77777777" w:rsidR="0008790C" w:rsidRPr="004B3E3C" w:rsidRDefault="0008790C" w:rsidP="005C1CB3">
            <w:pPr>
              <w:keepNext/>
              <w:keepLines/>
              <w:spacing w:after="0"/>
              <w:jc w:val="center"/>
              <w:rPr>
                <w:rFonts w:ascii="Arial" w:hAnsi="Arial"/>
                <w:sz w:val="18"/>
              </w:rPr>
            </w:pPr>
          </w:p>
        </w:tc>
      </w:tr>
      <w:tr w:rsidR="0008790C" w:rsidRPr="004B3E3C" w14:paraId="2C3EFDDD" w14:textId="77777777" w:rsidTr="005C1CB3">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DA9E5D0" w14:textId="77777777" w:rsidR="0008790C" w:rsidRPr="004B3E3C" w:rsidRDefault="0008790C" w:rsidP="005C1CB3">
            <w:pPr>
              <w:keepNext/>
              <w:keepLines/>
              <w:spacing w:after="0"/>
              <w:rPr>
                <w:rFonts w:ascii="Arial" w:hAnsi="Arial" w:cs="Arial"/>
                <w:sz w:val="18"/>
              </w:rPr>
            </w:pPr>
            <w:r w:rsidRPr="004B3E3C">
              <w:rPr>
                <w:rFonts w:ascii="Arial" w:hAnsi="Arial" w:cs="Arial"/>
                <w:sz w:val="18"/>
                <w:szCs w:val="16"/>
                <w:lang w:eastAsia="ja-JP"/>
              </w:rPr>
              <w:t>EPRE ratio of OCNG to OCNG DMRS</w:t>
            </w:r>
          </w:p>
        </w:tc>
        <w:tc>
          <w:tcPr>
            <w:tcW w:w="851" w:type="dxa"/>
            <w:tcBorders>
              <w:left w:val="single" w:sz="4" w:space="0" w:color="auto"/>
              <w:right w:val="single" w:sz="4" w:space="0" w:color="auto"/>
            </w:tcBorders>
            <w:hideMark/>
          </w:tcPr>
          <w:p w14:paraId="49E204F3"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top w:val="nil"/>
              <w:left w:val="single" w:sz="4" w:space="0" w:color="auto"/>
              <w:right w:val="single" w:sz="4" w:space="0" w:color="auto"/>
            </w:tcBorders>
          </w:tcPr>
          <w:p w14:paraId="7EE4B471" w14:textId="77777777" w:rsidR="0008790C" w:rsidRPr="004B3E3C" w:rsidRDefault="0008790C" w:rsidP="005C1CB3">
            <w:pPr>
              <w:keepNext/>
              <w:keepLines/>
              <w:spacing w:after="0"/>
              <w:jc w:val="center"/>
              <w:rPr>
                <w:rFonts w:ascii="Arial" w:hAnsi="Arial"/>
                <w:sz w:val="18"/>
              </w:rPr>
            </w:pPr>
          </w:p>
        </w:tc>
        <w:tc>
          <w:tcPr>
            <w:tcW w:w="4405" w:type="dxa"/>
            <w:gridSpan w:val="5"/>
            <w:tcBorders>
              <w:top w:val="nil"/>
              <w:left w:val="single" w:sz="4" w:space="0" w:color="auto"/>
              <w:bottom w:val="single" w:sz="4" w:space="0" w:color="auto"/>
              <w:right w:val="single" w:sz="4" w:space="0" w:color="auto"/>
            </w:tcBorders>
            <w:shd w:val="clear" w:color="auto" w:fill="auto"/>
            <w:hideMark/>
          </w:tcPr>
          <w:p w14:paraId="26EB4EE9" w14:textId="77777777" w:rsidR="0008790C" w:rsidRPr="004B3E3C" w:rsidRDefault="0008790C" w:rsidP="005C1CB3">
            <w:pPr>
              <w:keepNext/>
              <w:keepLines/>
              <w:spacing w:after="0"/>
              <w:jc w:val="center"/>
              <w:rPr>
                <w:rFonts w:ascii="Arial" w:hAnsi="Arial"/>
                <w:sz w:val="18"/>
              </w:rPr>
            </w:pPr>
          </w:p>
        </w:tc>
      </w:tr>
      <w:tr w:rsidR="0008790C" w:rsidRPr="004B3E3C" w14:paraId="47AA0B5A" w14:textId="77777777" w:rsidTr="005C1CB3">
        <w:trPr>
          <w:cantSplit/>
          <w:trHeight w:val="105"/>
          <w:jc w:val="center"/>
        </w:trPr>
        <w:tc>
          <w:tcPr>
            <w:tcW w:w="1980" w:type="dxa"/>
            <w:tcBorders>
              <w:top w:val="single" w:sz="4" w:space="0" w:color="auto"/>
              <w:left w:val="single" w:sz="4" w:space="0" w:color="auto"/>
              <w:bottom w:val="single" w:sz="4" w:space="0" w:color="auto"/>
              <w:right w:val="single" w:sz="4" w:space="0" w:color="auto"/>
            </w:tcBorders>
            <w:hideMark/>
          </w:tcPr>
          <w:p w14:paraId="079DCA20" w14:textId="77777777" w:rsidR="0008790C" w:rsidRPr="004B3E3C" w:rsidRDefault="0008790C" w:rsidP="005C1CB3">
            <w:pPr>
              <w:keepNext/>
              <w:keepLines/>
              <w:spacing w:after="0"/>
              <w:rPr>
                <w:rFonts w:ascii="Arial" w:hAnsi="Arial"/>
                <w:sz w:val="18"/>
              </w:rPr>
            </w:pPr>
            <w:r w:rsidRPr="004B3E3C">
              <w:rPr>
                <w:rFonts w:ascii="Arial" w:hAnsi="Arial"/>
                <w:sz w:val="18"/>
              </w:rPr>
              <w:t>SNR_CSI-RS</w:t>
            </w:r>
            <w:r w:rsidRPr="004B3E3C">
              <w:rPr>
                <w:rFonts w:ascii="Arial" w:eastAsia="?? ??" w:hAnsi="Arial"/>
                <w:sz w:val="18"/>
              </w:rPr>
              <w:t xml:space="preserve"> of </w:t>
            </w:r>
            <w:r w:rsidRPr="004B3E3C">
              <w:rPr>
                <w:rFonts w:ascii="Arial" w:hAnsi="Arial"/>
                <w:sz w:val="18"/>
              </w:rPr>
              <w:t>set q</w:t>
            </w:r>
            <w:r w:rsidRPr="004B3E3C">
              <w:rPr>
                <w:rFonts w:ascii="Arial" w:hAnsi="Arial"/>
                <w:sz w:val="18"/>
                <w:vertAlign w:val="subscript"/>
              </w:rPr>
              <w:t>0</w:t>
            </w:r>
          </w:p>
        </w:tc>
        <w:tc>
          <w:tcPr>
            <w:tcW w:w="992" w:type="dxa"/>
            <w:tcBorders>
              <w:top w:val="single" w:sz="4" w:space="0" w:color="auto"/>
              <w:left w:val="single" w:sz="4" w:space="0" w:color="auto"/>
              <w:bottom w:val="single" w:sz="4" w:space="0" w:color="auto"/>
              <w:right w:val="single" w:sz="4" w:space="0" w:color="auto"/>
            </w:tcBorders>
            <w:hideMark/>
          </w:tcPr>
          <w:p w14:paraId="4B5FE200"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hideMark/>
          </w:tcPr>
          <w:p w14:paraId="386DF291"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left w:val="single" w:sz="4" w:space="0" w:color="auto"/>
              <w:right w:val="single" w:sz="4" w:space="0" w:color="auto"/>
            </w:tcBorders>
          </w:tcPr>
          <w:p w14:paraId="6CFF72F9" w14:textId="77777777" w:rsidR="0008790C" w:rsidRPr="004B3E3C" w:rsidRDefault="0008790C" w:rsidP="005C1CB3">
            <w:pPr>
              <w:keepNext/>
              <w:keepLines/>
              <w:spacing w:after="0"/>
              <w:jc w:val="center"/>
              <w:rPr>
                <w:rFonts w:ascii="Arial" w:hAnsi="Arial"/>
                <w:sz w:val="18"/>
              </w:rPr>
            </w:pPr>
            <w:r w:rsidRPr="004B3E3C">
              <w:rPr>
                <w:rFonts w:ascii="Arial" w:hAnsi="Arial"/>
                <w:sz w:val="18"/>
              </w:rPr>
              <w:t>5</w:t>
            </w:r>
          </w:p>
        </w:tc>
        <w:tc>
          <w:tcPr>
            <w:tcW w:w="889" w:type="dxa"/>
            <w:tcBorders>
              <w:top w:val="single" w:sz="4" w:space="0" w:color="auto"/>
              <w:left w:val="single" w:sz="4" w:space="0" w:color="auto"/>
              <w:bottom w:val="single" w:sz="4" w:space="0" w:color="auto"/>
              <w:right w:val="single" w:sz="4" w:space="0" w:color="auto"/>
            </w:tcBorders>
          </w:tcPr>
          <w:p w14:paraId="1EEAB38B" w14:textId="77777777" w:rsidR="0008790C" w:rsidRPr="004B3E3C" w:rsidRDefault="0008790C" w:rsidP="005C1CB3">
            <w:pPr>
              <w:keepNext/>
              <w:keepLines/>
              <w:spacing w:after="0"/>
              <w:jc w:val="center"/>
              <w:rPr>
                <w:rFonts w:ascii="Arial" w:hAnsi="Arial"/>
                <w:sz w:val="18"/>
              </w:rPr>
            </w:pPr>
            <w:r w:rsidRPr="004B3E3C">
              <w:rPr>
                <w:rFonts w:ascii="Arial" w:hAnsi="Arial"/>
                <w:sz w:val="18"/>
                <w:lang w:eastAsia="zh-CN"/>
              </w:rPr>
              <w:t>13.7</w:t>
            </w:r>
          </w:p>
        </w:tc>
        <w:tc>
          <w:tcPr>
            <w:tcW w:w="879" w:type="dxa"/>
            <w:tcBorders>
              <w:top w:val="single" w:sz="4" w:space="0" w:color="auto"/>
              <w:left w:val="single" w:sz="4" w:space="0" w:color="auto"/>
              <w:bottom w:val="single" w:sz="4" w:space="0" w:color="auto"/>
              <w:right w:val="single" w:sz="4" w:space="0" w:color="auto"/>
            </w:tcBorders>
          </w:tcPr>
          <w:p w14:paraId="2CF6A35B"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5.7</w:t>
            </w:r>
          </w:p>
        </w:tc>
        <w:tc>
          <w:tcPr>
            <w:tcW w:w="879" w:type="dxa"/>
            <w:tcBorders>
              <w:top w:val="single" w:sz="4" w:space="0" w:color="auto"/>
              <w:left w:val="single" w:sz="4" w:space="0" w:color="auto"/>
              <w:bottom w:val="single" w:sz="4" w:space="0" w:color="auto"/>
              <w:right w:val="single" w:sz="4" w:space="0" w:color="auto"/>
            </w:tcBorders>
          </w:tcPr>
          <w:p w14:paraId="0CE594F5"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E9025A3"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B00C59D"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12</w:t>
            </w:r>
          </w:p>
        </w:tc>
      </w:tr>
      <w:tr w:rsidR="0008790C" w:rsidRPr="004B3E3C" w14:paraId="6FAF54BD" w14:textId="77777777" w:rsidTr="005C1CB3">
        <w:trPr>
          <w:cantSplit/>
          <w:trHeight w:val="105"/>
          <w:jc w:val="center"/>
        </w:trPr>
        <w:tc>
          <w:tcPr>
            <w:tcW w:w="1980" w:type="dxa"/>
            <w:tcBorders>
              <w:top w:val="single" w:sz="4" w:space="0" w:color="auto"/>
              <w:left w:val="single" w:sz="4" w:space="0" w:color="auto"/>
              <w:right w:val="single" w:sz="4" w:space="0" w:color="auto"/>
            </w:tcBorders>
          </w:tcPr>
          <w:p w14:paraId="61824413" w14:textId="77777777" w:rsidR="0008790C" w:rsidRPr="004B3E3C" w:rsidRDefault="0008790C" w:rsidP="005C1CB3">
            <w:pPr>
              <w:keepNext/>
              <w:keepLines/>
              <w:spacing w:after="0"/>
              <w:rPr>
                <w:rFonts w:ascii="Arial" w:hAnsi="Arial"/>
                <w:sz w:val="18"/>
              </w:rPr>
            </w:pPr>
            <w:r w:rsidRPr="004B3E3C">
              <w:rPr>
                <w:rFonts w:ascii="Arial" w:hAnsi="Arial"/>
                <w:sz w:val="18"/>
              </w:rPr>
              <w:t>SNR_CSI-RS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5D7A7893"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tcPr>
          <w:p w14:paraId="3E7079EB"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w:t>
            </w:r>
          </w:p>
        </w:tc>
        <w:tc>
          <w:tcPr>
            <w:tcW w:w="992" w:type="dxa"/>
            <w:tcBorders>
              <w:left w:val="single" w:sz="4" w:space="0" w:color="auto"/>
              <w:right w:val="single" w:sz="4" w:space="0" w:color="auto"/>
            </w:tcBorders>
          </w:tcPr>
          <w:p w14:paraId="7C01F007"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2</w:t>
            </w:r>
          </w:p>
        </w:tc>
        <w:tc>
          <w:tcPr>
            <w:tcW w:w="889" w:type="dxa"/>
            <w:tcBorders>
              <w:top w:val="single" w:sz="4" w:space="0" w:color="auto"/>
              <w:left w:val="single" w:sz="4" w:space="0" w:color="auto"/>
              <w:bottom w:val="single" w:sz="4" w:space="0" w:color="auto"/>
              <w:right w:val="single" w:sz="4" w:space="0" w:color="auto"/>
            </w:tcBorders>
          </w:tcPr>
          <w:p w14:paraId="71623D91" w14:textId="77777777" w:rsidR="0008790C" w:rsidRPr="004B3E3C" w:rsidRDefault="0008790C" w:rsidP="005C1CB3">
            <w:pPr>
              <w:keepNext/>
              <w:keepLines/>
              <w:spacing w:after="0"/>
              <w:jc w:val="center"/>
              <w:rPr>
                <w:rFonts w:ascii="Arial"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60E0DBC9"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2D5C8E74"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52D1C936" w14:textId="77777777" w:rsidR="0008790C" w:rsidRPr="004B3E3C" w:rsidRDefault="0008790C" w:rsidP="005C1CB3">
            <w:pPr>
              <w:keepNext/>
              <w:keepLines/>
              <w:spacing w:after="0"/>
              <w:jc w:val="center"/>
              <w:rPr>
                <w:rFonts w:ascii="Arial" w:hAnsi="Arial"/>
                <w:sz w:val="18"/>
              </w:rPr>
            </w:pPr>
            <w:r w:rsidRPr="004B3E3C">
              <w:rPr>
                <w:rFonts w:ascii="Arial"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55210AF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20</w:t>
            </w:r>
          </w:p>
        </w:tc>
      </w:tr>
      <w:tr w:rsidR="0008790C" w:rsidRPr="004B3E3C" w14:paraId="148B4D7F" w14:textId="77777777" w:rsidTr="005C1CB3">
        <w:trPr>
          <w:cantSplit/>
          <w:trHeight w:val="105"/>
          <w:jc w:val="center"/>
        </w:trPr>
        <w:tc>
          <w:tcPr>
            <w:tcW w:w="1980" w:type="dxa"/>
            <w:tcBorders>
              <w:top w:val="single" w:sz="4" w:space="0" w:color="auto"/>
              <w:left w:val="single" w:sz="4" w:space="0" w:color="auto"/>
              <w:right w:val="single" w:sz="4" w:space="0" w:color="auto"/>
            </w:tcBorders>
          </w:tcPr>
          <w:p w14:paraId="3452C5C8" w14:textId="77777777" w:rsidR="0008790C" w:rsidRPr="004B3E3C" w:rsidRDefault="0008790C" w:rsidP="005C1CB3">
            <w:pPr>
              <w:keepNext/>
              <w:keepLines/>
              <w:spacing w:after="0"/>
              <w:rPr>
                <w:rFonts w:ascii="Arial" w:hAnsi="Arial"/>
                <w:sz w:val="18"/>
              </w:rPr>
            </w:pPr>
            <w:r w:rsidRPr="004B3E3C">
              <w:rPr>
                <w:rFonts w:ascii="Arial" w:hAnsi="Arial"/>
                <w:sz w:val="18"/>
              </w:rPr>
              <w:t>CSI-RS_RP of set q</w:t>
            </w:r>
            <w:r w:rsidRPr="004B3E3C">
              <w:rPr>
                <w:rFonts w:ascii="Arial" w:hAnsi="Arial"/>
                <w:sz w:val="18"/>
                <w:vertAlign w:val="subscript"/>
              </w:rPr>
              <w:t>1</w:t>
            </w:r>
          </w:p>
        </w:tc>
        <w:tc>
          <w:tcPr>
            <w:tcW w:w="992" w:type="dxa"/>
            <w:tcBorders>
              <w:top w:val="single" w:sz="4" w:space="0" w:color="auto"/>
              <w:left w:val="single" w:sz="4" w:space="0" w:color="auto"/>
              <w:bottom w:val="single" w:sz="4" w:space="0" w:color="auto"/>
              <w:right w:val="single" w:sz="4" w:space="0" w:color="auto"/>
            </w:tcBorders>
          </w:tcPr>
          <w:p w14:paraId="667A4B84"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tcPr>
          <w:p w14:paraId="7CAFFA31"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m/SCS</w:t>
            </w:r>
          </w:p>
          <w:p w14:paraId="061E1195" w14:textId="77777777" w:rsidR="0008790C" w:rsidRPr="004B3E3C" w:rsidRDefault="0008790C" w:rsidP="005C1CB3">
            <w:pPr>
              <w:keepNext/>
              <w:keepLines/>
              <w:spacing w:after="0"/>
              <w:jc w:val="center"/>
              <w:rPr>
                <w:rFonts w:ascii="Arial" w:hAnsi="Arial"/>
                <w:sz w:val="18"/>
              </w:rPr>
            </w:pPr>
            <w:r w:rsidRPr="004B3E3C">
              <w:rPr>
                <w:rFonts w:ascii="Arial" w:hAnsi="Arial"/>
                <w:sz w:val="18"/>
              </w:rPr>
              <w:t>kHz</w:t>
            </w:r>
          </w:p>
        </w:tc>
        <w:tc>
          <w:tcPr>
            <w:tcW w:w="992" w:type="dxa"/>
            <w:tcBorders>
              <w:left w:val="single" w:sz="4" w:space="0" w:color="auto"/>
              <w:right w:val="single" w:sz="4" w:space="0" w:color="auto"/>
            </w:tcBorders>
          </w:tcPr>
          <w:p w14:paraId="4A952445" w14:textId="77777777" w:rsidR="0008790C" w:rsidRPr="004B3E3C" w:rsidRDefault="0008790C" w:rsidP="005C1CB3">
            <w:pPr>
              <w:keepNext/>
              <w:keepLines/>
              <w:spacing w:after="0"/>
              <w:jc w:val="center"/>
              <w:rPr>
                <w:rFonts w:ascii="Arial" w:hAnsi="Arial"/>
                <w:sz w:val="18"/>
              </w:rPr>
            </w:pPr>
            <w:r w:rsidRPr="004B3E3C">
              <w:rPr>
                <w:rFonts w:ascii="Arial" w:hAnsi="Arial"/>
                <w:sz w:val="18"/>
              </w:rPr>
              <w:t>-104.5</w:t>
            </w:r>
          </w:p>
        </w:tc>
        <w:tc>
          <w:tcPr>
            <w:tcW w:w="889" w:type="dxa"/>
            <w:tcBorders>
              <w:top w:val="single" w:sz="4" w:space="0" w:color="auto"/>
              <w:left w:val="single" w:sz="4" w:space="0" w:color="auto"/>
              <w:bottom w:val="single" w:sz="4" w:space="0" w:color="auto"/>
              <w:right w:val="single" w:sz="4" w:space="0" w:color="auto"/>
            </w:tcBorders>
          </w:tcPr>
          <w:p w14:paraId="569D4C2C"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6B801D68"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2CF50E6D"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503737F3"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716A42A3" w14:textId="77777777" w:rsidR="0008790C" w:rsidRPr="004B3E3C" w:rsidRDefault="0008790C" w:rsidP="005C1CB3">
            <w:pPr>
              <w:keepNext/>
              <w:keepLines/>
              <w:spacing w:after="0"/>
              <w:jc w:val="center"/>
              <w:rPr>
                <w:rFonts w:ascii="Arial" w:eastAsia="MS Mincho" w:hAnsi="Arial"/>
                <w:sz w:val="18"/>
              </w:rPr>
            </w:pPr>
            <w:r w:rsidRPr="004B3E3C">
              <w:rPr>
                <w:rFonts w:ascii="Arial" w:hAnsi="Arial"/>
                <w:sz w:val="18"/>
              </w:rPr>
              <w:t>-84.7</w:t>
            </w:r>
          </w:p>
        </w:tc>
      </w:tr>
      <w:tr w:rsidR="0008790C" w:rsidRPr="004B3E3C" w14:paraId="5E689F28" w14:textId="77777777" w:rsidTr="005C1CB3">
        <w:trPr>
          <w:cantSplit/>
          <w:trHeight w:val="122"/>
          <w:jc w:val="center"/>
        </w:trPr>
        <w:tc>
          <w:tcPr>
            <w:tcW w:w="1980" w:type="dxa"/>
            <w:tcBorders>
              <w:top w:val="single" w:sz="4" w:space="0" w:color="auto"/>
              <w:left w:val="single" w:sz="4" w:space="0" w:color="auto"/>
              <w:bottom w:val="single" w:sz="4" w:space="0" w:color="auto"/>
              <w:right w:val="single" w:sz="4" w:space="0" w:color="auto"/>
            </w:tcBorders>
            <w:hideMark/>
          </w:tcPr>
          <w:p w14:paraId="3F28B25D" w14:textId="77777777" w:rsidR="0008790C" w:rsidRPr="004B3E3C" w:rsidRDefault="0008790C" w:rsidP="005C1CB3">
            <w:pPr>
              <w:keepNext/>
              <w:keepLines/>
              <w:spacing w:after="0"/>
              <w:rPr>
                <w:rFonts w:ascii="Arial" w:hAnsi="Arial"/>
                <w:sz w:val="18"/>
              </w:rPr>
            </w:pPr>
            <w:r w:rsidRPr="004B3E3C">
              <w:rPr>
                <w:rFonts w:ascii="Arial" w:hAnsi="Arial"/>
                <w:sz w:val="18"/>
              </w:rPr>
              <w:t>N</w:t>
            </w:r>
            <w:r w:rsidRPr="004B3E3C">
              <w:rPr>
                <w:rFonts w:ascii="Arial" w:hAnsi="Arial"/>
                <w:sz w:val="18"/>
                <w:vertAlign w:val="subscript"/>
              </w:rPr>
              <w:t>oc</w:t>
            </w:r>
          </w:p>
        </w:tc>
        <w:tc>
          <w:tcPr>
            <w:tcW w:w="992" w:type="dxa"/>
            <w:tcBorders>
              <w:top w:val="single" w:sz="4" w:space="0" w:color="auto"/>
              <w:left w:val="single" w:sz="4" w:space="0" w:color="auto"/>
              <w:bottom w:val="single" w:sz="4" w:space="0" w:color="auto"/>
              <w:right w:val="single" w:sz="4" w:space="0" w:color="auto"/>
            </w:tcBorders>
            <w:hideMark/>
          </w:tcPr>
          <w:p w14:paraId="174F8097" w14:textId="77777777" w:rsidR="0008790C" w:rsidRPr="004B3E3C" w:rsidRDefault="0008790C" w:rsidP="005C1CB3">
            <w:pPr>
              <w:keepNext/>
              <w:keepLines/>
              <w:spacing w:after="0"/>
              <w:rPr>
                <w:rFonts w:ascii="Arial" w:hAnsi="Arial"/>
                <w:sz w:val="18"/>
              </w:rPr>
            </w:pPr>
            <w:r w:rsidRPr="004B3E3C">
              <w:rPr>
                <w:rFonts w:ascii="Arial" w:hAnsi="Arial"/>
                <w:sz w:val="18"/>
              </w:rPr>
              <w:t>Config 1</w:t>
            </w:r>
          </w:p>
        </w:tc>
        <w:tc>
          <w:tcPr>
            <w:tcW w:w="851" w:type="dxa"/>
            <w:tcBorders>
              <w:left w:val="single" w:sz="4" w:space="0" w:color="auto"/>
              <w:right w:val="single" w:sz="4" w:space="0" w:color="auto"/>
            </w:tcBorders>
            <w:hideMark/>
          </w:tcPr>
          <w:p w14:paraId="6004DC6C" w14:textId="77777777" w:rsidR="0008790C" w:rsidRPr="004B3E3C" w:rsidRDefault="0008790C" w:rsidP="005C1CB3">
            <w:pPr>
              <w:keepNext/>
              <w:keepLines/>
              <w:spacing w:after="0"/>
              <w:jc w:val="center"/>
              <w:rPr>
                <w:rFonts w:ascii="Arial" w:hAnsi="Arial"/>
                <w:sz w:val="18"/>
              </w:rPr>
            </w:pPr>
            <w:r w:rsidRPr="004B3E3C">
              <w:rPr>
                <w:rFonts w:ascii="Arial" w:hAnsi="Arial"/>
                <w:sz w:val="18"/>
              </w:rPr>
              <w:t>dBm/120kHz</w:t>
            </w:r>
          </w:p>
        </w:tc>
        <w:tc>
          <w:tcPr>
            <w:tcW w:w="992" w:type="dxa"/>
            <w:tcBorders>
              <w:left w:val="single" w:sz="4" w:space="0" w:color="auto"/>
              <w:right w:val="single" w:sz="4" w:space="0" w:color="auto"/>
            </w:tcBorders>
          </w:tcPr>
          <w:p w14:paraId="35890496" w14:textId="77777777" w:rsidR="0008790C" w:rsidRPr="004B3E3C" w:rsidRDefault="0008790C" w:rsidP="005C1CB3">
            <w:pPr>
              <w:keepNext/>
              <w:keepLines/>
              <w:spacing w:after="0"/>
              <w:jc w:val="center"/>
              <w:rPr>
                <w:rFonts w:ascii="Arial" w:hAnsi="Arial"/>
                <w:sz w:val="18"/>
              </w:rPr>
            </w:pPr>
            <w:r w:rsidRPr="004B3E3C">
              <w:rPr>
                <w:rFonts w:ascii="Arial" w:hAnsi="Arial"/>
                <w:sz w:val="18"/>
              </w:rPr>
              <w:t>-104.7</w:t>
            </w:r>
          </w:p>
        </w:tc>
        <w:tc>
          <w:tcPr>
            <w:tcW w:w="4405" w:type="dxa"/>
            <w:gridSpan w:val="5"/>
            <w:tcBorders>
              <w:top w:val="single" w:sz="4" w:space="0" w:color="auto"/>
              <w:left w:val="single" w:sz="4" w:space="0" w:color="auto"/>
              <w:bottom w:val="single" w:sz="4" w:space="0" w:color="auto"/>
              <w:right w:val="single" w:sz="4" w:space="0" w:color="auto"/>
            </w:tcBorders>
            <w:hideMark/>
          </w:tcPr>
          <w:p w14:paraId="6481B0CD" w14:textId="77777777" w:rsidR="0008790C" w:rsidRPr="004B3E3C" w:rsidRDefault="0008790C" w:rsidP="005C1CB3">
            <w:pPr>
              <w:keepNext/>
              <w:keepLines/>
              <w:spacing w:after="0"/>
              <w:jc w:val="center"/>
              <w:rPr>
                <w:rFonts w:ascii="Arial" w:hAnsi="Arial"/>
                <w:sz w:val="18"/>
              </w:rPr>
            </w:pPr>
            <w:r w:rsidRPr="004B3E3C">
              <w:rPr>
                <w:rFonts w:ascii="Arial" w:hAnsi="Arial"/>
                <w:sz w:val="18"/>
              </w:rPr>
              <w:t>-104.7</w:t>
            </w:r>
          </w:p>
        </w:tc>
      </w:tr>
      <w:tr w:rsidR="0008790C" w:rsidRPr="004B3E3C" w14:paraId="2486CBFB" w14:textId="77777777" w:rsidTr="005C1CB3">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EAEB6F1" w14:textId="77777777" w:rsidR="0008790C" w:rsidRPr="004B3E3C" w:rsidRDefault="0008790C" w:rsidP="005C1CB3">
            <w:pPr>
              <w:keepNext/>
              <w:keepLines/>
              <w:spacing w:after="0"/>
              <w:rPr>
                <w:rFonts w:ascii="Arial" w:hAnsi="Arial"/>
                <w:sz w:val="18"/>
              </w:rPr>
            </w:pPr>
            <w:r w:rsidRPr="004B3E3C">
              <w:rPr>
                <w:rFonts w:ascii="Arial" w:eastAsia="?? ??" w:hAnsi="Arial"/>
                <w:sz w:val="18"/>
              </w:rPr>
              <w:t>Propagation condition</w:t>
            </w:r>
          </w:p>
        </w:tc>
        <w:tc>
          <w:tcPr>
            <w:tcW w:w="851" w:type="dxa"/>
            <w:tcBorders>
              <w:left w:val="single" w:sz="4" w:space="0" w:color="auto"/>
              <w:bottom w:val="single" w:sz="4" w:space="0" w:color="auto"/>
              <w:right w:val="single" w:sz="4" w:space="0" w:color="auto"/>
            </w:tcBorders>
          </w:tcPr>
          <w:p w14:paraId="3FAD2D98" w14:textId="77777777" w:rsidR="0008790C" w:rsidRPr="004B3E3C" w:rsidRDefault="0008790C" w:rsidP="005C1CB3">
            <w:pPr>
              <w:keepNext/>
              <w:keepLines/>
              <w:spacing w:after="0"/>
              <w:jc w:val="center"/>
              <w:rPr>
                <w:rFonts w:ascii="Arial" w:hAnsi="Arial"/>
                <w:sz w:val="18"/>
              </w:rPr>
            </w:pPr>
          </w:p>
        </w:tc>
        <w:tc>
          <w:tcPr>
            <w:tcW w:w="992" w:type="dxa"/>
            <w:tcBorders>
              <w:left w:val="single" w:sz="4" w:space="0" w:color="auto"/>
              <w:bottom w:val="single" w:sz="4" w:space="0" w:color="auto"/>
              <w:right w:val="single" w:sz="4" w:space="0" w:color="auto"/>
            </w:tcBorders>
          </w:tcPr>
          <w:p w14:paraId="71BAE560" w14:textId="77777777" w:rsidR="0008790C" w:rsidRPr="004B3E3C" w:rsidRDefault="0008790C" w:rsidP="005C1CB3">
            <w:pPr>
              <w:keepNext/>
              <w:keepLines/>
              <w:spacing w:after="0"/>
              <w:jc w:val="center"/>
              <w:rPr>
                <w:rFonts w:ascii="Arial" w:hAnsi="Arial"/>
                <w:sz w:val="18"/>
              </w:rPr>
            </w:pPr>
            <w:r w:rsidRPr="004B3E3C">
              <w:rPr>
                <w:rFonts w:ascii="Arial" w:eastAsia="MS Mincho" w:hAnsi="Arial"/>
                <w:sz w:val="18"/>
              </w:rPr>
              <w:t>TDL-A 30ns 75Hz</w:t>
            </w:r>
          </w:p>
        </w:tc>
        <w:tc>
          <w:tcPr>
            <w:tcW w:w="4405" w:type="dxa"/>
            <w:gridSpan w:val="5"/>
            <w:tcBorders>
              <w:top w:val="single" w:sz="4" w:space="0" w:color="auto"/>
              <w:left w:val="single" w:sz="4" w:space="0" w:color="auto"/>
              <w:bottom w:val="single" w:sz="4" w:space="0" w:color="auto"/>
              <w:right w:val="single" w:sz="4" w:space="0" w:color="auto"/>
            </w:tcBorders>
            <w:hideMark/>
          </w:tcPr>
          <w:p w14:paraId="29FE86D1" w14:textId="77777777" w:rsidR="0008790C" w:rsidRPr="004B3E3C" w:rsidRDefault="0008790C" w:rsidP="005C1CB3">
            <w:pPr>
              <w:keepNext/>
              <w:keepLines/>
              <w:spacing w:after="0"/>
              <w:jc w:val="center"/>
              <w:rPr>
                <w:rFonts w:ascii="Arial" w:eastAsia="MS Mincho" w:hAnsi="Arial"/>
                <w:sz w:val="18"/>
              </w:rPr>
            </w:pPr>
            <w:r w:rsidRPr="004B3E3C">
              <w:rPr>
                <w:rFonts w:ascii="Arial" w:eastAsia="MS Mincho" w:hAnsi="Arial"/>
                <w:sz w:val="18"/>
              </w:rPr>
              <w:t>TDL-A 30ns 75Hz</w:t>
            </w:r>
          </w:p>
        </w:tc>
      </w:tr>
      <w:tr w:rsidR="0008790C" w:rsidRPr="004B3E3C" w14:paraId="35FD635B" w14:textId="77777777" w:rsidTr="005C1CB3">
        <w:trPr>
          <w:cantSplit/>
          <w:trHeight w:val="1801"/>
          <w:jc w:val="center"/>
        </w:trPr>
        <w:tc>
          <w:tcPr>
            <w:tcW w:w="9220" w:type="dxa"/>
            <w:gridSpan w:val="9"/>
            <w:tcBorders>
              <w:top w:val="single" w:sz="4" w:space="0" w:color="auto"/>
              <w:left w:val="single" w:sz="4" w:space="0" w:color="auto"/>
              <w:bottom w:val="single" w:sz="4" w:space="0" w:color="auto"/>
              <w:right w:val="single" w:sz="4" w:space="0" w:color="auto"/>
            </w:tcBorders>
            <w:hideMark/>
          </w:tcPr>
          <w:p w14:paraId="624C1DAB"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1D1B1FE3"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The uplink resources for CSI reporting are assigned to the UE prior to the start of time period T1.</w:t>
            </w:r>
          </w:p>
          <w:p w14:paraId="34A2F71F"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NZP CSI-RS resource set configuration for CSI reporting are assigned to the UE prior to the start of time period T1.</w:t>
            </w:r>
          </w:p>
          <w:p w14:paraId="6AEF27D1"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Void</w:t>
            </w:r>
          </w:p>
          <w:p w14:paraId="73D768AB"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The timers and layer 3 filtering related parameters are configured prior to the start of time period T1.</w:t>
            </w:r>
          </w:p>
          <w:p w14:paraId="29D7701E"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48F4FC73"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REs carrying CSI-RS.</w:t>
            </w:r>
          </w:p>
          <w:p w14:paraId="7985A18A"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in time periods T1, T2, T3, T4 and T5 is denoted as SNR1, SNR2 and SNR3 respectively in figure 5.5.5.7.4-1.</w:t>
            </w:r>
          </w:p>
          <w:p w14:paraId="16931C34"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9:</w:t>
            </w:r>
            <w:r w:rsidRPr="004B3E3C">
              <w:rPr>
                <w:rFonts w:ascii="Arial" w:eastAsia="MS Mincho" w:hAnsi="Arial"/>
                <w:snapToGrid w:val="0"/>
                <w:sz w:val="18"/>
              </w:rPr>
              <w:tab/>
            </w:r>
            <w:r w:rsidRPr="004B3E3C">
              <w:rPr>
                <w:rFonts w:ascii="Arial" w:hAnsi="Arial"/>
                <w:sz w:val="18"/>
              </w:rPr>
              <w:t>The SNR values are specified for testing a UE which supports 2RX on at least one band. For testing of a UE which supports 4RX on all bands, the SNR during T3 is modified as specified in clause D.4.</w:t>
            </w:r>
          </w:p>
          <w:p w14:paraId="24ADAE1D" w14:textId="77777777" w:rsidR="0008790C" w:rsidRPr="004B3E3C" w:rsidRDefault="0008790C" w:rsidP="005C1CB3">
            <w:pPr>
              <w:keepNext/>
              <w:keepLines/>
              <w:spacing w:after="0"/>
              <w:ind w:left="851" w:hanging="851"/>
              <w:rPr>
                <w:rFonts w:ascii="Arial" w:hAnsi="Arial"/>
                <w:sz w:val="18"/>
              </w:rPr>
            </w:pPr>
            <w:r w:rsidRPr="004B3E3C">
              <w:rPr>
                <w:rFonts w:ascii="Arial" w:hAnsi="Arial"/>
                <w:sz w:val="18"/>
              </w:rPr>
              <w:t>Note 10:</w:t>
            </w:r>
            <w:r w:rsidRPr="004B3E3C">
              <w:rPr>
                <w:rFonts w:ascii="Arial" w:hAnsi="Arial"/>
                <w:sz w:val="18"/>
              </w:rPr>
              <w:tab/>
              <w:t>Information about types of UE beam is given in B.2.1.3</w:t>
            </w:r>
            <w:r w:rsidRPr="004B3E3C">
              <w:t xml:space="preserve"> </w:t>
            </w:r>
            <w:r w:rsidRPr="004B3E3C">
              <w:rPr>
                <w:rFonts w:ascii="Arial" w:hAnsi="Arial"/>
                <w:sz w:val="18"/>
              </w:rPr>
              <w:t>in TS 38.133 [6], and does not limit UE implementation or test system implementation</w:t>
            </w:r>
          </w:p>
        </w:tc>
      </w:tr>
    </w:tbl>
    <w:p w14:paraId="54D96536" w14:textId="62227EDA" w:rsidR="0008790C" w:rsidRPr="004B3E3C" w:rsidRDefault="0008790C" w:rsidP="0008790C"/>
    <w:p w14:paraId="330CA993" w14:textId="77777777" w:rsidR="0008790C" w:rsidRPr="004B3E3C" w:rsidRDefault="0008790C" w:rsidP="0008790C">
      <w:r w:rsidRPr="004B3E3C">
        <w:t xml:space="preserve">The UE behaviour during time durations T1, T2, T3, T4 </w:t>
      </w:r>
      <w:r w:rsidRPr="004B3E3C">
        <w:rPr>
          <w:lang w:eastAsia="zh-CN"/>
        </w:rPr>
        <w:t xml:space="preserve">and </w:t>
      </w:r>
      <w:r w:rsidRPr="004B3E3C">
        <w:t>T5 shall be as follows:</w:t>
      </w:r>
    </w:p>
    <w:p w14:paraId="07D247E5" w14:textId="77777777" w:rsidR="0008790C" w:rsidRPr="004B3E3C" w:rsidRDefault="0008790C" w:rsidP="0008790C">
      <w:pPr>
        <w:rPr>
          <w:lang w:eastAsia="zh-CN"/>
        </w:rPr>
      </w:pPr>
      <w:r w:rsidRPr="004B3E3C">
        <w:t xml:space="preserve">During the </w:t>
      </w:r>
      <w:r w:rsidRPr="004B3E3C">
        <w:rPr>
          <w:lang w:eastAsia="zh-CN"/>
        </w:rPr>
        <w:t>time duration T1 and T2, the UE shall transmit uplink signal at least in all subframes configured for CSI transmission on Cell 2.</w:t>
      </w:r>
    </w:p>
    <w:p w14:paraId="291CC75A" w14:textId="77777777" w:rsidR="0008790C" w:rsidRPr="004B3E3C" w:rsidRDefault="0008790C" w:rsidP="0008790C">
      <w:r w:rsidRPr="004B3E3C">
        <w:rPr>
          <w:lang w:eastAsia="zh-CN"/>
        </w:rPr>
        <w:t xml:space="preserve">During the </w:t>
      </w:r>
      <w:r w:rsidRPr="004B3E3C">
        <w:t>period from time point A to time point B the UE shall transmit uplink signal in Cell 2 in all uplink slots configured for CSI transmission according to the configured periodic CSI reporting for Cell 2.</w:t>
      </w:r>
    </w:p>
    <w:p w14:paraId="50189326" w14:textId="77777777" w:rsidR="0008790C" w:rsidRPr="004B3E3C" w:rsidRDefault="0008790C" w:rsidP="0008790C">
      <w:r w:rsidRPr="004B3E3C">
        <w:t>During T3 the UE shall detect beam failure and initial link recovery. During T4 and T5 the UE measures and evaluates beam candidate from beam candidate set q</w:t>
      </w:r>
      <w:r w:rsidRPr="004B3E3C">
        <w:rPr>
          <w:vertAlign w:val="subscript"/>
        </w:rPr>
        <w:t>1</w:t>
      </w:r>
      <w:r w:rsidRPr="004B3E3C">
        <w:t>.</w:t>
      </w:r>
    </w:p>
    <w:p w14:paraId="59D1EF45" w14:textId="77777777" w:rsidR="0008790C" w:rsidRPr="004B3E3C" w:rsidRDefault="0008790C" w:rsidP="0008790C">
      <w:r w:rsidRPr="004B3E3C">
        <w:t>No later than time point F occurring no later than D1 = 260+10 ms after the start of T5, the UE shall transmit PUCCH with LRR, followed by BFR MAC CE containing a beam associated with the candidate beam set q</w:t>
      </w:r>
      <w:r w:rsidRPr="004B3E3C">
        <w:rPr>
          <w:vertAlign w:val="subscript"/>
        </w:rPr>
        <w:t>1</w:t>
      </w:r>
      <w:r w:rsidRPr="004B3E3C">
        <w:t>. The UE shall not transmit PUCCH with an LRR with the candidate beam set q</w:t>
      </w:r>
      <w:r w:rsidRPr="004B3E3C">
        <w:rPr>
          <w:vertAlign w:val="subscript"/>
        </w:rPr>
        <w:t>1</w:t>
      </w:r>
      <w:r w:rsidRPr="004B3E3C">
        <w:t xml:space="preserve"> earlier than time point B.</w:t>
      </w:r>
    </w:p>
    <w:p w14:paraId="3DC3D75E" w14:textId="3AD1A124" w:rsidR="004166CB" w:rsidRPr="004B3E3C" w:rsidRDefault="0008790C" w:rsidP="00171C11">
      <w:r w:rsidRPr="004B3E3C">
        <w:t>Test is concluded once the test equipment has received the initial preamble transmission from the UE. The rate of correct events observed during repeated tests shall be at least 90%.</w:t>
      </w:r>
    </w:p>
    <w:p w14:paraId="67F042C2" w14:textId="31ECC6EA" w:rsidR="00FD75F4" w:rsidRPr="004B3E3C" w:rsidRDefault="00FD75F4" w:rsidP="00FD75F4">
      <w:pPr>
        <w:pStyle w:val="Heading4"/>
      </w:pPr>
      <w:r w:rsidRPr="004B3E3C">
        <w:t>5.5.5.8</w:t>
      </w:r>
      <w:r w:rsidRPr="004B3E3C">
        <w:tab/>
        <w:t xml:space="preserve">EN-DC FR2 </w:t>
      </w:r>
      <w:r w:rsidR="00690397" w:rsidRPr="004B3E3C">
        <w:t xml:space="preserve">CSI-RS-based </w:t>
      </w:r>
      <w:r w:rsidRPr="004B3E3C">
        <w:t>PSCell TRP specific Beam Failure Detection and Link Recovery in DRX mode</w:t>
      </w:r>
    </w:p>
    <w:p w14:paraId="073E0809" w14:textId="77777777" w:rsidR="00FD75F4" w:rsidRPr="004B3E3C" w:rsidRDefault="00FD75F4" w:rsidP="00FD75F4">
      <w:pPr>
        <w:pStyle w:val="EditorsNote"/>
        <w:rPr>
          <w:lang w:eastAsia="zh-CN"/>
        </w:rPr>
      </w:pPr>
      <w:r w:rsidRPr="004B3E3C">
        <w:rPr>
          <w:lang w:eastAsia="zh-CN"/>
        </w:rPr>
        <w:t>Editor's Note: This test case is incomplete in following aspects:</w:t>
      </w:r>
    </w:p>
    <w:p w14:paraId="71C708E6" w14:textId="77777777" w:rsidR="00FD75F4" w:rsidRPr="004B3E3C" w:rsidRDefault="00FD75F4" w:rsidP="00FD75F4">
      <w:pPr>
        <w:pStyle w:val="EditorsNote"/>
        <w:rPr>
          <w:lang w:eastAsia="en-GB"/>
        </w:rPr>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4339FE81" w14:textId="327A3F9D" w:rsidR="00FD75F4" w:rsidRPr="004B3E3C" w:rsidRDefault="00FD75F4" w:rsidP="00FD75F4">
      <w:pPr>
        <w:pStyle w:val="EditorsNote"/>
        <w:rPr>
          <w:lang w:eastAsia="zh-CN"/>
        </w:rPr>
      </w:pPr>
      <w:r w:rsidRPr="004B3E3C">
        <w:t>-</w:t>
      </w:r>
      <w:r w:rsidRPr="004B3E3C">
        <w:tab/>
      </w:r>
      <w:r w:rsidRPr="004B3E3C">
        <w:rPr>
          <w:lang w:eastAsia="zh-CN"/>
        </w:rPr>
        <w:t>This test case is incomplete for UE power class other than PC3.</w:t>
      </w:r>
    </w:p>
    <w:p w14:paraId="2C21D5C2" w14:textId="012D282D" w:rsidR="00FD75F4" w:rsidRPr="004B3E3C" w:rsidRDefault="00FD75F4" w:rsidP="00FD75F4">
      <w:pPr>
        <w:pStyle w:val="EditorsNote"/>
        <w:rPr>
          <w:rFonts w:eastAsiaTheme="minorEastAsia"/>
          <w:lang w:eastAsia="zh-CN"/>
        </w:rPr>
      </w:pPr>
      <w:r w:rsidRPr="004B3E3C">
        <w:rPr>
          <w:rFonts w:eastAsiaTheme="minorEastAsia"/>
          <w:lang w:eastAsia="zh-CN"/>
        </w:rPr>
        <w:t>-</w:t>
      </w:r>
      <w:r w:rsidRPr="004B3E3C">
        <w:rPr>
          <w:rFonts w:eastAsiaTheme="minorEastAsia"/>
          <w:lang w:eastAsia="zh-CN"/>
        </w:rPr>
        <w:tab/>
        <w:t>TS 38.522 applicability spec update is pending</w:t>
      </w:r>
    </w:p>
    <w:p w14:paraId="29123005" w14:textId="77777777" w:rsidR="00FD75F4" w:rsidRPr="004B3E3C" w:rsidRDefault="00FD75F4" w:rsidP="00FD75F4">
      <w:pPr>
        <w:pStyle w:val="H6"/>
        <w:rPr>
          <w:lang w:eastAsia="en-GB"/>
        </w:rPr>
      </w:pPr>
      <w:r w:rsidRPr="004B3E3C">
        <w:t>5.5.5.8.1</w:t>
      </w:r>
      <w:r w:rsidRPr="004B3E3C">
        <w:tab/>
        <w:t>Test purpose</w:t>
      </w:r>
    </w:p>
    <w:p w14:paraId="6F2B5338" w14:textId="6D6ACC0D" w:rsidR="00FD75F4" w:rsidRPr="004B3E3C" w:rsidRDefault="00FD75F4" w:rsidP="00FD75F4">
      <w:r w:rsidRPr="004B3E3C">
        <w:t xml:space="preserve">The purpose of this test is to verify that the UE properly detects the TRP specific CSI-RS-based beam failure in the set </w:t>
      </w:r>
      <w:r w:rsidRPr="004B3E3C">
        <w:rPr>
          <w:rFonts w:ascii="Arial" w:hAnsi="Arial" w:cs="Arial"/>
          <w:sz w:val="18"/>
          <w:szCs w:val="18"/>
        </w:rPr>
        <w:t xml:space="preserve">(q0,0), (q0,1) </w:t>
      </w:r>
      <w:r w:rsidRPr="004B3E3C">
        <w:t>configured for a serving PSCell and a cell with PCID different from the serving cell, and that the UE performs correct CSI-RS-based link recovery based on beam candidate set</w:t>
      </w:r>
      <w:r w:rsidRPr="004B3E3C">
        <w:rPr>
          <w:rFonts w:ascii="Arial" w:hAnsi="Arial" w:cs="Arial"/>
          <w:sz w:val="18"/>
          <w:szCs w:val="18"/>
        </w:rPr>
        <w:t xml:space="preserve"> (q1,0)</w:t>
      </w:r>
      <w:r w:rsidRPr="004B3E3C">
        <w:t xml:space="preserve"> and </w:t>
      </w:r>
      <w:r w:rsidRPr="004B3E3C">
        <w:rPr>
          <w:rFonts w:ascii="Arial" w:hAnsi="Arial" w:cs="Arial"/>
          <w:sz w:val="18"/>
          <w:szCs w:val="18"/>
        </w:rPr>
        <w:t>(q1,1)</w:t>
      </w:r>
      <w:r w:rsidRPr="004B3E3C">
        <w:t xml:space="preserve">. The purpose is to test the downlink monitoring for beam failure detection within the UEs active DL BWP of the PSCell with </w:t>
      </w:r>
      <w:r w:rsidRPr="004B3E3C">
        <w:rPr>
          <w:i/>
          <w:iCs/>
        </w:rPr>
        <w:t>schedulingRequestID-BFR-r17</w:t>
      </w:r>
      <w:r w:rsidRPr="004B3E3C">
        <w:t xml:space="preserve"> configured, during the evaluation period, and link recovery, when DRX is used. This test will partly verify the CSI-RS based beam failure detection and link recovery for an FR2 serving cell requirements in </w:t>
      </w:r>
      <w:r w:rsidRPr="004B3E3C">
        <w:rPr>
          <w:rFonts w:cs="v4.2.0"/>
        </w:rPr>
        <w:t xml:space="preserve">TS 38.133 [6] </w:t>
      </w:r>
      <w:r w:rsidRPr="004B3E3C">
        <w:t>clause 8.5.</w:t>
      </w:r>
    </w:p>
    <w:p w14:paraId="6C2486E6" w14:textId="77777777" w:rsidR="00FD75F4" w:rsidRPr="004B3E3C" w:rsidRDefault="00FD75F4" w:rsidP="00FD75F4">
      <w:pPr>
        <w:pStyle w:val="H6"/>
      </w:pPr>
      <w:r w:rsidRPr="004B3E3C">
        <w:t>5.5.5.8.2</w:t>
      </w:r>
      <w:r w:rsidRPr="004B3E3C">
        <w:tab/>
        <w:t>Test applicability</w:t>
      </w:r>
    </w:p>
    <w:p w14:paraId="505813A0" w14:textId="77777777" w:rsidR="00FD75F4" w:rsidRPr="004B3E3C" w:rsidRDefault="00FD75F4" w:rsidP="00FD75F4">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7 onwards supporting PSCell BFR.</w:t>
      </w:r>
    </w:p>
    <w:p w14:paraId="5DF5B485" w14:textId="77777777" w:rsidR="00FD75F4" w:rsidRPr="004B3E3C" w:rsidRDefault="00FD75F4" w:rsidP="00FD75F4">
      <w:pPr>
        <w:pStyle w:val="H6"/>
      </w:pPr>
      <w:r w:rsidRPr="004B3E3C">
        <w:t>5.5.5.8.3</w:t>
      </w:r>
      <w:r w:rsidRPr="004B3E3C">
        <w:tab/>
        <w:t>Minimum conformance requirements</w:t>
      </w:r>
    </w:p>
    <w:p w14:paraId="361B3286" w14:textId="77777777" w:rsidR="00FD75F4" w:rsidRPr="004B3E3C" w:rsidRDefault="00FD75F4" w:rsidP="00FD75F4">
      <w:pPr>
        <w:rPr>
          <w:lang w:eastAsia="sv-SE"/>
        </w:rPr>
      </w:pPr>
      <w:r w:rsidRPr="004B3E3C">
        <w:rPr>
          <w:lang w:eastAsia="sv-SE"/>
        </w:rPr>
        <w:t>The minimum conformance requirements are specified in clause 5.5.5.0.2 and 5.5.5.0.4.</w:t>
      </w:r>
    </w:p>
    <w:p w14:paraId="4C6E2136" w14:textId="77777777" w:rsidR="00FD75F4" w:rsidRPr="004B3E3C" w:rsidRDefault="00FD75F4" w:rsidP="00FD75F4">
      <w:pPr>
        <w:rPr>
          <w:lang w:eastAsia="sv-SE"/>
        </w:rPr>
      </w:pPr>
      <w:r w:rsidRPr="004B3E3C">
        <w:rPr>
          <w:lang w:eastAsia="sv-SE"/>
        </w:rPr>
        <w:t>The normative reference for this requirement is TS 38.133 [6] clause A.5.5.5.8.</w:t>
      </w:r>
    </w:p>
    <w:p w14:paraId="37FCE8FD" w14:textId="77777777" w:rsidR="00FD75F4" w:rsidRPr="004B3E3C" w:rsidRDefault="00FD75F4" w:rsidP="00FD75F4">
      <w:pPr>
        <w:pStyle w:val="H6"/>
        <w:rPr>
          <w:lang w:eastAsia="x-none"/>
        </w:rPr>
      </w:pPr>
      <w:r w:rsidRPr="004B3E3C">
        <w:t>5.5.5.8.4</w:t>
      </w:r>
      <w:r w:rsidRPr="004B3E3C">
        <w:tab/>
        <w:t>Test description</w:t>
      </w:r>
    </w:p>
    <w:p w14:paraId="7C82F99D" w14:textId="77777777" w:rsidR="00FD75F4" w:rsidRPr="004B3E3C" w:rsidRDefault="00FD75F4" w:rsidP="00FD75F4">
      <w:r w:rsidRPr="004B3E3C">
        <w:t>There are three cells, cell 1 is the E-UTRAN PCell, cell 2 is the PSCell and cell 3 is the cell with different PCID in the test. The test consists of five successive time periods, with time duration of T1, T2, T3, T4 and T5 respectively. Figure 5.5.5.8.4-1 shows the variation of the downlink SNR of the PSCell and the SNR of the CSI-RS in set q</w:t>
      </w:r>
      <w:r w:rsidRPr="004B3E3C">
        <w:rPr>
          <w:vertAlign w:val="subscript"/>
        </w:rPr>
        <w:t>0</w:t>
      </w:r>
      <w:r w:rsidRPr="004B3E3C">
        <w:t xml:space="preserve"> in the active PSCell to emulate CSI-RS based beam failure. Figure 5.5.5.8.4-1 additionally shows the variation of the downlink L1-RSRP of the CSI-RS in set q</w:t>
      </w:r>
      <w:r w:rsidRPr="004B3E3C">
        <w:rPr>
          <w:vertAlign w:val="subscript"/>
        </w:rPr>
        <w:t>1</w:t>
      </w:r>
      <w:r w:rsidRPr="004B3E3C">
        <w:t xml:space="preserve"> of the candidate beam used for link recovery.</w:t>
      </w:r>
    </w:p>
    <w:p w14:paraId="47AEF5B8" w14:textId="16E726A8" w:rsidR="00FD75F4" w:rsidRPr="004B3E3C" w:rsidRDefault="00690397" w:rsidP="00FD75F4">
      <w:pPr>
        <w:pStyle w:val="TH"/>
        <w:rPr>
          <w:lang w:eastAsia="en-GB"/>
        </w:rPr>
      </w:pPr>
      <w:r w:rsidRPr="004B3E3C">
        <w:rPr>
          <w:noProof/>
          <w:lang w:eastAsia="zh-CN"/>
        </w:rPr>
        <w:drawing>
          <wp:inline distT="0" distB="0" distL="0" distR="0" wp14:anchorId="3261FD72" wp14:editId="7444D7A7">
            <wp:extent cx="5474682" cy="2645893"/>
            <wp:effectExtent l="0" t="0" r="0" b="2540"/>
            <wp:docPr id="2040883759" name="Picture 2040883759" descr="A diagram of a number of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83759" name="Picture 2040883759" descr="A diagram of a number of lines&#10;&#10;Description automatically generated with medium confidence"/>
                    <pic:cNvPicPr>
                      <a:picLocks noChangeAspect="1"/>
                    </pic:cNvPicPr>
                  </pic:nvPicPr>
                  <pic:blipFill>
                    <a:blip r:embed="rId132"/>
                    <a:stretch>
                      <a:fillRect/>
                    </a:stretch>
                  </pic:blipFill>
                  <pic:spPr>
                    <a:xfrm>
                      <a:off x="0" y="0"/>
                      <a:ext cx="5474682" cy="2645893"/>
                    </a:xfrm>
                    <a:prstGeom prst="rect">
                      <a:avLst/>
                    </a:prstGeom>
                  </pic:spPr>
                </pic:pic>
              </a:graphicData>
            </a:graphic>
          </wp:inline>
        </w:drawing>
      </w:r>
    </w:p>
    <w:p w14:paraId="1E156D16" w14:textId="77777777" w:rsidR="00FD75F4" w:rsidRPr="004B3E3C" w:rsidRDefault="00FD75F4" w:rsidP="00FD75F4">
      <w:pPr>
        <w:pStyle w:val="TF"/>
        <w:rPr>
          <w:lang w:eastAsia="en-GB"/>
        </w:rPr>
      </w:pPr>
      <w:r w:rsidRPr="004B3E3C">
        <w:t>Figure 5.5.5.8.4-1: SNR and L1-RSRP variation for CSI-RS-based beam failure detection and link recovery testing in DRX mode</w:t>
      </w:r>
    </w:p>
    <w:p w14:paraId="3706A548" w14:textId="77777777" w:rsidR="00FD75F4" w:rsidRPr="004B3E3C" w:rsidRDefault="00FD75F4" w:rsidP="00FD75F4">
      <w:pPr>
        <w:pStyle w:val="H6"/>
      </w:pPr>
      <w:r w:rsidRPr="004B3E3C">
        <w:t>5.5.5.8.4.1</w:t>
      </w:r>
      <w:r w:rsidRPr="004B3E3C">
        <w:tab/>
        <w:t>Initial conditions</w:t>
      </w:r>
    </w:p>
    <w:p w14:paraId="14FF8F27" w14:textId="77777777" w:rsidR="00FD75F4" w:rsidRPr="004B3E3C" w:rsidRDefault="00FD75F4" w:rsidP="00FD75F4">
      <w:pPr>
        <w:rPr>
          <w:lang w:eastAsia="sv-SE"/>
        </w:rPr>
      </w:pPr>
      <w:r w:rsidRPr="004B3E3C">
        <w:rPr>
          <w:lang w:eastAsia="sv-SE"/>
        </w:rPr>
        <w:t>This test shall be tested using any of the test configurations in Table 5.5.5.8.4.1-1.</w:t>
      </w:r>
    </w:p>
    <w:p w14:paraId="2B239666" w14:textId="77777777" w:rsidR="00FD75F4" w:rsidRPr="004B3E3C" w:rsidRDefault="00FD75F4" w:rsidP="00FD75F4">
      <w:pPr>
        <w:pStyle w:val="TH"/>
        <w:rPr>
          <w:lang w:eastAsia="en-GB"/>
        </w:rPr>
      </w:pPr>
      <w:r w:rsidRPr="004B3E3C">
        <w:t xml:space="preserve">Table </w:t>
      </w:r>
      <w:r w:rsidRPr="004B3E3C">
        <w:rPr>
          <w:snapToGrid w:val="0"/>
          <w:lang w:eastAsia="zh-CN"/>
        </w:rPr>
        <w:t>5.5.5.8.4.1</w:t>
      </w:r>
      <w:r w:rsidRPr="004B3E3C">
        <w:t>-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D75F4" w:rsidRPr="004B3E3C" w14:paraId="1C4DED1A" w14:textId="77777777" w:rsidTr="00FD75F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F4D889F" w14:textId="77777777" w:rsidR="00FD75F4" w:rsidRPr="004B3E3C" w:rsidRDefault="00FD75F4">
            <w:pPr>
              <w:pStyle w:val="TAH"/>
              <w:rPr>
                <w:kern w:val="2"/>
              </w:rPr>
            </w:pPr>
            <w:r w:rsidRPr="004B3E3C">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C7EECC4" w14:textId="77777777" w:rsidR="00FD75F4" w:rsidRPr="004B3E3C" w:rsidRDefault="00FD75F4">
            <w:pPr>
              <w:pStyle w:val="TAH"/>
              <w:rPr>
                <w:kern w:val="2"/>
              </w:rPr>
            </w:pPr>
            <w:r w:rsidRPr="004B3E3C">
              <w:rPr>
                <w:kern w:val="2"/>
              </w:rPr>
              <w:t>Description</w:t>
            </w:r>
          </w:p>
        </w:tc>
      </w:tr>
      <w:tr w:rsidR="00FD75F4" w:rsidRPr="004B3E3C" w14:paraId="699B6765" w14:textId="77777777" w:rsidTr="00FD75F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48DC660" w14:textId="77777777" w:rsidR="00FD75F4" w:rsidRPr="004B3E3C" w:rsidRDefault="00FD75F4">
            <w:pPr>
              <w:pStyle w:val="TAL"/>
              <w:ind w:left="800" w:hanging="400"/>
              <w:rPr>
                <w:kern w:val="2"/>
              </w:rPr>
            </w:pPr>
            <w:r w:rsidRPr="004B3E3C">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7E003919" w14:textId="77777777" w:rsidR="00FD75F4" w:rsidRPr="004B3E3C" w:rsidRDefault="00FD75F4">
            <w:pPr>
              <w:pStyle w:val="TAL"/>
              <w:ind w:left="800" w:hanging="400"/>
              <w:rPr>
                <w:kern w:val="2"/>
              </w:rPr>
            </w:pPr>
            <w:r w:rsidRPr="004B3E3C">
              <w:rPr>
                <w:kern w:val="2"/>
              </w:rPr>
              <w:t>LTE FDD, NR 120 kHz SCS, 100 MHz bandwidth, TDD duplex mode</w:t>
            </w:r>
          </w:p>
        </w:tc>
      </w:tr>
      <w:tr w:rsidR="00FD75F4" w:rsidRPr="004B3E3C" w14:paraId="543B100A" w14:textId="77777777" w:rsidTr="00FD75F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9DA7C84" w14:textId="77777777" w:rsidR="00FD75F4" w:rsidRPr="004B3E3C" w:rsidRDefault="00FD75F4">
            <w:pPr>
              <w:pStyle w:val="TAL"/>
              <w:ind w:left="800" w:hanging="400"/>
              <w:rPr>
                <w:kern w:val="2"/>
              </w:rPr>
            </w:pPr>
            <w:r w:rsidRPr="004B3E3C">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1DE779DF" w14:textId="77777777" w:rsidR="00FD75F4" w:rsidRPr="004B3E3C" w:rsidRDefault="00FD75F4">
            <w:pPr>
              <w:pStyle w:val="TAL"/>
              <w:ind w:left="800" w:hanging="400"/>
              <w:rPr>
                <w:kern w:val="2"/>
              </w:rPr>
            </w:pPr>
            <w:r w:rsidRPr="004B3E3C">
              <w:rPr>
                <w:kern w:val="2"/>
              </w:rPr>
              <w:t>LTE TDD, NR 120 kHz SCS, 100 MHz bandwidth, TDD duplex mode</w:t>
            </w:r>
          </w:p>
        </w:tc>
      </w:tr>
    </w:tbl>
    <w:p w14:paraId="78E33A07" w14:textId="77777777" w:rsidR="00FD75F4" w:rsidRPr="004B3E3C" w:rsidRDefault="00FD75F4" w:rsidP="00FD75F4">
      <w:pPr>
        <w:rPr>
          <w:rFonts w:cs="v4.2.0"/>
        </w:rPr>
      </w:pPr>
    </w:p>
    <w:p w14:paraId="40361C0C" w14:textId="77777777" w:rsidR="00FD75F4" w:rsidRPr="004B3E3C" w:rsidRDefault="00FD75F4" w:rsidP="00FD75F4">
      <w:pPr>
        <w:rPr>
          <w:lang w:eastAsia="sv-SE"/>
        </w:rPr>
      </w:pPr>
      <w:r w:rsidRPr="004B3E3C">
        <w:rPr>
          <w:lang w:eastAsia="sv-SE"/>
        </w:rPr>
        <w:t>Configure the test equipment and the DUT according to the parameters in Table 5.5.5.8.4.1-2.</w:t>
      </w:r>
    </w:p>
    <w:p w14:paraId="76DEDBC9" w14:textId="77777777" w:rsidR="00FD75F4" w:rsidRPr="004B3E3C" w:rsidRDefault="00FD75F4" w:rsidP="00FD75F4">
      <w:pPr>
        <w:pStyle w:val="TH"/>
        <w:rPr>
          <w:lang w:eastAsia="x-none"/>
        </w:rPr>
      </w:pPr>
      <w:r w:rsidRPr="004B3E3C">
        <w:t>Table 5.5.5.8.4.1-2: Initial conditions for EN-DC FR2 PSCell beam failure detection and link recovery testing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D75F4" w:rsidRPr="004B3E3C" w14:paraId="27A8F259"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5EA2AFA5" w14:textId="77777777" w:rsidR="00FD75F4" w:rsidRPr="004B3E3C" w:rsidRDefault="00FD75F4">
            <w:pPr>
              <w:pStyle w:val="TAH"/>
              <w:rPr>
                <w:kern w:val="2"/>
                <w:lang w:eastAsia="en-GB"/>
              </w:rPr>
            </w:pPr>
            <w:r w:rsidRPr="004B3E3C">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393013" w14:textId="77777777" w:rsidR="00FD75F4" w:rsidRPr="004B3E3C" w:rsidRDefault="00FD75F4">
            <w:pPr>
              <w:pStyle w:val="TAH"/>
              <w:rPr>
                <w:kern w:val="2"/>
              </w:rPr>
            </w:pPr>
            <w:r w:rsidRPr="004B3E3C">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06F6084C" w14:textId="77777777" w:rsidR="00FD75F4" w:rsidRPr="004B3E3C" w:rsidRDefault="00FD75F4">
            <w:pPr>
              <w:pStyle w:val="TAH"/>
              <w:rPr>
                <w:kern w:val="2"/>
              </w:rPr>
            </w:pPr>
            <w:r w:rsidRPr="004B3E3C">
              <w:rPr>
                <w:kern w:val="2"/>
              </w:rPr>
              <w:t>Comment</w:t>
            </w:r>
          </w:p>
        </w:tc>
      </w:tr>
      <w:tr w:rsidR="00FD75F4" w:rsidRPr="004B3E3C" w14:paraId="16DF64EF"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76616A7" w14:textId="77777777" w:rsidR="00FD75F4" w:rsidRPr="004B3E3C" w:rsidRDefault="00FD75F4">
            <w:pPr>
              <w:pStyle w:val="TAL"/>
              <w:rPr>
                <w:kern w:val="2"/>
              </w:rPr>
            </w:pPr>
            <w:r w:rsidRPr="004B3E3C">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27FC1BC" w14:textId="77777777" w:rsidR="00FD75F4" w:rsidRPr="004B3E3C" w:rsidRDefault="00FD75F4">
            <w:pPr>
              <w:pStyle w:val="TAL"/>
              <w:rPr>
                <w:kern w:val="2"/>
              </w:rPr>
            </w:pPr>
            <w:r w:rsidRPr="004B3E3C">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3A38248F" w14:textId="77777777" w:rsidR="00FD75F4" w:rsidRPr="004B3E3C" w:rsidRDefault="00FD75F4">
            <w:pPr>
              <w:pStyle w:val="TAL"/>
              <w:rPr>
                <w:kern w:val="2"/>
              </w:rPr>
            </w:pPr>
            <w:r w:rsidRPr="004B3E3C">
              <w:rPr>
                <w:kern w:val="2"/>
              </w:rPr>
              <w:t>As specified in TS 38.508-1 [14] clause 4.1.</w:t>
            </w:r>
          </w:p>
        </w:tc>
      </w:tr>
      <w:tr w:rsidR="00FD75F4" w:rsidRPr="004B3E3C" w14:paraId="7A1C0F48"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32FD648" w14:textId="77777777" w:rsidR="00FD75F4" w:rsidRPr="004B3E3C" w:rsidRDefault="00FD75F4">
            <w:pPr>
              <w:pStyle w:val="TAL"/>
              <w:rPr>
                <w:kern w:val="2"/>
              </w:rPr>
            </w:pPr>
            <w:r w:rsidRPr="004B3E3C">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D3C3723" w14:textId="77777777" w:rsidR="00FD75F4" w:rsidRPr="004B3E3C" w:rsidRDefault="00FD75F4">
            <w:pPr>
              <w:pStyle w:val="TAL"/>
              <w:rPr>
                <w:kern w:val="2"/>
              </w:rPr>
            </w:pPr>
            <w:r w:rsidRPr="004B3E3C">
              <w:rPr>
                <w:kern w:val="2"/>
              </w:rPr>
              <w:t xml:space="preserve">As specified in Annex E, table E.5-1 and TS 38.508-1 [14] clause 4.3.1 </w:t>
            </w:r>
            <w:r w:rsidRPr="004B3E3C">
              <w:rPr>
                <w:kern w:val="2"/>
                <w:lang w:eastAsia="fr-FR"/>
              </w:rPr>
              <w:t>for E-UTRA and 7.2.3 for NR</w:t>
            </w:r>
            <w:r w:rsidRPr="004B3E3C">
              <w:rPr>
                <w:kern w:val="2"/>
              </w:rPr>
              <w:t>.</w:t>
            </w:r>
          </w:p>
        </w:tc>
      </w:tr>
      <w:tr w:rsidR="00FD75F4" w:rsidRPr="004B3E3C" w14:paraId="320F91B0"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218327A2" w14:textId="77777777" w:rsidR="00FD75F4" w:rsidRPr="004B3E3C" w:rsidRDefault="00FD75F4">
            <w:pPr>
              <w:pStyle w:val="TAL"/>
              <w:rPr>
                <w:kern w:val="2"/>
              </w:rPr>
            </w:pPr>
            <w:r w:rsidRPr="004B3E3C">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9429AC" w14:textId="77777777" w:rsidR="00FD75F4" w:rsidRPr="004B3E3C" w:rsidRDefault="00FD75F4">
            <w:pPr>
              <w:pStyle w:val="TAL"/>
              <w:rPr>
                <w:kern w:val="2"/>
              </w:rPr>
            </w:pPr>
            <w:r w:rsidRPr="004B3E3C">
              <w:rPr>
                <w:kern w:val="2"/>
              </w:rPr>
              <w:t>As specified by the test configuration selected from Table 5.5.5.8.4.1-1.</w:t>
            </w:r>
          </w:p>
        </w:tc>
      </w:tr>
      <w:tr w:rsidR="00FD75F4" w:rsidRPr="004B3E3C" w14:paraId="1F2F5C59"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1A54DD7D" w14:textId="77777777" w:rsidR="00FD75F4" w:rsidRPr="004B3E3C" w:rsidRDefault="00FD75F4">
            <w:pPr>
              <w:pStyle w:val="TAL"/>
              <w:rPr>
                <w:kern w:val="2"/>
              </w:rPr>
            </w:pPr>
            <w:r w:rsidRPr="004B3E3C">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4C1C200" w14:textId="77777777" w:rsidR="00FD75F4" w:rsidRPr="004B3E3C" w:rsidRDefault="00FD75F4">
            <w:pPr>
              <w:pStyle w:val="TAL"/>
              <w:rPr>
                <w:kern w:val="2"/>
              </w:rPr>
            </w:pPr>
            <w:r w:rsidRPr="004B3E3C">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583C5FAD" w14:textId="77777777" w:rsidR="00FD75F4" w:rsidRPr="004B3E3C" w:rsidRDefault="00FD75F4">
            <w:pPr>
              <w:pStyle w:val="TAL"/>
              <w:rPr>
                <w:kern w:val="2"/>
              </w:rPr>
            </w:pPr>
            <w:r w:rsidRPr="004B3E3C">
              <w:rPr>
                <w:kern w:val="2"/>
              </w:rPr>
              <w:t>As specified in Annex C.2.2.</w:t>
            </w:r>
          </w:p>
        </w:tc>
      </w:tr>
      <w:tr w:rsidR="00FD75F4" w:rsidRPr="004B3E3C" w14:paraId="03E4546E" w14:textId="77777777" w:rsidTr="00FD75F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6F67667" w14:textId="77777777" w:rsidR="00FD75F4" w:rsidRPr="004B3E3C" w:rsidRDefault="00FD75F4">
            <w:pPr>
              <w:pStyle w:val="TAL"/>
              <w:rPr>
                <w:kern w:val="2"/>
              </w:rPr>
            </w:pPr>
            <w:r w:rsidRPr="004B3E3C">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82956D6" w14:textId="77777777" w:rsidR="00FD75F4" w:rsidRPr="004B3E3C" w:rsidRDefault="00FD75F4">
            <w:pPr>
              <w:pStyle w:val="TAL"/>
              <w:rPr>
                <w:kern w:val="2"/>
              </w:rPr>
            </w:pPr>
            <w:r w:rsidRPr="004B3E3C">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14F52EAE" w14:textId="77777777" w:rsidR="00FD75F4" w:rsidRPr="004B3E3C" w:rsidRDefault="00FD75F4">
            <w:pPr>
              <w:pStyle w:val="TAL"/>
              <w:rPr>
                <w:kern w:val="2"/>
              </w:rPr>
            </w:pPr>
            <w:r w:rsidRPr="004B3E3C">
              <w:rPr>
                <w:kern w:val="2"/>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D0C8202" w14:textId="77777777" w:rsidR="00FD75F4" w:rsidRPr="004B3E3C" w:rsidRDefault="00FD75F4">
            <w:pPr>
              <w:pStyle w:val="TAL"/>
              <w:rPr>
                <w:kern w:val="2"/>
              </w:rPr>
            </w:pPr>
            <w:r w:rsidRPr="004B3E3C">
              <w:rPr>
                <w:kern w:val="2"/>
              </w:rPr>
              <w:t>As specified in TS 38.508-1 [14] Annex A.</w:t>
            </w:r>
          </w:p>
        </w:tc>
      </w:tr>
      <w:tr w:rsidR="00FD75F4" w:rsidRPr="004B3E3C" w14:paraId="518B8066" w14:textId="77777777" w:rsidTr="00FD75F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87C14C" w14:textId="77777777" w:rsidR="00FD75F4" w:rsidRPr="004B3E3C" w:rsidRDefault="00FD75F4">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180F6970" w14:textId="77777777" w:rsidR="00FD75F4" w:rsidRPr="004B3E3C" w:rsidRDefault="00FD75F4">
            <w:pPr>
              <w:pStyle w:val="TAL"/>
              <w:rPr>
                <w:kern w:val="2"/>
              </w:rPr>
            </w:pPr>
            <w:r w:rsidRPr="004B3E3C">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224CA596" w14:textId="77777777" w:rsidR="00FD75F4" w:rsidRPr="004B3E3C" w:rsidRDefault="00FD75F4">
            <w:pPr>
              <w:pStyle w:val="TAL"/>
              <w:rPr>
                <w:kern w:val="2"/>
              </w:rPr>
            </w:pPr>
            <w:r w:rsidRPr="004B3E3C">
              <w:rPr>
                <w:kern w:val="2"/>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9324C" w14:textId="77777777" w:rsidR="00FD75F4" w:rsidRPr="004B3E3C" w:rsidRDefault="00FD75F4">
            <w:pPr>
              <w:overflowPunct/>
              <w:autoSpaceDE/>
              <w:autoSpaceDN/>
              <w:adjustRightInd/>
              <w:spacing w:after="0"/>
              <w:rPr>
                <w:rFonts w:ascii="Arial" w:hAnsi="Arial"/>
                <w:kern w:val="2"/>
                <w:sz w:val="18"/>
              </w:rPr>
            </w:pPr>
          </w:p>
        </w:tc>
      </w:tr>
      <w:tr w:rsidR="00FD75F4" w:rsidRPr="004B3E3C" w14:paraId="58E0EE33" w14:textId="77777777" w:rsidTr="00FD75F4">
        <w:trPr>
          <w:jc w:val="center"/>
        </w:trPr>
        <w:tc>
          <w:tcPr>
            <w:tcW w:w="1701" w:type="dxa"/>
            <w:tcBorders>
              <w:top w:val="single" w:sz="4" w:space="0" w:color="auto"/>
              <w:left w:val="single" w:sz="4" w:space="0" w:color="auto"/>
              <w:bottom w:val="single" w:sz="4" w:space="0" w:color="auto"/>
              <w:right w:val="single" w:sz="4" w:space="0" w:color="auto"/>
            </w:tcBorders>
            <w:hideMark/>
          </w:tcPr>
          <w:p w14:paraId="6FC9AD62" w14:textId="77777777" w:rsidR="00FD75F4" w:rsidRPr="004B3E3C" w:rsidRDefault="00FD75F4">
            <w:pPr>
              <w:pStyle w:val="TAL"/>
              <w:rPr>
                <w:kern w:val="2"/>
              </w:rPr>
            </w:pPr>
            <w:r w:rsidRPr="004B3E3C">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70D6AC2" w14:textId="77777777" w:rsidR="00FD75F4" w:rsidRPr="004B3E3C" w:rsidRDefault="00FD75F4">
            <w:pPr>
              <w:pStyle w:val="TAL"/>
              <w:rPr>
                <w:kern w:val="2"/>
              </w:rPr>
            </w:pPr>
            <w:r w:rsidRPr="004B3E3C">
              <w:rPr>
                <w:kern w:val="2"/>
              </w:rPr>
              <w:t>N/A</w:t>
            </w:r>
          </w:p>
        </w:tc>
        <w:tc>
          <w:tcPr>
            <w:tcW w:w="3961" w:type="dxa"/>
            <w:tcBorders>
              <w:top w:val="single" w:sz="4" w:space="0" w:color="auto"/>
              <w:left w:val="single" w:sz="4" w:space="0" w:color="auto"/>
              <w:bottom w:val="single" w:sz="4" w:space="0" w:color="auto"/>
              <w:right w:val="single" w:sz="4" w:space="0" w:color="auto"/>
            </w:tcBorders>
          </w:tcPr>
          <w:p w14:paraId="48C56C84" w14:textId="77777777" w:rsidR="00FD75F4" w:rsidRPr="004B3E3C" w:rsidRDefault="00FD75F4">
            <w:pPr>
              <w:pStyle w:val="TAL"/>
              <w:rPr>
                <w:kern w:val="2"/>
              </w:rPr>
            </w:pPr>
          </w:p>
        </w:tc>
      </w:tr>
    </w:tbl>
    <w:p w14:paraId="481F0A18" w14:textId="77777777" w:rsidR="00FD75F4" w:rsidRPr="004B3E3C" w:rsidRDefault="00FD75F4" w:rsidP="00FD75F4">
      <w:pPr>
        <w:rPr>
          <w:lang w:eastAsia="sv-SE"/>
        </w:rPr>
      </w:pPr>
    </w:p>
    <w:p w14:paraId="69D32650" w14:textId="77777777" w:rsidR="00FD75F4" w:rsidRPr="004B3E3C" w:rsidRDefault="00FD75F4" w:rsidP="00FD75F4">
      <w:pPr>
        <w:pStyle w:val="B1"/>
        <w:rPr>
          <w:lang w:eastAsia="x-none"/>
        </w:rPr>
      </w:pPr>
      <w:r w:rsidRPr="004B3E3C">
        <w:t>1.</w:t>
      </w:r>
      <w:r w:rsidRPr="004B3E3C">
        <w:tab/>
        <w:t>The general test parameter settings are set up according to Table 5.5.5.8.4.1-3.</w:t>
      </w:r>
    </w:p>
    <w:p w14:paraId="6471C4F8" w14:textId="77777777" w:rsidR="00FD75F4" w:rsidRPr="004B3E3C" w:rsidRDefault="00FD75F4" w:rsidP="00FD75F4">
      <w:pPr>
        <w:pStyle w:val="B1"/>
        <w:rPr>
          <w:lang w:eastAsia="en-GB"/>
        </w:rPr>
      </w:pPr>
      <w:r w:rsidRPr="004B3E3C">
        <w:t>2.</w:t>
      </w:r>
      <w:r w:rsidRPr="004B3E3C">
        <w:tab/>
        <w:t>Message contents are defined in clause 5.5.5.8.4.3.</w:t>
      </w:r>
    </w:p>
    <w:p w14:paraId="7B9E4C3C" w14:textId="77777777" w:rsidR="00FD75F4" w:rsidRPr="004B3E3C" w:rsidRDefault="00FD75F4" w:rsidP="00FD75F4">
      <w:pPr>
        <w:pStyle w:val="B1"/>
      </w:pPr>
      <w:r w:rsidRPr="004B3E3C">
        <w:t>3.</w:t>
      </w:r>
      <w:r w:rsidRPr="004B3E3C">
        <w:tab/>
        <w:t>There are one E-UTRAN cell and one NR cell specified in the test. E-UTRAN Cell 1 is the cell used for connection setup with the power level set according to Annex C.1.1 and C.1.2 for this test.</w:t>
      </w:r>
    </w:p>
    <w:p w14:paraId="02DF9A74" w14:textId="5AC8027C" w:rsidR="00FD75F4" w:rsidRPr="004B3E3C" w:rsidRDefault="00FD75F4" w:rsidP="00FD75F4">
      <w:pPr>
        <w:pStyle w:val="TH"/>
      </w:pPr>
      <w:r w:rsidRPr="004B3E3C">
        <w:t xml:space="preserve">Table </w:t>
      </w:r>
      <w:r w:rsidRPr="004B3E3C">
        <w:rPr>
          <w:snapToGrid w:val="0"/>
          <w:lang w:eastAsia="zh-CN"/>
        </w:rPr>
        <w:t>5.5.5.8.4.1-</w:t>
      </w:r>
      <w:r w:rsidRPr="004B3E3C">
        <w:t>3: General test parameters for FR2 PSCell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454"/>
        <w:gridCol w:w="836"/>
        <w:gridCol w:w="1007"/>
        <w:gridCol w:w="1780"/>
        <w:gridCol w:w="1536"/>
      </w:tblGrid>
      <w:tr w:rsidR="00FD75F4" w:rsidRPr="004B3E3C" w14:paraId="4722E361"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573502F8" w14:textId="77777777" w:rsidR="00FD75F4" w:rsidRPr="004B3E3C" w:rsidRDefault="00FD75F4" w:rsidP="00FD75F4">
            <w:pPr>
              <w:pStyle w:val="TAH"/>
              <w:rPr>
                <w:lang w:eastAsia="ko-KR"/>
              </w:rPr>
            </w:pPr>
            <w:r w:rsidRPr="004B3E3C">
              <w:rPr>
                <w:lang w:eastAsia="ko-KR"/>
              </w:rPr>
              <w:t>Paramet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27BFD218" w14:textId="77777777" w:rsidR="00FD75F4" w:rsidRPr="004B3E3C" w:rsidRDefault="00FD75F4" w:rsidP="00FD75F4">
            <w:pPr>
              <w:pStyle w:val="TAH"/>
              <w:rPr>
                <w:lang w:eastAsia="zh-CN"/>
              </w:rPr>
            </w:pPr>
            <w:r w:rsidRPr="004B3E3C">
              <w:rPr>
                <w:lang w:eastAsia="zh-CN"/>
              </w:rPr>
              <w:t>Test</w:t>
            </w:r>
          </w:p>
          <w:p w14:paraId="04EB9FB7" w14:textId="77777777" w:rsidR="00FD75F4" w:rsidRPr="004B3E3C" w:rsidRDefault="00FD75F4" w:rsidP="00FD75F4">
            <w:pPr>
              <w:pStyle w:val="TAH"/>
              <w:rPr>
                <w:lang w:eastAsia="zh-CN"/>
              </w:rPr>
            </w:pPr>
            <w:r w:rsidRPr="004B3E3C">
              <w:rPr>
                <w:lang w:eastAsia="zh-CN"/>
              </w:rPr>
              <w:t>Config.</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E5ADD69" w14:textId="77777777" w:rsidR="00FD75F4" w:rsidRPr="004B3E3C" w:rsidRDefault="00FD75F4" w:rsidP="00FD75F4">
            <w:pPr>
              <w:pStyle w:val="TAH"/>
              <w:rPr>
                <w:lang w:eastAsia="ko-KR"/>
              </w:rPr>
            </w:pPr>
            <w:r w:rsidRPr="004B3E3C">
              <w:rPr>
                <w:lang w:eastAsia="ko-KR"/>
              </w:rPr>
              <w:t>Uni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5EECEC3F" w14:textId="77777777" w:rsidR="00FD75F4" w:rsidRPr="004B3E3C" w:rsidRDefault="00FD75F4" w:rsidP="00FD75F4">
            <w:pPr>
              <w:pStyle w:val="TAH"/>
              <w:rPr>
                <w:lang w:eastAsia="ko-KR"/>
              </w:rPr>
            </w:pPr>
            <w:r w:rsidRPr="004B3E3C">
              <w:rPr>
                <w:lang w:eastAsia="ko-KR"/>
              </w:rPr>
              <w:t>Value</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2300454" w14:textId="77777777" w:rsidR="00FD75F4" w:rsidRPr="004B3E3C" w:rsidRDefault="00FD75F4" w:rsidP="00FD75F4">
            <w:pPr>
              <w:pStyle w:val="TAH"/>
              <w:rPr>
                <w:lang w:eastAsia="ko-KR"/>
              </w:rPr>
            </w:pPr>
            <w:r w:rsidRPr="004B3E3C">
              <w:rPr>
                <w:lang w:eastAsia="ko-KR"/>
              </w:rPr>
              <w:t>Comment</w:t>
            </w:r>
          </w:p>
        </w:tc>
      </w:tr>
      <w:tr w:rsidR="00FD75F4" w:rsidRPr="004B3E3C" w14:paraId="61266A4B"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vAlign w:val="center"/>
          </w:tcPr>
          <w:p w14:paraId="2079EA6A" w14:textId="77777777" w:rsidR="00FD75F4" w:rsidRPr="004B3E3C" w:rsidRDefault="00FD75F4" w:rsidP="00FD75F4">
            <w:pPr>
              <w:pStyle w:val="TAH"/>
              <w:rPr>
                <w:lang w:eastAsia="ko-KR"/>
              </w:rPr>
            </w:pPr>
          </w:p>
        </w:tc>
        <w:tc>
          <w:tcPr>
            <w:tcW w:w="836" w:type="dxa"/>
            <w:tcBorders>
              <w:top w:val="single" w:sz="4" w:space="0" w:color="auto"/>
              <w:left w:val="single" w:sz="4" w:space="0" w:color="auto"/>
              <w:bottom w:val="single" w:sz="4" w:space="0" w:color="auto"/>
              <w:right w:val="single" w:sz="4" w:space="0" w:color="auto"/>
            </w:tcBorders>
            <w:vAlign w:val="center"/>
          </w:tcPr>
          <w:p w14:paraId="0022A6C0" w14:textId="77777777" w:rsidR="00FD75F4" w:rsidRPr="004B3E3C" w:rsidRDefault="00FD75F4" w:rsidP="00FD75F4">
            <w:pPr>
              <w:pStyle w:val="TAC"/>
              <w:rPr>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C63B6BE" w14:textId="77777777" w:rsidR="00FD75F4" w:rsidRPr="004B3E3C" w:rsidRDefault="00FD75F4" w:rsidP="00FD75F4">
            <w:pPr>
              <w:pStyle w:val="TAC"/>
              <w:rPr>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8666A32" w14:textId="77777777" w:rsidR="00FD75F4" w:rsidRPr="004B3E3C" w:rsidRDefault="00FD75F4" w:rsidP="00FD75F4">
            <w:pPr>
              <w:pStyle w:val="TAC"/>
              <w:rPr>
                <w:lang w:eastAsia="zh-CN"/>
              </w:rPr>
            </w:pPr>
            <w:r w:rsidRPr="004B3E3C">
              <w:rPr>
                <w:lang w:eastAsia="zh-CN"/>
              </w:rPr>
              <w:t>Test 1</w:t>
            </w:r>
          </w:p>
        </w:tc>
        <w:tc>
          <w:tcPr>
            <w:tcW w:w="1536" w:type="dxa"/>
            <w:tcBorders>
              <w:top w:val="single" w:sz="4" w:space="0" w:color="auto"/>
              <w:left w:val="single" w:sz="4" w:space="0" w:color="auto"/>
              <w:bottom w:val="single" w:sz="4" w:space="0" w:color="auto"/>
              <w:right w:val="single" w:sz="4" w:space="0" w:color="auto"/>
            </w:tcBorders>
            <w:vAlign w:val="center"/>
          </w:tcPr>
          <w:p w14:paraId="7C04D9DA" w14:textId="77777777" w:rsidR="00FD75F4" w:rsidRPr="004B3E3C" w:rsidRDefault="00FD75F4" w:rsidP="00FD75F4">
            <w:pPr>
              <w:pStyle w:val="TAC"/>
              <w:rPr>
                <w:lang w:eastAsia="ko-KR"/>
              </w:rPr>
            </w:pPr>
          </w:p>
        </w:tc>
      </w:tr>
      <w:tr w:rsidR="00FD75F4" w:rsidRPr="004B3E3C" w14:paraId="18FD04A5"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9C8A0E1" w14:textId="77777777" w:rsidR="00FD75F4" w:rsidRPr="004B3E3C" w:rsidRDefault="00FD75F4" w:rsidP="00FD75F4">
            <w:pPr>
              <w:pStyle w:val="TAL"/>
              <w:rPr>
                <w:szCs w:val="18"/>
                <w:lang w:eastAsia="ko-KR"/>
              </w:rPr>
            </w:pPr>
            <w:r w:rsidRPr="004B3E3C">
              <w:rPr>
                <w:lang w:eastAsia="ko-KR"/>
              </w:rPr>
              <w:t>Active E-UTRA P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40D0A537"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F5F01C7"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AD3FE1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ell 1</w:t>
            </w:r>
          </w:p>
        </w:tc>
        <w:tc>
          <w:tcPr>
            <w:tcW w:w="1536" w:type="dxa"/>
            <w:tcBorders>
              <w:top w:val="single" w:sz="4" w:space="0" w:color="auto"/>
              <w:left w:val="single" w:sz="4" w:space="0" w:color="auto"/>
              <w:bottom w:val="single" w:sz="4" w:space="0" w:color="auto"/>
              <w:right w:val="single" w:sz="4" w:space="0" w:color="auto"/>
            </w:tcBorders>
            <w:vAlign w:val="center"/>
          </w:tcPr>
          <w:p w14:paraId="51C8A209" w14:textId="77777777" w:rsidR="00FD75F4" w:rsidRPr="004B3E3C" w:rsidRDefault="00FD75F4" w:rsidP="00FD75F4">
            <w:pPr>
              <w:pStyle w:val="TAC"/>
              <w:rPr>
                <w:rFonts w:cs="Arial"/>
                <w:color w:val="000000" w:themeColor="text1"/>
                <w:kern w:val="2"/>
                <w:szCs w:val="22"/>
                <w:lang w:eastAsia="ko-KR"/>
              </w:rPr>
            </w:pPr>
          </w:p>
        </w:tc>
      </w:tr>
      <w:tr w:rsidR="00FD75F4" w:rsidRPr="004B3E3C" w14:paraId="70D9A86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DA7EB75" w14:textId="77777777" w:rsidR="00FD75F4" w:rsidRPr="004B3E3C" w:rsidRDefault="00FD75F4" w:rsidP="00FD75F4">
            <w:pPr>
              <w:pStyle w:val="TAL"/>
              <w:rPr>
                <w:szCs w:val="18"/>
                <w:lang w:eastAsia="ko-KR"/>
              </w:rPr>
            </w:pPr>
            <w:r w:rsidRPr="004B3E3C">
              <w:rPr>
                <w:lang w:eastAsia="ko-KR"/>
              </w:rPr>
              <w:t>E-UTRA 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6E00C636"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EC0F63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BB335F0"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w:t>
            </w:r>
          </w:p>
        </w:tc>
        <w:tc>
          <w:tcPr>
            <w:tcW w:w="1536" w:type="dxa"/>
            <w:tcBorders>
              <w:top w:val="single" w:sz="4" w:space="0" w:color="auto"/>
              <w:left w:val="single" w:sz="4" w:space="0" w:color="auto"/>
              <w:bottom w:val="single" w:sz="4" w:space="0" w:color="auto"/>
              <w:right w:val="single" w:sz="4" w:space="0" w:color="auto"/>
            </w:tcBorders>
            <w:vAlign w:val="center"/>
          </w:tcPr>
          <w:p w14:paraId="6528FF5E" w14:textId="77777777" w:rsidR="00FD75F4" w:rsidRPr="004B3E3C" w:rsidRDefault="00FD75F4" w:rsidP="00FD75F4">
            <w:pPr>
              <w:pStyle w:val="TAC"/>
              <w:rPr>
                <w:rFonts w:cs="Arial"/>
                <w:color w:val="000000" w:themeColor="text1"/>
                <w:kern w:val="2"/>
                <w:szCs w:val="22"/>
                <w:lang w:eastAsia="ko-KR"/>
              </w:rPr>
            </w:pPr>
          </w:p>
        </w:tc>
      </w:tr>
      <w:tr w:rsidR="00FD75F4" w:rsidRPr="004B3E3C" w14:paraId="731F9F20"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91EE098" w14:textId="77777777" w:rsidR="00FD75F4" w:rsidRPr="004B3E3C" w:rsidRDefault="00FD75F4" w:rsidP="00FD75F4">
            <w:pPr>
              <w:pStyle w:val="TAL"/>
              <w:rPr>
                <w:szCs w:val="18"/>
                <w:lang w:eastAsia="ko-KR"/>
              </w:rPr>
            </w:pPr>
            <w:r w:rsidRPr="004B3E3C">
              <w:rPr>
                <w:szCs w:val="18"/>
                <w:lang w:eastAsia="ko-KR"/>
              </w:rPr>
              <w:t>Active PS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609B0B3F"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70B5C8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E9B5C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ell 2</w:t>
            </w:r>
          </w:p>
        </w:tc>
        <w:tc>
          <w:tcPr>
            <w:tcW w:w="1536" w:type="dxa"/>
            <w:tcBorders>
              <w:top w:val="single" w:sz="4" w:space="0" w:color="auto"/>
              <w:left w:val="single" w:sz="4" w:space="0" w:color="auto"/>
              <w:bottom w:val="single" w:sz="4" w:space="0" w:color="auto"/>
              <w:right w:val="single" w:sz="4" w:space="0" w:color="auto"/>
            </w:tcBorders>
            <w:vAlign w:val="center"/>
          </w:tcPr>
          <w:p w14:paraId="25EF9479" w14:textId="77777777" w:rsidR="00FD75F4" w:rsidRPr="004B3E3C" w:rsidRDefault="00FD75F4" w:rsidP="00FD75F4">
            <w:pPr>
              <w:pStyle w:val="TAC"/>
              <w:rPr>
                <w:rFonts w:cs="Arial"/>
                <w:color w:val="000000" w:themeColor="text1"/>
                <w:kern w:val="2"/>
                <w:szCs w:val="22"/>
                <w:lang w:eastAsia="ko-KR"/>
              </w:rPr>
            </w:pPr>
          </w:p>
        </w:tc>
      </w:tr>
      <w:tr w:rsidR="00FD75F4" w:rsidRPr="004B3E3C" w14:paraId="3538A24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F287F2B" w14:textId="77777777" w:rsidR="00FD75F4" w:rsidRPr="004B3E3C" w:rsidRDefault="00FD75F4" w:rsidP="00FD75F4">
            <w:pPr>
              <w:pStyle w:val="TAL"/>
              <w:rPr>
                <w:lang w:eastAsia="ko-KR"/>
              </w:rPr>
            </w:pPr>
            <w:r w:rsidRPr="004B3E3C">
              <w:rPr>
                <w:lang w:eastAsia="ko-KR"/>
              </w:rPr>
              <w:t>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6FA367D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AD481EB"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588FF4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2</w:t>
            </w:r>
          </w:p>
        </w:tc>
        <w:tc>
          <w:tcPr>
            <w:tcW w:w="1536" w:type="dxa"/>
            <w:tcBorders>
              <w:top w:val="single" w:sz="4" w:space="0" w:color="auto"/>
              <w:left w:val="single" w:sz="4" w:space="0" w:color="auto"/>
              <w:bottom w:val="single" w:sz="4" w:space="0" w:color="auto"/>
              <w:right w:val="single" w:sz="4" w:space="0" w:color="auto"/>
            </w:tcBorders>
            <w:vAlign w:val="center"/>
          </w:tcPr>
          <w:p w14:paraId="23B6C1E1" w14:textId="77777777" w:rsidR="00FD75F4" w:rsidRPr="004B3E3C" w:rsidRDefault="00FD75F4" w:rsidP="00FD75F4">
            <w:pPr>
              <w:pStyle w:val="TAC"/>
              <w:rPr>
                <w:rFonts w:cs="Arial"/>
                <w:color w:val="000000" w:themeColor="text1"/>
                <w:kern w:val="2"/>
                <w:szCs w:val="22"/>
                <w:lang w:eastAsia="ko-KR"/>
              </w:rPr>
            </w:pPr>
          </w:p>
        </w:tc>
      </w:tr>
      <w:tr w:rsidR="00FD75F4" w:rsidRPr="004B3E3C" w14:paraId="35CD3B5E" w14:textId="77777777" w:rsidTr="00FD75F4">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8B6CAA5" w14:textId="77777777" w:rsidR="00FD75F4" w:rsidRPr="004B3E3C" w:rsidRDefault="00FD75F4" w:rsidP="00FD75F4">
            <w:pPr>
              <w:pStyle w:val="TAL"/>
              <w:rPr>
                <w:lang w:eastAsia="ko-KR"/>
              </w:rPr>
            </w:pPr>
            <w:r w:rsidRPr="004B3E3C">
              <w:rPr>
                <w:lang w:eastAsia="ko-KR"/>
              </w:rPr>
              <w:t>Duplex mode</w:t>
            </w:r>
          </w:p>
        </w:tc>
        <w:tc>
          <w:tcPr>
            <w:tcW w:w="836" w:type="dxa"/>
            <w:tcBorders>
              <w:top w:val="single" w:sz="4" w:space="0" w:color="auto"/>
              <w:left w:val="single" w:sz="4" w:space="0" w:color="auto"/>
              <w:bottom w:val="single" w:sz="4" w:space="0" w:color="auto"/>
              <w:right w:val="single" w:sz="4" w:space="0" w:color="auto"/>
            </w:tcBorders>
            <w:vAlign w:val="center"/>
            <w:hideMark/>
          </w:tcPr>
          <w:p w14:paraId="77890D0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FC4E33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F4E6903"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TDD</w:t>
            </w:r>
          </w:p>
        </w:tc>
        <w:tc>
          <w:tcPr>
            <w:tcW w:w="1536" w:type="dxa"/>
            <w:tcBorders>
              <w:top w:val="single" w:sz="4" w:space="0" w:color="auto"/>
              <w:left w:val="single" w:sz="4" w:space="0" w:color="auto"/>
              <w:bottom w:val="single" w:sz="4" w:space="0" w:color="auto"/>
              <w:right w:val="single" w:sz="4" w:space="0" w:color="auto"/>
            </w:tcBorders>
            <w:vAlign w:val="center"/>
          </w:tcPr>
          <w:p w14:paraId="1E1F675E" w14:textId="77777777" w:rsidR="00FD75F4" w:rsidRPr="004B3E3C" w:rsidRDefault="00FD75F4" w:rsidP="00FD75F4">
            <w:pPr>
              <w:pStyle w:val="TAC"/>
              <w:rPr>
                <w:rFonts w:cs="Arial"/>
                <w:color w:val="000000" w:themeColor="text1"/>
                <w:kern w:val="2"/>
                <w:szCs w:val="22"/>
                <w:lang w:eastAsia="ko-KR"/>
              </w:rPr>
            </w:pPr>
          </w:p>
        </w:tc>
      </w:tr>
      <w:tr w:rsidR="00FD75F4" w:rsidRPr="004B3E3C" w14:paraId="440AB9C6" w14:textId="77777777" w:rsidTr="00FD75F4">
        <w:trPr>
          <w:trHeight w:val="9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D6B6429" w14:textId="77777777" w:rsidR="00FD75F4" w:rsidRPr="004B3E3C" w:rsidRDefault="00FD75F4" w:rsidP="00FD75F4">
            <w:pPr>
              <w:pStyle w:val="TAL"/>
              <w:rPr>
                <w:lang w:eastAsia="ko-KR"/>
              </w:rPr>
            </w:pPr>
            <w:r w:rsidRPr="004B3E3C">
              <w:rPr>
                <w:lang w:eastAsia="ko-KR"/>
              </w:rPr>
              <w:t>TDD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3BEE38A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D0074F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5945C8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TDDConf.3.1</w:t>
            </w:r>
          </w:p>
        </w:tc>
        <w:tc>
          <w:tcPr>
            <w:tcW w:w="1536" w:type="dxa"/>
            <w:tcBorders>
              <w:top w:val="single" w:sz="4" w:space="0" w:color="auto"/>
              <w:left w:val="single" w:sz="4" w:space="0" w:color="auto"/>
              <w:bottom w:val="single" w:sz="4" w:space="0" w:color="auto"/>
              <w:right w:val="single" w:sz="4" w:space="0" w:color="auto"/>
            </w:tcBorders>
            <w:vAlign w:val="center"/>
          </w:tcPr>
          <w:p w14:paraId="37AEB2B6" w14:textId="77777777" w:rsidR="00FD75F4" w:rsidRPr="004B3E3C" w:rsidRDefault="00FD75F4" w:rsidP="00FD75F4">
            <w:pPr>
              <w:pStyle w:val="TAC"/>
              <w:rPr>
                <w:rFonts w:cs="Arial"/>
                <w:color w:val="000000" w:themeColor="text1"/>
                <w:kern w:val="2"/>
                <w:szCs w:val="22"/>
                <w:lang w:eastAsia="ko-KR"/>
              </w:rPr>
            </w:pPr>
          </w:p>
        </w:tc>
      </w:tr>
      <w:tr w:rsidR="00FD75F4" w:rsidRPr="004B3E3C" w14:paraId="63BEAFCF"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A85A99C" w14:textId="77777777" w:rsidR="00FD75F4" w:rsidRPr="004B3E3C" w:rsidRDefault="00FD75F4" w:rsidP="00FD75F4">
            <w:pPr>
              <w:pStyle w:val="TAL"/>
              <w:rPr>
                <w:lang w:eastAsia="ko-KR"/>
              </w:rPr>
            </w:pPr>
            <w:r w:rsidRPr="004B3E3C">
              <w:rPr>
                <w:szCs w:val="16"/>
                <w:lang w:eastAsia="ko-KR"/>
              </w:rPr>
              <w:t>BW</w:t>
            </w:r>
            <w:r w:rsidRPr="004B3E3C">
              <w:rPr>
                <w:szCs w:val="16"/>
                <w:vertAlign w:val="subscript"/>
                <w:lang w:eastAsia="ko-KR"/>
              </w:rPr>
              <w:t>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24C8A6DB"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0B5E997"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DCF0B04" w14:textId="77777777" w:rsidR="00FD75F4" w:rsidRPr="004B3E3C" w:rsidRDefault="00FD75F4" w:rsidP="00FD75F4">
            <w:pPr>
              <w:pStyle w:val="TAC"/>
              <w:rPr>
                <w:rFonts w:cs="Arial"/>
                <w:color w:val="000000" w:themeColor="text1"/>
                <w:kern w:val="2"/>
                <w:szCs w:val="22"/>
                <w:lang w:eastAsia="ko-KR"/>
              </w:rPr>
            </w:pPr>
            <w:r w:rsidRPr="004B3E3C">
              <w:rPr>
                <w:rFonts w:eastAsia="Malgun Gothic" w:cs="Arial"/>
                <w:color w:val="000000" w:themeColor="text1"/>
                <w:kern w:val="2"/>
                <w:szCs w:val="18"/>
                <w:lang w:eastAsia="ko-KR"/>
              </w:rPr>
              <w:t>10</w:t>
            </w:r>
            <w:r w:rsidRPr="004B3E3C">
              <w:rPr>
                <w:rFonts w:cs="Arial"/>
                <w:color w:val="000000" w:themeColor="text1"/>
                <w:kern w:val="2"/>
                <w:szCs w:val="18"/>
                <w:lang w:eastAsia="zh-CN"/>
              </w:rPr>
              <w:t>0</w:t>
            </w:r>
            <w:r w:rsidRPr="004B3E3C">
              <w:rPr>
                <w:rFonts w:eastAsia="Malgun Gothic" w:cs="Arial"/>
                <w:color w:val="000000" w:themeColor="text1"/>
                <w:kern w:val="2"/>
                <w:szCs w:val="18"/>
                <w:lang w:eastAsia="ko-KR"/>
              </w:rPr>
              <w:t>: N</w:t>
            </w:r>
            <w:r w:rsidRPr="004B3E3C">
              <w:rPr>
                <w:rFonts w:eastAsia="Malgun Gothic" w:cs="Arial"/>
                <w:color w:val="000000" w:themeColor="text1"/>
                <w:kern w:val="2"/>
                <w:szCs w:val="18"/>
                <w:vertAlign w:val="subscript"/>
                <w:lang w:eastAsia="ko-KR"/>
              </w:rPr>
              <w:t>RB,c</w:t>
            </w:r>
            <w:r w:rsidRPr="004B3E3C">
              <w:rPr>
                <w:rFonts w:eastAsia="Malgun Gothic" w:cs="Arial"/>
                <w:color w:val="000000" w:themeColor="text1"/>
                <w:kern w:val="2"/>
                <w:szCs w:val="18"/>
                <w:lang w:eastAsia="ko-KR"/>
              </w:rPr>
              <w:t xml:space="preserve"> = </w:t>
            </w:r>
            <w:r w:rsidRPr="004B3E3C">
              <w:rPr>
                <w:rFonts w:cs="Arial"/>
                <w:color w:val="000000" w:themeColor="text1"/>
                <w:kern w:val="2"/>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2AE66508" w14:textId="77777777" w:rsidR="00FD75F4" w:rsidRPr="004B3E3C" w:rsidRDefault="00FD75F4" w:rsidP="00FD75F4">
            <w:pPr>
              <w:pStyle w:val="TAC"/>
              <w:rPr>
                <w:rFonts w:eastAsia="Malgun Gothic" w:cs="Arial"/>
                <w:color w:val="000000" w:themeColor="text1"/>
                <w:kern w:val="2"/>
                <w:szCs w:val="18"/>
                <w:lang w:eastAsia="ko-KR"/>
              </w:rPr>
            </w:pPr>
          </w:p>
        </w:tc>
      </w:tr>
      <w:tr w:rsidR="00FD75F4" w:rsidRPr="004B3E3C" w14:paraId="3EC6232B"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56B721D" w14:textId="77777777" w:rsidR="00FD75F4" w:rsidRPr="004B3E3C" w:rsidRDefault="00FD75F4" w:rsidP="00FD75F4">
            <w:pPr>
              <w:pStyle w:val="TAL"/>
              <w:rPr>
                <w:lang w:eastAsia="zh-CN"/>
              </w:rPr>
            </w:pPr>
            <w:r w:rsidRPr="004B3E3C">
              <w:rPr>
                <w:lang w:eastAsia="ko-KR"/>
              </w:rPr>
              <w:t>Data RBs allocated</w:t>
            </w:r>
          </w:p>
        </w:tc>
        <w:tc>
          <w:tcPr>
            <w:tcW w:w="836" w:type="dxa"/>
            <w:tcBorders>
              <w:top w:val="single" w:sz="4" w:space="0" w:color="auto"/>
              <w:left w:val="single" w:sz="4" w:space="0" w:color="auto"/>
              <w:bottom w:val="single" w:sz="4" w:space="0" w:color="auto"/>
              <w:right w:val="single" w:sz="4" w:space="0" w:color="auto"/>
            </w:tcBorders>
            <w:vAlign w:val="center"/>
            <w:hideMark/>
          </w:tcPr>
          <w:p w14:paraId="26059B2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01EE29E"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BE895FF" w14:textId="77777777" w:rsidR="00FD75F4" w:rsidRPr="004B3E3C" w:rsidRDefault="00FD75F4" w:rsidP="00FD75F4">
            <w:pPr>
              <w:pStyle w:val="TAC"/>
              <w:rPr>
                <w:rFonts w:cs="Arial"/>
                <w:color w:val="000000" w:themeColor="text1"/>
                <w:kern w:val="2"/>
                <w:szCs w:val="18"/>
                <w:lang w:eastAsia="zh-CN"/>
              </w:rPr>
            </w:pPr>
            <w:r w:rsidRPr="004B3E3C">
              <w:rPr>
                <w:rFonts w:cs="Arial"/>
                <w:color w:val="000000" w:themeColor="text1"/>
                <w:kern w:val="2"/>
                <w:szCs w:val="18"/>
                <w:lang w:eastAsia="zh-CN"/>
              </w:rPr>
              <w:t>66</w:t>
            </w:r>
          </w:p>
        </w:tc>
        <w:tc>
          <w:tcPr>
            <w:tcW w:w="1536" w:type="dxa"/>
            <w:tcBorders>
              <w:top w:val="single" w:sz="4" w:space="0" w:color="auto"/>
              <w:left w:val="single" w:sz="4" w:space="0" w:color="auto"/>
              <w:bottom w:val="single" w:sz="4" w:space="0" w:color="auto"/>
              <w:right w:val="single" w:sz="4" w:space="0" w:color="auto"/>
            </w:tcBorders>
            <w:vAlign w:val="center"/>
          </w:tcPr>
          <w:p w14:paraId="24CF463C" w14:textId="77777777" w:rsidR="00FD75F4" w:rsidRPr="004B3E3C" w:rsidRDefault="00FD75F4" w:rsidP="00FD75F4">
            <w:pPr>
              <w:pStyle w:val="TAC"/>
              <w:rPr>
                <w:rFonts w:eastAsia="Malgun Gothic" w:cs="Arial"/>
                <w:color w:val="000000" w:themeColor="text1"/>
                <w:kern w:val="2"/>
                <w:szCs w:val="18"/>
                <w:lang w:eastAsia="ko-KR"/>
              </w:rPr>
            </w:pPr>
          </w:p>
        </w:tc>
      </w:tr>
      <w:tr w:rsidR="00FD75F4" w:rsidRPr="004B3E3C" w14:paraId="4E29FE1D"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2400B60" w14:textId="77777777" w:rsidR="00FD75F4" w:rsidRPr="004B3E3C" w:rsidRDefault="00FD75F4" w:rsidP="00FD75F4">
            <w:pPr>
              <w:pStyle w:val="TAL"/>
              <w:rPr>
                <w:lang w:eastAsia="ko-KR"/>
              </w:rPr>
            </w:pPr>
            <w:r w:rsidRPr="004B3E3C">
              <w:rPr>
                <w:lang w:eastAsia="ko-KR"/>
              </w:rPr>
              <w:t>PDSCH/PDCCH subcarrier spac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014B25"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2ACD284"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kHz</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B14C00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120</w:t>
            </w:r>
          </w:p>
        </w:tc>
        <w:tc>
          <w:tcPr>
            <w:tcW w:w="1536" w:type="dxa"/>
            <w:tcBorders>
              <w:top w:val="single" w:sz="4" w:space="0" w:color="auto"/>
              <w:left w:val="single" w:sz="4" w:space="0" w:color="auto"/>
              <w:bottom w:val="single" w:sz="4" w:space="0" w:color="auto"/>
              <w:right w:val="single" w:sz="4" w:space="0" w:color="auto"/>
            </w:tcBorders>
            <w:vAlign w:val="center"/>
          </w:tcPr>
          <w:p w14:paraId="3617E7F2" w14:textId="77777777" w:rsidR="00FD75F4" w:rsidRPr="004B3E3C" w:rsidRDefault="00FD75F4" w:rsidP="00FD75F4">
            <w:pPr>
              <w:pStyle w:val="TAC"/>
              <w:rPr>
                <w:rFonts w:cs="Arial"/>
                <w:color w:val="000000" w:themeColor="text1"/>
                <w:kern w:val="2"/>
                <w:szCs w:val="22"/>
                <w:lang w:eastAsia="ko-KR"/>
              </w:rPr>
            </w:pPr>
          </w:p>
        </w:tc>
      </w:tr>
      <w:tr w:rsidR="00FD75F4" w:rsidRPr="004B3E3C" w14:paraId="07CD1D2A"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C067826" w14:textId="77777777" w:rsidR="00FD75F4" w:rsidRPr="004B3E3C" w:rsidRDefault="00FD75F4" w:rsidP="00FD75F4">
            <w:pPr>
              <w:pStyle w:val="TAL"/>
              <w:rPr>
                <w:lang w:eastAsia="ko-KR"/>
              </w:rPr>
            </w:pPr>
            <w:r w:rsidRPr="004B3E3C">
              <w:rPr>
                <w:bCs/>
                <w:lang w:eastAsia="ko-KR"/>
              </w:rPr>
              <w:t>D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F3C2CE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294B29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93A4D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LBWP.0.1</w:t>
            </w:r>
          </w:p>
        </w:tc>
        <w:tc>
          <w:tcPr>
            <w:tcW w:w="1536" w:type="dxa"/>
            <w:tcBorders>
              <w:top w:val="single" w:sz="4" w:space="0" w:color="auto"/>
              <w:left w:val="single" w:sz="4" w:space="0" w:color="auto"/>
              <w:bottom w:val="single" w:sz="4" w:space="0" w:color="auto"/>
              <w:right w:val="single" w:sz="4" w:space="0" w:color="auto"/>
            </w:tcBorders>
            <w:vAlign w:val="center"/>
          </w:tcPr>
          <w:p w14:paraId="6428AEF7" w14:textId="77777777" w:rsidR="00FD75F4" w:rsidRPr="004B3E3C" w:rsidRDefault="00FD75F4" w:rsidP="00FD75F4">
            <w:pPr>
              <w:pStyle w:val="TAC"/>
              <w:rPr>
                <w:rFonts w:cs="Arial"/>
                <w:color w:val="000000" w:themeColor="text1"/>
                <w:kern w:val="2"/>
                <w:szCs w:val="22"/>
                <w:lang w:eastAsia="ko-KR"/>
              </w:rPr>
            </w:pPr>
          </w:p>
        </w:tc>
      </w:tr>
      <w:tr w:rsidR="00FD75F4" w:rsidRPr="004B3E3C" w14:paraId="1BFAA547"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2E48928" w14:textId="77777777" w:rsidR="00FD75F4" w:rsidRPr="004B3E3C" w:rsidRDefault="00FD75F4" w:rsidP="00FD75F4">
            <w:pPr>
              <w:pStyle w:val="TAL"/>
              <w:rPr>
                <w:lang w:eastAsia="ko-KR"/>
              </w:rPr>
            </w:pPr>
            <w:r w:rsidRPr="004B3E3C">
              <w:rPr>
                <w:bCs/>
                <w:lang w:eastAsia="ko-KR"/>
              </w:rPr>
              <w:t>D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746EA68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3F6C768"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D4CB62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LBWP.1.1</w:t>
            </w:r>
          </w:p>
        </w:tc>
        <w:tc>
          <w:tcPr>
            <w:tcW w:w="1536" w:type="dxa"/>
            <w:tcBorders>
              <w:top w:val="single" w:sz="4" w:space="0" w:color="auto"/>
              <w:left w:val="single" w:sz="4" w:space="0" w:color="auto"/>
              <w:bottom w:val="single" w:sz="4" w:space="0" w:color="auto"/>
              <w:right w:val="single" w:sz="4" w:space="0" w:color="auto"/>
            </w:tcBorders>
            <w:vAlign w:val="center"/>
          </w:tcPr>
          <w:p w14:paraId="42F3BF31" w14:textId="77777777" w:rsidR="00FD75F4" w:rsidRPr="004B3E3C" w:rsidRDefault="00FD75F4" w:rsidP="00FD75F4">
            <w:pPr>
              <w:pStyle w:val="TAC"/>
              <w:rPr>
                <w:rFonts w:cs="Arial"/>
                <w:color w:val="000000" w:themeColor="text1"/>
                <w:kern w:val="2"/>
                <w:szCs w:val="22"/>
                <w:lang w:eastAsia="ko-KR"/>
              </w:rPr>
            </w:pPr>
          </w:p>
        </w:tc>
      </w:tr>
      <w:tr w:rsidR="00FD75F4" w:rsidRPr="004B3E3C" w14:paraId="288FBEC1"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9A34C89" w14:textId="77777777" w:rsidR="00FD75F4" w:rsidRPr="004B3E3C" w:rsidRDefault="00FD75F4" w:rsidP="00FD75F4">
            <w:pPr>
              <w:pStyle w:val="TAL"/>
              <w:rPr>
                <w:lang w:eastAsia="ko-KR"/>
              </w:rPr>
            </w:pPr>
            <w:r w:rsidRPr="004B3E3C">
              <w:rPr>
                <w:bCs/>
                <w:lang w:eastAsia="ko-KR"/>
              </w:rPr>
              <w:t>U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8BC295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58BCFE5"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FB3486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ULBWP.0.1</w:t>
            </w:r>
          </w:p>
        </w:tc>
        <w:tc>
          <w:tcPr>
            <w:tcW w:w="1536" w:type="dxa"/>
            <w:tcBorders>
              <w:top w:val="single" w:sz="4" w:space="0" w:color="auto"/>
              <w:left w:val="single" w:sz="4" w:space="0" w:color="auto"/>
              <w:bottom w:val="single" w:sz="4" w:space="0" w:color="auto"/>
              <w:right w:val="single" w:sz="4" w:space="0" w:color="auto"/>
            </w:tcBorders>
            <w:vAlign w:val="center"/>
          </w:tcPr>
          <w:p w14:paraId="2BEC6FF4" w14:textId="77777777" w:rsidR="00FD75F4" w:rsidRPr="004B3E3C" w:rsidRDefault="00FD75F4" w:rsidP="00FD75F4">
            <w:pPr>
              <w:pStyle w:val="TAC"/>
              <w:rPr>
                <w:rFonts w:cs="Arial"/>
                <w:color w:val="000000" w:themeColor="text1"/>
                <w:kern w:val="2"/>
                <w:szCs w:val="22"/>
                <w:lang w:eastAsia="zh-CN"/>
              </w:rPr>
            </w:pPr>
          </w:p>
        </w:tc>
      </w:tr>
      <w:tr w:rsidR="00FD75F4" w:rsidRPr="004B3E3C" w14:paraId="0D183BF6"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D95C729" w14:textId="77777777" w:rsidR="00FD75F4" w:rsidRPr="004B3E3C" w:rsidRDefault="00FD75F4" w:rsidP="00FD75F4">
            <w:pPr>
              <w:pStyle w:val="TAL"/>
              <w:rPr>
                <w:lang w:eastAsia="ko-KR"/>
              </w:rPr>
            </w:pPr>
            <w:r w:rsidRPr="004B3E3C">
              <w:rPr>
                <w:bCs/>
                <w:lang w:eastAsia="ko-KR"/>
              </w:rPr>
              <w:t>U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606299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5765A7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878CA63"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ULBWP.1.1</w:t>
            </w:r>
          </w:p>
        </w:tc>
        <w:tc>
          <w:tcPr>
            <w:tcW w:w="1536" w:type="dxa"/>
            <w:tcBorders>
              <w:top w:val="single" w:sz="4" w:space="0" w:color="auto"/>
              <w:left w:val="single" w:sz="4" w:space="0" w:color="auto"/>
              <w:bottom w:val="single" w:sz="4" w:space="0" w:color="auto"/>
              <w:right w:val="single" w:sz="4" w:space="0" w:color="auto"/>
            </w:tcBorders>
            <w:vAlign w:val="center"/>
          </w:tcPr>
          <w:p w14:paraId="4CF92549" w14:textId="77777777" w:rsidR="00FD75F4" w:rsidRPr="004B3E3C" w:rsidRDefault="00FD75F4" w:rsidP="00FD75F4">
            <w:pPr>
              <w:pStyle w:val="TAC"/>
              <w:rPr>
                <w:rFonts w:cs="Arial"/>
                <w:color w:val="000000" w:themeColor="text1"/>
                <w:kern w:val="2"/>
                <w:szCs w:val="22"/>
                <w:lang w:eastAsia="zh-CN"/>
              </w:rPr>
            </w:pPr>
          </w:p>
        </w:tc>
      </w:tr>
      <w:tr w:rsidR="00FD75F4" w:rsidRPr="004B3E3C" w14:paraId="2629E5B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5C1090E" w14:textId="77777777" w:rsidR="00FD75F4" w:rsidRPr="004B3E3C" w:rsidRDefault="00FD75F4" w:rsidP="00FD75F4">
            <w:pPr>
              <w:pStyle w:val="TAL"/>
              <w:rPr>
                <w:lang w:eastAsia="zh-CN"/>
              </w:rPr>
            </w:pPr>
            <w:r w:rsidRPr="004B3E3C">
              <w:rPr>
                <w:lang w:eastAsia="ko-KR"/>
              </w:rPr>
              <w:t>PDSCH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85633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D3CC618"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8863A0" w14:textId="77777777" w:rsidR="00FD75F4" w:rsidRPr="004B3E3C" w:rsidRDefault="00FD75F4" w:rsidP="00FD75F4">
            <w:pPr>
              <w:pStyle w:val="TAC"/>
              <w:rPr>
                <w:rFonts w:cs="Arial"/>
                <w:color w:val="000000" w:themeColor="text1"/>
                <w:kern w:val="2"/>
                <w:szCs w:val="22"/>
                <w:lang w:eastAsia="ko-KR"/>
              </w:rPr>
            </w:pPr>
            <w:r w:rsidRPr="004B3E3C">
              <w:rPr>
                <w:rFonts w:cs="v4.2.0"/>
                <w:color w:val="000000" w:themeColor="text1"/>
                <w:kern w:val="2"/>
                <w:szCs w:val="22"/>
                <w:lang w:eastAsia="zh-CN"/>
              </w:rPr>
              <w:t>SR.3.2 TDD</w:t>
            </w:r>
          </w:p>
        </w:tc>
        <w:tc>
          <w:tcPr>
            <w:tcW w:w="1536" w:type="dxa"/>
            <w:tcBorders>
              <w:top w:val="single" w:sz="4" w:space="0" w:color="auto"/>
              <w:left w:val="single" w:sz="4" w:space="0" w:color="auto"/>
              <w:bottom w:val="single" w:sz="4" w:space="0" w:color="auto"/>
              <w:right w:val="single" w:sz="4" w:space="0" w:color="auto"/>
            </w:tcBorders>
            <w:vAlign w:val="center"/>
          </w:tcPr>
          <w:p w14:paraId="2E62FA52" w14:textId="77777777" w:rsidR="00FD75F4" w:rsidRPr="004B3E3C" w:rsidRDefault="00FD75F4" w:rsidP="00FD75F4">
            <w:pPr>
              <w:pStyle w:val="TAC"/>
              <w:rPr>
                <w:rFonts w:cs="Arial"/>
                <w:color w:val="000000" w:themeColor="text1"/>
                <w:kern w:val="2"/>
                <w:szCs w:val="22"/>
                <w:lang w:eastAsia="ko-KR"/>
              </w:rPr>
            </w:pPr>
          </w:p>
        </w:tc>
      </w:tr>
      <w:tr w:rsidR="00FD75F4" w:rsidRPr="004B3E3C" w14:paraId="78F4B438"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05F8E94" w14:textId="77777777" w:rsidR="00FD75F4" w:rsidRPr="004B3E3C" w:rsidRDefault="00FD75F4" w:rsidP="00FD75F4">
            <w:pPr>
              <w:pStyle w:val="TAL"/>
              <w:rPr>
                <w:lang w:eastAsia="ko-KR"/>
              </w:rPr>
            </w:pPr>
            <w:r w:rsidRPr="004B3E3C">
              <w:rPr>
                <w:lang w:eastAsia="ko-KR"/>
              </w:rPr>
              <w:t>RMSI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5CED9476"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16564C3"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D743E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R.3.1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62552EE3"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1.2.2</w:t>
            </w:r>
          </w:p>
        </w:tc>
      </w:tr>
      <w:tr w:rsidR="00FD75F4" w:rsidRPr="004B3E3C" w14:paraId="3942A5AA"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EB2CEEA" w14:textId="77777777" w:rsidR="00FD75F4" w:rsidRPr="004B3E3C" w:rsidRDefault="00FD75F4" w:rsidP="00FD75F4">
            <w:pPr>
              <w:pStyle w:val="TAL"/>
              <w:rPr>
                <w:lang w:eastAsia="zh-CN"/>
              </w:rPr>
            </w:pPr>
            <w:r w:rsidRPr="004B3E3C">
              <w:rPr>
                <w:lang w:eastAsia="ko-KR"/>
              </w:rPr>
              <w:t>Dedicated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B8C98B"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8188781"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0132792" w14:textId="77777777" w:rsidR="00FD75F4" w:rsidRPr="004B3E3C" w:rsidRDefault="00FD75F4" w:rsidP="00FD75F4">
            <w:pPr>
              <w:pStyle w:val="TAC"/>
              <w:rPr>
                <w:rFonts w:cs="Arial"/>
                <w:color w:val="000000" w:themeColor="text1"/>
                <w:kern w:val="2"/>
                <w:szCs w:val="22"/>
                <w:lang w:eastAsia="ko-KR"/>
              </w:rPr>
            </w:pPr>
            <w:r w:rsidRPr="004B3E3C">
              <w:rPr>
                <w:rFonts w:cs="v4.2.0"/>
                <w:color w:val="000000" w:themeColor="text1"/>
                <w:kern w:val="2"/>
                <w:szCs w:val="22"/>
                <w:lang w:eastAsia="zh-CN"/>
              </w:rPr>
              <w:t>CCR.3.1 TDD</w:t>
            </w:r>
          </w:p>
        </w:tc>
        <w:tc>
          <w:tcPr>
            <w:tcW w:w="1536" w:type="dxa"/>
            <w:tcBorders>
              <w:top w:val="single" w:sz="4" w:space="0" w:color="auto"/>
              <w:left w:val="single" w:sz="4" w:space="0" w:color="auto"/>
              <w:bottom w:val="single" w:sz="4" w:space="0" w:color="auto"/>
              <w:right w:val="single" w:sz="4" w:space="0" w:color="auto"/>
            </w:tcBorders>
            <w:vAlign w:val="center"/>
          </w:tcPr>
          <w:p w14:paraId="09E1DF5D" w14:textId="77777777" w:rsidR="00FD75F4" w:rsidRPr="004B3E3C" w:rsidRDefault="00FD75F4" w:rsidP="00FD75F4">
            <w:pPr>
              <w:pStyle w:val="TAC"/>
              <w:rPr>
                <w:rFonts w:cs="Arial"/>
                <w:color w:val="000000" w:themeColor="text1"/>
                <w:kern w:val="2"/>
                <w:szCs w:val="22"/>
                <w:lang w:eastAsia="ko-KR"/>
              </w:rPr>
            </w:pPr>
          </w:p>
        </w:tc>
      </w:tr>
      <w:tr w:rsidR="00FD75F4" w:rsidRPr="004B3E3C" w14:paraId="5694B38D"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CDA2B0C" w14:textId="77777777" w:rsidR="00FD75F4" w:rsidRPr="004B3E3C" w:rsidRDefault="00FD75F4" w:rsidP="00FD75F4">
            <w:pPr>
              <w:pStyle w:val="TAL"/>
              <w:rPr>
                <w:lang w:eastAsia="ko-KR"/>
              </w:rPr>
            </w:pPr>
            <w:r w:rsidRPr="004B3E3C">
              <w:rPr>
                <w:lang w:eastAsia="ko-KR"/>
              </w:rPr>
              <w:t>OCNG paramete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68B23F5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935514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D7C457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OP.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380FDC9"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2.1</w:t>
            </w:r>
          </w:p>
        </w:tc>
      </w:tr>
      <w:tr w:rsidR="00FD75F4" w:rsidRPr="004B3E3C" w14:paraId="1F13F747"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1B91685" w14:textId="77777777" w:rsidR="00FD75F4" w:rsidRPr="004B3E3C" w:rsidRDefault="00FD75F4" w:rsidP="00FD75F4">
            <w:pPr>
              <w:pStyle w:val="TAL"/>
              <w:rPr>
                <w:lang w:eastAsia="ko-KR"/>
              </w:rPr>
            </w:pPr>
            <w:r w:rsidRPr="004B3E3C">
              <w:rPr>
                <w:lang w:eastAsia="ko-KR"/>
              </w:rPr>
              <w:t>CP length</w:t>
            </w:r>
          </w:p>
        </w:tc>
        <w:tc>
          <w:tcPr>
            <w:tcW w:w="836" w:type="dxa"/>
            <w:tcBorders>
              <w:top w:val="single" w:sz="4" w:space="0" w:color="auto"/>
              <w:left w:val="single" w:sz="4" w:space="0" w:color="auto"/>
              <w:bottom w:val="single" w:sz="4" w:space="0" w:color="auto"/>
              <w:right w:val="single" w:sz="4" w:space="0" w:color="auto"/>
            </w:tcBorders>
            <w:vAlign w:val="center"/>
            <w:hideMark/>
          </w:tcPr>
          <w:p w14:paraId="54A1AE2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A3E796"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F84D4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Normal</w:t>
            </w:r>
          </w:p>
        </w:tc>
        <w:tc>
          <w:tcPr>
            <w:tcW w:w="1536" w:type="dxa"/>
            <w:tcBorders>
              <w:top w:val="single" w:sz="4" w:space="0" w:color="auto"/>
              <w:left w:val="single" w:sz="4" w:space="0" w:color="auto"/>
              <w:bottom w:val="single" w:sz="4" w:space="0" w:color="auto"/>
              <w:right w:val="single" w:sz="4" w:space="0" w:color="auto"/>
            </w:tcBorders>
            <w:vAlign w:val="center"/>
          </w:tcPr>
          <w:p w14:paraId="73B9197E" w14:textId="77777777" w:rsidR="00FD75F4" w:rsidRPr="004B3E3C" w:rsidRDefault="00FD75F4" w:rsidP="00FD75F4">
            <w:pPr>
              <w:pStyle w:val="TAC"/>
              <w:rPr>
                <w:rFonts w:cs="Arial"/>
                <w:color w:val="000000" w:themeColor="text1"/>
                <w:kern w:val="2"/>
                <w:szCs w:val="22"/>
                <w:lang w:eastAsia="ko-KR"/>
              </w:rPr>
            </w:pPr>
          </w:p>
        </w:tc>
      </w:tr>
      <w:tr w:rsidR="00FD75F4" w:rsidRPr="004B3E3C" w14:paraId="2A0C8A43"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02260C" w14:textId="77777777" w:rsidR="00FD75F4" w:rsidRPr="004B3E3C" w:rsidRDefault="00FD75F4" w:rsidP="00FD75F4">
            <w:pPr>
              <w:pStyle w:val="TAL"/>
              <w:rPr>
                <w:lang w:eastAsia="ko-KR"/>
              </w:rPr>
            </w:pPr>
            <w:r w:rsidRPr="004B3E3C">
              <w:rPr>
                <w:lang w:eastAsia="ko-KR"/>
              </w:rPr>
              <w:t>PDSCH/PDCCH TCI state</w:t>
            </w:r>
          </w:p>
        </w:tc>
        <w:tc>
          <w:tcPr>
            <w:tcW w:w="836" w:type="dxa"/>
            <w:tcBorders>
              <w:top w:val="single" w:sz="4" w:space="0" w:color="auto"/>
              <w:left w:val="single" w:sz="4" w:space="0" w:color="auto"/>
              <w:bottom w:val="single" w:sz="4" w:space="0" w:color="auto"/>
              <w:right w:val="single" w:sz="4" w:space="0" w:color="auto"/>
            </w:tcBorders>
            <w:vAlign w:val="center"/>
            <w:hideMark/>
          </w:tcPr>
          <w:p w14:paraId="597A909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0A092F"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20F347A" w14:textId="77777777" w:rsidR="00FD75F4" w:rsidRPr="004B3E3C" w:rsidRDefault="00FD75F4" w:rsidP="00FD75F4">
            <w:pPr>
              <w:pStyle w:val="TAC"/>
              <w:rPr>
                <w:rFonts w:cs="Arial"/>
                <w:color w:val="000000" w:themeColor="text1"/>
                <w:kern w:val="2"/>
                <w:szCs w:val="18"/>
                <w:lang w:eastAsia="ko-KR"/>
              </w:rPr>
            </w:pPr>
            <w:r w:rsidRPr="004B3E3C">
              <w:rPr>
                <w:rFonts w:eastAsia="MS Mincho" w:cs="Arial"/>
                <w:color w:val="000000" w:themeColor="text1"/>
                <w:kern w:val="2"/>
                <w:szCs w:val="22"/>
                <w:lang w:eastAsia="ko-KR"/>
              </w:rPr>
              <w:t>TCI.State.0</w:t>
            </w:r>
          </w:p>
        </w:tc>
        <w:tc>
          <w:tcPr>
            <w:tcW w:w="1536" w:type="dxa"/>
            <w:tcBorders>
              <w:top w:val="single" w:sz="4" w:space="0" w:color="auto"/>
              <w:left w:val="single" w:sz="4" w:space="0" w:color="auto"/>
              <w:bottom w:val="single" w:sz="4" w:space="0" w:color="auto"/>
              <w:right w:val="single" w:sz="4" w:space="0" w:color="auto"/>
            </w:tcBorders>
            <w:vAlign w:val="center"/>
          </w:tcPr>
          <w:p w14:paraId="4C5D1572" w14:textId="77777777" w:rsidR="00FD75F4" w:rsidRPr="004B3E3C" w:rsidRDefault="00FD75F4" w:rsidP="00FD75F4">
            <w:pPr>
              <w:pStyle w:val="TAC"/>
              <w:rPr>
                <w:rFonts w:cs="Arial"/>
                <w:color w:val="000000" w:themeColor="text1"/>
                <w:kern w:val="2"/>
                <w:szCs w:val="18"/>
                <w:lang w:eastAsia="ko-KR"/>
              </w:rPr>
            </w:pPr>
          </w:p>
        </w:tc>
      </w:tr>
      <w:tr w:rsidR="00FD75F4" w:rsidRPr="004B3E3C" w14:paraId="438AE23D"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E20E9A2" w14:textId="77777777" w:rsidR="00FD75F4" w:rsidRPr="004B3E3C" w:rsidRDefault="00FD75F4" w:rsidP="00FD75F4">
            <w:pPr>
              <w:pStyle w:val="TAL"/>
              <w:rPr>
                <w:lang w:eastAsia="ko-KR"/>
              </w:rPr>
            </w:pPr>
            <w:r w:rsidRPr="004B3E3C">
              <w:rPr>
                <w:lang w:eastAsia="ko-KR"/>
              </w:rPr>
              <w:t>CSI-RS for track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0FAFB5A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D8C4A6"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0FCED3F"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TRS.2.1 TDD</w:t>
            </w:r>
          </w:p>
        </w:tc>
        <w:tc>
          <w:tcPr>
            <w:tcW w:w="1536" w:type="dxa"/>
            <w:tcBorders>
              <w:top w:val="single" w:sz="4" w:space="0" w:color="auto"/>
              <w:left w:val="single" w:sz="4" w:space="0" w:color="auto"/>
              <w:bottom w:val="single" w:sz="4" w:space="0" w:color="auto"/>
              <w:right w:val="single" w:sz="4" w:space="0" w:color="auto"/>
            </w:tcBorders>
            <w:vAlign w:val="center"/>
          </w:tcPr>
          <w:p w14:paraId="722654AA" w14:textId="77777777" w:rsidR="00FD75F4" w:rsidRPr="004B3E3C" w:rsidRDefault="00FD75F4" w:rsidP="00FD75F4">
            <w:pPr>
              <w:pStyle w:val="TAC"/>
              <w:rPr>
                <w:rFonts w:cs="Arial"/>
                <w:color w:val="000000" w:themeColor="text1"/>
                <w:kern w:val="2"/>
                <w:szCs w:val="18"/>
                <w:lang w:eastAsia="ko-KR"/>
              </w:rPr>
            </w:pPr>
          </w:p>
        </w:tc>
      </w:tr>
      <w:tr w:rsidR="00FD75F4" w:rsidRPr="004B3E3C" w14:paraId="0FF43F08"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21607F7" w14:textId="77777777" w:rsidR="00FD75F4" w:rsidRPr="004B3E3C" w:rsidRDefault="00FD75F4" w:rsidP="00FD75F4">
            <w:pPr>
              <w:pStyle w:val="TAL"/>
              <w:rPr>
                <w:lang w:eastAsia="ko-KR"/>
              </w:rPr>
            </w:pPr>
            <w:r w:rsidRPr="004B3E3C">
              <w:rPr>
                <w:lang w:eastAsia="ko-KR"/>
              </w:rPr>
              <w:t>SSB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23C6559"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208E046"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990A83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SB.1 FR2</w:t>
            </w:r>
          </w:p>
        </w:tc>
        <w:tc>
          <w:tcPr>
            <w:tcW w:w="1536" w:type="dxa"/>
            <w:tcBorders>
              <w:top w:val="single" w:sz="4" w:space="0" w:color="auto"/>
              <w:left w:val="single" w:sz="4" w:space="0" w:color="auto"/>
              <w:bottom w:val="single" w:sz="4" w:space="0" w:color="auto"/>
              <w:right w:val="single" w:sz="4" w:space="0" w:color="auto"/>
            </w:tcBorders>
            <w:hideMark/>
          </w:tcPr>
          <w:p w14:paraId="6D91DDBB"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3</w:t>
            </w:r>
          </w:p>
        </w:tc>
      </w:tr>
      <w:tr w:rsidR="00FD75F4" w:rsidRPr="004B3E3C" w14:paraId="5DBCD174"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822BF32" w14:textId="77777777" w:rsidR="00FD75F4" w:rsidRPr="004B3E3C" w:rsidRDefault="00FD75F4" w:rsidP="00FD75F4">
            <w:pPr>
              <w:pStyle w:val="TAL"/>
              <w:rPr>
                <w:lang w:eastAsia="ko-KR"/>
              </w:rPr>
            </w:pPr>
            <w:r w:rsidRPr="004B3E3C">
              <w:rPr>
                <w:lang w:eastAsia="ko-KR"/>
              </w:rPr>
              <w:t>SMTC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80D97DC"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C87C3B1"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F6B1EF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MTC.3</w:t>
            </w:r>
          </w:p>
        </w:tc>
        <w:tc>
          <w:tcPr>
            <w:tcW w:w="1536" w:type="dxa"/>
            <w:tcBorders>
              <w:top w:val="single" w:sz="4" w:space="0" w:color="auto"/>
              <w:left w:val="single" w:sz="4" w:space="0" w:color="auto"/>
              <w:bottom w:val="single" w:sz="4" w:space="0" w:color="auto"/>
              <w:right w:val="single" w:sz="4" w:space="0" w:color="auto"/>
            </w:tcBorders>
            <w:hideMark/>
          </w:tcPr>
          <w:p w14:paraId="6B8EBB85"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22"/>
              </w:rPr>
              <w:t>A.4</w:t>
            </w:r>
          </w:p>
        </w:tc>
      </w:tr>
      <w:tr w:rsidR="00FD75F4" w:rsidRPr="004B3E3C" w14:paraId="0219674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FBC3DF6" w14:textId="77777777" w:rsidR="00FD75F4" w:rsidRPr="004B3E3C" w:rsidRDefault="00FD75F4" w:rsidP="00FD75F4">
            <w:pPr>
              <w:pStyle w:val="TAL"/>
              <w:rPr>
                <w:lang w:eastAsia="ko-KR"/>
              </w:rPr>
            </w:pPr>
            <w:r w:rsidRPr="004B3E3C">
              <w:rPr>
                <w:lang w:eastAsia="ko-KR"/>
              </w:rPr>
              <w:t>PRACH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63A1D2A4"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1ADA55"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B36D94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FR2 PRACH configuration 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23A4FF0" w14:textId="77777777" w:rsidR="00FD75F4" w:rsidRPr="004B3E3C" w:rsidRDefault="00FD75F4" w:rsidP="00FD75F4">
            <w:pPr>
              <w:pStyle w:val="TAC"/>
              <w:rPr>
                <w:rFonts w:cs="Arial"/>
                <w:color w:val="000000" w:themeColor="text1"/>
                <w:kern w:val="2"/>
                <w:szCs w:val="22"/>
                <w:lang w:eastAsia="ko-KR"/>
              </w:rPr>
            </w:pPr>
            <w:r w:rsidRPr="004B3E3C">
              <w:rPr>
                <w:kern w:val="2"/>
              </w:rPr>
              <w:t>Table A.7.2-1</w:t>
            </w:r>
          </w:p>
        </w:tc>
      </w:tr>
      <w:tr w:rsidR="00FD75F4" w:rsidRPr="004B3E3C" w14:paraId="1C9DA6D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39B03E1" w14:textId="77777777" w:rsidR="00FD75F4" w:rsidRPr="004B3E3C" w:rsidRDefault="00FD75F4" w:rsidP="00FD75F4">
            <w:pPr>
              <w:pStyle w:val="TAL"/>
              <w:rPr>
                <w:lang w:eastAsia="ko-KR"/>
              </w:rPr>
            </w:pPr>
            <w:r w:rsidRPr="004B3E3C">
              <w:rPr>
                <w:lang w:eastAsia="ko-KR"/>
              </w:rPr>
              <w:t xml:space="preserve">DRX </w:t>
            </w:r>
            <w:r w:rsidRPr="004B3E3C">
              <w:rPr>
                <w:bCs/>
                <w:lang w:eastAsia="ko-KR"/>
              </w:rPr>
              <w:t>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F08B5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31F10E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hideMark/>
          </w:tcPr>
          <w:p w14:paraId="59D75404" w14:textId="77777777" w:rsidR="00FD75F4" w:rsidRPr="004B3E3C" w:rsidRDefault="00FD75F4" w:rsidP="00FD75F4">
            <w:pPr>
              <w:pStyle w:val="TAC"/>
              <w:rPr>
                <w:rFonts w:cs="Arial"/>
                <w:iCs/>
                <w:color w:val="000000" w:themeColor="text1"/>
                <w:kern w:val="2"/>
                <w:szCs w:val="22"/>
                <w:lang w:eastAsia="ko-KR"/>
              </w:rPr>
            </w:pPr>
            <w:r w:rsidRPr="004B3E3C">
              <w:rPr>
                <w:iCs/>
                <w:color w:val="000000" w:themeColor="text1"/>
                <w:kern w:val="2"/>
                <w:lang w:eastAsia="ko-KR"/>
              </w:rPr>
              <w:t>DRX.3</w:t>
            </w:r>
          </w:p>
        </w:tc>
        <w:tc>
          <w:tcPr>
            <w:tcW w:w="1536" w:type="dxa"/>
            <w:tcBorders>
              <w:top w:val="single" w:sz="4" w:space="0" w:color="auto"/>
              <w:left w:val="single" w:sz="4" w:space="0" w:color="auto"/>
              <w:bottom w:val="single" w:sz="4" w:space="0" w:color="auto"/>
              <w:right w:val="single" w:sz="4" w:space="0" w:color="auto"/>
            </w:tcBorders>
            <w:hideMark/>
          </w:tcPr>
          <w:p w14:paraId="34BEF3D9" w14:textId="77777777" w:rsidR="00FD75F4" w:rsidRPr="004B3E3C" w:rsidRDefault="00FD75F4" w:rsidP="00FD75F4">
            <w:pPr>
              <w:pStyle w:val="TAC"/>
              <w:rPr>
                <w:rFonts w:cs="Arial"/>
                <w:i/>
                <w:iCs/>
                <w:color w:val="000000" w:themeColor="text1"/>
                <w:kern w:val="2"/>
                <w:szCs w:val="22"/>
                <w:lang w:eastAsia="ko-KR"/>
              </w:rPr>
            </w:pPr>
            <w:r w:rsidRPr="004B3E3C">
              <w:rPr>
                <w:rFonts w:cs="Arial"/>
                <w:iCs/>
                <w:kern w:val="2"/>
                <w:szCs w:val="22"/>
                <w:lang w:eastAsia="zh-CN"/>
              </w:rPr>
              <w:t>A.5</w:t>
            </w:r>
          </w:p>
        </w:tc>
      </w:tr>
      <w:tr w:rsidR="00FD75F4" w:rsidRPr="004B3E3C" w14:paraId="617BF883"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7178716" w14:textId="77777777" w:rsidR="00FD75F4" w:rsidRPr="004B3E3C" w:rsidRDefault="00FD75F4" w:rsidP="00FD75F4">
            <w:pPr>
              <w:pStyle w:val="TAL"/>
              <w:rPr>
                <w:lang w:eastAsia="ko-KR"/>
              </w:rPr>
            </w:pPr>
            <w:r w:rsidRPr="004B3E3C">
              <w:t>CSI-RS configuration for TRP0</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A63B2D"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038DB3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03E3A07" w14:textId="77777777" w:rsidR="00FD75F4" w:rsidRPr="004B3E3C" w:rsidRDefault="00FD75F4" w:rsidP="00FD75F4">
            <w:pPr>
              <w:pStyle w:val="TAC"/>
              <w:rPr>
                <w:iCs/>
                <w:color w:val="000000" w:themeColor="text1"/>
                <w:kern w:val="2"/>
                <w:lang w:eastAsia="ko-KR"/>
              </w:rPr>
            </w:pPr>
            <w:r w:rsidRPr="004B3E3C">
              <w:rPr>
                <w:color w:val="000000" w:themeColor="text1"/>
                <w:kern w:val="2"/>
                <w:lang w:eastAsia="ko-KR"/>
              </w:rPr>
              <w:t>CSI-RS.3.2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6E44D3BD" w14:textId="77777777" w:rsidR="00FD75F4" w:rsidRPr="004B3E3C" w:rsidRDefault="00FD75F4" w:rsidP="00FD75F4">
            <w:pPr>
              <w:pStyle w:val="TAC"/>
              <w:rPr>
                <w:color w:val="000000" w:themeColor="text1"/>
                <w:kern w:val="2"/>
                <w:lang w:eastAsia="ko-KR"/>
              </w:rPr>
            </w:pPr>
            <w:r w:rsidRPr="004B3E3C">
              <w:rPr>
                <w:kern w:val="2"/>
              </w:rPr>
              <w:t>A.1.4.2</w:t>
            </w:r>
          </w:p>
        </w:tc>
      </w:tr>
      <w:tr w:rsidR="00FD75F4" w:rsidRPr="004B3E3C" w14:paraId="4565ED11"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BF9B5BE" w14:textId="77777777" w:rsidR="00FD75F4" w:rsidRPr="004B3E3C" w:rsidRDefault="00FD75F4" w:rsidP="00FD75F4">
            <w:pPr>
              <w:pStyle w:val="TAL"/>
              <w:rPr>
                <w:lang w:eastAsia="ko-KR"/>
              </w:rPr>
            </w:pPr>
            <w:r w:rsidRPr="004B3E3C">
              <w:t>CSI-RS configuration for TRP1</w:t>
            </w:r>
          </w:p>
        </w:tc>
        <w:tc>
          <w:tcPr>
            <w:tcW w:w="836" w:type="dxa"/>
            <w:tcBorders>
              <w:top w:val="single" w:sz="4" w:space="0" w:color="auto"/>
              <w:left w:val="single" w:sz="4" w:space="0" w:color="auto"/>
              <w:bottom w:val="single" w:sz="4" w:space="0" w:color="auto"/>
              <w:right w:val="single" w:sz="4" w:space="0" w:color="auto"/>
            </w:tcBorders>
            <w:vAlign w:val="center"/>
          </w:tcPr>
          <w:p w14:paraId="65BE3966" w14:textId="77777777" w:rsidR="00FD75F4" w:rsidRPr="004B3E3C" w:rsidRDefault="00FD75F4" w:rsidP="00FD75F4">
            <w:pPr>
              <w:pStyle w:val="TAC"/>
              <w:rPr>
                <w:rFonts w:cs="Arial"/>
                <w:color w:val="000000" w:themeColor="text1"/>
                <w:kern w:val="2"/>
                <w:szCs w:val="22"/>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4DACF62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F6C899D" w14:textId="77777777" w:rsidR="00FD75F4" w:rsidRPr="004B3E3C" w:rsidRDefault="00FD75F4" w:rsidP="00FD75F4">
            <w:pPr>
              <w:pStyle w:val="TAC"/>
              <w:rPr>
                <w:color w:val="000000" w:themeColor="text1"/>
                <w:kern w:val="2"/>
                <w:lang w:eastAsia="ko-KR"/>
              </w:rPr>
            </w:pPr>
            <w:r w:rsidRPr="004B3E3C">
              <w:rPr>
                <w:kern w:val="2"/>
              </w:rPr>
              <w:t>CSI-RS.3.6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1E83C82" w14:textId="77777777" w:rsidR="00FD75F4" w:rsidRPr="004B3E3C" w:rsidRDefault="00FD75F4" w:rsidP="00FD75F4">
            <w:pPr>
              <w:pStyle w:val="TAC"/>
              <w:rPr>
                <w:color w:val="000000" w:themeColor="text1"/>
                <w:kern w:val="2"/>
                <w:lang w:eastAsia="ko-KR"/>
              </w:rPr>
            </w:pPr>
            <w:r w:rsidRPr="004B3E3C">
              <w:rPr>
                <w:kern w:val="2"/>
              </w:rPr>
              <w:t>A.1.4.2</w:t>
            </w:r>
          </w:p>
        </w:tc>
      </w:tr>
      <w:tr w:rsidR="00FD75F4" w:rsidRPr="004B3E3C" w14:paraId="76B90E66"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2447499" w14:textId="77777777" w:rsidR="00FD75F4" w:rsidRPr="004B3E3C" w:rsidRDefault="00FD75F4" w:rsidP="00FD75F4">
            <w:pPr>
              <w:pStyle w:val="TAL"/>
              <w:rPr>
                <w:lang w:eastAsia="ko-KR"/>
              </w:rPr>
            </w:pPr>
            <w:r w:rsidRPr="004B3E3C">
              <w:rPr>
                <w:lang w:eastAsia="ko-KR"/>
              </w:rPr>
              <w:t>CSI-RS index assigned as BFD RS (q</w:t>
            </w:r>
            <w:r w:rsidRPr="004B3E3C">
              <w:rPr>
                <w:vertAlign w:val="subscript"/>
                <w:lang w:eastAsia="ko-KR"/>
              </w:rPr>
              <w:t>0,0</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73A171B"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A9534A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91206AB"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0</w:t>
            </w:r>
          </w:p>
        </w:tc>
        <w:tc>
          <w:tcPr>
            <w:tcW w:w="1536" w:type="dxa"/>
            <w:tcBorders>
              <w:top w:val="single" w:sz="4" w:space="0" w:color="auto"/>
              <w:left w:val="single" w:sz="4" w:space="0" w:color="auto"/>
              <w:bottom w:val="single" w:sz="4" w:space="0" w:color="auto"/>
              <w:right w:val="single" w:sz="4" w:space="0" w:color="auto"/>
            </w:tcBorders>
            <w:vAlign w:val="center"/>
          </w:tcPr>
          <w:p w14:paraId="7396AEB3" w14:textId="77777777" w:rsidR="00FD75F4" w:rsidRPr="004B3E3C" w:rsidRDefault="00FD75F4" w:rsidP="00FD75F4">
            <w:pPr>
              <w:pStyle w:val="TAC"/>
              <w:rPr>
                <w:rFonts w:cs="Arial"/>
                <w:color w:val="000000" w:themeColor="text1"/>
                <w:kern w:val="2"/>
                <w:szCs w:val="22"/>
                <w:lang w:eastAsia="ko-KR"/>
              </w:rPr>
            </w:pPr>
          </w:p>
        </w:tc>
      </w:tr>
      <w:tr w:rsidR="00FD75F4" w:rsidRPr="004B3E3C" w14:paraId="7AD434AF"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46A452F" w14:textId="77777777" w:rsidR="00FD75F4" w:rsidRPr="004B3E3C" w:rsidRDefault="00FD75F4" w:rsidP="00FD75F4">
            <w:pPr>
              <w:pStyle w:val="TAL"/>
              <w:rPr>
                <w:lang w:eastAsia="ko-KR"/>
              </w:rPr>
            </w:pPr>
            <w:r w:rsidRPr="004B3E3C">
              <w:rPr>
                <w:lang w:eastAsia="ko-KR"/>
              </w:rPr>
              <w:t>CSI-RS index assigned as CBD RS (q</w:t>
            </w:r>
            <w:r w:rsidRPr="004B3E3C">
              <w:rPr>
                <w:vertAlign w:val="subscript"/>
                <w:lang w:eastAsia="ko-KR"/>
              </w:rPr>
              <w:t>1,0</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6BECE5B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A35FF9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49C0B5F"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1</w:t>
            </w:r>
          </w:p>
        </w:tc>
        <w:tc>
          <w:tcPr>
            <w:tcW w:w="1536" w:type="dxa"/>
            <w:tcBorders>
              <w:top w:val="single" w:sz="4" w:space="0" w:color="auto"/>
              <w:left w:val="single" w:sz="4" w:space="0" w:color="auto"/>
              <w:bottom w:val="single" w:sz="4" w:space="0" w:color="auto"/>
              <w:right w:val="single" w:sz="4" w:space="0" w:color="auto"/>
            </w:tcBorders>
            <w:vAlign w:val="center"/>
          </w:tcPr>
          <w:p w14:paraId="716CED30" w14:textId="77777777" w:rsidR="00FD75F4" w:rsidRPr="004B3E3C" w:rsidRDefault="00FD75F4" w:rsidP="00FD75F4">
            <w:pPr>
              <w:pStyle w:val="TAC"/>
              <w:rPr>
                <w:rFonts w:cs="Arial"/>
                <w:color w:val="000000" w:themeColor="text1"/>
                <w:kern w:val="2"/>
                <w:szCs w:val="22"/>
                <w:lang w:eastAsia="ko-KR"/>
              </w:rPr>
            </w:pPr>
          </w:p>
        </w:tc>
      </w:tr>
      <w:tr w:rsidR="00FD75F4" w:rsidRPr="004B3E3C" w14:paraId="57150230"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9F60D4B" w14:textId="77777777" w:rsidR="00FD75F4" w:rsidRPr="004B3E3C" w:rsidRDefault="00FD75F4" w:rsidP="00FD75F4">
            <w:pPr>
              <w:pStyle w:val="TAL"/>
              <w:rPr>
                <w:lang w:eastAsia="ko-KR"/>
              </w:rPr>
            </w:pPr>
            <w:r w:rsidRPr="004B3E3C">
              <w:rPr>
                <w:lang w:eastAsia="ko-KR"/>
              </w:rPr>
              <w:t>CSI-RS index assigned as BFD RS (q</w:t>
            </w:r>
            <w:r w:rsidRPr="004B3E3C">
              <w:rPr>
                <w:vertAlign w:val="subscript"/>
                <w:lang w:eastAsia="ko-KR"/>
              </w:rPr>
              <w:t>0,1</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F68C97E"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206B90B"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6F5C5C5"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2</w:t>
            </w:r>
          </w:p>
        </w:tc>
        <w:tc>
          <w:tcPr>
            <w:tcW w:w="1536" w:type="dxa"/>
            <w:tcBorders>
              <w:top w:val="single" w:sz="4" w:space="0" w:color="auto"/>
              <w:left w:val="single" w:sz="4" w:space="0" w:color="auto"/>
              <w:bottom w:val="single" w:sz="4" w:space="0" w:color="auto"/>
              <w:right w:val="single" w:sz="4" w:space="0" w:color="auto"/>
            </w:tcBorders>
            <w:vAlign w:val="center"/>
          </w:tcPr>
          <w:p w14:paraId="0DB0EA31" w14:textId="77777777" w:rsidR="00FD75F4" w:rsidRPr="004B3E3C" w:rsidRDefault="00FD75F4" w:rsidP="00FD75F4">
            <w:pPr>
              <w:pStyle w:val="TAC"/>
              <w:rPr>
                <w:rFonts w:cs="Arial"/>
                <w:color w:val="000000" w:themeColor="text1"/>
                <w:kern w:val="2"/>
                <w:szCs w:val="22"/>
                <w:lang w:eastAsia="ko-KR"/>
              </w:rPr>
            </w:pPr>
          </w:p>
        </w:tc>
      </w:tr>
      <w:tr w:rsidR="00FD75F4" w:rsidRPr="004B3E3C" w14:paraId="198EED5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C01C19B" w14:textId="77777777" w:rsidR="00FD75F4" w:rsidRPr="004B3E3C" w:rsidRDefault="00FD75F4" w:rsidP="00FD75F4">
            <w:pPr>
              <w:pStyle w:val="TAL"/>
              <w:rPr>
                <w:lang w:eastAsia="ko-KR"/>
              </w:rPr>
            </w:pPr>
            <w:r w:rsidRPr="004B3E3C">
              <w:rPr>
                <w:lang w:eastAsia="ko-KR"/>
              </w:rPr>
              <w:t>CSI-RS index assigned as CBD RS (q</w:t>
            </w:r>
            <w:r w:rsidRPr="004B3E3C">
              <w:rPr>
                <w:vertAlign w:val="subscript"/>
                <w:lang w:eastAsia="ko-KR"/>
              </w:rPr>
              <w:t>1,1</w:t>
            </w:r>
            <w:r w:rsidRPr="004B3E3C">
              <w:rPr>
                <w:lang w:eastAsia="ko-KR"/>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A6D2CCD"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95C97FA"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03F340D"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CSI-RS#3</w:t>
            </w:r>
          </w:p>
        </w:tc>
        <w:tc>
          <w:tcPr>
            <w:tcW w:w="1536" w:type="dxa"/>
            <w:tcBorders>
              <w:top w:val="single" w:sz="4" w:space="0" w:color="auto"/>
              <w:left w:val="single" w:sz="4" w:space="0" w:color="auto"/>
              <w:bottom w:val="single" w:sz="4" w:space="0" w:color="auto"/>
              <w:right w:val="single" w:sz="4" w:space="0" w:color="auto"/>
            </w:tcBorders>
            <w:vAlign w:val="center"/>
          </w:tcPr>
          <w:p w14:paraId="23BCB595" w14:textId="77777777" w:rsidR="00FD75F4" w:rsidRPr="004B3E3C" w:rsidRDefault="00FD75F4" w:rsidP="00FD75F4">
            <w:pPr>
              <w:pStyle w:val="TAC"/>
              <w:rPr>
                <w:rFonts w:cs="Arial"/>
                <w:color w:val="000000" w:themeColor="text1"/>
                <w:kern w:val="2"/>
                <w:szCs w:val="22"/>
                <w:lang w:eastAsia="ko-KR"/>
              </w:rPr>
            </w:pPr>
          </w:p>
        </w:tc>
      </w:tr>
      <w:tr w:rsidR="00FD75F4" w:rsidRPr="004B3E3C" w14:paraId="00015B12" w14:textId="77777777" w:rsidTr="00FD75F4">
        <w:trPr>
          <w:trHeight w:val="90"/>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B33349D" w14:textId="77777777" w:rsidR="00FD75F4" w:rsidRPr="004B3E3C" w:rsidRDefault="00FD75F4" w:rsidP="00FD75F4">
            <w:pPr>
              <w:pStyle w:val="TAL"/>
              <w:rPr>
                <w:lang w:eastAsia="ko-KR"/>
              </w:rPr>
            </w:pPr>
            <w:r w:rsidRPr="004B3E3C">
              <w:rPr>
                <w:lang w:eastAsia="ko-KR"/>
              </w:rPr>
              <w:t>CSI-RS index assigned as RLM 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762C0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E82C1FC"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958AD0D" w14:textId="77777777" w:rsidR="00FD75F4" w:rsidRPr="004B3E3C" w:rsidRDefault="00FD75F4" w:rsidP="00FD75F4">
            <w:pPr>
              <w:pStyle w:val="TAC"/>
              <w:rPr>
                <w:rFonts w:cs="Arial"/>
                <w:color w:val="000000" w:themeColor="text1"/>
                <w:kern w:val="2"/>
                <w:szCs w:val="18"/>
                <w:lang w:eastAsia="ko-KR"/>
              </w:rPr>
            </w:pPr>
            <w:r w:rsidRPr="004B3E3C">
              <w:rPr>
                <w:rFonts w:cs="Arial"/>
                <w:color w:val="000000" w:themeColor="text1"/>
                <w:kern w:val="2"/>
                <w:szCs w:val="18"/>
                <w:lang w:eastAsia="ko-KR"/>
              </w:rPr>
              <w:t>0,1,2,3</w:t>
            </w:r>
          </w:p>
        </w:tc>
        <w:tc>
          <w:tcPr>
            <w:tcW w:w="1536" w:type="dxa"/>
            <w:tcBorders>
              <w:top w:val="single" w:sz="4" w:space="0" w:color="auto"/>
              <w:left w:val="single" w:sz="4" w:space="0" w:color="auto"/>
              <w:bottom w:val="single" w:sz="4" w:space="0" w:color="auto"/>
              <w:right w:val="single" w:sz="4" w:space="0" w:color="auto"/>
            </w:tcBorders>
            <w:vAlign w:val="center"/>
            <w:hideMark/>
          </w:tcPr>
          <w:p w14:paraId="29F390A9" w14:textId="77777777" w:rsidR="00FD75F4" w:rsidRPr="004B3E3C" w:rsidRDefault="00FD75F4" w:rsidP="00FD75F4">
            <w:pPr>
              <w:pStyle w:val="TAC"/>
              <w:rPr>
                <w:rFonts w:cs="Arial"/>
                <w:color w:val="000000" w:themeColor="text1"/>
                <w:kern w:val="2"/>
                <w:szCs w:val="18"/>
                <w:lang w:eastAsia="ko-KR"/>
              </w:rPr>
            </w:pPr>
            <w:r w:rsidRPr="004B3E3C">
              <w:rPr>
                <w:kern w:val="2"/>
              </w:rPr>
              <w:t>A.1.4.2</w:t>
            </w:r>
          </w:p>
        </w:tc>
      </w:tr>
      <w:tr w:rsidR="00FD75F4" w:rsidRPr="004B3E3C" w14:paraId="200495A9" w14:textId="77777777" w:rsidTr="00FD75F4">
        <w:trPr>
          <w:trHeight w:val="162"/>
          <w:jc w:val="center"/>
        </w:trPr>
        <w:tc>
          <w:tcPr>
            <w:tcW w:w="1363" w:type="dxa"/>
            <w:vMerge w:val="restart"/>
            <w:tcBorders>
              <w:top w:val="single" w:sz="4" w:space="0" w:color="auto"/>
              <w:left w:val="single" w:sz="4" w:space="0" w:color="auto"/>
              <w:bottom w:val="single" w:sz="4" w:space="0" w:color="auto"/>
              <w:right w:val="single" w:sz="4" w:space="0" w:color="auto"/>
            </w:tcBorders>
            <w:hideMark/>
          </w:tcPr>
          <w:p w14:paraId="4F0F7371" w14:textId="77777777" w:rsidR="00FD75F4" w:rsidRPr="004B3E3C" w:rsidRDefault="00FD75F4" w:rsidP="00FD75F4">
            <w:pPr>
              <w:pStyle w:val="TAL"/>
              <w:rPr>
                <w:lang w:eastAsia="ko-KR"/>
              </w:rPr>
            </w:pPr>
            <w:r w:rsidRPr="004B3E3C">
              <w:rPr>
                <w:lang w:eastAsia="ko-KR"/>
              </w:rPr>
              <w:t>Beam failure detection transmission parameters</w:t>
            </w:r>
          </w:p>
        </w:tc>
        <w:tc>
          <w:tcPr>
            <w:tcW w:w="1454" w:type="dxa"/>
            <w:tcBorders>
              <w:top w:val="single" w:sz="4" w:space="0" w:color="auto"/>
              <w:left w:val="single" w:sz="4" w:space="0" w:color="auto"/>
              <w:bottom w:val="single" w:sz="4" w:space="0" w:color="auto"/>
              <w:right w:val="single" w:sz="4" w:space="0" w:color="auto"/>
            </w:tcBorders>
            <w:hideMark/>
          </w:tcPr>
          <w:p w14:paraId="1ECC8ED8" w14:textId="77777777" w:rsidR="00FD75F4" w:rsidRPr="004B3E3C" w:rsidRDefault="00FD75F4" w:rsidP="00FD75F4">
            <w:pPr>
              <w:pStyle w:val="TAL"/>
              <w:rPr>
                <w:lang w:eastAsia="ko-KR"/>
              </w:rPr>
            </w:pPr>
            <w:r w:rsidRPr="004B3E3C">
              <w:rPr>
                <w:lang w:eastAsia="ko-KR"/>
              </w:rPr>
              <w:t>DCI format</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90BF2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402D87E"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C384DF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1-0</w:t>
            </w:r>
          </w:p>
        </w:tc>
        <w:tc>
          <w:tcPr>
            <w:tcW w:w="1536" w:type="dxa"/>
            <w:tcBorders>
              <w:top w:val="single" w:sz="4" w:space="0" w:color="auto"/>
              <w:left w:val="single" w:sz="4" w:space="0" w:color="auto"/>
              <w:bottom w:val="single" w:sz="4" w:space="0" w:color="auto"/>
              <w:right w:val="single" w:sz="4" w:space="0" w:color="auto"/>
            </w:tcBorders>
            <w:vAlign w:val="center"/>
          </w:tcPr>
          <w:p w14:paraId="6714B22F" w14:textId="77777777" w:rsidR="00FD75F4" w:rsidRPr="004B3E3C" w:rsidRDefault="00FD75F4" w:rsidP="00FD75F4">
            <w:pPr>
              <w:pStyle w:val="TAC"/>
              <w:rPr>
                <w:rFonts w:cs="Arial"/>
                <w:color w:val="000000" w:themeColor="text1"/>
                <w:kern w:val="2"/>
                <w:szCs w:val="22"/>
                <w:lang w:eastAsia="ko-KR"/>
              </w:rPr>
            </w:pPr>
          </w:p>
        </w:tc>
      </w:tr>
      <w:tr w:rsidR="00FD75F4" w:rsidRPr="004B3E3C" w14:paraId="181A92D5" w14:textId="77777777" w:rsidTr="00FD75F4">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EE2D0A"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4E42BEC2" w14:textId="77777777" w:rsidR="00FD75F4" w:rsidRPr="004B3E3C" w:rsidRDefault="00FD75F4" w:rsidP="00FD75F4">
            <w:pPr>
              <w:pStyle w:val="TAL"/>
              <w:rPr>
                <w:lang w:eastAsia="ko-KR"/>
              </w:rPr>
            </w:pPr>
            <w:r w:rsidRPr="004B3E3C">
              <w:rPr>
                <w:lang w:eastAsia="ko-KR"/>
              </w:rPr>
              <w:t>Number of Control OFDM symbols</w:t>
            </w:r>
          </w:p>
        </w:tc>
        <w:tc>
          <w:tcPr>
            <w:tcW w:w="836" w:type="dxa"/>
            <w:tcBorders>
              <w:top w:val="single" w:sz="4" w:space="0" w:color="auto"/>
              <w:left w:val="single" w:sz="4" w:space="0" w:color="auto"/>
              <w:bottom w:val="single" w:sz="4" w:space="0" w:color="auto"/>
              <w:right w:val="single" w:sz="4" w:space="0" w:color="auto"/>
            </w:tcBorders>
            <w:vAlign w:val="center"/>
            <w:hideMark/>
          </w:tcPr>
          <w:p w14:paraId="719D087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305BB8D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9CE0B4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2</w:t>
            </w:r>
          </w:p>
        </w:tc>
        <w:tc>
          <w:tcPr>
            <w:tcW w:w="1536" w:type="dxa"/>
            <w:tcBorders>
              <w:top w:val="single" w:sz="4" w:space="0" w:color="auto"/>
              <w:left w:val="single" w:sz="4" w:space="0" w:color="auto"/>
              <w:bottom w:val="single" w:sz="4" w:space="0" w:color="auto"/>
              <w:right w:val="single" w:sz="4" w:space="0" w:color="auto"/>
            </w:tcBorders>
            <w:vAlign w:val="center"/>
          </w:tcPr>
          <w:p w14:paraId="0092BAF2" w14:textId="77777777" w:rsidR="00FD75F4" w:rsidRPr="004B3E3C" w:rsidRDefault="00FD75F4" w:rsidP="00FD75F4">
            <w:pPr>
              <w:pStyle w:val="TAC"/>
              <w:rPr>
                <w:rFonts w:cs="Arial"/>
                <w:color w:val="000000" w:themeColor="text1"/>
                <w:kern w:val="2"/>
                <w:szCs w:val="22"/>
                <w:lang w:eastAsia="ko-KR"/>
              </w:rPr>
            </w:pPr>
          </w:p>
        </w:tc>
      </w:tr>
      <w:tr w:rsidR="00FD75F4" w:rsidRPr="004B3E3C" w14:paraId="18DBF4BF" w14:textId="77777777" w:rsidTr="00FD75F4">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FC2B5"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165D6A1E" w14:textId="77777777" w:rsidR="00FD75F4" w:rsidRPr="004B3E3C" w:rsidRDefault="00FD75F4" w:rsidP="00FD75F4">
            <w:pPr>
              <w:pStyle w:val="TAL"/>
              <w:rPr>
                <w:lang w:eastAsia="ko-KR"/>
              </w:rPr>
            </w:pPr>
            <w:r w:rsidRPr="004B3E3C">
              <w:rPr>
                <w:lang w:eastAsia="ko-KR"/>
              </w:rPr>
              <w:t xml:space="preserve">Aggregation level </w:t>
            </w:r>
          </w:p>
        </w:tc>
        <w:tc>
          <w:tcPr>
            <w:tcW w:w="836" w:type="dxa"/>
            <w:tcBorders>
              <w:top w:val="single" w:sz="4" w:space="0" w:color="auto"/>
              <w:left w:val="single" w:sz="4" w:space="0" w:color="auto"/>
              <w:bottom w:val="single" w:sz="4" w:space="0" w:color="auto"/>
              <w:right w:val="single" w:sz="4" w:space="0" w:color="auto"/>
            </w:tcBorders>
            <w:vAlign w:val="center"/>
            <w:hideMark/>
          </w:tcPr>
          <w:p w14:paraId="18BCC04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C29A3F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CCE</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484D0DE"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8</w:t>
            </w:r>
          </w:p>
        </w:tc>
        <w:tc>
          <w:tcPr>
            <w:tcW w:w="1536" w:type="dxa"/>
            <w:tcBorders>
              <w:top w:val="single" w:sz="4" w:space="0" w:color="auto"/>
              <w:left w:val="single" w:sz="4" w:space="0" w:color="auto"/>
              <w:bottom w:val="single" w:sz="4" w:space="0" w:color="auto"/>
              <w:right w:val="single" w:sz="4" w:space="0" w:color="auto"/>
            </w:tcBorders>
            <w:vAlign w:val="center"/>
          </w:tcPr>
          <w:p w14:paraId="764D91B6" w14:textId="77777777" w:rsidR="00FD75F4" w:rsidRPr="004B3E3C" w:rsidRDefault="00FD75F4" w:rsidP="00FD75F4">
            <w:pPr>
              <w:pStyle w:val="TAC"/>
              <w:rPr>
                <w:rFonts w:cs="Arial"/>
                <w:color w:val="000000" w:themeColor="text1"/>
                <w:kern w:val="2"/>
                <w:szCs w:val="22"/>
                <w:lang w:eastAsia="ko-KR"/>
              </w:rPr>
            </w:pPr>
          </w:p>
        </w:tc>
      </w:tr>
      <w:tr w:rsidR="00FD75F4" w:rsidRPr="004B3E3C" w14:paraId="1764C6FC" w14:textId="77777777" w:rsidTr="00FD75F4">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90027"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1097BDEC" w14:textId="77777777" w:rsidR="00FD75F4" w:rsidRPr="004B3E3C" w:rsidRDefault="00FD75F4" w:rsidP="00FD75F4">
            <w:pPr>
              <w:pStyle w:val="TAL"/>
              <w:rPr>
                <w:lang w:eastAsia="ko-KR"/>
              </w:rPr>
            </w:pPr>
            <w:r w:rsidRPr="004B3E3C">
              <w:rPr>
                <w:rFonts w:eastAsia="?? ??"/>
                <w:lang w:eastAsia="ko-KR"/>
              </w:rPr>
              <w:t>Ratio of hypothetical PDCCH RE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5DD3D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2948F1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84115E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43F13400" w14:textId="77777777" w:rsidR="00FD75F4" w:rsidRPr="004B3E3C" w:rsidRDefault="00FD75F4" w:rsidP="00FD75F4">
            <w:pPr>
              <w:pStyle w:val="TAC"/>
              <w:rPr>
                <w:rFonts w:cs="Arial"/>
                <w:color w:val="000000" w:themeColor="text1"/>
                <w:kern w:val="2"/>
                <w:szCs w:val="22"/>
                <w:lang w:eastAsia="ko-KR"/>
              </w:rPr>
            </w:pPr>
          </w:p>
        </w:tc>
      </w:tr>
      <w:tr w:rsidR="00FD75F4" w:rsidRPr="004B3E3C" w14:paraId="025A2212" w14:textId="77777777" w:rsidTr="00FD75F4">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326301"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780CCC57" w14:textId="77777777" w:rsidR="00FD75F4" w:rsidRPr="004B3E3C" w:rsidRDefault="00FD75F4" w:rsidP="00FD75F4">
            <w:pPr>
              <w:pStyle w:val="TAL"/>
              <w:rPr>
                <w:lang w:eastAsia="ko-KR"/>
              </w:rPr>
            </w:pPr>
            <w:r w:rsidRPr="004B3E3C">
              <w:rPr>
                <w:rFonts w:eastAsia="?? ??"/>
                <w:lang w:eastAsia="ko-KR"/>
              </w:rPr>
              <w:t>Ratio of hypothetical PDCCH DMRS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1E08218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8FB6F6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B</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0ED3B6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480BA8DE" w14:textId="77777777" w:rsidR="00FD75F4" w:rsidRPr="004B3E3C" w:rsidRDefault="00FD75F4" w:rsidP="00FD75F4">
            <w:pPr>
              <w:pStyle w:val="TAC"/>
              <w:rPr>
                <w:rFonts w:cs="Arial"/>
                <w:color w:val="000000" w:themeColor="text1"/>
                <w:kern w:val="2"/>
                <w:szCs w:val="22"/>
                <w:lang w:eastAsia="ko-KR"/>
              </w:rPr>
            </w:pPr>
          </w:p>
        </w:tc>
      </w:tr>
      <w:tr w:rsidR="00FD75F4" w:rsidRPr="004B3E3C" w14:paraId="46FB547A" w14:textId="77777777" w:rsidTr="00FD75F4">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D9C2B6"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7B0FA678" w14:textId="77777777" w:rsidR="00FD75F4" w:rsidRPr="004B3E3C" w:rsidRDefault="00FD75F4" w:rsidP="00FD75F4">
            <w:pPr>
              <w:pStyle w:val="TAL"/>
              <w:rPr>
                <w:rFonts w:eastAsia="?? ??"/>
                <w:lang w:eastAsia="ko-KR"/>
              </w:rPr>
            </w:pPr>
            <w:r w:rsidRPr="004B3E3C">
              <w:rPr>
                <w:rFonts w:eastAsia="?? ??"/>
                <w:lang w:eastAsia="ko-KR"/>
              </w:rPr>
              <w:t>DMRS precoder granular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22723F15" w14:textId="77777777" w:rsidR="00FD75F4" w:rsidRPr="004B3E3C" w:rsidRDefault="00FD75F4" w:rsidP="00FD75F4">
            <w:pPr>
              <w:pStyle w:val="TAC"/>
              <w:rPr>
                <w:rFonts w:eastAsia="?? ??"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3EADB47" w14:textId="77777777" w:rsidR="00FD75F4" w:rsidRPr="004B3E3C" w:rsidRDefault="00FD75F4" w:rsidP="00FD75F4">
            <w:pPr>
              <w:pStyle w:val="TAC"/>
              <w:rPr>
                <w:rFonts w:eastAsia="?? ??"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3EAF3AF" w14:textId="77777777" w:rsidR="00FD75F4" w:rsidRPr="004B3E3C" w:rsidRDefault="00FD75F4" w:rsidP="00FD75F4">
            <w:pPr>
              <w:pStyle w:val="TAC"/>
              <w:rPr>
                <w:rFonts w:cs="Arial"/>
                <w:color w:val="000000" w:themeColor="text1"/>
                <w:kern w:val="2"/>
                <w:szCs w:val="22"/>
                <w:lang w:eastAsia="ko-KR"/>
              </w:rPr>
            </w:pPr>
            <w:r w:rsidRPr="004B3E3C">
              <w:rPr>
                <w:rFonts w:eastAsia="?? ??" w:cs="Arial"/>
                <w:color w:val="000000" w:themeColor="text1"/>
                <w:kern w:val="2"/>
                <w:szCs w:val="22"/>
                <w:lang w:eastAsia="ko-KR"/>
              </w:rPr>
              <w:t>REG bundle size</w:t>
            </w:r>
          </w:p>
        </w:tc>
        <w:tc>
          <w:tcPr>
            <w:tcW w:w="1536" w:type="dxa"/>
            <w:tcBorders>
              <w:top w:val="single" w:sz="4" w:space="0" w:color="auto"/>
              <w:left w:val="single" w:sz="4" w:space="0" w:color="auto"/>
              <w:bottom w:val="single" w:sz="4" w:space="0" w:color="auto"/>
              <w:right w:val="single" w:sz="4" w:space="0" w:color="auto"/>
            </w:tcBorders>
            <w:vAlign w:val="center"/>
          </w:tcPr>
          <w:p w14:paraId="57933F96" w14:textId="77777777" w:rsidR="00FD75F4" w:rsidRPr="004B3E3C" w:rsidRDefault="00FD75F4" w:rsidP="00FD75F4">
            <w:pPr>
              <w:pStyle w:val="TAC"/>
              <w:rPr>
                <w:rFonts w:eastAsia="?? ??" w:cs="Arial"/>
                <w:color w:val="000000" w:themeColor="text1"/>
                <w:kern w:val="2"/>
                <w:szCs w:val="22"/>
                <w:lang w:eastAsia="ko-KR"/>
              </w:rPr>
            </w:pPr>
          </w:p>
        </w:tc>
      </w:tr>
      <w:tr w:rsidR="00FD75F4" w:rsidRPr="004B3E3C" w14:paraId="08F0B578" w14:textId="77777777" w:rsidTr="00FD75F4">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E4B73E" w14:textId="77777777" w:rsidR="00FD75F4" w:rsidRPr="004B3E3C" w:rsidRDefault="00FD75F4" w:rsidP="00FD75F4">
            <w:pPr>
              <w:pStyle w:val="TAL"/>
              <w:rPr>
                <w:lang w:eastAsia="ko-KR"/>
              </w:rPr>
            </w:pPr>
          </w:p>
        </w:tc>
        <w:tc>
          <w:tcPr>
            <w:tcW w:w="1454" w:type="dxa"/>
            <w:tcBorders>
              <w:top w:val="single" w:sz="4" w:space="0" w:color="auto"/>
              <w:left w:val="single" w:sz="4" w:space="0" w:color="auto"/>
              <w:bottom w:val="single" w:sz="4" w:space="0" w:color="auto"/>
              <w:right w:val="single" w:sz="4" w:space="0" w:color="auto"/>
            </w:tcBorders>
            <w:hideMark/>
          </w:tcPr>
          <w:p w14:paraId="0B56A715" w14:textId="77777777" w:rsidR="00FD75F4" w:rsidRPr="004B3E3C" w:rsidRDefault="00FD75F4" w:rsidP="00FD75F4">
            <w:pPr>
              <w:pStyle w:val="TAL"/>
              <w:rPr>
                <w:rFonts w:eastAsia="?? ??"/>
                <w:lang w:eastAsia="ko-KR"/>
              </w:rPr>
            </w:pPr>
            <w:r w:rsidRPr="004B3E3C">
              <w:rPr>
                <w:rFonts w:eastAsia="?? ??"/>
                <w:lang w:eastAsia="ko-KR"/>
              </w:rPr>
              <w:t>REG bundle size</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549724" w14:textId="77777777" w:rsidR="00FD75F4" w:rsidRPr="004B3E3C" w:rsidRDefault="00FD75F4" w:rsidP="00FD75F4">
            <w:pPr>
              <w:pStyle w:val="TAC"/>
              <w:rPr>
                <w:rFonts w:eastAsia="?? ??"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636F0A2" w14:textId="77777777" w:rsidR="00FD75F4" w:rsidRPr="004B3E3C" w:rsidRDefault="00FD75F4" w:rsidP="00FD75F4">
            <w:pPr>
              <w:pStyle w:val="TAC"/>
              <w:rPr>
                <w:rFonts w:eastAsia="?? ??"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4BA454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6</w:t>
            </w:r>
          </w:p>
        </w:tc>
        <w:tc>
          <w:tcPr>
            <w:tcW w:w="1536" w:type="dxa"/>
            <w:tcBorders>
              <w:top w:val="single" w:sz="4" w:space="0" w:color="auto"/>
              <w:left w:val="single" w:sz="4" w:space="0" w:color="auto"/>
              <w:bottom w:val="single" w:sz="4" w:space="0" w:color="auto"/>
              <w:right w:val="single" w:sz="4" w:space="0" w:color="auto"/>
            </w:tcBorders>
            <w:vAlign w:val="center"/>
          </w:tcPr>
          <w:p w14:paraId="39017BA2" w14:textId="77777777" w:rsidR="00FD75F4" w:rsidRPr="004B3E3C" w:rsidRDefault="00FD75F4" w:rsidP="00FD75F4">
            <w:pPr>
              <w:pStyle w:val="TAC"/>
              <w:rPr>
                <w:rFonts w:cs="Arial"/>
                <w:color w:val="000000" w:themeColor="text1"/>
                <w:kern w:val="2"/>
                <w:szCs w:val="22"/>
                <w:lang w:eastAsia="ko-KR"/>
              </w:rPr>
            </w:pPr>
          </w:p>
        </w:tc>
      </w:tr>
      <w:tr w:rsidR="00FD75F4" w:rsidRPr="004B3E3C" w14:paraId="60AD6A78"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56E783D" w14:textId="77777777" w:rsidR="00FD75F4" w:rsidRPr="004B3E3C" w:rsidRDefault="00FD75F4" w:rsidP="00FD75F4">
            <w:pPr>
              <w:pStyle w:val="TAL"/>
              <w:rPr>
                <w:lang w:eastAsia="ko-KR"/>
              </w:rPr>
            </w:pPr>
            <w:r w:rsidRPr="004B3E3C">
              <w:rPr>
                <w:lang w:eastAsia="ko-KR"/>
              </w:rPr>
              <w:t>Gap pattern ID</w:t>
            </w:r>
          </w:p>
        </w:tc>
        <w:tc>
          <w:tcPr>
            <w:tcW w:w="836" w:type="dxa"/>
            <w:tcBorders>
              <w:top w:val="single" w:sz="4" w:space="0" w:color="auto"/>
              <w:left w:val="single" w:sz="4" w:space="0" w:color="auto"/>
              <w:bottom w:val="single" w:sz="4" w:space="0" w:color="auto"/>
              <w:right w:val="single" w:sz="4" w:space="0" w:color="auto"/>
            </w:tcBorders>
            <w:vAlign w:val="center"/>
            <w:hideMark/>
          </w:tcPr>
          <w:p w14:paraId="4A07861D"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DB0EB17"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737A20E"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N/A</w:t>
            </w:r>
          </w:p>
        </w:tc>
        <w:tc>
          <w:tcPr>
            <w:tcW w:w="1536" w:type="dxa"/>
            <w:tcBorders>
              <w:top w:val="single" w:sz="4" w:space="0" w:color="auto"/>
              <w:left w:val="single" w:sz="4" w:space="0" w:color="auto"/>
              <w:bottom w:val="single" w:sz="4" w:space="0" w:color="auto"/>
              <w:right w:val="single" w:sz="4" w:space="0" w:color="auto"/>
            </w:tcBorders>
            <w:vAlign w:val="center"/>
          </w:tcPr>
          <w:p w14:paraId="1C50BE9E" w14:textId="77777777" w:rsidR="00FD75F4" w:rsidRPr="004B3E3C" w:rsidRDefault="00FD75F4" w:rsidP="00FD75F4">
            <w:pPr>
              <w:pStyle w:val="TAC"/>
              <w:rPr>
                <w:rFonts w:cs="Arial"/>
                <w:iCs/>
                <w:color w:val="000000" w:themeColor="text1"/>
                <w:kern w:val="2"/>
                <w:szCs w:val="22"/>
                <w:lang w:eastAsia="ko-KR"/>
              </w:rPr>
            </w:pPr>
          </w:p>
        </w:tc>
      </w:tr>
      <w:tr w:rsidR="00FD75F4" w:rsidRPr="004B3E3C" w14:paraId="09E86BBE"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77DA6AD6" w14:textId="77777777" w:rsidR="00FD75F4" w:rsidRPr="004B3E3C" w:rsidRDefault="00FD75F4" w:rsidP="00FD75F4">
            <w:pPr>
              <w:pStyle w:val="TAL"/>
              <w:rPr>
                <w:lang w:eastAsia="ko-KR"/>
              </w:rPr>
            </w:pPr>
            <w:r w:rsidRPr="004B3E3C">
              <w:rPr>
                <w:szCs w:val="18"/>
              </w:rPr>
              <w:t>schedulingRequestID-BFR- r17</w:t>
            </w:r>
          </w:p>
        </w:tc>
        <w:tc>
          <w:tcPr>
            <w:tcW w:w="836" w:type="dxa"/>
            <w:tcBorders>
              <w:top w:val="single" w:sz="4" w:space="0" w:color="auto"/>
              <w:left w:val="single" w:sz="4" w:space="0" w:color="auto"/>
              <w:bottom w:val="single" w:sz="4" w:space="0" w:color="auto"/>
              <w:right w:val="single" w:sz="4" w:space="0" w:color="auto"/>
            </w:tcBorders>
            <w:vAlign w:val="center"/>
            <w:hideMark/>
          </w:tcPr>
          <w:p w14:paraId="11418D81"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1ADE47C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C74AD27" w14:textId="77777777" w:rsidR="00FD75F4" w:rsidRPr="004B3E3C" w:rsidRDefault="00FD75F4" w:rsidP="00FD75F4">
            <w:pPr>
              <w:pStyle w:val="TAC"/>
              <w:rPr>
                <w:rFonts w:cs="Arial"/>
                <w:iCs/>
                <w:color w:val="000000" w:themeColor="text1"/>
                <w:kern w:val="2"/>
                <w:szCs w:val="22"/>
                <w:lang w:eastAsia="ko-KR"/>
              </w:rPr>
            </w:pPr>
            <w:r w:rsidRPr="004B3E3C">
              <w:rPr>
                <w:rFonts w:cs="Arial"/>
                <w:iCs/>
                <w:kern w:val="2"/>
                <w:szCs w:val="18"/>
              </w:rPr>
              <w:t>Configured</w:t>
            </w:r>
          </w:p>
        </w:tc>
        <w:tc>
          <w:tcPr>
            <w:tcW w:w="1536" w:type="dxa"/>
            <w:tcBorders>
              <w:top w:val="single" w:sz="4" w:space="0" w:color="auto"/>
              <w:left w:val="single" w:sz="4" w:space="0" w:color="auto"/>
              <w:bottom w:val="single" w:sz="4" w:space="0" w:color="auto"/>
              <w:right w:val="single" w:sz="4" w:space="0" w:color="auto"/>
            </w:tcBorders>
            <w:vAlign w:val="center"/>
          </w:tcPr>
          <w:p w14:paraId="0323A7C9" w14:textId="77777777" w:rsidR="00FD75F4" w:rsidRPr="004B3E3C" w:rsidRDefault="00FD75F4" w:rsidP="00FD75F4">
            <w:pPr>
              <w:pStyle w:val="TAC"/>
              <w:rPr>
                <w:rFonts w:cs="Arial"/>
                <w:iCs/>
                <w:color w:val="000000" w:themeColor="text1"/>
                <w:kern w:val="2"/>
                <w:szCs w:val="22"/>
                <w:lang w:eastAsia="ko-KR"/>
              </w:rPr>
            </w:pPr>
          </w:p>
        </w:tc>
      </w:tr>
      <w:tr w:rsidR="00FD75F4" w:rsidRPr="004B3E3C" w14:paraId="17DE9661"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47A0176" w14:textId="77777777" w:rsidR="00FD75F4" w:rsidRPr="004B3E3C" w:rsidRDefault="00FD75F4" w:rsidP="00FD75F4">
            <w:pPr>
              <w:pStyle w:val="TAL"/>
              <w:rPr>
                <w:lang w:eastAsia="ko-KR"/>
              </w:rPr>
            </w:pPr>
            <w:r w:rsidRPr="004B3E3C">
              <w:rPr>
                <w:szCs w:val="18"/>
              </w:rPr>
              <w:t>Periodicity of PUCCH for SR configuration for BFR on PS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4796E77F"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33BC35A" w14:textId="77777777" w:rsidR="00FD75F4" w:rsidRPr="004B3E3C" w:rsidRDefault="00FD75F4" w:rsidP="00FD75F4">
            <w:pPr>
              <w:pStyle w:val="TAC"/>
              <w:rPr>
                <w:rFonts w:cs="Arial"/>
                <w:color w:val="000000" w:themeColor="text1"/>
                <w:kern w:val="2"/>
                <w:szCs w:val="22"/>
                <w:lang w:eastAsia="ko-KR"/>
              </w:rPr>
            </w:pPr>
            <w:r w:rsidRPr="004B3E3C">
              <w:rPr>
                <w:rFonts w:cs="Arial"/>
                <w:kern w:val="2"/>
                <w:szCs w:val="18"/>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6C20526"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4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C4C5826" w14:textId="77777777" w:rsidR="00FD75F4" w:rsidRPr="004B3E3C" w:rsidRDefault="00FD75F4" w:rsidP="00FD75F4">
            <w:pPr>
              <w:pStyle w:val="TAC"/>
              <w:rPr>
                <w:rFonts w:cs="Arial"/>
                <w:iCs/>
                <w:color w:val="000000" w:themeColor="text1"/>
                <w:kern w:val="2"/>
                <w:szCs w:val="22"/>
                <w:lang w:eastAsia="ko-KR"/>
              </w:rPr>
            </w:pPr>
            <w:r w:rsidRPr="004B3E3C">
              <w:rPr>
                <w:rFonts w:cs="Arial"/>
                <w:iCs/>
                <w:kern w:val="2"/>
                <w:szCs w:val="18"/>
              </w:rPr>
              <w:t>5ms</w:t>
            </w:r>
          </w:p>
        </w:tc>
      </w:tr>
      <w:tr w:rsidR="00FD75F4" w:rsidRPr="004B3E3C" w14:paraId="152D46C6"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13BC25B" w14:textId="77777777" w:rsidR="00FD75F4" w:rsidRPr="004B3E3C" w:rsidRDefault="00FD75F4" w:rsidP="00FD75F4">
            <w:pPr>
              <w:pStyle w:val="TAL"/>
              <w:rPr>
                <w:lang w:eastAsia="ko-KR"/>
              </w:rPr>
            </w:pPr>
            <w:r w:rsidRPr="004B3E3C">
              <w:rPr>
                <w:lang w:eastAsia="ko-KR"/>
              </w:rPr>
              <w:t>rlmInSyncOutOfSyncThreshold</w:t>
            </w:r>
          </w:p>
        </w:tc>
        <w:tc>
          <w:tcPr>
            <w:tcW w:w="836" w:type="dxa"/>
            <w:tcBorders>
              <w:top w:val="single" w:sz="4" w:space="0" w:color="auto"/>
              <w:left w:val="single" w:sz="4" w:space="0" w:color="auto"/>
              <w:bottom w:val="single" w:sz="4" w:space="0" w:color="auto"/>
              <w:right w:val="single" w:sz="4" w:space="0" w:color="auto"/>
            </w:tcBorders>
            <w:vAlign w:val="center"/>
            <w:hideMark/>
          </w:tcPr>
          <w:p w14:paraId="7C9C02F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082A7269"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F73CDEE"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absent</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8B00E9B"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 xml:space="preserve">Value 0 is applied. </w:t>
            </w:r>
            <w:r w:rsidRPr="004B3E3C">
              <w:rPr>
                <w:rFonts w:cs="Arial"/>
                <w:iCs/>
                <w:kern w:val="2"/>
                <w:szCs w:val="22"/>
              </w:rPr>
              <w:t>(Table 8.1.1-1</w:t>
            </w:r>
            <w:r w:rsidRPr="004B3E3C">
              <w:rPr>
                <w:kern w:val="2"/>
              </w:rPr>
              <w:t xml:space="preserve"> </w:t>
            </w:r>
            <w:r w:rsidRPr="004B3E3C">
              <w:rPr>
                <w:rFonts w:cs="Arial"/>
                <w:iCs/>
                <w:kern w:val="2"/>
                <w:szCs w:val="22"/>
              </w:rPr>
              <w:t>in TS 38.133 [6]).</w:t>
            </w:r>
          </w:p>
        </w:tc>
      </w:tr>
      <w:tr w:rsidR="00FD75F4" w:rsidRPr="004B3E3C" w14:paraId="0E9603DE" w14:textId="77777777" w:rsidTr="00FD75F4">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500D427" w14:textId="4614291C" w:rsidR="00FD75F4" w:rsidRPr="004B3E3C" w:rsidRDefault="00FD75F4" w:rsidP="00FD75F4">
            <w:pPr>
              <w:pStyle w:val="TAL"/>
              <w:rPr>
                <w:lang w:eastAsia="zh-CN"/>
              </w:rPr>
            </w:pPr>
            <w:r w:rsidRPr="004B3E3C">
              <w:rPr>
                <w:lang w:eastAsia="ko-KR"/>
              </w:rPr>
              <w:t>rsrp-Threshold</w:t>
            </w:r>
            <w:r w:rsidR="00690397" w:rsidRPr="004B3E3C">
              <w:rPr>
                <w:lang w:eastAsia="ko-KR"/>
              </w:rPr>
              <w:t>CSI-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0BD794D1"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874D5B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dBm/SC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536B0E1" w14:textId="0E79FDC1" w:rsidR="00FD75F4" w:rsidRPr="004B3E3C" w:rsidRDefault="00FD75F4" w:rsidP="00FD75F4">
            <w:pPr>
              <w:pStyle w:val="TAC"/>
              <w:rPr>
                <w:rFonts w:cs="Arial"/>
                <w:iCs/>
                <w:color w:val="000000" w:themeColor="text1"/>
                <w:kern w:val="2"/>
                <w:szCs w:val="22"/>
                <w:lang w:eastAsia="zh-CN"/>
              </w:rPr>
            </w:pPr>
            <w:r w:rsidRPr="004B3E3C">
              <w:rPr>
                <w:rFonts w:cs="Arial"/>
                <w:iCs/>
                <w:color w:val="000000" w:themeColor="text1"/>
                <w:kern w:val="2"/>
                <w:szCs w:val="22"/>
                <w:lang w:eastAsia="zh-CN"/>
              </w:rPr>
              <w:t>-</w:t>
            </w:r>
            <w:r w:rsidR="00690397" w:rsidRPr="004B3E3C">
              <w:rPr>
                <w:rFonts w:cs="Arial"/>
                <w:iCs/>
                <w:color w:val="000000" w:themeColor="text1"/>
                <w:kern w:val="2"/>
                <w:szCs w:val="22"/>
                <w:lang w:eastAsia="zh-CN"/>
              </w:rPr>
              <w:t>109</w:t>
            </w:r>
            <w:r w:rsidR="00690397" w:rsidRPr="004B3E3C">
              <w:rPr>
                <w:rFonts w:cs="Arial"/>
                <w:iCs/>
                <w:kern w:val="2"/>
                <w:szCs w:val="22"/>
                <w:vertAlign w:val="superscript"/>
                <w:lang w:eastAsia="zh-CN"/>
              </w:rPr>
              <w:t xml:space="preserve"> Note 2</w:t>
            </w:r>
          </w:p>
        </w:tc>
        <w:tc>
          <w:tcPr>
            <w:tcW w:w="1536" w:type="dxa"/>
            <w:tcBorders>
              <w:top w:val="single" w:sz="4" w:space="0" w:color="auto"/>
              <w:left w:val="single" w:sz="4" w:space="0" w:color="auto"/>
              <w:bottom w:val="single" w:sz="4" w:space="0" w:color="auto"/>
              <w:right w:val="single" w:sz="4" w:space="0" w:color="auto"/>
            </w:tcBorders>
            <w:vAlign w:val="center"/>
            <w:hideMark/>
          </w:tcPr>
          <w:p w14:paraId="7E2C8FCF" w14:textId="79087BC6"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Threshold used for Q</w:t>
            </w:r>
            <w:r w:rsidRPr="004B3E3C">
              <w:rPr>
                <w:rFonts w:cs="Arial"/>
                <w:color w:val="000000" w:themeColor="text1"/>
                <w:kern w:val="2"/>
                <w:szCs w:val="22"/>
                <w:vertAlign w:val="subscript"/>
                <w:lang w:eastAsia="ko-KR"/>
              </w:rPr>
              <w:t>in_LR_</w:t>
            </w:r>
            <w:r w:rsidR="006800C6" w:rsidRPr="004B3E3C">
              <w:rPr>
                <w:rFonts w:cs="Arial"/>
                <w:color w:val="000000" w:themeColor="text1"/>
                <w:kern w:val="2"/>
                <w:szCs w:val="22"/>
                <w:vertAlign w:val="subscript"/>
                <w:lang w:eastAsia="ko-KR"/>
              </w:rPr>
              <w:t>CSI-RS</w:t>
            </w:r>
          </w:p>
        </w:tc>
      </w:tr>
      <w:tr w:rsidR="00FD75F4" w:rsidRPr="004B3E3C" w14:paraId="2335D1F0" w14:textId="77777777" w:rsidTr="00FD75F4">
        <w:trPr>
          <w:trHeight w:val="336"/>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C1F254E" w14:textId="77777777" w:rsidR="00FD75F4" w:rsidRPr="004B3E3C" w:rsidRDefault="00FD75F4" w:rsidP="00FD75F4">
            <w:pPr>
              <w:pStyle w:val="TAL"/>
              <w:rPr>
                <w:lang w:eastAsia="ko-KR"/>
              </w:rPr>
            </w:pPr>
            <w:r w:rsidRPr="004B3E3C">
              <w:rPr>
                <w:lang w:eastAsia="ko-KR"/>
              </w:rPr>
              <w:t>powerControlOffsetSS</w:t>
            </w:r>
          </w:p>
        </w:tc>
        <w:tc>
          <w:tcPr>
            <w:tcW w:w="836" w:type="dxa"/>
            <w:tcBorders>
              <w:top w:val="single" w:sz="4" w:space="0" w:color="auto"/>
              <w:left w:val="single" w:sz="4" w:space="0" w:color="auto"/>
              <w:bottom w:val="single" w:sz="4" w:space="0" w:color="auto"/>
              <w:right w:val="single" w:sz="4" w:space="0" w:color="auto"/>
            </w:tcBorders>
            <w:vAlign w:val="center"/>
            <w:hideMark/>
          </w:tcPr>
          <w:p w14:paraId="41E6EA0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2AC7CA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E36433F"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db0</w:t>
            </w:r>
          </w:p>
        </w:tc>
        <w:tc>
          <w:tcPr>
            <w:tcW w:w="1536" w:type="dxa"/>
            <w:tcBorders>
              <w:top w:val="single" w:sz="4" w:space="0" w:color="auto"/>
              <w:left w:val="single" w:sz="4" w:space="0" w:color="auto"/>
              <w:bottom w:val="single" w:sz="4" w:space="0" w:color="auto"/>
              <w:right w:val="single" w:sz="4" w:space="0" w:color="auto"/>
            </w:tcBorders>
            <w:vAlign w:val="center"/>
            <w:hideMark/>
          </w:tcPr>
          <w:p w14:paraId="42BE8D0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Used for deriving rsrp-ThresholdCSI-RS</w:t>
            </w:r>
          </w:p>
        </w:tc>
      </w:tr>
      <w:tr w:rsidR="00FD75F4" w:rsidRPr="004B3E3C" w14:paraId="619568E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2C3B017" w14:textId="77777777" w:rsidR="00FD75F4" w:rsidRPr="004B3E3C" w:rsidRDefault="00FD75F4" w:rsidP="00FD75F4">
            <w:pPr>
              <w:pStyle w:val="TAL"/>
              <w:rPr>
                <w:lang w:eastAsia="ko-KR"/>
              </w:rPr>
            </w:pPr>
            <w:r w:rsidRPr="004B3E3C">
              <w:rPr>
                <w:lang w:eastAsia="ko-KR"/>
              </w:rPr>
              <w:t>beamFailureInstanceMaxCount</w:t>
            </w:r>
          </w:p>
        </w:tc>
        <w:tc>
          <w:tcPr>
            <w:tcW w:w="836" w:type="dxa"/>
            <w:tcBorders>
              <w:top w:val="single" w:sz="4" w:space="0" w:color="auto"/>
              <w:left w:val="single" w:sz="4" w:space="0" w:color="auto"/>
              <w:bottom w:val="single" w:sz="4" w:space="0" w:color="auto"/>
              <w:right w:val="single" w:sz="4" w:space="0" w:color="auto"/>
            </w:tcBorders>
            <w:vAlign w:val="center"/>
            <w:hideMark/>
          </w:tcPr>
          <w:p w14:paraId="08473C46" w14:textId="77777777" w:rsidR="00FD75F4" w:rsidRPr="004B3E3C" w:rsidRDefault="00FD75F4" w:rsidP="00FD75F4">
            <w:pPr>
              <w:pStyle w:val="TAC"/>
              <w:rPr>
                <w:rFonts w:cs="Arial"/>
                <w:iCs/>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FDFFBB5" w14:textId="77777777" w:rsidR="00FD75F4" w:rsidRPr="004B3E3C" w:rsidRDefault="00FD75F4" w:rsidP="00FD75F4">
            <w:pPr>
              <w:pStyle w:val="TAC"/>
              <w:rPr>
                <w:rFonts w:cs="Arial"/>
                <w:iCs/>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EC82406" w14:textId="77777777" w:rsidR="00FD75F4" w:rsidRPr="004B3E3C" w:rsidRDefault="00FD75F4" w:rsidP="00FD75F4">
            <w:pPr>
              <w:pStyle w:val="TAC"/>
              <w:rPr>
                <w:rFonts w:cs="Arial"/>
                <w:iCs/>
                <w:color w:val="000000" w:themeColor="text1"/>
                <w:kern w:val="2"/>
                <w:szCs w:val="22"/>
                <w:lang w:eastAsia="ko-KR"/>
              </w:rPr>
            </w:pPr>
            <w:r w:rsidRPr="004B3E3C">
              <w:rPr>
                <w:rFonts w:cs="Arial"/>
                <w:iCs/>
                <w:color w:val="000000" w:themeColor="text1"/>
                <w:kern w:val="2"/>
                <w:szCs w:val="22"/>
                <w:lang w:eastAsia="ko-KR"/>
              </w:rPr>
              <w:t>n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1F1AC8C8" w14:textId="77777777" w:rsidR="00FD75F4" w:rsidRPr="004B3E3C" w:rsidRDefault="00FD75F4" w:rsidP="00FD75F4">
            <w:pPr>
              <w:pStyle w:val="TAC"/>
              <w:rPr>
                <w:rFonts w:cs="Arial"/>
                <w:iCs/>
                <w:color w:val="000000" w:themeColor="text1"/>
                <w:kern w:val="2"/>
                <w:szCs w:val="22"/>
                <w:lang w:eastAsia="ko-KR"/>
              </w:rPr>
            </w:pPr>
            <w:r w:rsidRPr="004B3E3C">
              <w:rPr>
                <w:rFonts w:cs="Arial"/>
                <w:iCs/>
                <w:kern w:val="2"/>
                <w:szCs w:val="22"/>
              </w:rPr>
              <w:t>see TS 38.321 [12], clause 5.17</w:t>
            </w:r>
          </w:p>
        </w:tc>
      </w:tr>
      <w:tr w:rsidR="00FD75F4" w:rsidRPr="004B3E3C" w14:paraId="7128343D"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3BE5AA33" w14:textId="77777777" w:rsidR="00FD75F4" w:rsidRPr="004B3E3C" w:rsidRDefault="00FD75F4" w:rsidP="00FD75F4">
            <w:pPr>
              <w:pStyle w:val="TAL"/>
              <w:rPr>
                <w:lang w:eastAsia="ko-KR"/>
              </w:rPr>
            </w:pPr>
            <w:r w:rsidRPr="004B3E3C">
              <w:rPr>
                <w:lang w:eastAsia="ko-KR"/>
              </w:rPr>
              <w:t>beamFailureDetectionTim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74BF4948" w14:textId="77777777" w:rsidR="00FD75F4" w:rsidRPr="004B3E3C" w:rsidRDefault="00FD75F4" w:rsidP="00FD75F4">
            <w:pPr>
              <w:pStyle w:val="TAC"/>
              <w:rPr>
                <w:rFonts w:cs="Arial"/>
                <w:iCs/>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696B386E" w14:textId="77777777" w:rsidR="00FD75F4" w:rsidRPr="004B3E3C" w:rsidRDefault="00FD75F4" w:rsidP="00FD75F4">
            <w:pPr>
              <w:pStyle w:val="TAC"/>
              <w:rPr>
                <w:rFonts w:cs="Arial"/>
                <w:iCs/>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160B5BE" w14:textId="77777777" w:rsidR="00FD75F4" w:rsidRPr="004B3E3C" w:rsidRDefault="00FD75F4" w:rsidP="00FD75F4">
            <w:pPr>
              <w:pStyle w:val="TAC"/>
              <w:rPr>
                <w:rFonts w:cs="Arial"/>
                <w:i/>
                <w:iCs/>
                <w:color w:val="000000" w:themeColor="text1"/>
                <w:kern w:val="2"/>
                <w:szCs w:val="22"/>
                <w:lang w:eastAsia="ko-KR"/>
              </w:rPr>
            </w:pPr>
            <w:r w:rsidRPr="004B3E3C">
              <w:rPr>
                <w:rFonts w:cs="Arial"/>
                <w:color w:val="000000" w:themeColor="text1"/>
                <w:kern w:val="2"/>
                <w:szCs w:val="22"/>
                <w:lang w:eastAsia="ko-KR"/>
              </w:rPr>
              <w:t>pbfd4</w:t>
            </w:r>
          </w:p>
        </w:tc>
        <w:tc>
          <w:tcPr>
            <w:tcW w:w="1536" w:type="dxa"/>
            <w:tcBorders>
              <w:top w:val="single" w:sz="4" w:space="0" w:color="auto"/>
              <w:left w:val="single" w:sz="4" w:space="0" w:color="auto"/>
              <w:bottom w:val="single" w:sz="4" w:space="0" w:color="auto"/>
              <w:right w:val="single" w:sz="4" w:space="0" w:color="auto"/>
            </w:tcBorders>
            <w:vAlign w:val="center"/>
            <w:hideMark/>
          </w:tcPr>
          <w:p w14:paraId="06291571" w14:textId="77777777" w:rsidR="00FD75F4" w:rsidRPr="004B3E3C" w:rsidRDefault="00FD75F4" w:rsidP="00FD75F4">
            <w:pPr>
              <w:pStyle w:val="TAC"/>
              <w:rPr>
                <w:rFonts w:cs="Arial"/>
                <w:color w:val="000000" w:themeColor="text1"/>
                <w:kern w:val="2"/>
                <w:szCs w:val="22"/>
                <w:lang w:eastAsia="ko-KR"/>
              </w:rPr>
            </w:pPr>
            <w:r w:rsidRPr="004B3E3C">
              <w:rPr>
                <w:rFonts w:cs="Arial"/>
                <w:iCs/>
                <w:kern w:val="2"/>
                <w:szCs w:val="22"/>
              </w:rPr>
              <w:t>see TS 38.321 [12], clause 5.17</w:t>
            </w:r>
          </w:p>
        </w:tc>
      </w:tr>
      <w:tr w:rsidR="00FD75F4" w:rsidRPr="004B3E3C" w14:paraId="117ADFA9"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E68FE19" w14:textId="77777777" w:rsidR="00FD75F4" w:rsidRPr="004B3E3C" w:rsidRDefault="00FD75F4" w:rsidP="00FD75F4">
            <w:pPr>
              <w:pStyle w:val="TAL"/>
              <w:rPr>
                <w:lang w:eastAsia="ko-KR"/>
              </w:rPr>
            </w:pPr>
            <w:r w:rsidRPr="004B3E3C">
              <w:rPr>
                <w:lang w:eastAsia="ko-KR"/>
              </w:rPr>
              <w:t>CSI-RS configuration for CSI report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0CE8DB5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5C32DB9D"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61FF56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CSI-RS.3.1 TDD</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316EC7A" w14:textId="77777777" w:rsidR="00FD75F4" w:rsidRPr="004B3E3C" w:rsidRDefault="00FD75F4" w:rsidP="00FD75F4">
            <w:pPr>
              <w:pStyle w:val="TAC"/>
              <w:rPr>
                <w:rFonts w:cs="Arial"/>
                <w:color w:val="000000" w:themeColor="text1"/>
                <w:kern w:val="2"/>
                <w:szCs w:val="18"/>
                <w:lang w:eastAsia="ko-KR"/>
              </w:rPr>
            </w:pPr>
            <w:r w:rsidRPr="004B3E3C">
              <w:rPr>
                <w:kern w:val="2"/>
              </w:rPr>
              <w:t>A.1.4.2</w:t>
            </w:r>
          </w:p>
        </w:tc>
      </w:tr>
      <w:tr w:rsidR="00FD75F4" w:rsidRPr="004B3E3C" w14:paraId="6A42ED35"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31E319FB" w14:textId="77777777" w:rsidR="00FD75F4" w:rsidRPr="004B3E3C" w:rsidRDefault="00FD75F4" w:rsidP="00FD75F4">
            <w:pPr>
              <w:pStyle w:val="TAL"/>
              <w:rPr>
                <w:lang w:eastAsia="ko-KR"/>
              </w:rPr>
            </w:pPr>
            <w:r w:rsidRPr="004B3E3C">
              <w:rPr>
                <w:lang w:eastAsia="ko-KR"/>
              </w:rPr>
              <w:t>reportConfigType</w:t>
            </w:r>
          </w:p>
        </w:tc>
        <w:tc>
          <w:tcPr>
            <w:tcW w:w="836" w:type="dxa"/>
            <w:tcBorders>
              <w:top w:val="single" w:sz="4" w:space="0" w:color="auto"/>
              <w:left w:val="single" w:sz="4" w:space="0" w:color="auto"/>
              <w:bottom w:val="single" w:sz="4" w:space="0" w:color="auto"/>
              <w:right w:val="single" w:sz="4" w:space="0" w:color="auto"/>
            </w:tcBorders>
            <w:vAlign w:val="center"/>
            <w:hideMark/>
          </w:tcPr>
          <w:p w14:paraId="706885E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74E4DE7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B37008E"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ko-KR"/>
              </w:rPr>
              <w:t>periodic</w:t>
            </w:r>
          </w:p>
        </w:tc>
        <w:tc>
          <w:tcPr>
            <w:tcW w:w="1536" w:type="dxa"/>
            <w:tcBorders>
              <w:top w:val="single" w:sz="4" w:space="0" w:color="auto"/>
              <w:left w:val="single" w:sz="4" w:space="0" w:color="auto"/>
              <w:bottom w:val="single" w:sz="4" w:space="0" w:color="auto"/>
              <w:right w:val="single" w:sz="4" w:space="0" w:color="auto"/>
            </w:tcBorders>
            <w:vAlign w:val="center"/>
          </w:tcPr>
          <w:p w14:paraId="581CF72A"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5E9B95B7"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492FA20" w14:textId="77777777" w:rsidR="00FD75F4" w:rsidRPr="004B3E3C" w:rsidRDefault="00FD75F4" w:rsidP="00FD75F4">
            <w:pPr>
              <w:pStyle w:val="TAL"/>
              <w:rPr>
                <w:lang w:eastAsia="ko-KR"/>
              </w:rPr>
            </w:pPr>
            <w:r w:rsidRPr="004B3E3C">
              <w:rPr>
                <w:lang w:eastAsia="ko-KR"/>
              </w:rPr>
              <w:t>reportQuant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3592585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4A54F792"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8AA8BAF"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ko-KR"/>
              </w:rPr>
              <w:t>cri-RI-PMI-CQI</w:t>
            </w:r>
          </w:p>
        </w:tc>
        <w:tc>
          <w:tcPr>
            <w:tcW w:w="1536" w:type="dxa"/>
            <w:tcBorders>
              <w:top w:val="single" w:sz="4" w:space="0" w:color="auto"/>
              <w:left w:val="single" w:sz="4" w:space="0" w:color="auto"/>
              <w:bottom w:val="single" w:sz="4" w:space="0" w:color="auto"/>
              <w:right w:val="single" w:sz="4" w:space="0" w:color="auto"/>
            </w:tcBorders>
            <w:vAlign w:val="center"/>
          </w:tcPr>
          <w:p w14:paraId="01BD84C8"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43693C61"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11CB7C01" w14:textId="77777777" w:rsidR="00FD75F4" w:rsidRPr="004B3E3C" w:rsidRDefault="00FD75F4" w:rsidP="00FD75F4">
            <w:pPr>
              <w:pStyle w:val="TAL"/>
              <w:rPr>
                <w:lang w:eastAsia="ko-KR"/>
              </w:rPr>
            </w:pPr>
            <w:r w:rsidRPr="004B3E3C">
              <w:rPr>
                <w:lang w:eastAsia="ko-KR"/>
              </w:rPr>
              <w:t>CSI reporting periodic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4660F9C5"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15AD86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652BC499"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zh-CN"/>
              </w:rPr>
              <w:t>40</w:t>
            </w:r>
          </w:p>
        </w:tc>
        <w:tc>
          <w:tcPr>
            <w:tcW w:w="1536" w:type="dxa"/>
            <w:tcBorders>
              <w:top w:val="single" w:sz="4" w:space="0" w:color="auto"/>
              <w:left w:val="single" w:sz="4" w:space="0" w:color="auto"/>
              <w:bottom w:val="single" w:sz="4" w:space="0" w:color="auto"/>
              <w:right w:val="single" w:sz="4" w:space="0" w:color="auto"/>
            </w:tcBorders>
            <w:vAlign w:val="center"/>
          </w:tcPr>
          <w:p w14:paraId="5B2206BC"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188F20A8"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373E2629" w14:textId="77777777" w:rsidR="00FD75F4" w:rsidRPr="004B3E3C" w:rsidRDefault="00FD75F4" w:rsidP="00FD75F4">
            <w:pPr>
              <w:pStyle w:val="TAL"/>
              <w:rPr>
                <w:lang w:eastAsia="ko-KR"/>
              </w:rPr>
            </w:pPr>
            <w:r w:rsidRPr="004B3E3C">
              <w:rPr>
                <w:lang w:eastAsia="ko-KR"/>
              </w:rPr>
              <w:t>CSI reporting offset</w:t>
            </w:r>
          </w:p>
        </w:tc>
        <w:tc>
          <w:tcPr>
            <w:tcW w:w="836" w:type="dxa"/>
            <w:tcBorders>
              <w:top w:val="single" w:sz="4" w:space="0" w:color="auto"/>
              <w:left w:val="single" w:sz="4" w:space="0" w:color="auto"/>
              <w:bottom w:val="single" w:sz="4" w:space="0" w:color="auto"/>
              <w:right w:val="single" w:sz="4" w:space="0" w:color="auto"/>
            </w:tcBorders>
            <w:vAlign w:val="center"/>
            <w:hideMark/>
          </w:tcPr>
          <w:p w14:paraId="664AD353"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F9A0E9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slot</w:t>
            </w:r>
          </w:p>
        </w:tc>
        <w:tc>
          <w:tcPr>
            <w:tcW w:w="1780" w:type="dxa"/>
            <w:tcBorders>
              <w:top w:val="single" w:sz="4" w:space="0" w:color="auto"/>
              <w:left w:val="single" w:sz="4" w:space="0" w:color="auto"/>
              <w:bottom w:val="single" w:sz="4" w:space="0" w:color="auto"/>
              <w:right w:val="single" w:sz="4" w:space="0" w:color="auto"/>
            </w:tcBorders>
            <w:vAlign w:val="center"/>
            <w:hideMark/>
          </w:tcPr>
          <w:p w14:paraId="342E7EDD" w14:textId="77777777" w:rsidR="00FD75F4" w:rsidRPr="004B3E3C" w:rsidRDefault="00FD75F4" w:rsidP="00FD75F4">
            <w:pPr>
              <w:pStyle w:val="TAC"/>
              <w:rPr>
                <w:rFonts w:eastAsia="MS Mincho" w:cs="Arial"/>
                <w:color w:val="000000" w:themeColor="text1"/>
                <w:kern w:val="2"/>
                <w:szCs w:val="22"/>
                <w:lang w:eastAsia="ko-KR"/>
              </w:rPr>
            </w:pPr>
            <w:r w:rsidRPr="004B3E3C">
              <w:rPr>
                <w:rFonts w:cs="Arial"/>
                <w:color w:val="000000" w:themeColor="text1"/>
                <w:kern w:val="2"/>
                <w:szCs w:val="22"/>
                <w:lang w:eastAsia="zh-CN"/>
              </w:rPr>
              <w:t>4</w:t>
            </w:r>
          </w:p>
        </w:tc>
        <w:tc>
          <w:tcPr>
            <w:tcW w:w="1536" w:type="dxa"/>
            <w:tcBorders>
              <w:top w:val="single" w:sz="4" w:space="0" w:color="auto"/>
              <w:left w:val="single" w:sz="4" w:space="0" w:color="auto"/>
              <w:bottom w:val="single" w:sz="4" w:space="0" w:color="auto"/>
              <w:right w:val="single" w:sz="4" w:space="0" w:color="auto"/>
            </w:tcBorders>
            <w:vAlign w:val="center"/>
          </w:tcPr>
          <w:p w14:paraId="76C5AD1D" w14:textId="77777777" w:rsidR="00FD75F4" w:rsidRPr="004B3E3C" w:rsidRDefault="00FD75F4" w:rsidP="00FD75F4">
            <w:pPr>
              <w:pStyle w:val="TAC"/>
              <w:rPr>
                <w:rFonts w:eastAsia="MS Mincho" w:cs="Arial"/>
                <w:color w:val="000000" w:themeColor="text1"/>
                <w:kern w:val="2"/>
                <w:szCs w:val="22"/>
                <w:lang w:eastAsia="ko-KR"/>
              </w:rPr>
            </w:pPr>
          </w:p>
        </w:tc>
      </w:tr>
      <w:tr w:rsidR="00FD75F4" w:rsidRPr="004B3E3C" w14:paraId="759AFD48"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5E48EE5" w14:textId="77777777" w:rsidR="00FD75F4" w:rsidRPr="004B3E3C" w:rsidRDefault="00FD75F4" w:rsidP="00FD75F4">
            <w:pPr>
              <w:pStyle w:val="TAL"/>
              <w:rPr>
                <w:lang w:eastAsia="ko-KR"/>
              </w:rPr>
            </w:pPr>
            <w:r w:rsidRPr="004B3E3C">
              <w:rPr>
                <w:lang w:eastAsia="ko-KR"/>
              </w:rPr>
              <w:t>T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6C4AB411"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8EAD7F5" w14:textId="77777777" w:rsidR="00FD75F4" w:rsidRPr="004B3E3C" w:rsidRDefault="00FD75F4" w:rsidP="00FD75F4">
            <w:pPr>
              <w:pStyle w:val="TAC"/>
              <w:rPr>
                <w:rFonts w:cs="Arial"/>
                <w:color w:val="000000" w:themeColor="text1"/>
                <w:kern w:val="2"/>
                <w:szCs w:val="22"/>
                <w:lang w:eastAsia="zh-CN"/>
              </w:rPr>
            </w:pPr>
            <w:r w:rsidRPr="004B3E3C">
              <w:rPr>
                <w:rFonts w:cs="Arial"/>
                <w:color w:val="000000" w:themeColor="text1"/>
                <w:kern w:val="2"/>
                <w:szCs w:val="22"/>
                <w:lang w:eastAsia="zh-CN"/>
              </w:rPr>
              <w:t>m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346B7525" w14:textId="77777777" w:rsidR="00FD75F4" w:rsidRPr="004B3E3C" w:rsidRDefault="00FD75F4" w:rsidP="00FD75F4">
            <w:pPr>
              <w:pStyle w:val="TAC"/>
              <w:rPr>
                <w:rFonts w:cs="Arial"/>
                <w:color w:val="000000" w:themeColor="text1"/>
                <w:kern w:val="2"/>
                <w:szCs w:val="18"/>
                <w:lang w:eastAsia="zh-CN"/>
              </w:rPr>
            </w:pPr>
            <w:r w:rsidRPr="004B3E3C">
              <w:rPr>
                <w:rFonts w:cs="Arial"/>
                <w:color w:val="000000" w:themeColor="text1"/>
                <w:kern w:val="2"/>
                <w:szCs w:val="18"/>
                <w:lang w:eastAsia="zh-CN"/>
              </w:rPr>
              <w:t>1000</w:t>
            </w:r>
          </w:p>
        </w:tc>
        <w:tc>
          <w:tcPr>
            <w:tcW w:w="1536" w:type="dxa"/>
            <w:tcBorders>
              <w:top w:val="single" w:sz="4" w:space="0" w:color="auto"/>
              <w:left w:val="single" w:sz="4" w:space="0" w:color="auto"/>
              <w:bottom w:val="single" w:sz="4" w:space="0" w:color="auto"/>
              <w:right w:val="single" w:sz="4" w:space="0" w:color="auto"/>
            </w:tcBorders>
            <w:vAlign w:val="center"/>
          </w:tcPr>
          <w:p w14:paraId="1979ED8D" w14:textId="77777777" w:rsidR="00FD75F4" w:rsidRPr="004B3E3C" w:rsidRDefault="00FD75F4" w:rsidP="00FD75F4">
            <w:pPr>
              <w:pStyle w:val="TAC"/>
              <w:rPr>
                <w:color w:val="000000" w:themeColor="text1"/>
                <w:kern w:val="2"/>
                <w:szCs w:val="18"/>
                <w:lang w:eastAsia="ko-KR"/>
              </w:rPr>
            </w:pPr>
          </w:p>
        </w:tc>
      </w:tr>
      <w:tr w:rsidR="00FD75F4" w:rsidRPr="004B3E3C" w14:paraId="15BF5160" w14:textId="77777777" w:rsidTr="00FD75F4">
        <w:trPr>
          <w:trHeight w:val="61"/>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5F3A2CC" w14:textId="77777777" w:rsidR="00FD75F4" w:rsidRPr="004B3E3C" w:rsidRDefault="00FD75F4" w:rsidP="00FD75F4">
            <w:pPr>
              <w:pStyle w:val="TAL"/>
              <w:rPr>
                <w:lang w:eastAsia="zh-CN"/>
              </w:rPr>
            </w:pPr>
            <w:r w:rsidRPr="004B3E3C">
              <w:rPr>
                <w:lang w:eastAsia="zh-CN"/>
              </w:rPr>
              <w:t>N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B95ED2"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tcPr>
          <w:p w14:paraId="2877A204" w14:textId="77777777" w:rsidR="00FD75F4" w:rsidRPr="004B3E3C" w:rsidRDefault="00FD75F4" w:rsidP="00FD75F4">
            <w:pPr>
              <w:pStyle w:val="TAC"/>
              <w:rPr>
                <w:rFonts w:cs="Arial"/>
                <w:color w:val="000000" w:themeColor="text1"/>
                <w:kern w:val="2"/>
                <w:szCs w:val="22"/>
                <w:lang w:eastAsia="ko-KR"/>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08F3385" w14:textId="77777777" w:rsidR="00FD75F4" w:rsidRPr="004B3E3C" w:rsidRDefault="00FD75F4" w:rsidP="00FD75F4">
            <w:pPr>
              <w:pStyle w:val="TAC"/>
              <w:rPr>
                <w:rFonts w:cs="Arial"/>
                <w:color w:val="000000" w:themeColor="text1"/>
                <w:kern w:val="2"/>
                <w:szCs w:val="18"/>
                <w:lang w:eastAsia="zh-CN"/>
              </w:rPr>
            </w:pPr>
            <w:r w:rsidRPr="004B3E3C">
              <w:rPr>
                <w:rFonts w:cs="Arial"/>
                <w:color w:val="000000" w:themeColor="text1"/>
                <w:kern w:val="2"/>
                <w:szCs w:val="18"/>
                <w:lang w:eastAsia="zh-CN"/>
              </w:rPr>
              <w:t>2</w:t>
            </w:r>
          </w:p>
        </w:tc>
        <w:tc>
          <w:tcPr>
            <w:tcW w:w="1536" w:type="dxa"/>
            <w:tcBorders>
              <w:top w:val="single" w:sz="4" w:space="0" w:color="auto"/>
              <w:left w:val="single" w:sz="4" w:space="0" w:color="auto"/>
              <w:bottom w:val="single" w:sz="4" w:space="0" w:color="auto"/>
              <w:right w:val="single" w:sz="4" w:space="0" w:color="auto"/>
            </w:tcBorders>
            <w:vAlign w:val="center"/>
          </w:tcPr>
          <w:p w14:paraId="60B83468" w14:textId="77777777" w:rsidR="00FD75F4" w:rsidRPr="004B3E3C" w:rsidRDefault="00FD75F4" w:rsidP="00FD75F4">
            <w:pPr>
              <w:pStyle w:val="TAC"/>
              <w:rPr>
                <w:color w:val="000000" w:themeColor="text1"/>
                <w:kern w:val="2"/>
                <w:szCs w:val="18"/>
                <w:lang w:eastAsia="ko-KR"/>
              </w:rPr>
            </w:pPr>
          </w:p>
        </w:tc>
      </w:tr>
      <w:tr w:rsidR="00FD75F4" w:rsidRPr="004B3E3C" w14:paraId="789FDE2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67A19050" w14:textId="77777777" w:rsidR="00FD75F4" w:rsidRPr="004B3E3C" w:rsidRDefault="00FD75F4" w:rsidP="00FD75F4">
            <w:pPr>
              <w:pStyle w:val="TAL"/>
              <w:rPr>
                <w:lang w:eastAsia="ko-KR"/>
              </w:rPr>
            </w:pPr>
            <w:r w:rsidRPr="004B3E3C">
              <w:rPr>
                <w:lang w:eastAsia="ko-KR"/>
              </w:rPr>
              <w:t>T1</w:t>
            </w:r>
          </w:p>
        </w:tc>
        <w:tc>
          <w:tcPr>
            <w:tcW w:w="836" w:type="dxa"/>
            <w:tcBorders>
              <w:top w:val="single" w:sz="4" w:space="0" w:color="auto"/>
              <w:left w:val="single" w:sz="4" w:space="0" w:color="auto"/>
              <w:bottom w:val="single" w:sz="4" w:space="0" w:color="auto"/>
              <w:right w:val="single" w:sz="4" w:space="0" w:color="auto"/>
            </w:tcBorders>
            <w:vAlign w:val="center"/>
            <w:hideMark/>
          </w:tcPr>
          <w:p w14:paraId="3C2A2EFF"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959AFA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0B34F7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1</w:t>
            </w:r>
          </w:p>
        </w:tc>
        <w:tc>
          <w:tcPr>
            <w:tcW w:w="1536" w:type="dxa"/>
            <w:tcBorders>
              <w:top w:val="single" w:sz="4" w:space="0" w:color="auto"/>
              <w:left w:val="single" w:sz="4" w:space="0" w:color="auto"/>
              <w:bottom w:val="single" w:sz="4" w:space="0" w:color="auto"/>
              <w:right w:val="single" w:sz="4" w:space="0" w:color="auto"/>
            </w:tcBorders>
            <w:vAlign w:val="center"/>
            <w:hideMark/>
          </w:tcPr>
          <w:p w14:paraId="39FB4C03" w14:textId="77777777" w:rsidR="00FD75F4" w:rsidRPr="004B3E3C" w:rsidRDefault="00FD75F4" w:rsidP="00FD75F4">
            <w:pPr>
              <w:pStyle w:val="TAC"/>
              <w:rPr>
                <w:rFonts w:cs="Arial"/>
                <w:color w:val="000000" w:themeColor="text1"/>
                <w:kern w:val="2"/>
                <w:szCs w:val="22"/>
                <w:highlight w:val="yellow"/>
                <w:lang w:eastAsia="ko-KR"/>
              </w:rPr>
            </w:pPr>
            <w:r w:rsidRPr="004B3E3C">
              <w:rPr>
                <w:rFonts w:cs="Arial"/>
                <w:color w:val="000000" w:themeColor="text1"/>
                <w:kern w:val="2"/>
                <w:szCs w:val="22"/>
                <w:lang w:eastAsia="ko-KR"/>
              </w:rPr>
              <w:t>The UE shall be fully synchronized to cell 1 during T1</w:t>
            </w:r>
          </w:p>
        </w:tc>
      </w:tr>
      <w:tr w:rsidR="00FD75F4" w:rsidRPr="004B3E3C" w14:paraId="6160385B" w14:textId="77777777" w:rsidTr="00FD75F4">
        <w:trPr>
          <w:trHeight w:val="174"/>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2819D6C2" w14:textId="77777777" w:rsidR="00FD75F4" w:rsidRPr="004B3E3C" w:rsidRDefault="00FD75F4" w:rsidP="00FD75F4">
            <w:pPr>
              <w:pStyle w:val="TAL"/>
              <w:rPr>
                <w:lang w:eastAsia="ko-KR"/>
              </w:rPr>
            </w:pPr>
            <w:r w:rsidRPr="004B3E3C">
              <w:rPr>
                <w:lang w:eastAsia="ko-KR"/>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025095A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8895ACA"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86CE9A6"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10.81</w:t>
            </w:r>
          </w:p>
        </w:tc>
        <w:tc>
          <w:tcPr>
            <w:tcW w:w="1536" w:type="dxa"/>
            <w:tcBorders>
              <w:top w:val="single" w:sz="4" w:space="0" w:color="auto"/>
              <w:left w:val="single" w:sz="4" w:space="0" w:color="auto"/>
              <w:bottom w:val="single" w:sz="4" w:space="0" w:color="auto"/>
              <w:right w:val="single" w:sz="4" w:space="0" w:color="auto"/>
            </w:tcBorders>
            <w:vAlign w:val="center"/>
          </w:tcPr>
          <w:p w14:paraId="054C763A"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240132EA"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435ED81F" w14:textId="77777777" w:rsidR="00FD75F4" w:rsidRPr="004B3E3C" w:rsidRDefault="00FD75F4" w:rsidP="00FD75F4">
            <w:pPr>
              <w:pStyle w:val="TAL"/>
              <w:rPr>
                <w:lang w:eastAsia="ko-KR"/>
              </w:rPr>
            </w:pPr>
            <w:r w:rsidRPr="004B3E3C">
              <w:rPr>
                <w:lang w:eastAsia="ko-KR"/>
              </w:rPr>
              <w:t>T3</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95E7AB"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9E54CC3"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0CBE8CD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10.28</w:t>
            </w:r>
          </w:p>
        </w:tc>
        <w:tc>
          <w:tcPr>
            <w:tcW w:w="1536" w:type="dxa"/>
            <w:tcBorders>
              <w:top w:val="single" w:sz="4" w:space="0" w:color="auto"/>
              <w:left w:val="single" w:sz="4" w:space="0" w:color="auto"/>
              <w:bottom w:val="single" w:sz="4" w:space="0" w:color="auto"/>
              <w:right w:val="single" w:sz="4" w:space="0" w:color="auto"/>
            </w:tcBorders>
            <w:vAlign w:val="center"/>
          </w:tcPr>
          <w:p w14:paraId="052CD558"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1DD1B33D"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5D0AF959" w14:textId="77777777" w:rsidR="00FD75F4" w:rsidRPr="004B3E3C" w:rsidRDefault="00FD75F4" w:rsidP="00FD75F4">
            <w:pPr>
              <w:pStyle w:val="TAL"/>
              <w:rPr>
                <w:lang w:eastAsia="ko-KR"/>
              </w:rPr>
            </w:pPr>
            <w:r w:rsidRPr="004B3E3C">
              <w:rPr>
                <w:lang w:eastAsia="ko-KR"/>
              </w:rPr>
              <w:t>T4</w:t>
            </w:r>
          </w:p>
        </w:tc>
        <w:tc>
          <w:tcPr>
            <w:tcW w:w="836" w:type="dxa"/>
            <w:tcBorders>
              <w:top w:val="single" w:sz="4" w:space="0" w:color="auto"/>
              <w:left w:val="single" w:sz="4" w:space="0" w:color="auto"/>
              <w:bottom w:val="single" w:sz="4" w:space="0" w:color="auto"/>
              <w:right w:val="single" w:sz="4" w:space="0" w:color="auto"/>
            </w:tcBorders>
            <w:vAlign w:val="center"/>
            <w:hideMark/>
          </w:tcPr>
          <w:p w14:paraId="090CA9F8"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5E1526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7022316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0</w:t>
            </w:r>
          </w:p>
        </w:tc>
        <w:tc>
          <w:tcPr>
            <w:tcW w:w="1536" w:type="dxa"/>
            <w:tcBorders>
              <w:top w:val="single" w:sz="4" w:space="0" w:color="auto"/>
              <w:left w:val="single" w:sz="4" w:space="0" w:color="auto"/>
              <w:bottom w:val="single" w:sz="4" w:space="0" w:color="auto"/>
              <w:right w:val="single" w:sz="4" w:space="0" w:color="auto"/>
            </w:tcBorders>
            <w:vAlign w:val="center"/>
          </w:tcPr>
          <w:p w14:paraId="6ACEE26F"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1D3EBB13"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10D5E8D4" w14:textId="77777777" w:rsidR="00FD75F4" w:rsidRPr="004B3E3C" w:rsidRDefault="00FD75F4" w:rsidP="00FD75F4">
            <w:pPr>
              <w:pStyle w:val="TAL"/>
              <w:rPr>
                <w:lang w:eastAsia="ko-KR"/>
              </w:rPr>
            </w:pPr>
            <w:r w:rsidRPr="004B3E3C">
              <w:rPr>
                <w:lang w:eastAsia="ko-KR"/>
              </w:rPr>
              <w:t>T5</w:t>
            </w:r>
          </w:p>
        </w:tc>
        <w:tc>
          <w:tcPr>
            <w:tcW w:w="836" w:type="dxa"/>
            <w:tcBorders>
              <w:top w:val="single" w:sz="4" w:space="0" w:color="auto"/>
              <w:left w:val="single" w:sz="4" w:space="0" w:color="auto"/>
              <w:bottom w:val="single" w:sz="4" w:space="0" w:color="auto"/>
              <w:right w:val="single" w:sz="4" w:space="0" w:color="auto"/>
            </w:tcBorders>
            <w:vAlign w:val="center"/>
            <w:hideMark/>
          </w:tcPr>
          <w:p w14:paraId="7951D34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323F2FC"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252D8870"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0.57</w:t>
            </w:r>
          </w:p>
        </w:tc>
        <w:tc>
          <w:tcPr>
            <w:tcW w:w="1536" w:type="dxa"/>
            <w:tcBorders>
              <w:top w:val="single" w:sz="4" w:space="0" w:color="auto"/>
              <w:left w:val="single" w:sz="4" w:space="0" w:color="auto"/>
              <w:bottom w:val="single" w:sz="4" w:space="0" w:color="auto"/>
              <w:right w:val="single" w:sz="4" w:space="0" w:color="auto"/>
            </w:tcBorders>
            <w:vAlign w:val="center"/>
          </w:tcPr>
          <w:p w14:paraId="5ED7F0D3"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1D6802DC" w14:textId="77777777" w:rsidTr="00FD75F4">
        <w:trPr>
          <w:trHeight w:val="162"/>
          <w:jc w:val="center"/>
        </w:trPr>
        <w:tc>
          <w:tcPr>
            <w:tcW w:w="2817" w:type="dxa"/>
            <w:gridSpan w:val="2"/>
            <w:tcBorders>
              <w:top w:val="single" w:sz="4" w:space="0" w:color="auto"/>
              <w:left w:val="single" w:sz="4" w:space="0" w:color="auto"/>
              <w:bottom w:val="single" w:sz="4" w:space="0" w:color="auto"/>
              <w:right w:val="single" w:sz="4" w:space="0" w:color="auto"/>
            </w:tcBorders>
            <w:hideMark/>
          </w:tcPr>
          <w:p w14:paraId="0A9B9B60" w14:textId="77777777" w:rsidR="00FD75F4" w:rsidRPr="004B3E3C" w:rsidRDefault="00FD75F4" w:rsidP="00FD75F4">
            <w:pPr>
              <w:pStyle w:val="TAL"/>
              <w:rPr>
                <w:lang w:eastAsia="ko-KR"/>
              </w:rPr>
            </w:pPr>
            <w:r w:rsidRPr="004B3E3C">
              <w:rPr>
                <w:lang w:eastAsia="ko-KR"/>
              </w:rPr>
              <w:t>D1</w:t>
            </w:r>
          </w:p>
        </w:tc>
        <w:tc>
          <w:tcPr>
            <w:tcW w:w="836" w:type="dxa"/>
            <w:tcBorders>
              <w:top w:val="single" w:sz="4" w:space="0" w:color="auto"/>
              <w:left w:val="single" w:sz="4" w:space="0" w:color="auto"/>
              <w:bottom w:val="single" w:sz="4" w:space="0" w:color="auto"/>
              <w:right w:val="single" w:sz="4" w:space="0" w:color="auto"/>
            </w:tcBorders>
            <w:vAlign w:val="center"/>
            <w:hideMark/>
          </w:tcPr>
          <w:p w14:paraId="0EA472B1"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zh-CN"/>
              </w:rPr>
              <w:t>1-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5D0A859"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22"/>
                <w:lang w:eastAsia="ko-KR"/>
              </w:rPr>
              <w:t>s</w:t>
            </w:r>
          </w:p>
        </w:tc>
        <w:tc>
          <w:tcPr>
            <w:tcW w:w="1780" w:type="dxa"/>
            <w:tcBorders>
              <w:top w:val="single" w:sz="4" w:space="0" w:color="auto"/>
              <w:left w:val="single" w:sz="4" w:space="0" w:color="auto"/>
              <w:bottom w:val="single" w:sz="4" w:space="0" w:color="auto"/>
              <w:right w:val="single" w:sz="4" w:space="0" w:color="auto"/>
            </w:tcBorders>
            <w:vAlign w:val="center"/>
            <w:hideMark/>
          </w:tcPr>
          <w:p w14:paraId="40D73314" w14:textId="77777777" w:rsidR="00FD75F4" w:rsidRPr="004B3E3C" w:rsidRDefault="00FD75F4" w:rsidP="00FD75F4">
            <w:pPr>
              <w:pStyle w:val="TAC"/>
              <w:rPr>
                <w:rFonts w:cs="Arial"/>
                <w:color w:val="000000" w:themeColor="text1"/>
                <w:kern w:val="2"/>
                <w:szCs w:val="22"/>
                <w:lang w:eastAsia="ko-KR"/>
              </w:rPr>
            </w:pPr>
            <w:r w:rsidRPr="004B3E3C">
              <w:rPr>
                <w:rFonts w:cs="Arial"/>
                <w:color w:val="000000" w:themeColor="text1"/>
                <w:kern w:val="2"/>
                <w:szCs w:val="18"/>
                <w:lang w:eastAsia="ko-KR"/>
              </w:rPr>
              <w:t>0.53</w:t>
            </w:r>
          </w:p>
        </w:tc>
        <w:tc>
          <w:tcPr>
            <w:tcW w:w="1536" w:type="dxa"/>
            <w:tcBorders>
              <w:top w:val="single" w:sz="4" w:space="0" w:color="auto"/>
              <w:left w:val="single" w:sz="4" w:space="0" w:color="auto"/>
              <w:bottom w:val="single" w:sz="4" w:space="0" w:color="auto"/>
              <w:right w:val="single" w:sz="4" w:space="0" w:color="auto"/>
            </w:tcBorders>
            <w:vAlign w:val="center"/>
          </w:tcPr>
          <w:p w14:paraId="1ACF4A74" w14:textId="77777777" w:rsidR="00FD75F4" w:rsidRPr="004B3E3C" w:rsidRDefault="00FD75F4" w:rsidP="00FD75F4">
            <w:pPr>
              <w:pStyle w:val="TAC"/>
              <w:rPr>
                <w:rFonts w:cs="Arial"/>
                <w:color w:val="000000" w:themeColor="text1"/>
                <w:kern w:val="2"/>
                <w:szCs w:val="22"/>
                <w:highlight w:val="yellow"/>
                <w:lang w:eastAsia="ko-KR"/>
              </w:rPr>
            </w:pPr>
          </w:p>
        </w:tc>
      </w:tr>
      <w:tr w:rsidR="00FD75F4" w:rsidRPr="004B3E3C" w14:paraId="2069A988" w14:textId="77777777" w:rsidTr="00FD75F4">
        <w:trPr>
          <w:trHeight w:val="162"/>
          <w:jc w:val="center"/>
        </w:trPr>
        <w:tc>
          <w:tcPr>
            <w:tcW w:w="7976" w:type="dxa"/>
            <w:gridSpan w:val="6"/>
            <w:tcBorders>
              <w:top w:val="single" w:sz="4" w:space="0" w:color="auto"/>
              <w:left w:val="single" w:sz="4" w:space="0" w:color="auto"/>
              <w:bottom w:val="single" w:sz="4" w:space="0" w:color="auto"/>
              <w:right w:val="single" w:sz="4" w:space="0" w:color="auto"/>
            </w:tcBorders>
            <w:hideMark/>
          </w:tcPr>
          <w:p w14:paraId="3A4266AC" w14:textId="77777777" w:rsidR="00FD75F4" w:rsidRPr="004B3E3C" w:rsidRDefault="00FD75F4" w:rsidP="00FD75F4">
            <w:pPr>
              <w:pStyle w:val="TAN"/>
              <w:rPr>
                <w:rFonts w:cs="Arial"/>
                <w:color w:val="000000" w:themeColor="text1"/>
                <w:szCs w:val="22"/>
                <w:highlight w:val="yellow"/>
                <w:lang w:eastAsia="ko-KR"/>
              </w:rPr>
            </w:pPr>
            <w:r w:rsidRPr="004B3E3C">
              <w:t>Note 1:</w:t>
            </w:r>
            <w:r w:rsidRPr="004B3E3C">
              <w:rPr>
                <w:lang w:eastAsia="zh-CN"/>
              </w:rPr>
              <w:tab/>
            </w:r>
            <w:r w:rsidRPr="004B3E3C">
              <w:t>UE-specific PDCCH is not transmitted after T1 starts.</w:t>
            </w:r>
          </w:p>
        </w:tc>
      </w:tr>
    </w:tbl>
    <w:p w14:paraId="1099801B" w14:textId="77777777" w:rsidR="00FD75F4" w:rsidRPr="004B3E3C" w:rsidRDefault="00FD75F4" w:rsidP="00FD75F4">
      <w:pPr>
        <w:rPr>
          <w:rFonts w:cs="v4.2.0"/>
          <w:lang w:eastAsia="en-GB"/>
        </w:rPr>
      </w:pPr>
    </w:p>
    <w:p w14:paraId="6BD43A09" w14:textId="77777777" w:rsidR="00FD75F4" w:rsidRPr="004B3E3C" w:rsidRDefault="00FD75F4" w:rsidP="00FD75F4">
      <w:pPr>
        <w:pStyle w:val="H6"/>
      </w:pPr>
      <w:r w:rsidRPr="004B3E3C">
        <w:t>5.5.5.8.4.2</w:t>
      </w:r>
      <w:r w:rsidRPr="004B3E3C">
        <w:tab/>
        <w:t>Test procedure</w:t>
      </w:r>
    </w:p>
    <w:p w14:paraId="2F692DD8" w14:textId="681CB063" w:rsidR="00FD75F4" w:rsidRPr="004B3E3C" w:rsidRDefault="00FD75F4" w:rsidP="00FD75F4">
      <w:r w:rsidRPr="004B3E3C">
        <w:t>Prior to the start of the time duration T1, the UE shall be fully synchronized to cell 1 and cell 2. The UE shall be configured for periodic CSI reporting with a reporting periodicity of 5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11091D4" w14:textId="77777777" w:rsidR="00FD75F4" w:rsidRPr="004B3E3C" w:rsidRDefault="00FD75F4" w:rsidP="00FD75F4">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23B77478" w14:textId="77777777" w:rsidR="00FD75F4" w:rsidRPr="004B3E3C" w:rsidRDefault="00FD75F4" w:rsidP="00FD75F4">
      <w:pPr>
        <w:pStyle w:val="B1"/>
        <w:rPr>
          <w:lang w:eastAsia="zh-CN"/>
        </w:rPr>
      </w:pPr>
      <w:r w:rsidRPr="004B3E3C">
        <w:t>2.</w:t>
      </w:r>
      <w:r w:rsidRPr="004B3E3C">
        <w:tab/>
        <w:t>NR RRCReconfiguration message is contained in RRCConnectionReconfiguration and NR RRCReconfigurationComplete message is contained in RRCConnectionReconfigurationComplete</w:t>
      </w:r>
      <w:r w:rsidRPr="004B3E3C">
        <w:rPr>
          <w:lang w:eastAsia="zh-CN"/>
        </w:rPr>
        <w:t>.</w:t>
      </w:r>
    </w:p>
    <w:p w14:paraId="4FFBDC36" w14:textId="77777777" w:rsidR="00FD75F4" w:rsidRPr="004B3E3C" w:rsidRDefault="00FD75F4" w:rsidP="00FD75F4">
      <w:pPr>
        <w:pStyle w:val="B1"/>
        <w:rPr>
          <w:lang w:eastAsia="en-GB"/>
        </w:rPr>
      </w:pPr>
      <w:r w:rsidRPr="004B3E3C">
        <w:rPr>
          <w:rFonts w:eastAsia="??"/>
        </w:rPr>
        <w:t>3.</w:t>
      </w:r>
      <w:r w:rsidRPr="004B3E3C">
        <w:rPr>
          <w:rFonts w:eastAsia="??"/>
        </w:rPr>
        <w:tab/>
        <w:t>Set the parameters of NR Cell 2 according to T1 in Table 5.5.5.8.5-1.</w:t>
      </w:r>
      <w:r w:rsidRPr="004B3E3C">
        <w:t xml:space="preserve"> Propagation conditions are set according to Annex C.2.3.</w:t>
      </w:r>
      <w:r w:rsidRPr="004B3E3C">
        <w:rPr>
          <w:rFonts w:eastAsia="??"/>
        </w:rPr>
        <w:t xml:space="preserve"> T1 starts.</w:t>
      </w:r>
    </w:p>
    <w:p w14:paraId="0C3BDB70" w14:textId="77777777" w:rsidR="00FD75F4" w:rsidRPr="004B3E3C" w:rsidRDefault="00FD75F4" w:rsidP="00FD75F4">
      <w:pPr>
        <w:pStyle w:val="B1"/>
      </w:pPr>
      <w:r w:rsidRPr="004B3E3C">
        <w:rPr>
          <w:rFonts w:eastAsia="??"/>
        </w:rPr>
        <w:t>4.</w:t>
      </w:r>
      <w:r w:rsidRPr="004B3E3C">
        <w:rPr>
          <w:rFonts w:eastAsia="??"/>
        </w:rPr>
        <w:tab/>
        <w:t>When T1 expires the SS shall change the SNR1 and SNR2 values to T2 as specified in Table 5.5.5.8.5-1. T2 starts.</w:t>
      </w:r>
    </w:p>
    <w:p w14:paraId="6F5E06AA" w14:textId="77777777" w:rsidR="00FD75F4" w:rsidRPr="004B3E3C" w:rsidRDefault="00FD75F4" w:rsidP="00FD75F4">
      <w:pPr>
        <w:pStyle w:val="B1"/>
      </w:pPr>
      <w:r w:rsidRPr="004B3E3C">
        <w:rPr>
          <w:rFonts w:eastAsia="??"/>
        </w:rPr>
        <w:t>5.</w:t>
      </w:r>
      <w:r w:rsidRPr="004B3E3C">
        <w:rPr>
          <w:rFonts w:eastAsia="??"/>
        </w:rPr>
        <w:tab/>
        <w:t>When T2 expires the SS shall change the SNR1 and SNR2 values to T3 as specified in Table 5.5.5.8.5-1. T3 starts.</w:t>
      </w:r>
    </w:p>
    <w:p w14:paraId="0532A3B1" w14:textId="77777777" w:rsidR="00FD75F4" w:rsidRPr="004B3E3C" w:rsidRDefault="00FD75F4" w:rsidP="00FD75F4">
      <w:pPr>
        <w:pStyle w:val="B1"/>
      </w:pPr>
      <w:r w:rsidRPr="004B3E3C">
        <w:rPr>
          <w:rFonts w:eastAsia="??"/>
        </w:rPr>
        <w:t>6.</w:t>
      </w:r>
      <w:r w:rsidRPr="004B3E3C">
        <w:rPr>
          <w:rFonts w:eastAsia="??"/>
        </w:rPr>
        <w:tab/>
        <w:t>When T3 expires the SS shall change the SNR1 and SNR2 values to T4 as specified in Table 5.5.5.8.5-1. T4 starts.</w:t>
      </w:r>
    </w:p>
    <w:p w14:paraId="02BE8191" w14:textId="77777777" w:rsidR="00FD75F4" w:rsidRPr="004B3E3C" w:rsidRDefault="00FD75F4" w:rsidP="00FD75F4">
      <w:pPr>
        <w:pStyle w:val="B1"/>
      </w:pPr>
      <w:r w:rsidRPr="004B3E3C">
        <w:rPr>
          <w:rFonts w:eastAsia="??"/>
        </w:rPr>
        <w:t>7.</w:t>
      </w:r>
      <w:r w:rsidRPr="004B3E3C">
        <w:rPr>
          <w:rFonts w:eastAsia="??"/>
        </w:rPr>
        <w:tab/>
        <w:t>When T4 expires the SS shall change the SNR1 and SNR2 values to T5 as specified in Table 5.5.5.8.5-1. T5 starts.</w:t>
      </w:r>
    </w:p>
    <w:p w14:paraId="617D36FE" w14:textId="77777777" w:rsidR="00FD75F4" w:rsidRPr="004B3E3C" w:rsidRDefault="00FD75F4" w:rsidP="00FD75F4">
      <w:pPr>
        <w:pStyle w:val="B1"/>
      </w:pPr>
      <w:r w:rsidRPr="004B3E3C">
        <w:t>8.</w:t>
      </w:r>
      <w:r w:rsidRPr="004B3E3C">
        <w:tab/>
        <w:t>If the SS:</w:t>
      </w:r>
    </w:p>
    <w:p w14:paraId="1BB3ABA2" w14:textId="77777777" w:rsidR="00FD75F4" w:rsidRPr="004B3E3C" w:rsidRDefault="00FD75F4" w:rsidP="00FD75F4">
      <w:pPr>
        <w:pStyle w:val="B2"/>
      </w:pPr>
      <w:r w:rsidRPr="004B3E3C">
        <w:t>a)</w:t>
      </w:r>
      <w:r w:rsidRPr="004B3E3C">
        <w:tab/>
        <w:t>detects uplink power on NR carrier in each slot configured for CSI transmission (according CSI reporting on PUCCH) during the period from time point A to time point B; and</w:t>
      </w:r>
    </w:p>
    <w:p w14:paraId="56CC2BE9" w14:textId="77777777" w:rsidR="00FD75F4" w:rsidRPr="004B3E3C" w:rsidRDefault="00FD75F4" w:rsidP="00FD75F4">
      <w:pPr>
        <w:pStyle w:val="B2"/>
      </w:pPr>
      <w:r w:rsidRPr="004B3E3C">
        <w:t>b)</w:t>
      </w:r>
      <w:r w:rsidRPr="004B3E3C">
        <w:tab/>
        <w:t>does not detect PUCCH with LRR before time point B, and</w:t>
      </w:r>
    </w:p>
    <w:p w14:paraId="71BD5D1D" w14:textId="77777777" w:rsidR="00FD75F4" w:rsidRPr="004B3E3C" w:rsidRDefault="00FD75F4" w:rsidP="00FD75F4">
      <w:pPr>
        <w:pStyle w:val="B2"/>
      </w:pPr>
      <w:r w:rsidRPr="004B3E3C">
        <w:t>c)</w:t>
      </w:r>
      <w:r w:rsidRPr="004B3E3C">
        <w:tab/>
        <w:t>detects PUCCH with LRR, followed by BFR MAC CE containing a beam associated with the candidate beam set q</w:t>
      </w:r>
      <w:r w:rsidRPr="004B3E3C">
        <w:rPr>
          <w:vertAlign w:val="subscript"/>
        </w:rPr>
        <w:t xml:space="preserve">10 </w:t>
      </w:r>
      <w:r w:rsidRPr="004B3E3C">
        <w:t>and q</w:t>
      </w:r>
      <w:r w:rsidRPr="004B3E3C">
        <w:rPr>
          <w:vertAlign w:val="subscript"/>
        </w:rPr>
        <w:t>11</w:t>
      </w:r>
      <w:r w:rsidRPr="004B3E3C">
        <w:t xml:space="preserve"> before time point F (D1 after the start of T5), </w:t>
      </w:r>
    </w:p>
    <w:p w14:paraId="08AA08B7" w14:textId="77777777" w:rsidR="00FD75F4" w:rsidRPr="004B3E3C" w:rsidRDefault="00FD75F4" w:rsidP="00FD75F4">
      <w:pPr>
        <w:pStyle w:val="B2"/>
      </w:pPr>
      <w:r w:rsidRPr="004B3E3C">
        <w:t>the number of successful tests is increased by one.</w:t>
      </w:r>
    </w:p>
    <w:p w14:paraId="7E1D0C99" w14:textId="77777777" w:rsidR="00FD75F4" w:rsidRPr="004B3E3C" w:rsidRDefault="00FD75F4" w:rsidP="00FD75F4">
      <w:pPr>
        <w:pStyle w:val="B2"/>
      </w:pPr>
      <w:r w:rsidRPr="004B3E3C">
        <w:t>Otherwise the number of failed tests is increased by one.</w:t>
      </w:r>
    </w:p>
    <w:p w14:paraId="3B794BA8" w14:textId="77777777" w:rsidR="00FD75F4" w:rsidRPr="004B3E3C" w:rsidRDefault="00FD75F4" w:rsidP="00FD75F4">
      <w:pPr>
        <w:pStyle w:val="B1"/>
      </w:pPr>
      <w:r w:rsidRPr="004B3E3C">
        <w:t>9.</w:t>
      </w:r>
      <w:r w:rsidRPr="004B3E3C">
        <w:tab/>
        <w:t xml:space="preserve">When T5 expires the SS shall change the SNR value to T1 as specified in Table </w:t>
      </w:r>
      <w:r w:rsidRPr="004B3E3C">
        <w:rPr>
          <w:rFonts w:eastAsia="??"/>
        </w:rPr>
        <w:t>5.5.5.8.5</w:t>
      </w:r>
      <w:r w:rsidRPr="004B3E3C">
        <w:t>-1.</w:t>
      </w:r>
    </w:p>
    <w:p w14:paraId="37585276" w14:textId="77777777" w:rsidR="00FD75F4" w:rsidRPr="004B3E3C" w:rsidRDefault="00FD75F4" w:rsidP="00FD75F4">
      <w:pPr>
        <w:pStyle w:val="B1"/>
      </w:pPr>
      <w:r w:rsidRPr="004B3E3C">
        <w:t>10.</w:t>
      </w:r>
      <w:r w:rsidRPr="004B3E3C">
        <w:tab/>
      </w:r>
      <w:r w:rsidRPr="004B3E3C">
        <w:rPr>
          <w:rFonts w:eastAsia="??"/>
        </w:rPr>
        <w:t xml:space="preserve">If the iteration fails, the SS shall first attempt to release and add the </w:t>
      </w:r>
      <w:r w:rsidRPr="004B3E3C">
        <w:rPr>
          <w:lang w:eastAsia="zh-TW"/>
        </w:rPr>
        <w:t>FR2 P</w:t>
      </w:r>
      <w:r w:rsidRPr="004B3E3C">
        <w:rPr>
          <w:rFonts w:eastAsia="??"/>
        </w:rPr>
        <w:t>SCell</w:t>
      </w:r>
      <w:r w:rsidRPr="004B3E3C">
        <w:t xml:space="preserve">. If that also fails, then the UE is switched OFF/ON to proceed with the next iteration, and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504F8998" w14:textId="3048CCDB" w:rsidR="00FD75F4" w:rsidRPr="004B3E3C" w:rsidRDefault="00FD75F4" w:rsidP="00FD75F4">
      <w:pPr>
        <w:pStyle w:val="B1"/>
      </w:pPr>
      <w:r w:rsidRPr="004B3E3C">
        <w:t>11.</w:t>
      </w:r>
      <w:r w:rsidRPr="004B3E3C">
        <w:tab/>
        <w:t>Repeat steps 2-10 for all subtests until the confidence level according to Tables G.2.3-1 in Annex G clause G.2 is achieved.</w:t>
      </w:r>
    </w:p>
    <w:p w14:paraId="165E7306" w14:textId="77777777" w:rsidR="00FD75F4" w:rsidRPr="004B3E3C" w:rsidRDefault="00FD75F4" w:rsidP="00FD75F4">
      <w:pPr>
        <w:pStyle w:val="H6"/>
      </w:pPr>
      <w:r w:rsidRPr="004B3E3C">
        <w:t>5.5.5.8.4.3</w:t>
      </w:r>
      <w:r w:rsidRPr="004B3E3C">
        <w:tab/>
        <w:t>Message contents</w:t>
      </w:r>
    </w:p>
    <w:p w14:paraId="406F68BF" w14:textId="77777777" w:rsidR="00FD75F4" w:rsidRPr="004B3E3C" w:rsidRDefault="00FD75F4" w:rsidP="00FD75F4">
      <w:pPr>
        <w:rPr>
          <w:lang w:eastAsia="sv-SE"/>
        </w:rPr>
      </w:pPr>
      <w:r w:rsidRPr="004B3E3C">
        <w:rPr>
          <w:lang w:eastAsia="sv-SE"/>
        </w:rPr>
        <w:t>Message contents are according to TS 38.508-1 [14] clause 7.3 with the following exceptions:</w:t>
      </w:r>
    </w:p>
    <w:p w14:paraId="0D1250BD" w14:textId="77777777" w:rsidR="00FD75F4" w:rsidRPr="004B3E3C" w:rsidRDefault="00FD75F4" w:rsidP="00FD75F4">
      <w:pPr>
        <w:pStyle w:val="TH"/>
        <w:rPr>
          <w:rFonts w:cs="v4.2.0"/>
          <w:lang w:eastAsia="x-none"/>
        </w:rPr>
      </w:pPr>
      <w:r w:rsidRPr="004B3E3C">
        <w:rPr>
          <w:rFonts w:cs="v4.2.0"/>
        </w:rPr>
        <w:t xml:space="preserve">Table 5.5.5.8.4.3-1: Common Exception messages for </w:t>
      </w:r>
      <w:r w:rsidRPr="004B3E3C">
        <w:t>EN-DC FR2 P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FD75F4" w:rsidRPr="004B3E3C" w14:paraId="0A8734C9" w14:textId="77777777" w:rsidTr="00FD75F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2B024FA" w14:textId="77777777" w:rsidR="00FD75F4" w:rsidRPr="004B3E3C" w:rsidRDefault="00FD75F4">
            <w:pPr>
              <w:pStyle w:val="TAH"/>
              <w:rPr>
                <w:kern w:val="2"/>
                <w:lang w:eastAsia="en-GB"/>
              </w:rPr>
            </w:pPr>
            <w:r w:rsidRPr="004B3E3C">
              <w:rPr>
                <w:kern w:val="2"/>
              </w:rPr>
              <w:t>Default Message Contents</w:t>
            </w:r>
          </w:p>
        </w:tc>
      </w:tr>
      <w:tr w:rsidR="00FD75F4" w:rsidRPr="004B3E3C" w14:paraId="79450955" w14:textId="77777777" w:rsidTr="00FD75F4">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000ABB6" w14:textId="77777777" w:rsidR="00FD75F4" w:rsidRPr="004B3E3C" w:rsidRDefault="00FD75F4">
            <w:pPr>
              <w:pStyle w:val="TAL"/>
              <w:rPr>
                <w:kern w:val="2"/>
              </w:rPr>
            </w:pPr>
            <w:r w:rsidRPr="004B3E3C">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34C80A6F" w14:textId="77777777" w:rsidR="00FD75F4" w:rsidRPr="004B3E3C" w:rsidRDefault="00FD75F4">
            <w:pPr>
              <w:pStyle w:val="TAL"/>
              <w:rPr>
                <w:kern w:val="2"/>
              </w:rPr>
            </w:pPr>
          </w:p>
        </w:tc>
      </w:tr>
      <w:tr w:rsidR="00FD75F4" w:rsidRPr="004B3E3C" w14:paraId="30DE8632" w14:textId="77777777" w:rsidTr="00FD75F4">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6883F4AB" w14:textId="77777777" w:rsidR="00FD75F4" w:rsidRPr="004B3E3C" w:rsidRDefault="00FD75F4">
            <w:pPr>
              <w:pStyle w:val="TAL"/>
              <w:rPr>
                <w:kern w:val="2"/>
              </w:rPr>
            </w:pPr>
            <w:r w:rsidRPr="004B3E3C">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294E2874" w14:textId="77777777" w:rsidR="00FD75F4" w:rsidRPr="004B3E3C" w:rsidRDefault="00FD75F4">
            <w:pPr>
              <w:pStyle w:val="TAL"/>
              <w:keepNext w:val="0"/>
              <w:keepLines w:val="0"/>
              <w:rPr>
                <w:kern w:val="2"/>
              </w:rPr>
            </w:pPr>
            <w:r w:rsidRPr="004B3E3C">
              <w:rPr>
                <w:kern w:val="2"/>
              </w:rPr>
              <w:t>Table H.3.1-8A with Condition CSI-RS BFD</w:t>
            </w:r>
          </w:p>
          <w:p w14:paraId="3672A5EF" w14:textId="77777777" w:rsidR="00FD75F4" w:rsidRPr="004B3E3C" w:rsidRDefault="00FD75F4">
            <w:pPr>
              <w:pStyle w:val="TAL"/>
              <w:keepNext w:val="0"/>
              <w:keepLines w:val="0"/>
              <w:rPr>
                <w:kern w:val="2"/>
              </w:rPr>
            </w:pPr>
            <w:r w:rsidRPr="004B3E3C">
              <w:rPr>
                <w:kern w:val="2"/>
              </w:rPr>
              <w:t>Table H.3.1-12A on Cell 2</w:t>
            </w:r>
          </w:p>
          <w:p w14:paraId="675499B7" w14:textId="77777777" w:rsidR="00FD75F4" w:rsidRPr="004B3E3C" w:rsidRDefault="00FD75F4">
            <w:pPr>
              <w:pStyle w:val="TAL"/>
              <w:rPr>
                <w:kern w:val="2"/>
              </w:rPr>
            </w:pPr>
            <w:r w:rsidRPr="004B3E3C">
              <w:rPr>
                <w:kern w:val="2"/>
              </w:rPr>
              <w:t>Table H.3.1-13 on Cell 2 with condition SpCell</w:t>
            </w:r>
          </w:p>
          <w:p w14:paraId="3399DDCB" w14:textId="77777777" w:rsidR="00FD75F4" w:rsidRPr="004B3E3C" w:rsidRDefault="00FD75F4">
            <w:pPr>
              <w:pStyle w:val="TAL"/>
              <w:keepNext w:val="0"/>
              <w:keepLines w:val="0"/>
              <w:rPr>
                <w:kern w:val="2"/>
              </w:rPr>
            </w:pPr>
            <w:r w:rsidRPr="004B3E3C">
              <w:rPr>
                <w:kern w:val="2"/>
              </w:rPr>
              <w:t>Table H.3.7-1 with condition DRX.3</w:t>
            </w:r>
          </w:p>
        </w:tc>
      </w:tr>
    </w:tbl>
    <w:p w14:paraId="63CEF0A6" w14:textId="77777777" w:rsidR="00FD75F4" w:rsidRPr="004B3E3C" w:rsidRDefault="00FD75F4" w:rsidP="00FD75F4">
      <w:pPr>
        <w:rPr>
          <w:highlight w:val="yellow"/>
        </w:rPr>
      </w:pPr>
    </w:p>
    <w:p w14:paraId="14F2EAE5" w14:textId="77777777" w:rsidR="00FD75F4" w:rsidRPr="004B3E3C" w:rsidRDefault="00FD75F4" w:rsidP="00FD75F4">
      <w:pPr>
        <w:pStyle w:val="TH"/>
        <w:keepNext w:val="0"/>
        <w:keepLines w:val="0"/>
        <w:rPr>
          <w:rFonts w:cs="v4.2.0"/>
        </w:rPr>
      </w:pPr>
      <w:r w:rsidRPr="004B3E3C">
        <w:t xml:space="preserve">Table </w:t>
      </w:r>
      <w:r w:rsidRPr="004B3E3C">
        <w:rPr>
          <w:rFonts w:cs="v4.2.0"/>
        </w:rPr>
        <w:t xml:space="preserve">5.5.5.8.4.3-2: </w:t>
      </w:r>
      <w:r w:rsidRPr="004B3E3C">
        <w:rPr>
          <w:i/>
        </w:rPr>
        <w:t>MAC-CellGroupConfig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D75F4" w:rsidRPr="004B3E3C" w14:paraId="04568254"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462A1DD2" w14:textId="77777777" w:rsidR="00FD75F4" w:rsidRPr="004B3E3C" w:rsidRDefault="00FD75F4">
            <w:pPr>
              <w:pStyle w:val="TAL"/>
              <w:rPr>
                <w:kern w:val="2"/>
              </w:rPr>
            </w:pPr>
            <w:r w:rsidRPr="004B3E3C">
              <w:rPr>
                <w:kern w:val="2"/>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58C6D7D4"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F52D859"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842C399" w14:textId="77777777" w:rsidR="00FD75F4" w:rsidRPr="004B3E3C" w:rsidRDefault="00FD75F4">
            <w:pPr>
              <w:pStyle w:val="TAL"/>
              <w:rPr>
                <w:rFonts w:eastAsiaTheme="minorEastAsia"/>
                <w:kern w:val="2"/>
                <w:lang w:eastAsia="zh-CN"/>
              </w:rPr>
            </w:pPr>
          </w:p>
        </w:tc>
      </w:tr>
      <w:tr w:rsidR="00FD75F4" w:rsidRPr="004B3E3C" w14:paraId="0982CCF3"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05D27768" w14:textId="77777777" w:rsidR="00FD75F4" w:rsidRPr="004B3E3C" w:rsidRDefault="00FD75F4">
            <w:pPr>
              <w:pStyle w:val="TAL"/>
              <w:rPr>
                <w:kern w:val="2"/>
                <w:lang w:eastAsia="en-GB"/>
              </w:rPr>
            </w:pPr>
            <w:r w:rsidRPr="004B3E3C">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3B8EAB" w14:textId="77777777" w:rsidR="00FD75F4" w:rsidRPr="004B3E3C" w:rsidRDefault="00FD75F4">
            <w:pPr>
              <w:pStyle w:val="TAL"/>
              <w:rPr>
                <w:kern w:val="2"/>
              </w:rPr>
            </w:pPr>
            <w:r w:rsidRPr="004B3E3C">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5DD37AC" w14:textId="77777777" w:rsidR="00FD75F4" w:rsidRPr="004B3E3C" w:rsidRDefault="00FD75F4">
            <w:pPr>
              <w:pStyle w:val="TAL"/>
              <w:rPr>
                <w:kern w:val="2"/>
              </w:rPr>
            </w:pPr>
            <w:r w:rsidRPr="004B3E3C">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72AD9D92" w14:textId="77777777" w:rsidR="00FD75F4" w:rsidRPr="004B3E3C" w:rsidRDefault="00FD75F4">
            <w:pPr>
              <w:pStyle w:val="TAL"/>
              <w:rPr>
                <w:rFonts w:eastAsiaTheme="minorEastAsia"/>
                <w:kern w:val="2"/>
                <w:lang w:eastAsia="zh-CN"/>
              </w:rPr>
            </w:pPr>
            <w:r w:rsidRPr="004B3E3C">
              <w:rPr>
                <w:kern w:val="2"/>
              </w:rPr>
              <w:t>Condition</w:t>
            </w:r>
          </w:p>
        </w:tc>
      </w:tr>
      <w:tr w:rsidR="00FD75F4" w:rsidRPr="004B3E3C" w14:paraId="0C15073C"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79FD30C2" w14:textId="77777777" w:rsidR="00FD75F4" w:rsidRPr="004B3E3C" w:rsidRDefault="00FD75F4">
            <w:pPr>
              <w:pStyle w:val="TAL"/>
              <w:rPr>
                <w:kern w:val="2"/>
                <w:lang w:eastAsia="en-GB"/>
              </w:rPr>
            </w:pPr>
            <w:r w:rsidRPr="004B3E3C">
              <w:rPr>
                <w:kern w:val="2"/>
              </w:rPr>
              <w:t xml:space="preserve">MAC-CellGroupConfig ::= </w:t>
            </w:r>
            <w:r w:rsidRPr="004B3E3C">
              <w:rPr>
                <w:snapToGrid w:val="0"/>
                <w:kern w:val="2"/>
              </w:rPr>
              <w:t xml:space="preserve">SEQUENCE </w:t>
            </w:r>
            <w:r w:rsidRPr="004B3E3C">
              <w:rPr>
                <w:kern w:val="2"/>
              </w:rPr>
              <w:t>{</w:t>
            </w:r>
          </w:p>
        </w:tc>
        <w:tc>
          <w:tcPr>
            <w:tcW w:w="2267" w:type="dxa"/>
            <w:tcBorders>
              <w:top w:val="single" w:sz="4" w:space="0" w:color="auto"/>
              <w:left w:val="single" w:sz="4" w:space="0" w:color="auto"/>
              <w:bottom w:val="single" w:sz="4" w:space="0" w:color="auto"/>
              <w:right w:val="single" w:sz="4" w:space="0" w:color="auto"/>
            </w:tcBorders>
          </w:tcPr>
          <w:p w14:paraId="0144824F"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C47BFAE"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7914BC8" w14:textId="77777777" w:rsidR="00FD75F4" w:rsidRPr="004B3E3C" w:rsidRDefault="00FD75F4">
            <w:pPr>
              <w:pStyle w:val="TAL"/>
              <w:rPr>
                <w:rFonts w:eastAsiaTheme="minorEastAsia"/>
                <w:kern w:val="2"/>
                <w:lang w:eastAsia="zh-CN"/>
              </w:rPr>
            </w:pPr>
          </w:p>
        </w:tc>
      </w:tr>
      <w:tr w:rsidR="00FD75F4" w:rsidRPr="004B3E3C" w14:paraId="6A4E9D65"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1DC33887" w14:textId="77777777" w:rsidR="00FD75F4" w:rsidRPr="004B3E3C" w:rsidRDefault="00FD75F4">
            <w:pPr>
              <w:pStyle w:val="TAL"/>
              <w:rPr>
                <w:kern w:val="2"/>
                <w:lang w:eastAsia="en-GB"/>
              </w:rPr>
            </w:pPr>
            <w:r w:rsidRPr="004B3E3C">
              <w:rPr>
                <w:kern w:val="2"/>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655C6191" w14:textId="77777777" w:rsidR="00FD75F4" w:rsidRPr="004B3E3C" w:rsidRDefault="00FD75F4">
            <w:pPr>
              <w:pStyle w:val="TAL"/>
              <w:rPr>
                <w:kern w:val="2"/>
              </w:rPr>
            </w:pPr>
            <w:r w:rsidRPr="004B3E3C">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2417DF4E"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2DE6ED4" w14:textId="77777777" w:rsidR="00FD75F4" w:rsidRPr="004B3E3C" w:rsidRDefault="00FD75F4">
            <w:pPr>
              <w:pStyle w:val="TAL"/>
              <w:rPr>
                <w:rFonts w:eastAsiaTheme="minorEastAsia"/>
                <w:kern w:val="2"/>
                <w:lang w:eastAsia="zh-CN"/>
              </w:rPr>
            </w:pPr>
          </w:p>
        </w:tc>
      </w:tr>
      <w:tr w:rsidR="00FD75F4" w:rsidRPr="004B3E3C" w14:paraId="02D06317"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64F9187C" w14:textId="77777777" w:rsidR="00FD75F4" w:rsidRPr="004B3E3C" w:rsidRDefault="00FD75F4">
            <w:pPr>
              <w:pStyle w:val="TAL"/>
              <w:rPr>
                <w:kern w:val="2"/>
                <w:lang w:eastAsia="en-GB"/>
              </w:rPr>
            </w:pPr>
            <w:r w:rsidRPr="004B3E3C">
              <w:rPr>
                <w:kern w:val="2"/>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432D435C" w14:textId="77777777" w:rsidR="00FD75F4" w:rsidRPr="004B3E3C" w:rsidRDefault="00FD75F4">
            <w:pPr>
              <w:pStyle w:val="TAL"/>
              <w:rPr>
                <w:kern w:val="2"/>
              </w:rPr>
            </w:pPr>
            <w:r w:rsidRPr="004B3E3C">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A7DF2FE"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CDFDA8F" w14:textId="77777777" w:rsidR="00FD75F4" w:rsidRPr="004B3E3C" w:rsidRDefault="00FD75F4">
            <w:pPr>
              <w:pStyle w:val="TAL"/>
              <w:rPr>
                <w:kern w:val="2"/>
              </w:rPr>
            </w:pPr>
          </w:p>
        </w:tc>
      </w:tr>
      <w:tr w:rsidR="00FD75F4" w:rsidRPr="004B3E3C" w14:paraId="3080D8CC"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0F76133E" w14:textId="77777777" w:rsidR="00FD75F4" w:rsidRPr="004B3E3C" w:rsidRDefault="00FD75F4">
            <w:pPr>
              <w:pStyle w:val="TAL"/>
              <w:rPr>
                <w:kern w:val="2"/>
              </w:rPr>
            </w:pPr>
            <w:r w:rsidRPr="004B3E3C">
              <w:rPr>
                <w:kern w:val="2"/>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3FCCF99B" w14:textId="77777777" w:rsidR="00FD75F4" w:rsidRPr="004B3E3C" w:rsidRDefault="00FD75F4">
            <w:pPr>
              <w:pStyle w:val="TAL"/>
              <w:rPr>
                <w:kern w:val="2"/>
              </w:rPr>
            </w:pPr>
            <w:r w:rsidRPr="004B3E3C">
              <w:rPr>
                <w:kern w:val="2"/>
              </w:rPr>
              <w:t>SchedulingRequest-Config</w:t>
            </w:r>
          </w:p>
        </w:tc>
        <w:tc>
          <w:tcPr>
            <w:tcW w:w="1700" w:type="dxa"/>
            <w:tcBorders>
              <w:top w:val="single" w:sz="4" w:space="0" w:color="auto"/>
              <w:left w:val="single" w:sz="4" w:space="0" w:color="auto"/>
              <w:bottom w:val="single" w:sz="4" w:space="0" w:color="auto"/>
              <w:right w:val="single" w:sz="4" w:space="0" w:color="auto"/>
            </w:tcBorders>
          </w:tcPr>
          <w:p w14:paraId="3590961C"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6DB921B" w14:textId="77777777" w:rsidR="00FD75F4" w:rsidRPr="004B3E3C" w:rsidRDefault="00FD75F4">
            <w:pPr>
              <w:pStyle w:val="TAL"/>
              <w:rPr>
                <w:kern w:val="2"/>
              </w:rPr>
            </w:pPr>
          </w:p>
        </w:tc>
      </w:tr>
      <w:tr w:rsidR="00FD75F4" w:rsidRPr="004B3E3C" w14:paraId="3BB60338" w14:textId="77777777" w:rsidTr="00FD75F4">
        <w:trPr>
          <w:jc w:val="center"/>
        </w:trPr>
        <w:tc>
          <w:tcPr>
            <w:tcW w:w="4540" w:type="dxa"/>
            <w:tcBorders>
              <w:top w:val="single" w:sz="4" w:space="0" w:color="auto"/>
              <w:left w:val="single" w:sz="4" w:space="0" w:color="auto"/>
              <w:bottom w:val="single" w:sz="4" w:space="0" w:color="auto"/>
              <w:right w:val="single" w:sz="4" w:space="0" w:color="auto"/>
            </w:tcBorders>
            <w:hideMark/>
          </w:tcPr>
          <w:p w14:paraId="5A09CC6B" w14:textId="77777777" w:rsidR="00FD75F4" w:rsidRPr="004B3E3C" w:rsidRDefault="00FD75F4">
            <w:pPr>
              <w:pStyle w:val="TAL"/>
              <w:rPr>
                <w:rFonts w:eastAsiaTheme="minorEastAsia"/>
                <w:kern w:val="2"/>
                <w:lang w:eastAsia="zh-CN"/>
              </w:rPr>
            </w:pPr>
            <w:r w:rsidRPr="004B3E3C">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44F41B8F"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3D20BFF" w14:textId="77777777" w:rsidR="00FD75F4" w:rsidRPr="004B3E3C" w:rsidRDefault="00FD75F4">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0C2327AE" w14:textId="77777777" w:rsidR="00FD75F4" w:rsidRPr="004B3E3C" w:rsidRDefault="00FD75F4">
            <w:pPr>
              <w:pStyle w:val="TAL"/>
              <w:rPr>
                <w:kern w:val="2"/>
              </w:rPr>
            </w:pPr>
          </w:p>
        </w:tc>
      </w:tr>
    </w:tbl>
    <w:p w14:paraId="50A66059" w14:textId="77777777" w:rsidR="00FD75F4" w:rsidRPr="004B3E3C" w:rsidRDefault="00FD75F4" w:rsidP="00FD75F4">
      <w:pPr>
        <w:rPr>
          <w:highlight w:val="yellow"/>
        </w:rPr>
      </w:pPr>
    </w:p>
    <w:p w14:paraId="19CB0A7B" w14:textId="77777777" w:rsidR="00FD75F4" w:rsidRPr="004B3E3C" w:rsidRDefault="00FD75F4" w:rsidP="00FD75F4">
      <w:pPr>
        <w:pStyle w:val="TH"/>
        <w:rPr>
          <w:rFonts w:cs="v4.2.0"/>
          <w:lang w:eastAsia="x-none"/>
        </w:rPr>
      </w:pPr>
      <w:r w:rsidRPr="004B3E3C">
        <w:rPr>
          <w:rFonts w:cs="v4.2.0"/>
        </w:rPr>
        <w:t xml:space="preserve">Table 5.5.5.8.4.3-3: </w:t>
      </w:r>
      <w:r w:rsidRPr="004B3E3C">
        <w:rPr>
          <w:i/>
        </w:rPr>
        <w:t>SchedulingRequestResource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D75F4" w:rsidRPr="004B3E3C" w14:paraId="31214BBB" w14:textId="77777777" w:rsidTr="00FD75F4">
        <w:tc>
          <w:tcPr>
            <w:tcW w:w="9747" w:type="dxa"/>
            <w:gridSpan w:val="4"/>
            <w:tcBorders>
              <w:top w:val="single" w:sz="4" w:space="0" w:color="auto"/>
              <w:left w:val="single" w:sz="4" w:space="0" w:color="auto"/>
              <w:bottom w:val="single" w:sz="4" w:space="0" w:color="auto"/>
              <w:right w:val="single" w:sz="4" w:space="0" w:color="auto"/>
            </w:tcBorders>
            <w:hideMark/>
          </w:tcPr>
          <w:p w14:paraId="1D5DC37D" w14:textId="77777777" w:rsidR="00FD75F4" w:rsidRPr="004B3E3C" w:rsidRDefault="00FD75F4">
            <w:pPr>
              <w:pStyle w:val="TAH"/>
              <w:jc w:val="left"/>
              <w:rPr>
                <w:b w:val="0"/>
                <w:kern w:val="2"/>
                <w:lang w:eastAsia="en-GB"/>
              </w:rPr>
            </w:pPr>
            <w:r w:rsidRPr="004B3E3C">
              <w:rPr>
                <w:b w:val="0"/>
                <w:kern w:val="2"/>
              </w:rPr>
              <w:t>Derivation Path: TS 38.508-1 [14], Table 4.6.3-157</w:t>
            </w:r>
          </w:p>
        </w:tc>
      </w:tr>
      <w:tr w:rsidR="00FD75F4" w:rsidRPr="004B3E3C" w14:paraId="7AEEBEDB"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65631D0C" w14:textId="77777777" w:rsidR="00FD75F4" w:rsidRPr="004B3E3C" w:rsidRDefault="00FD75F4">
            <w:pPr>
              <w:pStyle w:val="TAH"/>
              <w:rPr>
                <w:kern w:val="2"/>
              </w:rPr>
            </w:pPr>
            <w:r w:rsidRPr="004B3E3C">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5E4694" w14:textId="77777777" w:rsidR="00FD75F4" w:rsidRPr="004B3E3C" w:rsidRDefault="00FD75F4">
            <w:pPr>
              <w:pStyle w:val="TAH"/>
              <w:rPr>
                <w:kern w:val="2"/>
              </w:rPr>
            </w:pPr>
            <w:r w:rsidRPr="004B3E3C">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C660DA" w14:textId="77777777" w:rsidR="00FD75F4" w:rsidRPr="004B3E3C" w:rsidRDefault="00FD75F4">
            <w:pPr>
              <w:pStyle w:val="TAH"/>
              <w:rPr>
                <w:kern w:val="2"/>
              </w:rPr>
            </w:pPr>
            <w:r w:rsidRPr="004B3E3C">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1A7E50CE" w14:textId="77777777" w:rsidR="00FD75F4" w:rsidRPr="004B3E3C" w:rsidRDefault="00FD75F4">
            <w:pPr>
              <w:pStyle w:val="TAH"/>
              <w:rPr>
                <w:kern w:val="2"/>
              </w:rPr>
            </w:pPr>
            <w:r w:rsidRPr="004B3E3C">
              <w:rPr>
                <w:kern w:val="2"/>
              </w:rPr>
              <w:t>Condition</w:t>
            </w:r>
          </w:p>
        </w:tc>
      </w:tr>
      <w:tr w:rsidR="00FD75F4" w:rsidRPr="004B3E3C" w14:paraId="5158DCA0"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341CD776" w14:textId="77777777" w:rsidR="00FD75F4" w:rsidRPr="004B3E3C" w:rsidRDefault="00FD75F4">
            <w:pPr>
              <w:pStyle w:val="TAL"/>
              <w:rPr>
                <w:kern w:val="2"/>
              </w:rPr>
            </w:pPr>
            <w:r w:rsidRPr="004B3E3C">
              <w:rPr>
                <w:kern w:val="2"/>
              </w:rPr>
              <w:t xml:space="preserve">SchedulingRequestResourceConfig ::= </w:t>
            </w:r>
            <w:r w:rsidRPr="004B3E3C">
              <w:rPr>
                <w:snapToGrid w:val="0"/>
                <w:kern w:val="2"/>
              </w:rPr>
              <w:t xml:space="preserve">SEQUENCE </w:t>
            </w:r>
            <w:r w:rsidRPr="004B3E3C">
              <w:rPr>
                <w:kern w:val="2"/>
              </w:rPr>
              <w:t>{</w:t>
            </w:r>
          </w:p>
        </w:tc>
        <w:tc>
          <w:tcPr>
            <w:tcW w:w="2267" w:type="dxa"/>
            <w:tcBorders>
              <w:top w:val="single" w:sz="4" w:space="0" w:color="auto"/>
              <w:left w:val="single" w:sz="4" w:space="0" w:color="auto"/>
              <w:bottom w:val="single" w:sz="4" w:space="0" w:color="auto"/>
              <w:right w:val="single" w:sz="4" w:space="0" w:color="auto"/>
            </w:tcBorders>
          </w:tcPr>
          <w:p w14:paraId="5182A61A"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C2B244A"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E1BF37D" w14:textId="77777777" w:rsidR="00FD75F4" w:rsidRPr="004B3E3C" w:rsidRDefault="00FD75F4">
            <w:pPr>
              <w:pStyle w:val="TAL"/>
              <w:rPr>
                <w:kern w:val="2"/>
              </w:rPr>
            </w:pPr>
          </w:p>
        </w:tc>
      </w:tr>
      <w:tr w:rsidR="00FD75F4" w:rsidRPr="004B3E3C" w14:paraId="4BDE2AC9"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5914B446" w14:textId="77777777" w:rsidR="00FD75F4" w:rsidRPr="004B3E3C" w:rsidRDefault="00FD75F4">
            <w:pPr>
              <w:pStyle w:val="TAL"/>
              <w:rPr>
                <w:kern w:val="2"/>
                <w:lang w:eastAsia="zh-CN"/>
              </w:rPr>
            </w:pPr>
            <w:r w:rsidRPr="004B3E3C">
              <w:rPr>
                <w:kern w:val="2"/>
              </w:rPr>
              <w:t xml:space="preserve">  periodicityAndOffset CHOICE {</w:t>
            </w:r>
          </w:p>
        </w:tc>
        <w:tc>
          <w:tcPr>
            <w:tcW w:w="2267" w:type="dxa"/>
            <w:tcBorders>
              <w:top w:val="single" w:sz="4" w:space="0" w:color="auto"/>
              <w:left w:val="single" w:sz="4" w:space="0" w:color="auto"/>
              <w:bottom w:val="single" w:sz="4" w:space="0" w:color="auto"/>
              <w:right w:val="single" w:sz="4" w:space="0" w:color="auto"/>
            </w:tcBorders>
          </w:tcPr>
          <w:p w14:paraId="0A54CC95" w14:textId="77777777" w:rsidR="00FD75F4" w:rsidRPr="004B3E3C" w:rsidRDefault="00FD75F4">
            <w:pPr>
              <w:pStyle w:val="TAL"/>
              <w:rPr>
                <w:kern w:val="2"/>
                <w:lang w:eastAsia="en-GB"/>
              </w:rPr>
            </w:pPr>
          </w:p>
        </w:tc>
        <w:tc>
          <w:tcPr>
            <w:tcW w:w="1700" w:type="dxa"/>
            <w:tcBorders>
              <w:top w:val="single" w:sz="4" w:space="0" w:color="auto"/>
              <w:left w:val="single" w:sz="4" w:space="0" w:color="auto"/>
              <w:bottom w:val="single" w:sz="4" w:space="0" w:color="auto"/>
              <w:right w:val="single" w:sz="4" w:space="0" w:color="auto"/>
            </w:tcBorders>
          </w:tcPr>
          <w:p w14:paraId="723919DC"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3A213CC" w14:textId="77777777" w:rsidR="00FD75F4" w:rsidRPr="004B3E3C" w:rsidRDefault="00FD75F4">
            <w:pPr>
              <w:pStyle w:val="TAL"/>
              <w:rPr>
                <w:kern w:val="2"/>
              </w:rPr>
            </w:pPr>
          </w:p>
        </w:tc>
      </w:tr>
      <w:tr w:rsidR="00FD75F4" w:rsidRPr="004B3E3C" w14:paraId="5D271E1E"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251C4B45" w14:textId="77777777" w:rsidR="00FD75F4" w:rsidRPr="004B3E3C" w:rsidRDefault="00FD75F4">
            <w:pPr>
              <w:pStyle w:val="TAL"/>
              <w:rPr>
                <w:kern w:val="2"/>
                <w:lang w:eastAsia="zh-CN"/>
              </w:rPr>
            </w:pPr>
            <w:r w:rsidRPr="004B3E3C">
              <w:rPr>
                <w:kern w:val="2"/>
              </w:rPr>
              <w:t xml:space="preserve">    sl40</w:t>
            </w:r>
          </w:p>
        </w:tc>
        <w:tc>
          <w:tcPr>
            <w:tcW w:w="2267" w:type="dxa"/>
            <w:tcBorders>
              <w:top w:val="single" w:sz="4" w:space="0" w:color="auto"/>
              <w:left w:val="single" w:sz="4" w:space="0" w:color="auto"/>
              <w:bottom w:val="single" w:sz="4" w:space="0" w:color="auto"/>
              <w:right w:val="single" w:sz="4" w:space="0" w:color="auto"/>
            </w:tcBorders>
            <w:hideMark/>
          </w:tcPr>
          <w:p w14:paraId="49805F45" w14:textId="77777777" w:rsidR="00FD75F4" w:rsidRPr="004B3E3C" w:rsidRDefault="00FD75F4">
            <w:pPr>
              <w:pStyle w:val="TAL"/>
              <w:rPr>
                <w:kern w:val="2"/>
                <w:lang w:eastAsia="zh-CN"/>
              </w:rPr>
            </w:pPr>
            <w:r w:rsidRPr="004B3E3C">
              <w:rPr>
                <w:kern w:val="2"/>
                <w:lang w:eastAsia="zh-CN"/>
              </w:rPr>
              <w:t>4</w:t>
            </w:r>
          </w:p>
        </w:tc>
        <w:tc>
          <w:tcPr>
            <w:tcW w:w="1700" w:type="dxa"/>
            <w:tcBorders>
              <w:top w:val="single" w:sz="4" w:space="0" w:color="auto"/>
              <w:left w:val="single" w:sz="4" w:space="0" w:color="auto"/>
              <w:bottom w:val="single" w:sz="4" w:space="0" w:color="auto"/>
              <w:right w:val="single" w:sz="4" w:space="0" w:color="auto"/>
            </w:tcBorders>
          </w:tcPr>
          <w:p w14:paraId="5CD3C5A9" w14:textId="77777777" w:rsidR="00FD75F4" w:rsidRPr="004B3E3C" w:rsidRDefault="00FD75F4">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4352DE4E" w14:textId="77777777" w:rsidR="00FD75F4" w:rsidRPr="004B3E3C" w:rsidRDefault="00FD75F4">
            <w:pPr>
              <w:pStyle w:val="TAL"/>
              <w:rPr>
                <w:kern w:val="2"/>
              </w:rPr>
            </w:pPr>
          </w:p>
        </w:tc>
      </w:tr>
      <w:tr w:rsidR="00FD75F4" w:rsidRPr="004B3E3C" w14:paraId="65559E5C"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40BB3F30" w14:textId="77777777" w:rsidR="00FD75F4" w:rsidRPr="004B3E3C" w:rsidRDefault="00FD75F4">
            <w:pPr>
              <w:pStyle w:val="TAL"/>
              <w:rPr>
                <w:kern w:val="2"/>
                <w:lang w:eastAsia="zh-CN"/>
              </w:rPr>
            </w:pPr>
            <w:r w:rsidRPr="004B3E3C">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A73E98E" w14:textId="77777777" w:rsidR="00FD75F4" w:rsidRPr="004B3E3C" w:rsidRDefault="00FD75F4">
            <w:pPr>
              <w:pStyle w:val="TAL"/>
              <w:rPr>
                <w:kern w:val="2"/>
                <w:lang w:eastAsia="en-GB"/>
              </w:rPr>
            </w:pPr>
          </w:p>
        </w:tc>
        <w:tc>
          <w:tcPr>
            <w:tcW w:w="1700" w:type="dxa"/>
            <w:tcBorders>
              <w:top w:val="single" w:sz="4" w:space="0" w:color="auto"/>
              <w:left w:val="single" w:sz="4" w:space="0" w:color="auto"/>
              <w:bottom w:val="single" w:sz="4" w:space="0" w:color="auto"/>
              <w:right w:val="single" w:sz="4" w:space="0" w:color="auto"/>
            </w:tcBorders>
          </w:tcPr>
          <w:p w14:paraId="7BD3D39C"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869FE83" w14:textId="77777777" w:rsidR="00FD75F4" w:rsidRPr="004B3E3C" w:rsidRDefault="00FD75F4">
            <w:pPr>
              <w:pStyle w:val="TAL"/>
              <w:rPr>
                <w:kern w:val="2"/>
              </w:rPr>
            </w:pPr>
          </w:p>
        </w:tc>
      </w:tr>
      <w:tr w:rsidR="00FD75F4" w:rsidRPr="004B3E3C" w14:paraId="339E7FA1" w14:textId="77777777" w:rsidTr="00FD75F4">
        <w:tc>
          <w:tcPr>
            <w:tcW w:w="4535" w:type="dxa"/>
            <w:tcBorders>
              <w:top w:val="single" w:sz="4" w:space="0" w:color="auto"/>
              <w:left w:val="single" w:sz="4" w:space="0" w:color="auto"/>
              <w:bottom w:val="single" w:sz="4" w:space="0" w:color="auto"/>
              <w:right w:val="single" w:sz="4" w:space="0" w:color="auto"/>
            </w:tcBorders>
            <w:hideMark/>
          </w:tcPr>
          <w:p w14:paraId="20A92729" w14:textId="77777777" w:rsidR="00FD75F4" w:rsidRPr="004B3E3C" w:rsidRDefault="00FD75F4">
            <w:pPr>
              <w:pStyle w:val="TAL"/>
              <w:rPr>
                <w:kern w:val="2"/>
              </w:rPr>
            </w:pPr>
            <w:r w:rsidRPr="004B3E3C">
              <w:rPr>
                <w:kern w:val="2"/>
              </w:rPr>
              <w:t>}</w:t>
            </w:r>
          </w:p>
        </w:tc>
        <w:tc>
          <w:tcPr>
            <w:tcW w:w="2267" w:type="dxa"/>
            <w:tcBorders>
              <w:top w:val="single" w:sz="4" w:space="0" w:color="auto"/>
              <w:left w:val="single" w:sz="4" w:space="0" w:color="auto"/>
              <w:bottom w:val="single" w:sz="4" w:space="0" w:color="auto"/>
              <w:right w:val="single" w:sz="4" w:space="0" w:color="auto"/>
            </w:tcBorders>
          </w:tcPr>
          <w:p w14:paraId="14500D6A" w14:textId="77777777" w:rsidR="00FD75F4" w:rsidRPr="004B3E3C" w:rsidRDefault="00FD75F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E1F53DA" w14:textId="77777777" w:rsidR="00FD75F4" w:rsidRPr="004B3E3C" w:rsidRDefault="00FD75F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E0C2CF" w14:textId="77777777" w:rsidR="00FD75F4" w:rsidRPr="004B3E3C" w:rsidRDefault="00FD75F4">
            <w:pPr>
              <w:pStyle w:val="TAL"/>
              <w:rPr>
                <w:kern w:val="2"/>
              </w:rPr>
            </w:pPr>
          </w:p>
        </w:tc>
      </w:tr>
    </w:tbl>
    <w:p w14:paraId="629303DA" w14:textId="77777777" w:rsidR="00FD75F4" w:rsidRPr="004B3E3C" w:rsidRDefault="00FD75F4" w:rsidP="00FD75F4">
      <w:pPr>
        <w:rPr>
          <w:rFonts w:cs="v4.2.0"/>
        </w:rPr>
      </w:pPr>
    </w:p>
    <w:p w14:paraId="3D079D29" w14:textId="77777777" w:rsidR="00FD75F4" w:rsidRPr="004B3E3C" w:rsidRDefault="00FD75F4" w:rsidP="00FD75F4">
      <w:pPr>
        <w:pStyle w:val="H6"/>
      </w:pPr>
      <w:r w:rsidRPr="004B3E3C">
        <w:t>5.5.5.8.5</w:t>
      </w:r>
      <w:r w:rsidRPr="004B3E3C">
        <w:tab/>
        <w:t>Test requirement</w:t>
      </w:r>
    </w:p>
    <w:p w14:paraId="6614090D" w14:textId="77777777" w:rsidR="006800C6" w:rsidRPr="004B3E3C" w:rsidRDefault="00FD75F4" w:rsidP="006800C6">
      <w:pPr>
        <w:rPr>
          <w:lang w:eastAsia="sv-SE"/>
        </w:rPr>
      </w:pPr>
      <w:r w:rsidRPr="004B3E3C">
        <w:rPr>
          <w:lang w:eastAsia="sv-SE"/>
        </w:rPr>
        <w:t>Tables 5.5.5.8.4.1-3 and 5.5.5.8.5-1 define the primary level settings including test tolerances for EN-DC</w:t>
      </w:r>
      <w:r w:rsidRPr="004B3E3C">
        <w:t xml:space="preserve"> </w:t>
      </w:r>
      <w:r w:rsidRPr="004B3E3C">
        <w:rPr>
          <w:lang w:eastAsia="sv-SE"/>
        </w:rPr>
        <w:t>FR2 PSCell for beam failure detection and link recovery testing in DRX.</w:t>
      </w:r>
    </w:p>
    <w:p w14:paraId="6427E7C4" w14:textId="0330EC01" w:rsidR="008D5C0A" w:rsidRPr="004B3E3C" w:rsidRDefault="006800C6" w:rsidP="006800C6">
      <w:pPr>
        <w:rPr>
          <w:lang w:eastAsia="sv-SE"/>
        </w:rPr>
      </w:pPr>
      <w:r w:rsidRPr="004B3E3C">
        <w:rPr>
          <w:lang w:eastAsia="sv-SE"/>
        </w:rPr>
        <w:t>Table 5.5.5.8.5-1: Cell specific test parameters for EN-DC FR2 PSCell for beam failure detection and link recovery testing in DRX mode</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4"/>
        <w:gridCol w:w="1418"/>
        <w:gridCol w:w="850"/>
        <w:gridCol w:w="879"/>
        <w:gridCol w:w="879"/>
        <w:gridCol w:w="879"/>
        <w:gridCol w:w="879"/>
        <w:gridCol w:w="1162"/>
      </w:tblGrid>
      <w:tr w:rsidR="00FD75F4" w:rsidRPr="004B3E3C" w14:paraId="091CD0CF"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CD7E94C" w14:textId="77777777" w:rsidR="00FD75F4" w:rsidRPr="004B3E3C" w:rsidRDefault="00FD75F4">
            <w:pPr>
              <w:pStyle w:val="TAH"/>
              <w:rPr>
                <w:kern w:val="2"/>
                <w:lang w:eastAsia="en-GB"/>
              </w:rPr>
            </w:pPr>
            <w:r w:rsidRPr="004B3E3C">
              <w:rPr>
                <w:kern w:val="2"/>
              </w:rPr>
              <w:t>Parameter</w:t>
            </w:r>
          </w:p>
        </w:tc>
        <w:tc>
          <w:tcPr>
            <w:tcW w:w="850" w:type="dxa"/>
            <w:tcBorders>
              <w:top w:val="single" w:sz="4" w:space="0" w:color="auto"/>
              <w:left w:val="single" w:sz="4" w:space="0" w:color="auto"/>
              <w:bottom w:val="single" w:sz="4" w:space="0" w:color="auto"/>
              <w:right w:val="single" w:sz="4" w:space="0" w:color="auto"/>
            </w:tcBorders>
            <w:hideMark/>
          </w:tcPr>
          <w:p w14:paraId="321E02D2" w14:textId="77777777" w:rsidR="00FD75F4" w:rsidRPr="004B3E3C" w:rsidRDefault="00FD75F4">
            <w:pPr>
              <w:pStyle w:val="TAH"/>
              <w:rPr>
                <w:kern w:val="2"/>
              </w:rPr>
            </w:pPr>
            <w:r w:rsidRPr="004B3E3C">
              <w:rPr>
                <w:kern w:val="2"/>
              </w:rPr>
              <w:t>Unit</w:t>
            </w:r>
          </w:p>
        </w:tc>
        <w:tc>
          <w:tcPr>
            <w:tcW w:w="4678" w:type="dxa"/>
            <w:gridSpan w:val="5"/>
            <w:tcBorders>
              <w:top w:val="single" w:sz="4" w:space="0" w:color="auto"/>
              <w:left w:val="single" w:sz="4" w:space="0" w:color="auto"/>
              <w:bottom w:val="single" w:sz="4" w:space="0" w:color="auto"/>
              <w:right w:val="single" w:sz="4" w:space="0" w:color="auto"/>
            </w:tcBorders>
            <w:hideMark/>
          </w:tcPr>
          <w:p w14:paraId="445EEFA8" w14:textId="77777777" w:rsidR="00FD75F4" w:rsidRPr="004B3E3C" w:rsidRDefault="00FD75F4">
            <w:pPr>
              <w:pStyle w:val="TAH"/>
              <w:rPr>
                <w:rFonts w:eastAsia="MS Mincho"/>
                <w:kern w:val="2"/>
              </w:rPr>
            </w:pPr>
            <w:r w:rsidRPr="004B3E3C">
              <w:rPr>
                <w:kern w:val="2"/>
              </w:rPr>
              <w:t>Test 1</w:t>
            </w:r>
          </w:p>
        </w:tc>
      </w:tr>
      <w:tr w:rsidR="00FD75F4" w:rsidRPr="004B3E3C" w14:paraId="3CA25422"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tcPr>
          <w:p w14:paraId="31834155" w14:textId="77777777" w:rsidR="00FD75F4" w:rsidRPr="004B3E3C" w:rsidRDefault="00FD75F4">
            <w:pPr>
              <w:pStyle w:val="TAH"/>
              <w:rPr>
                <w:kern w:val="2"/>
              </w:rPr>
            </w:pPr>
          </w:p>
        </w:tc>
        <w:tc>
          <w:tcPr>
            <w:tcW w:w="850" w:type="dxa"/>
            <w:tcBorders>
              <w:top w:val="single" w:sz="4" w:space="0" w:color="auto"/>
              <w:left w:val="single" w:sz="4" w:space="0" w:color="auto"/>
              <w:bottom w:val="single" w:sz="4" w:space="0" w:color="auto"/>
              <w:right w:val="single" w:sz="4" w:space="0" w:color="auto"/>
            </w:tcBorders>
          </w:tcPr>
          <w:p w14:paraId="136E3332" w14:textId="77777777" w:rsidR="00FD75F4" w:rsidRPr="004B3E3C" w:rsidRDefault="00FD75F4">
            <w:pPr>
              <w:pStyle w:val="TAH"/>
              <w:rPr>
                <w:kern w:val="2"/>
              </w:rPr>
            </w:pPr>
          </w:p>
        </w:tc>
        <w:tc>
          <w:tcPr>
            <w:tcW w:w="879" w:type="dxa"/>
            <w:tcBorders>
              <w:top w:val="single" w:sz="4" w:space="0" w:color="auto"/>
              <w:left w:val="single" w:sz="4" w:space="0" w:color="auto"/>
              <w:bottom w:val="single" w:sz="4" w:space="0" w:color="auto"/>
              <w:right w:val="single" w:sz="4" w:space="0" w:color="auto"/>
            </w:tcBorders>
            <w:hideMark/>
          </w:tcPr>
          <w:p w14:paraId="05AECC6D" w14:textId="77777777" w:rsidR="00FD75F4" w:rsidRPr="004B3E3C" w:rsidRDefault="00FD75F4">
            <w:pPr>
              <w:pStyle w:val="TAH"/>
              <w:rPr>
                <w:rFonts w:eastAsia="MS Mincho"/>
                <w:kern w:val="2"/>
              </w:rPr>
            </w:pPr>
            <w:r w:rsidRPr="004B3E3C">
              <w:rPr>
                <w:kern w:val="2"/>
              </w:rPr>
              <w:t>T1</w:t>
            </w:r>
          </w:p>
        </w:tc>
        <w:tc>
          <w:tcPr>
            <w:tcW w:w="879" w:type="dxa"/>
            <w:tcBorders>
              <w:top w:val="single" w:sz="4" w:space="0" w:color="auto"/>
              <w:left w:val="single" w:sz="4" w:space="0" w:color="auto"/>
              <w:bottom w:val="single" w:sz="4" w:space="0" w:color="auto"/>
              <w:right w:val="single" w:sz="4" w:space="0" w:color="auto"/>
            </w:tcBorders>
            <w:hideMark/>
          </w:tcPr>
          <w:p w14:paraId="1DE51B1C" w14:textId="77777777" w:rsidR="00FD75F4" w:rsidRPr="004B3E3C" w:rsidRDefault="00FD75F4">
            <w:pPr>
              <w:pStyle w:val="TAH"/>
              <w:rPr>
                <w:rFonts w:eastAsia="MS Mincho"/>
                <w:kern w:val="2"/>
              </w:rPr>
            </w:pPr>
            <w:r w:rsidRPr="004B3E3C">
              <w:rPr>
                <w:kern w:val="2"/>
              </w:rPr>
              <w:t>T2</w:t>
            </w:r>
          </w:p>
        </w:tc>
        <w:tc>
          <w:tcPr>
            <w:tcW w:w="879" w:type="dxa"/>
            <w:tcBorders>
              <w:top w:val="single" w:sz="4" w:space="0" w:color="auto"/>
              <w:left w:val="single" w:sz="4" w:space="0" w:color="auto"/>
              <w:bottom w:val="single" w:sz="4" w:space="0" w:color="auto"/>
              <w:right w:val="single" w:sz="4" w:space="0" w:color="auto"/>
            </w:tcBorders>
            <w:hideMark/>
          </w:tcPr>
          <w:p w14:paraId="794DCCC5" w14:textId="77777777" w:rsidR="00FD75F4" w:rsidRPr="004B3E3C" w:rsidRDefault="00FD75F4">
            <w:pPr>
              <w:pStyle w:val="TAH"/>
              <w:rPr>
                <w:rFonts w:eastAsia="MS Mincho"/>
                <w:kern w:val="2"/>
              </w:rPr>
            </w:pPr>
            <w:r w:rsidRPr="004B3E3C">
              <w:rPr>
                <w:kern w:val="2"/>
              </w:rPr>
              <w:t>T3</w:t>
            </w:r>
          </w:p>
        </w:tc>
        <w:tc>
          <w:tcPr>
            <w:tcW w:w="879" w:type="dxa"/>
            <w:tcBorders>
              <w:top w:val="single" w:sz="4" w:space="0" w:color="auto"/>
              <w:left w:val="single" w:sz="4" w:space="0" w:color="auto"/>
              <w:bottom w:val="single" w:sz="4" w:space="0" w:color="auto"/>
              <w:right w:val="single" w:sz="4" w:space="0" w:color="auto"/>
            </w:tcBorders>
            <w:hideMark/>
          </w:tcPr>
          <w:p w14:paraId="38B5AC56" w14:textId="77777777" w:rsidR="00FD75F4" w:rsidRPr="004B3E3C" w:rsidRDefault="00FD75F4">
            <w:pPr>
              <w:pStyle w:val="TAH"/>
              <w:rPr>
                <w:rFonts w:eastAsia="MS Mincho"/>
                <w:kern w:val="2"/>
              </w:rPr>
            </w:pPr>
            <w:r w:rsidRPr="004B3E3C">
              <w:rPr>
                <w:kern w:val="2"/>
              </w:rPr>
              <w:t>T4</w:t>
            </w:r>
          </w:p>
        </w:tc>
        <w:tc>
          <w:tcPr>
            <w:tcW w:w="1162" w:type="dxa"/>
            <w:tcBorders>
              <w:top w:val="single" w:sz="4" w:space="0" w:color="auto"/>
              <w:left w:val="single" w:sz="4" w:space="0" w:color="auto"/>
              <w:bottom w:val="single" w:sz="4" w:space="0" w:color="auto"/>
              <w:right w:val="single" w:sz="4" w:space="0" w:color="auto"/>
            </w:tcBorders>
            <w:hideMark/>
          </w:tcPr>
          <w:p w14:paraId="2CA12201" w14:textId="77777777" w:rsidR="00FD75F4" w:rsidRPr="004B3E3C" w:rsidRDefault="00FD75F4">
            <w:pPr>
              <w:pStyle w:val="TAH"/>
              <w:rPr>
                <w:rFonts w:eastAsia="MS Mincho"/>
                <w:kern w:val="2"/>
              </w:rPr>
            </w:pPr>
            <w:r w:rsidRPr="004B3E3C">
              <w:rPr>
                <w:kern w:val="2"/>
              </w:rPr>
              <w:t>T5</w:t>
            </w:r>
          </w:p>
        </w:tc>
      </w:tr>
      <w:tr w:rsidR="00FD75F4" w:rsidRPr="004B3E3C" w14:paraId="1AC6BA44"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A82790A" w14:textId="77777777" w:rsidR="00FD75F4" w:rsidRPr="004B3E3C" w:rsidRDefault="00FD75F4" w:rsidP="00FD75F4">
            <w:pPr>
              <w:pStyle w:val="TAL"/>
            </w:pPr>
            <w:r w:rsidRPr="004B3E3C">
              <w:t>AoA setup</w:t>
            </w:r>
          </w:p>
        </w:tc>
        <w:tc>
          <w:tcPr>
            <w:tcW w:w="850" w:type="dxa"/>
            <w:tcBorders>
              <w:top w:val="single" w:sz="4" w:space="0" w:color="auto"/>
              <w:left w:val="single" w:sz="4" w:space="0" w:color="auto"/>
              <w:bottom w:val="single" w:sz="4" w:space="0" w:color="auto"/>
              <w:right w:val="single" w:sz="4" w:space="0" w:color="auto"/>
            </w:tcBorders>
          </w:tcPr>
          <w:p w14:paraId="3A6A428F" w14:textId="77777777" w:rsidR="00FD75F4" w:rsidRPr="004B3E3C"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19883E32" w14:textId="77777777" w:rsidR="00FD75F4" w:rsidRPr="004B3E3C" w:rsidRDefault="00FD75F4">
            <w:pPr>
              <w:pStyle w:val="TAC"/>
              <w:rPr>
                <w:rFonts w:eastAsia="MS Mincho"/>
                <w:kern w:val="2"/>
              </w:rPr>
            </w:pPr>
            <w:r w:rsidRPr="004B3E3C">
              <w:rPr>
                <w:kern w:val="2"/>
              </w:rPr>
              <w:t>Setup 1 defined in A.9.1</w:t>
            </w:r>
          </w:p>
        </w:tc>
      </w:tr>
      <w:tr w:rsidR="00FD75F4" w:rsidRPr="004B3E3C" w14:paraId="7EF0A980"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4E47BB9" w14:textId="77777777" w:rsidR="00FD75F4" w:rsidRPr="004B3E3C" w:rsidRDefault="00FD75F4" w:rsidP="00FD75F4">
            <w:pPr>
              <w:pStyle w:val="TAL"/>
            </w:pPr>
            <w:r w:rsidRPr="004B3E3C">
              <w:rPr>
                <w:rFonts w:cs="Arial"/>
                <w:szCs w:val="18"/>
              </w:rPr>
              <w:t>Assumption for UE beams</w:t>
            </w:r>
            <w:r w:rsidRPr="004B3E3C">
              <w:rPr>
                <w:rFonts w:cs="Arial"/>
                <w:szCs w:val="18"/>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5C6B4AD0" w14:textId="77777777" w:rsidR="00FD75F4" w:rsidRPr="004B3E3C"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1B21E8E7" w14:textId="77777777" w:rsidR="00FD75F4" w:rsidRPr="004B3E3C" w:rsidRDefault="00FD75F4">
            <w:pPr>
              <w:pStyle w:val="TAC"/>
              <w:rPr>
                <w:rFonts w:eastAsia="MS Mincho"/>
                <w:kern w:val="2"/>
              </w:rPr>
            </w:pPr>
            <w:r w:rsidRPr="004B3E3C">
              <w:rPr>
                <w:kern w:val="2"/>
              </w:rPr>
              <w:t>Rough</w:t>
            </w:r>
          </w:p>
        </w:tc>
      </w:tr>
      <w:tr w:rsidR="00FD75F4" w:rsidRPr="004B3E3C" w14:paraId="66F75740" w14:textId="77777777" w:rsidTr="006800C6">
        <w:trPr>
          <w:cantSplit/>
          <w:trHeight w:val="270"/>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1A38D8E" w14:textId="77777777" w:rsidR="00FD75F4" w:rsidRPr="004B3E3C" w:rsidRDefault="00FD75F4" w:rsidP="00FD75F4">
            <w:pPr>
              <w:pStyle w:val="TAL"/>
              <w:rPr>
                <w:rFonts w:cs="Arial"/>
              </w:rPr>
            </w:pPr>
            <w:r w:rsidRPr="004B3E3C">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2A7A7CBE" w14:textId="77777777" w:rsidR="00FD75F4" w:rsidRPr="004B3E3C" w:rsidRDefault="00FD75F4">
            <w:pPr>
              <w:pStyle w:val="TAC"/>
              <w:rPr>
                <w:kern w:val="2"/>
              </w:rPr>
            </w:pPr>
            <w:r w:rsidRPr="004B3E3C">
              <w:rPr>
                <w:kern w:val="2"/>
              </w:rPr>
              <w:t>dB</w:t>
            </w:r>
          </w:p>
        </w:tc>
        <w:tc>
          <w:tcPr>
            <w:tcW w:w="4678" w:type="dxa"/>
            <w:gridSpan w:val="5"/>
            <w:tcBorders>
              <w:top w:val="single" w:sz="4" w:space="0" w:color="auto"/>
              <w:left w:val="single" w:sz="4" w:space="0" w:color="auto"/>
              <w:bottom w:val="nil"/>
              <w:right w:val="single" w:sz="4" w:space="0" w:color="auto"/>
            </w:tcBorders>
          </w:tcPr>
          <w:p w14:paraId="38105E1D" w14:textId="77777777" w:rsidR="00FD75F4" w:rsidRPr="004B3E3C" w:rsidRDefault="00FD75F4">
            <w:pPr>
              <w:pStyle w:val="TAC"/>
              <w:rPr>
                <w:kern w:val="2"/>
              </w:rPr>
            </w:pPr>
          </w:p>
        </w:tc>
      </w:tr>
      <w:tr w:rsidR="00FD75F4" w:rsidRPr="004B3E3C" w14:paraId="0D65768B" w14:textId="77777777" w:rsidTr="006800C6">
        <w:trPr>
          <w:cantSplit/>
          <w:trHeight w:val="174"/>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9DB0E7D" w14:textId="77777777" w:rsidR="00FD75F4" w:rsidRPr="004B3E3C" w:rsidRDefault="00FD75F4" w:rsidP="00FD75F4">
            <w:pPr>
              <w:pStyle w:val="TAL"/>
              <w:rPr>
                <w:rFonts w:cs="Arial"/>
              </w:rPr>
            </w:pPr>
            <w:r w:rsidRPr="004B3E3C">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3C79BE4"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tcPr>
          <w:p w14:paraId="3BB4426F" w14:textId="77777777" w:rsidR="00FD75F4" w:rsidRPr="004B3E3C" w:rsidRDefault="00FD75F4">
            <w:pPr>
              <w:pStyle w:val="TAC"/>
              <w:rPr>
                <w:kern w:val="2"/>
              </w:rPr>
            </w:pPr>
          </w:p>
        </w:tc>
      </w:tr>
      <w:tr w:rsidR="00FD75F4" w:rsidRPr="004B3E3C" w14:paraId="4E18E1D5"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8815A49" w14:textId="77777777" w:rsidR="00FD75F4" w:rsidRPr="004B3E3C" w:rsidRDefault="00FD75F4" w:rsidP="00FD75F4">
            <w:pPr>
              <w:pStyle w:val="TAL"/>
              <w:rPr>
                <w:rFonts w:cs="Arial"/>
              </w:rPr>
            </w:pPr>
            <w:r w:rsidRPr="004B3E3C">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571674D"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tcPr>
          <w:p w14:paraId="4A94EB6F" w14:textId="77777777" w:rsidR="00FD75F4" w:rsidRPr="004B3E3C" w:rsidRDefault="00FD75F4">
            <w:pPr>
              <w:pStyle w:val="TAC"/>
              <w:rPr>
                <w:kern w:val="2"/>
              </w:rPr>
            </w:pPr>
          </w:p>
        </w:tc>
      </w:tr>
      <w:tr w:rsidR="00FD75F4" w:rsidRPr="004B3E3C" w14:paraId="1AF801D5"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B9C806C" w14:textId="77777777" w:rsidR="00FD75F4" w:rsidRPr="004B3E3C" w:rsidRDefault="00FD75F4" w:rsidP="00FD75F4">
            <w:pPr>
              <w:pStyle w:val="TAL"/>
              <w:rPr>
                <w:rFonts w:cs="Arial"/>
              </w:rPr>
            </w:pPr>
            <w:r w:rsidRPr="004B3E3C">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2DF7731F"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09083578" w14:textId="77777777" w:rsidR="00FD75F4" w:rsidRPr="004B3E3C" w:rsidRDefault="00FD75F4" w:rsidP="008D5C0A">
            <w:pPr>
              <w:pStyle w:val="TAC"/>
            </w:pPr>
          </w:p>
        </w:tc>
      </w:tr>
      <w:tr w:rsidR="00FD75F4" w:rsidRPr="004B3E3C" w14:paraId="447DEDD8" w14:textId="77777777" w:rsidTr="006800C6">
        <w:trPr>
          <w:cantSplit/>
          <w:trHeight w:val="174"/>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76AF590" w14:textId="77777777" w:rsidR="00FD75F4" w:rsidRPr="004B3E3C" w:rsidRDefault="00FD75F4" w:rsidP="00FD75F4">
            <w:pPr>
              <w:pStyle w:val="TAL"/>
              <w:rPr>
                <w:rFonts w:cs="Arial"/>
              </w:rPr>
            </w:pPr>
            <w:r w:rsidRPr="004B3E3C">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D5B5D19"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550F3C02" w14:textId="77777777" w:rsidR="00FD75F4" w:rsidRPr="004B3E3C" w:rsidRDefault="00FD75F4" w:rsidP="008D5C0A">
            <w:pPr>
              <w:pStyle w:val="TAC"/>
            </w:pPr>
            <w:r w:rsidRPr="004B3E3C">
              <w:t>0</w:t>
            </w:r>
          </w:p>
        </w:tc>
      </w:tr>
      <w:tr w:rsidR="00FD75F4" w:rsidRPr="004B3E3C" w14:paraId="48CAADD4"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E1A5E7F" w14:textId="77777777" w:rsidR="00FD75F4" w:rsidRPr="004B3E3C" w:rsidRDefault="00FD75F4" w:rsidP="00FD75F4">
            <w:pPr>
              <w:pStyle w:val="TAL"/>
              <w:rPr>
                <w:rFonts w:cs="Arial"/>
              </w:rPr>
            </w:pPr>
            <w:r w:rsidRPr="004B3E3C">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4A7FE9C"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7BDF83A8" w14:textId="77777777" w:rsidR="00FD75F4" w:rsidRPr="004B3E3C" w:rsidRDefault="00FD75F4" w:rsidP="008D5C0A">
            <w:pPr>
              <w:pStyle w:val="TAC"/>
            </w:pPr>
          </w:p>
        </w:tc>
      </w:tr>
      <w:tr w:rsidR="00FD75F4" w:rsidRPr="004B3E3C" w14:paraId="2A771C6E"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27B8A24" w14:textId="77777777" w:rsidR="00FD75F4" w:rsidRPr="004B3E3C" w:rsidRDefault="00FD75F4" w:rsidP="00FD75F4">
            <w:pPr>
              <w:pStyle w:val="TAL"/>
              <w:rPr>
                <w:rFonts w:cs="Arial"/>
              </w:rPr>
            </w:pPr>
            <w:r w:rsidRPr="004B3E3C">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86F3EAC"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5EC44425" w14:textId="77777777" w:rsidR="00FD75F4" w:rsidRPr="004B3E3C" w:rsidRDefault="00FD75F4" w:rsidP="008D5C0A">
            <w:pPr>
              <w:pStyle w:val="TAC"/>
            </w:pPr>
          </w:p>
        </w:tc>
      </w:tr>
      <w:tr w:rsidR="00FD75F4" w:rsidRPr="004B3E3C" w14:paraId="5A1F4020"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68A6B66" w14:textId="77777777" w:rsidR="00FD75F4" w:rsidRPr="004B3E3C" w:rsidRDefault="00FD75F4" w:rsidP="00FD75F4">
            <w:pPr>
              <w:pStyle w:val="TAL"/>
              <w:rPr>
                <w:rFonts w:cs="Arial"/>
              </w:rPr>
            </w:pPr>
            <w:r w:rsidRPr="004B3E3C">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746EDCF"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nil"/>
              <w:right w:val="single" w:sz="4" w:space="0" w:color="auto"/>
            </w:tcBorders>
            <w:hideMark/>
          </w:tcPr>
          <w:p w14:paraId="771E2285" w14:textId="77777777" w:rsidR="00FD75F4" w:rsidRPr="004B3E3C" w:rsidRDefault="00FD75F4" w:rsidP="008D5C0A">
            <w:pPr>
              <w:pStyle w:val="TAC"/>
            </w:pPr>
          </w:p>
        </w:tc>
      </w:tr>
      <w:tr w:rsidR="00FD75F4" w:rsidRPr="004B3E3C" w14:paraId="321FDCE6" w14:textId="77777777" w:rsidTr="006800C6">
        <w:trPr>
          <w:cantSplit/>
          <w:trHeight w:val="16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BEBF68B" w14:textId="77777777" w:rsidR="00FD75F4" w:rsidRPr="004B3E3C" w:rsidRDefault="00FD75F4" w:rsidP="00FD75F4">
            <w:pPr>
              <w:pStyle w:val="TAL"/>
              <w:rPr>
                <w:rFonts w:cs="Arial"/>
              </w:rPr>
            </w:pPr>
            <w:r w:rsidRPr="004B3E3C">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265E3A6B" w14:textId="77777777" w:rsidR="00FD75F4" w:rsidRPr="004B3E3C" w:rsidRDefault="00FD75F4">
            <w:pPr>
              <w:pStyle w:val="TAC"/>
              <w:rPr>
                <w:kern w:val="2"/>
              </w:rPr>
            </w:pPr>
            <w:r w:rsidRPr="004B3E3C">
              <w:rPr>
                <w:kern w:val="2"/>
              </w:rPr>
              <w:t>dB</w:t>
            </w:r>
          </w:p>
        </w:tc>
        <w:tc>
          <w:tcPr>
            <w:tcW w:w="4678" w:type="dxa"/>
            <w:gridSpan w:val="5"/>
            <w:tcBorders>
              <w:top w:val="nil"/>
              <w:left w:val="single" w:sz="4" w:space="0" w:color="auto"/>
              <w:bottom w:val="single" w:sz="4" w:space="0" w:color="auto"/>
              <w:right w:val="single" w:sz="4" w:space="0" w:color="auto"/>
            </w:tcBorders>
            <w:hideMark/>
          </w:tcPr>
          <w:p w14:paraId="07F3E188" w14:textId="77777777" w:rsidR="00FD75F4" w:rsidRPr="004B3E3C" w:rsidRDefault="00FD75F4" w:rsidP="008D5C0A">
            <w:pPr>
              <w:pStyle w:val="TAC"/>
            </w:pPr>
          </w:p>
        </w:tc>
      </w:tr>
      <w:tr w:rsidR="006800C6" w:rsidRPr="004B3E3C" w14:paraId="5694B031"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0B6A29C4" w14:textId="77777777" w:rsidR="006800C6" w:rsidRPr="004B3E3C" w:rsidRDefault="006800C6" w:rsidP="006800C6">
            <w:pPr>
              <w:pStyle w:val="TAL"/>
            </w:pPr>
            <w:r w:rsidRPr="004B3E3C">
              <w:t>SNR_CSI-RS</w:t>
            </w:r>
            <w:r w:rsidRPr="004B3E3C">
              <w:rPr>
                <w:rFonts w:eastAsia="?? ??"/>
              </w:rPr>
              <w:t xml:space="preserve"> of </w:t>
            </w:r>
            <w:r w:rsidRPr="004B3E3C">
              <w:t>set q</w:t>
            </w:r>
            <w:r w:rsidRPr="004B3E3C">
              <w:rPr>
                <w:vertAlign w:val="subscript"/>
              </w:rPr>
              <w:t>0,0</w:t>
            </w:r>
          </w:p>
        </w:tc>
        <w:tc>
          <w:tcPr>
            <w:tcW w:w="1418" w:type="dxa"/>
            <w:tcBorders>
              <w:top w:val="single" w:sz="4" w:space="0" w:color="auto"/>
              <w:left w:val="single" w:sz="4" w:space="0" w:color="auto"/>
              <w:bottom w:val="single" w:sz="4" w:space="0" w:color="auto"/>
              <w:right w:val="single" w:sz="4" w:space="0" w:color="auto"/>
            </w:tcBorders>
            <w:hideMark/>
          </w:tcPr>
          <w:p w14:paraId="02D0FF40"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DCF2D3"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055C4174" w14:textId="06DA8BF4"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3F47BD7B" w14:textId="0937BBDB" w:rsidR="006800C6" w:rsidRPr="004B3E3C" w:rsidRDefault="006800C6" w:rsidP="006800C6">
            <w:pPr>
              <w:pStyle w:val="TAC"/>
              <w:rPr>
                <w:kern w:val="2"/>
              </w:rPr>
            </w:pPr>
            <w:r w:rsidRPr="004B3E3C">
              <w:rPr>
                <w:kern w:val="2"/>
              </w:rPr>
              <w:t>5.7</w:t>
            </w:r>
          </w:p>
        </w:tc>
        <w:tc>
          <w:tcPr>
            <w:tcW w:w="879" w:type="dxa"/>
            <w:tcBorders>
              <w:top w:val="single" w:sz="4" w:space="0" w:color="auto"/>
              <w:left w:val="single" w:sz="4" w:space="0" w:color="auto"/>
              <w:bottom w:val="single" w:sz="4" w:space="0" w:color="auto"/>
              <w:right w:val="single" w:sz="4" w:space="0" w:color="auto"/>
            </w:tcBorders>
            <w:hideMark/>
          </w:tcPr>
          <w:p w14:paraId="3E3CF652" w14:textId="3A2E6B1C" w:rsidR="006800C6" w:rsidRPr="004B3E3C" w:rsidRDefault="006800C6" w:rsidP="006800C6">
            <w:pPr>
              <w:pStyle w:val="TAC"/>
              <w:rPr>
                <w:kern w:val="2"/>
              </w:rPr>
            </w:pPr>
            <w:r w:rsidRPr="004B3E3C">
              <w:rPr>
                <w:kern w:val="2"/>
              </w:rPr>
              <w:t>-12</w:t>
            </w:r>
          </w:p>
        </w:tc>
        <w:tc>
          <w:tcPr>
            <w:tcW w:w="879" w:type="dxa"/>
            <w:tcBorders>
              <w:top w:val="single" w:sz="4" w:space="0" w:color="auto"/>
              <w:left w:val="single" w:sz="4" w:space="0" w:color="auto"/>
              <w:bottom w:val="single" w:sz="4" w:space="0" w:color="auto"/>
              <w:right w:val="single" w:sz="4" w:space="0" w:color="auto"/>
            </w:tcBorders>
            <w:hideMark/>
          </w:tcPr>
          <w:p w14:paraId="43C26B13" w14:textId="21CFE259" w:rsidR="006800C6" w:rsidRPr="004B3E3C" w:rsidRDefault="006800C6" w:rsidP="006800C6">
            <w:pPr>
              <w:pStyle w:val="TAC"/>
              <w:rPr>
                <w:kern w:val="2"/>
              </w:rPr>
            </w:pPr>
            <w:r w:rsidRPr="004B3E3C">
              <w:rPr>
                <w:kern w:val="2"/>
              </w:rPr>
              <w:t>-12</w:t>
            </w:r>
          </w:p>
        </w:tc>
        <w:tc>
          <w:tcPr>
            <w:tcW w:w="1162" w:type="dxa"/>
            <w:tcBorders>
              <w:top w:val="single" w:sz="4" w:space="0" w:color="auto"/>
              <w:left w:val="single" w:sz="4" w:space="0" w:color="auto"/>
              <w:bottom w:val="single" w:sz="4" w:space="0" w:color="auto"/>
              <w:right w:val="single" w:sz="4" w:space="0" w:color="auto"/>
            </w:tcBorders>
            <w:hideMark/>
          </w:tcPr>
          <w:p w14:paraId="14929617" w14:textId="3F2B46BA" w:rsidR="006800C6" w:rsidRPr="004B3E3C" w:rsidRDefault="006800C6" w:rsidP="006800C6">
            <w:pPr>
              <w:pStyle w:val="TAC"/>
              <w:rPr>
                <w:kern w:val="2"/>
              </w:rPr>
            </w:pPr>
            <w:r w:rsidRPr="004B3E3C">
              <w:rPr>
                <w:kern w:val="2"/>
              </w:rPr>
              <w:t>-12</w:t>
            </w:r>
          </w:p>
        </w:tc>
      </w:tr>
      <w:tr w:rsidR="006800C6" w:rsidRPr="004B3E3C" w14:paraId="298A9620"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21383EB7" w14:textId="77777777" w:rsidR="006800C6" w:rsidRPr="004B3E3C" w:rsidRDefault="006800C6" w:rsidP="006800C6">
            <w:pPr>
              <w:pStyle w:val="TAL"/>
            </w:pPr>
            <w:r w:rsidRPr="004B3E3C">
              <w:t>SNR_CSI-RS of set q</w:t>
            </w:r>
            <w:r w:rsidRPr="004B3E3C">
              <w:rPr>
                <w:vertAlign w:val="subscript"/>
              </w:rPr>
              <w:t>1,0</w:t>
            </w:r>
          </w:p>
        </w:tc>
        <w:tc>
          <w:tcPr>
            <w:tcW w:w="1418" w:type="dxa"/>
            <w:tcBorders>
              <w:top w:val="single" w:sz="4" w:space="0" w:color="auto"/>
              <w:left w:val="single" w:sz="4" w:space="0" w:color="auto"/>
              <w:bottom w:val="single" w:sz="4" w:space="0" w:color="auto"/>
              <w:right w:val="single" w:sz="4" w:space="0" w:color="auto"/>
            </w:tcBorders>
            <w:hideMark/>
          </w:tcPr>
          <w:p w14:paraId="05CAB013"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BD18837"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4063927A" w14:textId="7A45119A"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46F72CC2" w14:textId="46C13E73"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137CF189" w14:textId="7E85A534" w:rsidR="006800C6" w:rsidRPr="004B3E3C" w:rsidRDefault="006800C6" w:rsidP="006800C6">
            <w:pPr>
              <w:pStyle w:val="TAC"/>
              <w:rPr>
                <w:kern w:val="2"/>
              </w:rPr>
            </w:pPr>
            <w:r w:rsidRPr="004B3E3C">
              <w:rPr>
                <w:kern w:val="2"/>
              </w:rPr>
              <w:t>13.7</w:t>
            </w:r>
          </w:p>
        </w:tc>
        <w:tc>
          <w:tcPr>
            <w:tcW w:w="879" w:type="dxa"/>
            <w:tcBorders>
              <w:top w:val="single" w:sz="4" w:space="0" w:color="auto"/>
              <w:left w:val="single" w:sz="4" w:space="0" w:color="auto"/>
              <w:bottom w:val="single" w:sz="4" w:space="0" w:color="auto"/>
              <w:right w:val="single" w:sz="4" w:space="0" w:color="auto"/>
            </w:tcBorders>
            <w:hideMark/>
          </w:tcPr>
          <w:p w14:paraId="3B4ACD31" w14:textId="681FBD84" w:rsidR="006800C6" w:rsidRPr="004B3E3C" w:rsidRDefault="006800C6" w:rsidP="006800C6">
            <w:pPr>
              <w:pStyle w:val="TAC"/>
              <w:rPr>
                <w:kern w:val="2"/>
              </w:rPr>
            </w:pPr>
            <w:r w:rsidRPr="004B3E3C">
              <w:rPr>
                <w:kern w:val="2"/>
              </w:rPr>
              <w:t>13.7</w:t>
            </w:r>
          </w:p>
        </w:tc>
        <w:tc>
          <w:tcPr>
            <w:tcW w:w="1162" w:type="dxa"/>
            <w:tcBorders>
              <w:top w:val="single" w:sz="4" w:space="0" w:color="auto"/>
              <w:left w:val="single" w:sz="4" w:space="0" w:color="auto"/>
              <w:bottom w:val="single" w:sz="4" w:space="0" w:color="auto"/>
              <w:right w:val="single" w:sz="4" w:space="0" w:color="auto"/>
            </w:tcBorders>
            <w:hideMark/>
          </w:tcPr>
          <w:p w14:paraId="3FAEA206" w14:textId="24B65416" w:rsidR="006800C6" w:rsidRPr="004B3E3C" w:rsidRDefault="006800C6" w:rsidP="006800C6">
            <w:pPr>
              <w:pStyle w:val="TAC"/>
              <w:rPr>
                <w:kern w:val="2"/>
              </w:rPr>
            </w:pPr>
            <w:r w:rsidRPr="004B3E3C">
              <w:rPr>
                <w:kern w:val="2"/>
              </w:rPr>
              <w:t>13.7</w:t>
            </w:r>
          </w:p>
        </w:tc>
      </w:tr>
      <w:tr w:rsidR="006800C6" w:rsidRPr="004B3E3C" w14:paraId="3F30CFC4"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44AE0A37" w14:textId="77777777" w:rsidR="006800C6" w:rsidRPr="004B3E3C" w:rsidRDefault="006800C6" w:rsidP="006800C6">
            <w:pPr>
              <w:pStyle w:val="TAL"/>
            </w:pPr>
            <w:r w:rsidRPr="004B3E3C">
              <w:t>SNR_CSI-RS</w:t>
            </w:r>
            <w:r w:rsidRPr="004B3E3C">
              <w:rPr>
                <w:rFonts w:eastAsia="?? ??"/>
              </w:rPr>
              <w:t xml:space="preserve"> of </w:t>
            </w:r>
            <w:r w:rsidRPr="004B3E3C">
              <w:t>set q</w:t>
            </w:r>
            <w:r w:rsidRPr="004B3E3C">
              <w:rPr>
                <w:vertAlign w:val="subscript"/>
              </w:rPr>
              <w:t>0,1</w:t>
            </w:r>
          </w:p>
        </w:tc>
        <w:tc>
          <w:tcPr>
            <w:tcW w:w="1418" w:type="dxa"/>
            <w:tcBorders>
              <w:top w:val="single" w:sz="4" w:space="0" w:color="auto"/>
              <w:left w:val="single" w:sz="4" w:space="0" w:color="auto"/>
              <w:bottom w:val="single" w:sz="4" w:space="0" w:color="auto"/>
              <w:right w:val="single" w:sz="4" w:space="0" w:color="auto"/>
            </w:tcBorders>
            <w:hideMark/>
          </w:tcPr>
          <w:p w14:paraId="63CAA97C"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0D4DB27"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30E85098" w14:textId="01C48F63"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5B68A092" w14:textId="6CBD6FB3"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57E4FA92" w14:textId="3A7322B6" w:rsidR="006800C6" w:rsidRPr="004B3E3C" w:rsidRDefault="006800C6" w:rsidP="006800C6">
            <w:pPr>
              <w:pStyle w:val="TAC"/>
              <w:rPr>
                <w:rFonts w:eastAsia="MS Mincho"/>
                <w:kern w:val="2"/>
              </w:rPr>
            </w:pPr>
            <w:r w:rsidRPr="004B3E3C">
              <w:rPr>
                <w:kern w:val="2"/>
              </w:rPr>
              <w:t>20</w:t>
            </w:r>
          </w:p>
        </w:tc>
        <w:tc>
          <w:tcPr>
            <w:tcW w:w="879" w:type="dxa"/>
            <w:tcBorders>
              <w:top w:val="single" w:sz="4" w:space="0" w:color="auto"/>
              <w:left w:val="single" w:sz="4" w:space="0" w:color="auto"/>
              <w:bottom w:val="single" w:sz="4" w:space="0" w:color="auto"/>
              <w:right w:val="single" w:sz="4" w:space="0" w:color="auto"/>
            </w:tcBorders>
            <w:hideMark/>
          </w:tcPr>
          <w:p w14:paraId="066DA4B6" w14:textId="6E077442" w:rsidR="006800C6" w:rsidRPr="004B3E3C" w:rsidRDefault="006800C6" w:rsidP="006800C6">
            <w:pPr>
              <w:pStyle w:val="TAC"/>
              <w:rPr>
                <w:rFonts w:eastAsia="MS Mincho"/>
                <w:kern w:val="2"/>
              </w:rPr>
            </w:pPr>
            <w:r w:rsidRPr="004B3E3C">
              <w:rPr>
                <w:kern w:val="2"/>
              </w:rPr>
              <w:t>20</w:t>
            </w:r>
          </w:p>
        </w:tc>
        <w:tc>
          <w:tcPr>
            <w:tcW w:w="1162" w:type="dxa"/>
            <w:tcBorders>
              <w:top w:val="single" w:sz="4" w:space="0" w:color="auto"/>
              <w:left w:val="single" w:sz="4" w:space="0" w:color="auto"/>
              <w:bottom w:val="single" w:sz="4" w:space="0" w:color="auto"/>
              <w:right w:val="single" w:sz="4" w:space="0" w:color="auto"/>
            </w:tcBorders>
            <w:hideMark/>
          </w:tcPr>
          <w:p w14:paraId="37547C49" w14:textId="2F040782" w:rsidR="006800C6" w:rsidRPr="004B3E3C" w:rsidRDefault="006800C6" w:rsidP="006800C6">
            <w:pPr>
              <w:pStyle w:val="TAC"/>
              <w:rPr>
                <w:rFonts w:eastAsia="MS Mincho"/>
                <w:kern w:val="2"/>
              </w:rPr>
            </w:pPr>
            <w:r w:rsidRPr="004B3E3C">
              <w:rPr>
                <w:kern w:val="2"/>
              </w:rPr>
              <w:t>20</w:t>
            </w:r>
          </w:p>
        </w:tc>
      </w:tr>
      <w:tr w:rsidR="006800C6" w:rsidRPr="004B3E3C" w14:paraId="2BA355C3"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4E9F6479" w14:textId="77777777" w:rsidR="006800C6" w:rsidRPr="004B3E3C" w:rsidRDefault="006800C6" w:rsidP="006800C6">
            <w:pPr>
              <w:pStyle w:val="TAL"/>
            </w:pPr>
            <w:r w:rsidRPr="004B3E3C">
              <w:t>SNR_CSI-RS of set q</w:t>
            </w:r>
            <w:r w:rsidRPr="004B3E3C">
              <w:rPr>
                <w:vertAlign w:val="subscript"/>
              </w:rPr>
              <w:t>1,1</w:t>
            </w:r>
          </w:p>
        </w:tc>
        <w:tc>
          <w:tcPr>
            <w:tcW w:w="1418" w:type="dxa"/>
            <w:tcBorders>
              <w:top w:val="single" w:sz="4" w:space="0" w:color="auto"/>
              <w:left w:val="single" w:sz="4" w:space="0" w:color="auto"/>
              <w:bottom w:val="single" w:sz="4" w:space="0" w:color="auto"/>
              <w:right w:val="single" w:sz="4" w:space="0" w:color="auto"/>
            </w:tcBorders>
            <w:hideMark/>
          </w:tcPr>
          <w:p w14:paraId="53DE60BB"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31B98E" w14:textId="77777777" w:rsidR="006800C6" w:rsidRPr="004B3E3C" w:rsidRDefault="006800C6" w:rsidP="006800C6">
            <w:pPr>
              <w:pStyle w:val="TAC"/>
              <w:rPr>
                <w:kern w:val="2"/>
              </w:rPr>
            </w:pPr>
            <w:r w:rsidRPr="004B3E3C">
              <w:rPr>
                <w:kern w:val="2"/>
              </w:rPr>
              <w:t>dB</w:t>
            </w:r>
          </w:p>
        </w:tc>
        <w:tc>
          <w:tcPr>
            <w:tcW w:w="879" w:type="dxa"/>
            <w:tcBorders>
              <w:top w:val="single" w:sz="4" w:space="0" w:color="auto"/>
              <w:left w:val="single" w:sz="4" w:space="0" w:color="auto"/>
              <w:bottom w:val="single" w:sz="4" w:space="0" w:color="auto"/>
              <w:right w:val="single" w:sz="4" w:space="0" w:color="auto"/>
            </w:tcBorders>
            <w:hideMark/>
          </w:tcPr>
          <w:p w14:paraId="2FA84B56" w14:textId="48A0BFB2"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665EF868" w14:textId="59E6F5B7" w:rsidR="006800C6" w:rsidRPr="004B3E3C" w:rsidRDefault="006800C6" w:rsidP="006800C6">
            <w:pPr>
              <w:pStyle w:val="TAC"/>
              <w:rPr>
                <w:rFonts w:eastAsia="MS Mincho"/>
                <w:kern w:val="2"/>
              </w:rPr>
            </w:pPr>
            <w:r w:rsidRPr="004B3E3C">
              <w:rPr>
                <w:kern w:val="2"/>
              </w:rPr>
              <w:t>0.2</w:t>
            </w:r>
          </w:p>
        </w:tc>
        <w:tc>
          <w:tcPr>
            <w:tcW w:w="879" w:type="dxa"/>
            <w:tcBorders>
              <w:top w:val="single" w:sz="4" w:space="0" w:color="auto"/>
              <w:left w:val="single" w:sz="4" w:space="0" w:color="auto"/>
              <w:bottom w:val="single" w:sz="4" w:space="0" w:color="auto"/>
              <w:right w:val="single" w:sz="4" w:space="0" w:color="auto"/>
            </w:tcBorders>
            <w:hideMark/>
          </w:tcPr>
          <w:p w14:paraId="646CA9A3" w14:textId="0C6D5675" w:rsidR="006800C6" w:rsidRPr="004B3E3C" w:rsidRDefault="006800C6" w:rsidP="006800C6">
            <w:pPr>
              <w:pStyle w:val="TAC"/>
              <w:rPr>
                <w:rFonts w:eastAsia="MS Mincho"/>
                <w:kern w:val="2"/>
              </w:rPr>
            </w:pPr>
            <w:r w:rsidRPr="004B3E3C">
              <w:rPr>
                <w:kern w:val="2"/>
              </w:rPr>
              <w:t>20</w:t>
            </w:r>
          </w:p>
        </w:tc>
        <w:tc>
          <w:tcPr>
            <w:tcW w:w="879" w:type="dxa"/>
            <w:tcBorders>
              <w:top w:val="single" w:sz="4" w:space="0" w:color="auto"/>
              <w:left w:val="single" w:sz="4" w:space="0" w:color="auto"/>
              <w:bottom w:val="single" w:sz="4" w:space="0" w:color="auto"/>
              <w:right w:val="single" w:sz="4" w:space="0" w:color="auto"/>
            </w:tcBorders>
            <w:hideMark/>
          </w:tcPr>
          <w:p w14:paraId="37B4B5B8" w14:textId="599A8C56" w:rsidR="006800C6" w:rsidRPr="004B3E3C" w:rsidRDefault="006800C6" w:rsidP="006800C6">
            <w:pPr>
              <w:pStyle w:val="TAC"/>
              <w:rPr>
                <w:rFonts w:eastAsia="MS Mincho"/>
                <w:kern w:val="2"/>
              </w:rPr>
            </w:pPr>
            <w:r w:rsidRPr="004B3E3C">
              <w:rPr>
                <w:kern w:val="2"/>
              </w:rPr>
              <w:t>20</w:t>
            </w:r>
          </w:p>
        </w:tc>
        <w:tc>
          <w:tcPr>
            <w:tcW w:w="1162" w:type="dxa"/>
            <w:tcBorders>
              <w:top w:val="single" w:sz="4" w:space="0" w:color="auto"/>
              <w:left w:val="single" w:sz="4" w:space="0" w:color="auto"/>
              <w:bottom w:val="single" w:sz="4" w:space="0" w:color="auto"/>
              <w:right w:val="single" w:sz="4" w:space="0" w:color="auto"/>
            </w:tcBorders>
            <w:hideMark/>
          </w:tcPr>
          <w:p w14:paraId="2AAC3614" w14:textId="1906A42C" w:rsidR="006800C6" w:rsidRPr="004B3E3C" w:rsidRDefault="006800C6" w:rsidP="006800C6">
            <w:pPr>
              <w:pStyle w:val="TAC"/>
              <w:rPr>
                <w:rFonts w:eastAsia="MS Mincho"/>
                <w:kern w:val="2"/>
              </w:rPr>
            </w:pPr>
            <w:r w:rsidRPr="004B3E3C">
              <w:rPr>
                <w:kern w:val="2"/>
              </w:rPr>
              <w:t>20</w:t>
            </w:r>
          </w:p>
        </w:tc>
      </w:tr>
      <w:tr w:rsidR="006800C6" w:rsidRPr="004B3E3C" w14:paraId="7AFCF89C"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341DF208" w14:textId="77777777" w:rsidR="006800C6" w:rsidRPr="004B3E3C" w:rsidRDefault="006800C6" w:rsidP="006800C6">
            <w:pPr>
              <w:pStyle w:val="TAL"/>
            </w:pPr>
            <w:r w:rsidRPr="004B3E3C">
              <w:t>CSI-RS_RP of set q</w:t>
            </w:r>
            <w:r w:rsidRPr="004B3E3C">
              <w:rPr>
                <w:vertAlign w:val="subscript"/>
              </w:rPr>
              <w:t>1,0</w:t>
            </w:r>
          </w:p>
        </w:tc>
        <w:tc>
          <w:tcPr>
            <w:tcW w:w="1418" w:type="dxa"/>
            <w:tcBorders>
              <w:top w:val="single" w:sz="4" w:space="0" w:color="auto"/>
              <w:left w:val="single" w:sz="4" w:space="0" w:color="auto"/>
              <w:bottom w:val="single" w:sz="4" w:space="0" w:color="auto"/>
              <w:right w:val="single" w:sz="4" w:space="0" w:color="auto"/>
            </w:tcBorders>
            <w:hideMark/>
          </w:tcPr>
          <w:p w14:paraId="7BDAEEBA"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053CE6" w14:textId="77777777" w:rsidR="006800C6" w:rsidRPr="004B3E3C" w:rsidRDefault="006800C6" w:rsidP="006800C6">
            <w:pPr>
              <w:pStyle w:val="TAC"/>
              <w:rPr>
                <w:kern w:val="2"/>
              </w:rPr>
            </w:pPr>
            <w:r w:rsidRPr="004B3E3C">
              <w:rPr>
                <w:kern w:val="2"/>
              </w:rPr>
              <w:t>dBm/SCS</w:t>
            </w:r>
          </w:p>
        </w:tc>
        <w:tc>
          <w:tcPr>
            <w:tcW w:w="879" w:type="dxa"/>
            <w:tcBorders>
              <w:top w:val="single" w:sz="4" w:space="0" w:color="auto"/>
              <w:left w:val="single" w:sz="4" w:space="0" w:color="auto"/>
              <w:bottom w:val="single" w:sz="4" w:space="0" w:color="auto"/>
              <w:right w:val="single" w:sz="4" w:space="0" w:color="auto"/>
            </w:tcBorders>
            <w:hideMark/>
          </w:tcPr>
          <w:p w14:paraId="78FE099C" w14:textId="3B67772E" w:rsidR="006800C6" w:rsidRPr="004B3E3C" w:rsidRDefault="006800C6" w:rsidP="006800C6">
            <w:pPr>
              <w:pStyle w:val="TAC"/>
              <w:rPr>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44C39F81" w14:textId="306B3E74" w:rsidR="006800C6" w:rsidRPr="004B3E3C" w:rsidRDefault="006800C6" w:rsidP="006800C6">
            <w:pPr>
              <w:pStyle w:val="TAC"/>
              <w:rPr>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1FCAFF31" w14:textId="65C12227" w:rsidR="006800C6" w:rsidRPr="004B3E3C" w:rsidRDefault="006800C6" w:rsidP="006800C6">
            <w:pPr>
              <w:pStyle w:val="TAC"/>
              <w:rPr>
                <w:kern w:val="2"/>
              </w:rPr>
            </w:pPr>
            <w:r w:rsidRPr="004B3E3C">
              <w:rPr>
                <w:rFonts w:eastAsia="MS Mincho"/>
                <w:kern w:val="2"/>
              </w:rPr>
              <w:t>-84.</w:t>
            </w:r>
            <w:r w:rsidRPr="004B3E3C">
              <w:rPr>
                <w:kern w:val="2"/>
              </w:rPr>
              <w:t>7</w:t>
            </w:r>
          </w:p>
        </w:tc>
        <w:tc>
          <w:tcPr>
            <w:tcW w:w="879" w:type="dxa"/>
            <w:tcBorders>
              <w:top w:val="single" w:sz="4" w:space="0" w:color="auto"/>
              <w:left w:val="single" w:sz="4" w:space="0" w:color="auto"/>
              <w:bottom w:val="single" w:sz="4" w:space="0" w:color="auto"/>
              <w:right w:val="single" w:sz="4" w:space="0" w:color="auto"/>
            </w:tcBorders>
            <w:hideMark/>
          </w:tcPr>
          <w:p w14:paraId="49ACC0C9" w14:textId="155C9CB7" w:rsidR="006800C6" w:rsidRPr="004B3E3C" w:rsidRDefault="006800C6" w:rsidP="006800C6">
            <w:pPr>
              <w:pStyle w:val="TAC"/>
              <w:rPr>
                <w:kern w:val="2"/>
              </w:rPr>
            </w:pPr>
            <w:r w:rsidRPr="004B3E3C">
              <w:rPr>
                <w:rFonts w:eastAsia="MS Mincho"/>
                <w:kern w:val="2"/>
              </w:rPr>
              <w:t>-84.7</w:t>
            </w:r>
          </w:p>
        </w:tc>
        <w:tc>
          <w:tcPr>
            <w:tcW w:w="1162" w:type="dxa"/>
            <w:tcBorders>
              <w:top w:val="single" w:sz="4" w:space="0" w:color="auto"/>
              <w:left w:val="single" w:sz="4" w:space="0" w:color="auto"/>
              <w:bottom w:val="single" w:sz="4" w:space="0" w:color="auto"/>
              <w:right w:val="single" w:sz="4" w:space="0" w:color="auto"/>
            </w:tcBorders>
            <w:hideMark/>
          </w:tcPr>
          <w:p w14:paraId="036CAB86" w14:textId="74CE785B" w:rsidR="006800C6" w:rsidRPr="004B3E3C" w:rsidRDefault="006800C6" w:rsidP="006800C6">
            <w:pPr>
              <w:pStyle w:val="TAC"/>
              <w:rPr>
                <w:kern w:val="2"/>
              </w:rPr>
            </w:pPr>
            <w:r w:rsidRPr="004B3E3C">
              <w:rPr>
                <w:rFonts w:eastAsia="MS Mincho"/>
                <w:kern w:val="2"/>
              </w:rPr>
              <w:t>-84.</w:t>
            </w:r>
            <w:r w:rsidRPr="004B3E3C">
              <w:rPr>
                <w:kern w:val="2"/>
              </w:rPr>
              <w:t>7</w:t>
            </w:r>
          </w:p>
        </w:tc>
      </w:tr>
      <w:tr w:rsidR="006800C6" w:rsidRPr="004B3E3C" w14:paraId="07AFBAE8" w14:textId="77777777" w:rsidTr="006800C6">
        <w:trPr>
          <w:cantSplit/>
          <w:trHeight w:val="105"/>
          <w:jc w:val="center"/>
        </w:trPr>
        <w:tc>
          <w:tcPr>
            <w:tcW w:w="2264" w:type="dxa"/>
            <w:tcBorders>
              <w:top w:val="single" w:sz="4" w:space="0" w:color="auto"/>
              <w:left w:val="single" w:sz="4" w:space="0" w:color="auto"/>
              <w:bottom w:val="single" w:sz="4" w:space="0" w:color="auto"/>
              <w:right w:val="single" w:sz="4" w:space="0" w:color="auto"/>
            </w:tcBorders>
            <w:hideMark/>
          </w:tcPr>
          <w:p w14:paraId="55DA7D12" w14:textId="77777777" w:rsidR="006800C6" w:rsidRPr="004B3E3C" w:rsidRDefault="006800C6" w:rsidP="006800C6">
            <w:pPr>
              <w:pStyle w:val="TAL"/>
            </w:pPr>
            <w:r w:rsidRPr="004B3E3C">
              <w:t>CSI-RS_RP of set q</w:t>
            </w:r>
            <w:r w:rsidRPr="004B3E3C">
              <w:rPr>
                <w:vertAlign w:val="subscript"/>
              </w:rPr>
              <w:t>1,1</w:t>
            </w:r>
          </w:p>
        </w:tc>
        <w:tc>
          <w:tcPr>
            <w:tcW w:w="1418" w:type="dxa"/>
            <w:tcBorders>
              <w:top w:val="single" w:sz="4" w:space="0" w:color="auto"/>
              <w:left w:val="single" w:sz="4" w:space="0" w:color="auto"/>
              <w:bottom w:val="single" w:sz="4" w:space="0" w:color="auto"/>
              <w:right w:val="single" w:sz="4" w:space="0" w:color="auto"/>
            </w:tcBorders>
            <w:hideMark/>
          </w:tcPr>
          <w:p w14:paraId="39FCF3E1" w14:textId="77777777" w:rsidR="006800C6" w:rsidRPr="004B3E3C" w:rsidRDefault="006800C6" w:rsidP="006800C6">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3824DE7F" w14:textId="77777777" w:rsidR="006800C6" w:rsidRPr="004B3E3C" w:rsidRDefault="006800C6" w:rsidP="006800C6">
            <w:pPr>
              <w:pStyle w:val="TAC"/>
              <w:rPr>
                <w:kern w:val="2"/>
              </w:rPr>
            </w:pPr>
            <w:r w:rsidRPr="004B3E3C">
              <w:rPr>
                <w:kern w:val="2"/>
              </w:rPr>
              <w:t>dBm/SCS</w:t>
            </w:r>
          </w:p>
        </w:tc>
        <w:tc>
          <w:tcPr>
            <w:tcW w:w="879" w:type="dxa"/>
            <w:tcBorders>
              <w:top w:val="single" w:sz="4" w:space="0" w:color="auto"/>
              <w:left w:val="single" w:sz="4" w:space="0" w:color="auto"/>
              <w:bottom w:val="single" w:sz="4" w:space="0" w:color="auto"/>
              <w:right w:val="single" w:sz="4" w:space="0" w:color="auto"/>
            </w:tcBorders>
            <w:hideMark/>
          </w:tcPr>
          <w:p w14:paraId="79788D38" w14:textId="13C7353B" w:rsidR="006800C6" w:rsidRPr="004B3E3C" w:rsidRDefault="006800C6" w:rsidP="006800C6">
            <w:pPr>
              <w:pStyle w:val="TAC"/>
              <w:rPr>
                <w:rFonts w:eastAsia="MS Mincho"/>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20CE8A71" w14:textId="4BC2FBE4" w:rsidR="006800C6" w:rsidRPr="004B3E3C" w:rsidRDefault="006800C6" w:rsidP="006800C6">
            <w:pPr>
              <w:pStyle w:val="TAC"/>
              <w:rPr>
                <w:rFonts w:eastAsia="MS Mincho"/>
                <w:kern w:val="2"/>
              </w:rPr>
            </w:pPr>
            <w:r w:rsidRPr="004B3E3C">
              <w:rPr>
                <w:rFonts w:eastAsia="MS Mincho"/>
                <w:kern w:val="2"/>
              </w:rPr>
              <w:t>-104.5</w:t>
            </w:r>
          </w:p>
        </w:tc>
        <w:tc>
          <w:tcPr>
            <w:tcW w:w="879" w:type="dxa"/>
            <w:tcBorders>
              <w:top w:val="single" w:sz="4" w:space="0" w:color="auto"/>
              <w:left w:val="single" w:sz="4" w:space="0" w:color="auto"/>
              <w:bottom w:val="single" w:sz="4" w:space="0" w:color="auto"/>
              <w:right w:val="single" w:sz="4" w:space="0" w:color="auto"/>
            </w:tcBorders>
            <w:hideMark/>
          </w:tcPr>
          <w:p w14:paraId="2EA1D683" w14:textId="298F606D" w:rsidR="006800C6" w:rsidRPr="004B3E3C" w:rsidRDefault="006800C6" w:rsidP="006800C6">
            <w:pPr>
              <w:pStyle w:val="TAC"/>
              <w:rPr>
                <w:rFonts w:eastAsia="MS Mincho"/>
                <w:kern w:val="2"/>
              </w:rPr>
            </w:pPr>
            <w:r w:rsidRPr="004B3E3C">
              <w:rPr>
                <w:rFonts w:eastAsia="MS Mincho"/>
                <w:kern w:val="2"/>
              </w:rPr>
              <w:t>-84.</w:t>
            </w:r>
            <w:r w:rsidRPr="004B3E3C">
              <w:rPr>
                <w:kern w:val="2"/>
              </w:rPr>
              <w:t>7</w:t>
            </w:r>
          </w:p>
        </w:tc>
        <w:tc>
          <w:tcPr>
            <w:tcW w:w="879" w:type="dxa"/>
            <w:tcBorders>
              <w:top w:val="single" w:sz="4" w:space="0" w:color="auto"/>
              <w:left w:val="single" w:sz="4" w:space="0" w:color="auto"/>
              <w:bottom w:val="single" w:sz="4" w:space="0" w:color="auto"/>
              <w:right w:val="single" w:sz="4" w:space="0" w:color="auto"/>
            </w:tcBorders>
            <w:hideMark/>
          </w:tcPr>
          <w:p w14:paraId="11AF21AE" w14:textId="614459FA" w:rsidR="006800C6" w:rsidRPr="004B3E3C" w:rsidRDefault="006800C6" w:rsidP="006800C6">
            <w:pPr>
              <w:pStyle w:val="TAC"/>
              <w:rPr>
                <w:rFonts w:eastAsia="MS Mincho"/>
                <w:kern w:val="2"/>
              </w:rPr>
            </w:pPr>
            <w:r w:rsidRPr="004B3E3C">
              <w:rPr>
                <w:rFonts w:eastAsia="MS Mincho"/>
                <w:kern w:val="2"/>
              </w:rPr>
              <w:t>-84.</w:t>
            </w:r>
            <w:r w:rsidRPr="004B3E3C">
              <w:rPr>
                <w:kern w:val="2"/>
              </w:rPr>
              <w:t>7</w:t>
            </w:r>
          </w:p>
        </w:tc>
        <w:tc>
          <w:tcPr>
            <w:tcW w:w="1162" w:type="dxa"/>
            <w:tcBorders>
              <w:top w:val="single" w:sz="4" w:space="0" w:color="auto"/>
              <w:left w:val="single" w:sz="4" w:space="0" w:color="auto"/>
              <w:bottom w:val="single" w:sz="4" w:space="0" w:color="auto"/>
              <w:right w:val="single" w:sz="4" w:space="0" w:color="auto"/>
            </w:tcBorders>
            <w:hideMark/>
          </w:tcPr>
          <w:p w14:paraId="06ABCBA2" w14:textId="2FF6D2B5" w:rsidR="006800C6" w:rsidRPr="004B3E3C" w:rsidRDefault="006800C6" w:rsidP="006800C6">
            <w:pPr>
              <w:pStyle w:val="TAC"/>
              <w:rPr>
                <w:rFonts w:eastAsia="MS Mincho"/>
                <w:kern w:val="2"/>
              </w:rPr>
            </w:pPr>
            <w:r w:rsidRPr="004B3E3C">
              <w:rPr>
                <w:rFonts w:eastAsia="MS Mincho"/>
                <w:kern w:val="2"/>
              </w:rPr>
              <w:t>-84.</w:t>
            </w:r>
            <w:r w:rsidRPr="004B3E3C">
              <w:rPr>
                <w:kern w:val="2"/>
              </w:rPr>
              <w:t>7</w:t>
            </w:r>
          </w:p>
        </w:tc>
      </w:tr>
      <w:tr w:rsidR="00FD75F4" w:rsidRPr="004B3E3C" w14:paraId="1F2C8897" w14:textId="77777777" w:rsidTr="006800C6">
        <w:trPr>
          <w:cantSplit/>
          <w:trHeight w:val="122"/>
          <w:jc w:val="center"/>
        </w:trPr>
        <w:tc>
          <w:tcPr>
            <w:tcW w:w="2264" w:type="dxa"/>
            <w:tcBorders>
              <w:top w:val="single" w:sz="4" w:space="0" w:color="auto"/>
              <w:left w:val="single" w:sz="4" w:space="0" w:color="auto"/>
              <w:bottom w:val="single" w:sz="4" w:space="0" w:color="auto"/>
              <w:right w:val="single" w:sz="4" w:space="0" w:color="auto"/>
            </w:tcBorders>
            <w:hideMark/>
          </w:tcPr>
          <w:p w14:paraId="7BA1FA78" w14:textId="77777777" w:rsidR="00FD75F4" w:rsidRPr="004B3E3C" w:rsidRDefault="00FD75F4" w:rsidP="00FD75F4">
            <w:pPr>
              <w:pStyle w:val="TAL"/>
            </w:pPr>
            <w:r w:rsidRPr="004B3E3C">
              <w:rPr>
                <w:position w:val="-12"/>
                <w:lang w:eastAsia="en-GB"/>
              </w:rPr>
              <w:object w:dxaOrig="400" w:dyaOrig="400" w14:anchorId="742C70CC">
                <v:shape id="_x0000_i1121" type="#_x0000_t75" style="width:21.9pt;height:21.9pt" o:ole="" fillcolor="window">
                  <v:imagedata r:id="rId27" o:title=""/>
                </v:shape>
                <o:OLEObject Type="Embed" ProgID="Equation.3" ShapeID="_x0000_i1121" DrawAspect="Content" ObjectID="_1781672416" r:id="rId133"/>
              </w:object>
            </w:r>
          </w:p>
        </w:tc>
        <w:tc>
          <w:tcPr>
            <w:tcW w:w="1418" w:type="dxa"/>
            <w:tcBorders>
              <w:top w:val="single" w:sz="4" w:space="0" w:color="auto"/>
              <w:left w:val="single" w:sz="4" w:space="0" w:color="auto"/>
              <w:bottom w:val="single" w:sz="4" w:space="0" w:color="auto"/>
              <w:right w:val="single" w:sz="4" w:space="0" w:color="auto"/>
            </w:tcBorders>
            <w:hideMark/>
          </w:tcPr>
          <w:p w14:paraId="1012C389" w14:textId="77777777" w:rsidR="00FD75F4" w:rsidRPr="004B3E3C" w:rsidRDefault="00FD75F4" w:rsidP="00FD75F4">
            <w:pPr>
              <w:pStyle w:val="TAL"/>
            </w:pPr>
            <w:r w:rsidRPr="004B3E3C">
              <w:t>Config 1-2</w:t>
            </w:r>
          </w:p>
        </w:tc>
        <w:tc>
          <w:tcPr>
            <w:tcW w:w="850" w:type="dxa"/>
            <w:tcBorders>
              <w:top w:val="single" w:sz="4" w:space="0" w:color="auto"/>
              <w:left w:val="single" w:sz="4" w:space="0" w:color="auto"/>
              <w:bottom w:val="single" w:sz="4" w:space="0" w:color="auto"/>
              <w:right w:val="single" w:sz="4" w:space="0" w:color="auto"/>
            </w:tcBorders>
            <w:hideMark/>
          </w:tcPr>
          <w:p w14:paraId="3AE40EA6" w14:textId="77777777" w:rsidR="00FD75F4" w:rsidRPr="004B3E3C" w:rsidRDefault="00FD75F4">
            <w:pPr>
              <w:pStyle w:val="TAC"/>
              <w:rPr>
                <w:kern w:val="2"/>
              </w:rPr>
            </w:pPr>
            <w:r w:rsidRPr="004B3E3C">
              <w:rPr>
                <w:kern w:val="2"/>
              </w:rPr>
              <w:t>dBm/120 KHz</w:t>
            </w:r>
          </w:p>
        </w:tc>
        <w:tc>
          <w:tcPr>
            <w:tcW w:w="4678" w:type="dxa"/>
            <w:gridSpan w:val="5"/>
            <w:tcBorders>
              <w:top w:val="single" w:sz="4" w:space="0" w:color="auto"/>
              <w:left w:val="single" w:sz="4" w:space="0" w:color="auto"/>
              <w:bottom w:val="single" w:sz="4" w:space="0" w:color="auto"/>
              <w:right w:val="single" w:sz="4" w:space="0" w:color="auto"/>
            </w:tcBorders>
            <w:hideMark/>
          </w:tcPr>
          <w:p w14:paraId="5A12D2C4" w14:textId="2AFE24B9" w:rsidR="00FD75F4" w:rsidRPr="004B3E3C" w:rsidRDefault="00FD75F4">
            <w:pPr>
              <w:pStyle w:val="TAC"/>
              <w:rPr>
                <w:kern w:val="2"/>
              </w:rPr>
            </w:pPr>
            <w:r w:rsidRPr="004B3E3C">
              <w:rPr>
                <w:kern w:val="2"/>
              </w:rPr>
              <w:t>-104.7</w:t>
            </w:r>
          </w:p>
        </w:tc>
      </w:tr>
      <w:tr w:rsidR="00FD75F4" w:rsidRPr="004B3E3C" w14:paraId="55C2F8FC" w14:textId="77777777" w:rsidTr="006800C6">
        <w:trPr>
          <w:cantSplit/>
          <w:trHeight w:val="19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A80C51A" w14:textId="77777777" w:rsidR="00FD75F4" w:rsidRPr="004B3E3C" w:rsidRDefault="00FD75F4" w:rsidP="00FD75F4">
            <w:pPr>
              <w:pStyle w:val="TAL"/>
            </w:pPr>
            <w:r w:rsidRPr="004B3E3C">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09162B6C" w14:textId="77777777" w:rsidR="00FD75F4" w:rsidRPr="004B3E3C" w:rsidRDefault="00FD75F4">
            <w:pPr>
              <w:pStyle w:val="TAC"/>
              <w:rPr>
                <w:kern w:val="2"/>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328C91D2" w14:textId="77777777" w:rsidR="00FD75F4" w:rsidRPr="004B3E3C" w:rsidRDefault="00FD75F4">
            <w:pPr>
              <w:pStyle w:val="TAC"/>
              <w:rPr>
                <w:rFonts w:eastAsia="MS Mincho"/>
                <w:kern w:val="2"/>
              </w:rPr>
            </w:pPr>
            <w:r w:rsidRPr="004B3E3C">
              <w:rPr>
                <w:rFonts w:eastAsia="MS Mincho"/>
                <w:kern w:val="2"/>
              </w:rPr>
              <w:t>TDL-A 30ns 75Hz</w:t>
            </w:r>
          </w:p>
        </w:tc>
      </w:tr>
      <w:tr w:rsidR="00FD75F4" w:rsidRPr="004B3E3C" w14:paraId="1EDF06B7" w14:textId="77777777" w:rsidTr="006800C6">
        <w:trPr>
          <w:cantSplit/>
          <w:trHeight w:val="1801"/>
          <w:jc w:val="center"/>
        </w:trPr>
        <w:tc>
          <w:tcPr>
            <w:tcW w:w="9210" w:type="dxa"/>
            <w:gridSpan w:val="8"/>
            <w:tcBorders>
              <w:top w:val="single" w:sz="4" w:space="0" w:color="auto"/>
              <w:left w:val="single" w:sz="4" w:space="0" w:color="auto"/>
              <w:bottom w:val="single" w:sz="4" w:space="0" w:color="auto"/>
              <w:right w:val="single" w:sz="4" w:space="0" w:color="auto"/>
            </w:tcBorders>
            <w:hideMark/>
          </w:tcPr>
          <w:p w14:paraId="33D6B144" w14:textId="77777777" w:rsidR="00FD75F4" w:rsidRPr="004B3E3C" w:rsidRDefault="00FD75F4">
            <w:pPr>
              <w:pStyle w:val="TAN"/>
              <w:rPr>
                <w:kern w:val="2"/>
              </w:rPr>
            </w:pPr>
            <w:r w:rsidRPr="004B3E3C">
              <w:rPr>
                <w:kern w:val="2"/>
              </w:rPr>
              <w:t>Note 1:</w:t>
            </w:r>
            <w:r w:rsidRPr="004B3E3C">
              <w:rPr>
                <w:kern w:val="2"/>
              </w:rPr>
              <w:tab/>
              <w:t>OCNG shall be used such that the resources in Cell 1 are fully allocated and a constant total transmitted power spectral density is achieved for all OFDM symbols.</w:t>
            </w:r>
          </w:p>
          <w:p w14:paraId="4E5B4FC0" w14:textId="77777777" w:rsidR="00FD75F4" w:rsidRPr="004B3E3C" w:rsidRDefault="00FD75F4">
            <w:pPr>
              <w:pStyle w:val="TAN"/>
              <w:rPr>
                <w:kern w:val="2"/>
              </w:rPr>
            </w:pPr>
            <w:r w:rsidRPr="004B3E3C">
              <w:rPr>
                <w:kern w:val="2"/>
              </w:rPr>
              <w:t>Note 2:</w:t>
            </w:r>
            <w:r w:rsidRPr="004B3E3C">
              <w:rPr>
                <w:kern w:val="2"/>
              </w:rPr>
              <w:tab/>
              <w:t>The uplink resources for CSI reporting are assigned to the UE prior to the start of time period T1.</w:t>
            </w:r>
          </w:p>
          <w:p w14:paraId="200F4E9F" w14:textId="77777777" w:rsidR="00FD75F4" w:rsidRPr="004B3E3C" w:rsidRDefault="00FD75F4">
            <w:pPr>
              <w:pStyle w:val="TAN"/>
              <w:rPr>
                <w:kern w:val="2"/>
              </w:rPr>
            </w:pPr>
            <w:r w:rsidRPr="004B3E3C">
              <w:rPr>
                <w:kern w:val="2"/>
              </w:rPr>
              <w:t>Note 3:</w:t>
            </w:r>
            <w:r w:rsidRPr="004B3E3C">
              <w:rPr>
                <w:kern w:val="2"/>
              </w:rPr>
              <w:tab/>
              <w:t>NZP CSI-RS resource set configuration for CSI reporting are assigned to the UE prior to the start of time period T1.</w:t>
            </w:r>
          </w:p>
          <w:p w14:paraId="0647E363" w14:textId="77777777" w:rsidR="00FD75F4" w:rsidRPr="004B3E3C" w:rsidRDefault="00FD75F4">
            <w:pPr>
              <w:pStyle w:val="TAN"/>
              <w:rPr>
                <w:kern w:val="2"/>
              </w:rPr>
            </w:pPr>
            <w:r w:rsidRPr="004B3E3C">
              <w:rPr>
                <w:kern w:val="2"/>
              </w:rPr>
              <w:t>Note 4:</w:t>
            </w:r>
            <w:r w:rsidRPr="004B3E3C">
              <w:rPr>
                <w:kern w:val="2"/>
              </w:rPr>
              <w:tab/>
              <w:t>Void</w:t>
            </w:r>
          </w:p>
          <w:p w14:paraId="0EEAF43B" w14:textId="77777777" w:rsidR="00FD75F4" w:rsidRPr="004B3E3C" w:rsidRDefault="00FD75F4">
            <w:pPr>
              <w:pStyle w:val="TAN"/>
              <w:rPr>
                <w:kern w:val="2"/>
              </w:rPr>
            </w:pPr>
            <w:r w:rsidRPr="004B3E3C">
              <w:rPr>
                <w:kern w:val="2"/>
              </w:rPr>
              <w:t>Note 5:</w:t>
            </w:r>
            <w:r w:rsidRPr="004B3E3C">
              <w:rPr>
                <w:kern w:val="2"/>
              </w:rPr>
              <w:tab/>
              <w:t>The timers and layer 3 filtering related parameters are configured prior to the start of time period T1.</w:t>
            </w:r>
          </w:p>
          <w:p w14:paraId="66A835CD" w14:textId="77777777" w:rsidR="00FD75F4" w:rsidRPr="004B3E3C" w:rsidRDefault="00FD75F4">
            <w:pPr>
              <w:pStyle w:val="TAN"/>
              <w:rPr>
                <w:kern w:val="2"/>
              </w:rPr>
            </w:pPr>
            <w:r w:rsidRPr="004B3E3C">
              <w:rPr>
                <w:kern w:val="2"/>
              </w:rPr>
              <w:t>Note 6:</w:t>
            </w:r>
            <w:r w:rsidRPr="004B3E3C">
              <w:rPr>
                <w:kern w:val="2"/>
              </w:rPr>
              <w:tab/>
              <w:t>The signal contains PDCCH for UEs other than the device under test as part of OCNG.</w:t>
            </w:r>
          </w:p>
          <w:p w14:paraId="5E24E66B" w14:textId="77777777" w:rsidR="00FD75F4" w:rsidRPr="004B3E3C" w:rsidRDefault="00FD75F4">
            <w:pPr>
              <w:pStyle w:val="TAN"/>
              <w:rPr>
                <w:kern w:val="2"/>
              </w:rPr>
            </w:pPr>
            <w:r w:rsidRPr="004B3E3C">
              <w:rPr>
                <w:kern w:val="2"/>
              </w:rPr>
              <w:t>Note 7:</w:t>
            </w:r>
            <w:r w:rsidRPr="004B3E3C">
              <w:rPr>
                <w:kern w:val="2"/>
              </w:rPr>
              <w:tab/>
              <w:t>SNR levels correspond to the signal to noise ratio over the SSS REs.</w:t>
            </w:r>
          </w:p>
          <w:p w14:paraId="48A874C2" w14:textId="77777777" w:rsidR="00FD75F4" w:rsidRPr="004B3E3C" w:rsidRDefault="00FD75F4">
            <w:pPr>
              <w:pStyle w:val="TAN"/>
              <w:rPr>
                <w:kern w:val="2"/>
              </w:rPr>
            </w:pPr>
            <w:r w:rsidRPr="004B3E3C">
              <w:rPr>
                <w:kern w:val="2"/>
              </w:rPr>
              <w:t>Note 8:</w:t>
            </w:r>
            <w:r w:rsidRPr="004B3E3C">
              <w:rPr>
                <w:kern w:val="2"/>
              </w:rPr>
              <w:tab/>
              <w:t xml:space="preserve">The SNR in time periods T1, T2, T3, T4 and T5 is denoted as SNR1, SNR2 and SNR3 respectively in figure </w:t>
            </w:r>
            <w:r w:rsidRPr="004B3E3C">
              <w:rPr>
                <w:snapToGrid w:val="0"/>
                <w:kern w:val="2"/>
                <w:lang w:eastAsia="zh-CN"/>
              </w:rPr>
              <w:t>5.5.5.8.4</w:t>
            </w:r>
            <w:r w:rsidRPr="004B3E3C">
              <w:rPr>
                <w:kern w:val="2"/>
              </w:rPr>
              <w:t>-1.</w:t>
            </w:r>
          </w:p>
          <w:p w14:paraId="019400CF" w14:textId="77777777" w:rsidR="00FD75F4" w:rsidRPr="004B3E3C" w:rsidRDefault="00FD75F4">
            <w:pPr>
              <w:pStyle w:val="TAN"/>
              <w:rPr>
                <w:kern w:val="2"/>
              </w:rPr>
            </w:pPr>
            <w:r w:rsidRPr="004B3E3C">
              <w:rPr>
                <w:kern w:val="2"/>
              </w:rPr>
              <w:t>Note 9:</w:t>
            </w:r>
            <w:r w:rsidRPr="004B3E3C">
              <w:rPr>
                <w:rFonts w:eastAsia="MS Mincho"/>
                <w:snapToGrid w:val="0"/>
                <w:kern w:val="2"/>
              </w:rPr>
              <w:tab/>
            </w:r>
            <w:r w:rsidRPr="004B3E3C">
              <w:rPr>
                <w:kern w:val="2"/>
              </w:rPr>
              <w:t>The SNR values are specified for testing a UE which supports 2RX on at least one band. For testing of a UE which supports 4RX on all bands, the SNR during T3 is modified as specified in clause A.3.6.</w:t>
            </w:r>
          </w:p>
          <w:p w14:paraId="25EFBFDF" w14:textId="77777777" w:rsidR="00FD75F4" w:rsidRPr="004B3E3C" w:rsidRDefault="00FD75F4">
            <w:pPr>
              <w:pStyle w:val="TAN"/>
              <w:rPr>
                <w:kern w:val="2"/>
              </w:rPr>
            </w:pPr>
            <w:r w:rsidRPr="004B3E3C">
              <w:rPr>
                <w:kern w:val="2"/>
              </w:rPr>
              <w:t>Note 10:</w:t>
            </w:r>
            <w:r w:rsidRPr="004B3E3C">
              <w:rPr>
                <w:kern w:val="2"/>
              </w:rPr>
              <w:tab/>
              <w:t>Information about types of UE beam is given in B.2.1.3, and does not limit UE implementation or test system implementation</w:t>
            </w:r>
          </w:p>
          <w:p w14:paraId="79A08A1A" w14:textId="77777777" w:rsidR="00FD75F4" w:rsidRPr="004B3E3C" w:rsidRDefault="00FD75F4">
            <w:pPr>
              <w:pStyle w:val="TAN"/>
              <w:rPr>
                <w:kern w:val="2"/>
              </w:rPr>
            </w:pPr>
            <w:r w:rsidRPr="004B3E3C">
              <w:rPr>
                <w:kern w:val="2"/>
              </w:rPr>
              <w:t>Note 11:</w:t>
            </w:r>
            <w:r w:rsidRPr="004B3E3C">
              <w:rPr>
                <w:kern w:val="2"/>
              </w:rPr>
              <w:tab/>
              <w:t>This value allows up to 1dB degradation from applied SNR to UE baseband</w:t>
            </w:r>
          </w:p>
        </w:tc>
      </w:tr>
    </w:tbl>
    <w:p w14:paraId="6D114EB4" w14:textId="77777777" w:rsidR="00FD75F4" w:rsidRPr="004B3E3C" w:rsidRDefault="00FD75F4" w:rsidP="00FD75F4">
      <w:pPr>
        <w:rPr>
          <w:rFonts w:cs="v4.2.0"/>
        </w:rPr>
      </w:pPr>
    </w:p>
    <w:p w14:paraId="4C054062" w14:textId="77777777" w:rsidR="00FD75F4" w:rsidRPr="004B3E3C" w:rsidRDefault="00FD75F4" w:rsidP="00FD75F4">
      <w:r w:rsidRPr="004B3E3C">
        <w:t xml:space="preserve">The UE behaviour during time durations T1, T2, T3, T4 </w:t>
      </w:r>
      <w:r w:rsidRPr="004B3E3C">
        <w:rPr>
          <w:lang w:eastAsia="zh-CN"/>
        </w:rPr>
        <w:t xml:space="preserve">and </w:t>
      </w:r>
      <w:r w:rsidRPr="004B3E3C">
        <w:t>T5 shall be as follows:</w:t>
      </w:r>
    </w:p>
    <w:p w14:paraId="0083C626" w14:textId="77777777" w:rsidR="00FD75F4" w:rsidRPr="004B3E3C" w:rsidRDefault="00FD75F4" w:rsidP="00FD75F4">
      <w:pPr>
        <w:rPr>
          <w:lang w:eastAsia="zh-CN"/>
        </w:rPr>
      </w:pPr>
      <w:r w:rsidRPr="004B3E3C">
        <w:t xml:space="preserve">During the </w:t>
      </w:r>
      <w:r w:rsidRPr="004B3E3C">
        <w:rPr>
          <w:lang w:eastAsia="zh-CN"/>
        </w:rPr>
        <w:t>time duration T1 and T2, the UE shall transmit uplink signal at least in all subframes configured for CSI transmission on Cell 1.</w:t>
      </w:r>
    </w:p>
    <w:p w14:paraId="5A554B69" w14:textId="77777777" w:rsidR="00FD75F4" w:rsidRPr="004B3E3C" w:rsidRDefault="00FD75F4" w:rsidP="00FD75F4">
      <w:pPr>
        <w:rPr>
          <w:lang w:eastAsia="en-GB"/>
        </w:rPr>
      </w:pPr>
      <w:r w:rsidRPr="004B3E3C">
        <w:rPr>
          <w:lang w:eastAsia="zh-CN"/>
        </w:rPr>
        <w:t xml:space="preserve">During the </w:t>
      </w:r>
      <w:r w:rsidRPr="004B3E3C">
        <w:t>period from time point A to time point B the UE shall transmit uplink signal in Cell 1 in all uplink slots configured for CSI transmission according to the configured periodic CSI reporting for Cell 1.</w:t>
      </w:r>
    </w:p>
    <w:p w14:paraId="153AF069" w14:textId="77777777" w:rsidR="00FD75F4" w:rsidRPr="004B3E3C" w:rsidRDefault="00FD75F4" w:rsidP="00FD75F4">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1125B55A" w14:textId="77777777" w:rsidR="00FD75F4" w:rsidRPr="004B3E3C" w:rsidRDefault="00FD75F4" w:rsidP="00FD75F4">
      <w:r w:rsidRPr="004B3E3C">
        <w:t>No later than time point F occurring no later than D1 = 260+10 ms after the start of T5, the UE shall transmit PUCCH with LRR, followed by BFR MAC CE containing a beam associated with the candidate beam set q</w:t>
      </w:r>
      <w:r w:rsidRPr="004B3E3C">
        <w:rPr>
          <w:vertAlign w:val="subscript"/>
        </w:rPr>
        <w:t>1,0</w:t>
      </w:r>
      <w:r w:rsidRPr="004B3E3C">
        <w:t>. The UE shall not transmit PUCCH with an LRR with the candidate beam set q</w:t>
      </w:r>
      <w:r w:rsidRPr="004B3E3C">
        <w:rPr>
          <w:vertAlign w:val="subscript"/>
        </w:rPr>
        <w:t>1,0</w:t>
      </w:r>
      <w:r w:rsidRPr="004B3E3C">
        <w:t xml:space="preserve"> earlier than time point B.</w:t>
      </w:r>
    </w:p>
    <w:p w14:paraId="72359CBF" w14:textId="72D3A52C" w:rsidR="008D5C0A" w:rsidRPr="004B3E3C" w:rsidRDefault="00FD75F4" w:rsidP="008D5C0A">
      <w:r w:rsidRPr="004B3E3C">
        <w:t>Test is concluded once the test equipment has received the initial preamble transmission from the UE. The rate of correct events observed during repeated tests shall be at least 90%.</w:t>
      </w:r>
    </w:p>
    <w:p w14:paraId="0DCB4659" w14:textId="77777777" w:rsidR="008D5C0A" w:rsidRPr="004B3E3C" w:rsidRDefault="008D5C0A" w:rsidP="008D5C0A">
      <w:pPr>
        <w:pStyle w:val="Heading4"/>
      </w:pPr>
      <w:r w:rsidRPr="004B3E3C">
        <w:t>5.5.5.9</w:t>
      </w:r>
      <w:r w:rsidRPr="004B3E3C">
        <w:tab/>
        <w:t>EN-DC FR2 SSB-based beam failure detection and link recovery in DRX mode for UE fulfilling relaxed measurement criterion</w:t>
      </w:r>
    </w:p>
    <w:p w14:paraId="4A567AA8" w14:textId="77777777" w:rsidR="008D5C0A" w:rsidRPr="004B3E3C" w:rsidRDefault="008D5C0A" w:rsidP="008D5C0A">
      <w:pPr>
        <w:pStyle w:val="EditorsNote"/>
        <w:rPr>
          <w:lang w:eastAsia="zh-CN"/>
        </w:rPr>
      </w:pPr>
      <w:r w:rsidRPr="004B3E3C">
        <w:rPr>
          <w:lang w:eastAsia="zh-CN"/>
        </w:rPr>
        <w:t>Editor's Note: This test case is incomplete in following aspects:</w:t>
      </w:r>
    </w:p>
    <w:p w14:paraId="72AC4CF4" w14:textId="77777777" w:rsidR="008D5C0A" w:rsidRPr="004B3E3C" w:rsidRDefault="008D5C0A" w:rsidP="008D5C0A">
      <w:pPr>
        <w:pStyle w:val="EditorsNote"/>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5711293F" w14:textId="36C4CFAB" w:rsidR="008D5C0A" w:rsidRPr="004B3E3C" w:rsidRDefault="008D5C0A" w:rsidP="008D5C0A">
      <w:pPr>
        <w:pStyle w:val="EditorsNote"/>
        <w:rPr>
          <w:lang w:eastAsia="zh-CN"/>
        </w:rPr>
      </w:pPr>
      <w:r w:rsidRPr="004B3E3C">
        <w:t>-</w:t>
      </w:r>
      <w:r w:rsidRPr="004B3E3C">
        <w:tab/>
      </w:r>
      <w:r w:rsidRPr="004B3E3C">
        <w:rPr>
          <w:lang w:eastAsia="zh-CN"/>
        </w:rPr>
        <w:t>This test case is incomplete for UE power class other than PC3.</w:t>
      </w:r>
    </w:p>
    <w:p w14:paraId="0EB06C62" w14:textId="77777777" w:rsidR="000F3B11" w:rsidRPr="004B3E3C" w:rsidRDefault="000F3B11" w:rsidP="000F3B11">
      <w:pPr>
        <w:pStyle w:val="EditorsNote"/>
        <w:rPr>
          <w:lang w:eastAsia="en-GB"/>
        </w:rPr>
      </w:pPr>
      <w:bookmarkStart w:id="32" w:name="_Hlk164176557"/>
      <w:r w:rsidRPr="004B3E3C">
        <w:rPr>
          <w:lang w:eastAsia="en-GB"/>
        </w:rPr>
        <w:t>-</w:t>
      </w:r>
      <w:r w:rsidRPr="004B3E3C">
        <w:rPr>
          <w:lang w:eastAsia="en-GB"/>
        </w:rPr>
        <w:tab/>
      </w:r>
      <w:r w:rsidRPr="004B3E3C">
        <w:t>RAN4 dependency: Test parameters have brackets.</w:t>
      </w:r>
    </w:p>
    <w:bookmarkEnd w:id="32"/>
    <w:p w14:paraId="2A88C189" w14:textId="77777777" w:rsidR="008D5C0A" w:rsidRPr="004B3E3C" w:rsidRDefault="008D5C0A" w:rsidP="008D5C0A">
      <w:pPr>
        <w:pStyle w:val="H6"/>
      </w:pPr>
      <w:r w:rsidRPr="004B3E3C">
        <w:t>5.5.5.9.1</w:t>
      </w:r>
      <w:r w:rsidRPr="004B3E3C">
        <w:tab/>
        <w:t>Test purpose</w:t>
      </w:r>
    </w:p>
    <w:p w14:paraId="41AA24D5" w14:textId="3F82C91B" w:rsidR="008D5C0A" w:rsidRPr="004B3E3C" w:rsidRDefault="008D5C0A" w:rsidP="008D5C0A">
      <w:pPr>
        <w:numPr>
          <w:ilvl w:val="255"/>
          <w:numId w:val="0"/>
        </w:numPr>
        <w:rPr>
          <w:rFonts w:eastAsia="SimSun"/>
          <w:lang w:eastAsia="zh-CN"/>
        </w:rPr>
      </w:pPr>
      <w:r w:rsidRPr="004B3E3C">
        <w:t>The purpose of this test is to verify that the UE properly detects SSB-based beam failure in the set q</w:t>
      </w:r>
      <w:r w:rsidRPr="004B3E3C">
        <w:rPr>
          <w:vertAlign w:val="subscript"/>
        </w:rPr>
        <w:t>0</w:t>
      </w:r>
      <w:r w:rsidRPr="004B3E3C">
        <w:t xml:space="preserve"> configured for a serving PSCell and that the UE performs correct SSB-based link recovery based on beam candidate set q</w:t>
      </w:r>
      <w:r w:rsidRPr="004B3E3C">
        <w:rPr>
          <w:vertAlign w:val="subscript"/>
        </w:rPr>
        <w:t>1</w:t>
      </w:r>
      <w:r w:rsidRPr="004B3E3C">
        <w:t>. The purpose is to test the downlink monitoring for beam failure detection within the UEs active DL BWP of the PSCell, during the evaluation period, and link recovery, when DRX is used. This test will partly verify the</w:t>
      </w:r>
      <w:r w:rsidRPr="004B3E3C">
        <w:rPr>
          <w:rFonts w:eastAsia="SimSun"/>
          <w:lang w:eastAsia="zh-CN"/>
        </w:rPr>
        <w:t xml:space="preserve"> </w:t>
      </w:r>
      <w:r w:rsidRPr="004B3E3C">
        <w:t>SSB based beam failure detection and link recovery for an FR2 serving cell requirements in TS 38.133 clause 8.5</w:t>
      </w:r>
      <w:r w:rsidRPr="004B3E3C">
        <w:rPr>
          <w:rFonts w:eastAsia="SimSun"/>
          <w:lang w:eastAsia="zh-CN"/>
        </w:rPr>
        <w:t>.2.4 for UE fulfilling good serving cell quality criterion, if configured</w:t>
      </w:r>
      <w:r w:rsidRPr="004B3E3C">
        <w:t>.</w:t>
      </w:r>
      <w:r w:rsidRPr="004B3E3C">
        <w:rPr>
          <w:rFonts w:eastAsia="SimSun"/>
          <w:lang w:eastAsia="zh-CN"/>
        </w:rPr>
        <w:t xml:space="preserve"> </w:t>
      </w:r>
      <w:r w:rsidRPr="004B3E3C">
        <w:rPr>
          <w:i/>
          <w:iCs/>
        </w:rPr>
        <w:t>goodServingCellEvaluationBFD</w:t>
      </w:r>
      <w:r w:rsidRPr="004B3E3C">
        <w:t xml:space="preserve"> [2] criterion is configured according to the parameters listed in Table 5.5.5.9.4.1-3</w:t>
      </w:r>
      <w:r w:rsidRPr="004B3E3C">
        <w:rPr>
          <w:rFonts w:eastAsia="SimSun"/>
          <w:lang w:eastAsia="zh-CN"/>
        </w:rPr>
        <w:t>.</w:t>
      </w:r>
    </w:p>
    <w:p w14:paraId="3753D6F9" w14:textId="77777777" w:rsidR="008D5C0A" w:rsidRPr="004B3E3C" w:rsidRDefault="008D5C0A" w:rsidP="008D5C0A">
      <w:pPr>
        <w:pStyle w:val="H6"/>
      </w:pPr>
      <w:r w:rsidRPr="004B3E3C">
        <w:t>5.5.5.9.2</w:t>
      </w:r>
      <w:r w:rsidRPr="004B3E3C">
        <w:tab/>
        <w:t>Test applicability</w:t>
      </w:r>
    </w:p>
    <w:p w14:paraId="266ACEE6" w14:textId="77777777" w:rsidR="008D5C0A" w:rsidRPr="004B3E3C" w:rsidRDefault="008D5C0A" w:rsidP="008D5C0A">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7 onwards supporting </w:t>
      </w:r>
      <w:r w:rsidRPr="004B3E3C">
        <w:t xml:space="preserve">long DRX cycle and supporting </w:t>
      </w:r>
      <w:r w:rsidRPr="004B3E3C">
        <w:rPr>
          <w:bCs/>
          <w:iCs/>
        </w:rPr>
        <w:t>BFD relaxation criteria</w:t>
      </w:r>
      <w:r w:rsidRPr="004B3E3C">
        <w:t xml:space="preserve"> </w:t>
      </w:r>
      <w:r w:rsidRPr="004B3E3C">
        <w:rPr>
          <w:rFonts w:eastAsia="DengXian"/>
          <w:i/>
          <w:lang w:eastAsia="zh-CN"/>
        </w:rPr>
        <w:t>bfd-Relaxation-r17</w:t>
      </w:r>
      <w:r w:rsidRPr="004B3E3C">
        <w:rPr>
          <w:rFonts w:cs="v4.2.0"/>
        </w:rPr>
        <w:t>.</w:t>
      </w:r>
    </w:p>
    <w:p w14:paraId="6A90091F" w14:textId="77777777" w:rsidR="008D5C0A" w:rsidRPr="004B3E3C" w:rsidRDefault="008D5C0A" w:rsidP="008D5C0A">
      <w:pPr>
        <w:pStyle w:val="H6"/>
      </w:pPr>
      <w:r w:rsidRPr="004B3E3C">
        <w:t>5.5.5.9.3</w:t>
      </w:r>
      <w:r w:rsidRPr="004B3E3C">
        <w:tab/>
        <w:t>Minimum conformance requirements</w:t>
      </w:r>
    </w:p>
    <w:p w14:paraId="32BAD39D" w14:textId="77777777" w:rsidR="008D5C0A" w:rsidRPr="004B3E3C" w:rsidRDefault="008D5C0A" w:rsidP="008D5C0A">
      <w:pPr>
        <w:rPr>
          <w:lang w:eastAsia="sv-SE"/>
        </w:rPr>
      </w:pPr>
      <w:r w:rsidRPr="004B3E3C">
        <w:rPr>
          <w:lang w:eastAsia="sv-SE"/>
        </w:rPr>
        <w:t>The minimum conformance requirements are specified in clause 5.5.5.0.5.</w:t>
      </w:r>
    </w:p>
    <w:p w14:paraId="4454F059" w14:textId="77777777" w:rsidR="008D5C0A" w:rsidRPr="004B3E3C" w:rsidRDefault="008D5C0A" w:rsidP="008D5C0A">
      <w:pPr>
        <w:rPr>
          <w:lang w:eastAsia="sv-SE"/>
        </w:rPr>
      </w:pPr>
      <w:r w:rsidRPr="004B3E3C">
        <w:rPr>
          <w:lang w:eastAsia="sv-SE"/>
        </w:rPr>
        <w:t>The normative reference for this requirement is TS 38.133 [6] clause A.5.5.5.9.</w:t>
      </w:r>
    </w:p>
    <w:p w14:paraId="099556A9" w14:textId="77777777" w:rsidR="008D5C0A" w:rsidRPr="004B3E3C" w:rsidRDefault="008D5C0A" w:rsidP="008D5C0A">
      <w:pPr>
        <w:pStyle w:val="H6"/>
        <w:rPr>
          <w:lang w:eastAsia="x-none"/>
        </w:rPr>
      </w:pPr>
      <w:r w:rsidRPr="004B3E3C">
        <w:t>5.5.5.9.4</w:t>
      </w:r>
      <w:r w:rsidRPr="004B3E3C">
        <w:tab/>
        <w:t>Test description</w:t>
      </w:r>
    </w:p>
    <w:p w14:paraId="412A3A15" w14:textId="77777777" w:rsidR="008D5C0A" w:rsidRPr="004B3E3C" w:rsidRDefault="008D5C0A" w:rsidP="008D5C0A">
      <w:r w:rsidRPr="004B3E3C">
        <w:t xml:space="preserve">There are two cells, cell 1 is the E-UTRAN PCell, and cell 2 is the PSCell, in the test. The test consists of five successive time periods, with time duration of T1, T2, T3, T4 and T5 respectively. Figure </w:t>
      </w:r>
      <w:r w:rsidRPr="004B3E3C">
        <w:rPr>
          <w:rFonts w:eastAsia="SimSun"/>
          <w:lang w:eastAsia="zh-CN"/>
        </w:rPr>
        <w:t>5.5.5.9.</w:t>
      </w:r>
      <w:r w:rsidRPr="004B3E3C">
        <w:t>4-1 shows the variation of the downlink SNR of the PCell and the SNR of the SSBs in set q</w:t>
      </w:r>
      <w:r w:rsidRPr="004B3E3C">
        <w:rPr>
          <w:vertAlign w:val="subscript"/>
        </w:rPr>
        <w:t>0</w:t>
      </w:r>
      <w:r w:rsidRPr="004B3E3C">
        <w:t xml:space="preserve"> in the active PSCell to emulate SSB based beam failure. Figure </w:t>
      </w:r>
      <w:r w:rsidRPr="004B3E3C">
        <w:rPr>
          <w:rFonts w:eastAsia="SimSun"/>
          <w:lang w:eastAsia="zh-CN"/>
        </w:rPr>
        <w:t>5.5.5.9.</w:t>
      </w:r>
      <w:r w:rsidRPr="004B3E3C">
        <w:t>4-1 additionally shows the variation of the downlink L1-RSRP of the SSB in set q</w:t>
      </w:r>
      <w:r w:rsidRPr="004B3E3C">
        <w:rPr>
          <w:vertAlign w:val="subscript"/>
        </w:rPr>
        <w:t>1</w:t>
      </w:r>
      <w:r w:rsidRPr="004B3E3C">
        <w:t xml:space="preserve"> of the candidate beam used for link recovery.</w:t>
      </w:r>
    </w:p>
    <w:p w14:paraId="0C03034F" w14:textId="7F7115B0" w:rsidR="008D5C0A" w:rsidRPr="004B3E3C" w:rsidRDefault="008D5C0A" w:rsidP="008D5C0A">
      <w:pPr>
        <w:pStyle w:val="TH"/>
        <w:rPr>
          <w:sz w:val="24"/>
          <w:szCs w:val="24"/>
          <w:lang w:eastAsia="fi-FI"/>
        </w:rPr>
      </w:pPr>
      <w:r w:rsidRPr="004B3E3C">
        <w:rPr>
          <w:noProof/>
        </w:rPr>
        <w:drawing>
          <wp:inline distT="0" distB="0" distL="0" distR="0" wp14:anchorId="7C918D7A" wp14:editId="76ED81BF">
            <wp:extent cx="4474688" cy="2502653"/>
            <wp:effectExtent l="0" t="0" r="2540" b="0"/>
            <wp:docPr id="3015" name="图片 2945" descr="A black background with colorful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5" name="图片 2945" descr="A black background with colorful lines&#10;&#10;Description automatically generated"/>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498840" cy="2516161"/>
                    </a:xfrm>
                    <a:prstGeom prst="rect">
                      <a:avLst/>
                    </a:prstGeom>
                    <a:noFill/>
                  </pic:spPr>
                </pic:pic>
              </a:graphicData>
            </a:graphic>
          </wp:inline>
        </w:drawing>
      </w:r>
    </w:p>
    <w:p w14:paraId="6AA2B2B5" w14:textId="77777777" w:rsidR="008D5C0A" w:rsidRPr="004B3E3C" w:rsidRDefault="008D5C0A" w:rsidP="008D5C0A">
      <w:pPr>
        <w:pStyle w:val="TF"/>
      </w:pPr>
      <w:r w:rsidRPr="004B3E3C">
        <w:t>Figure 5.5.5.9.4-1: SNR and L1-RSRP variation for SSB-based beam failure detection and link recovery testing in DRX mode for UE fulfilling relaxed measurement criterion</w:t>
      </w:r>
    </w:p>
    <w:p w14:paraId="41D1DCFF" w14:textId="77777777" w:rsidR="008D5C0A" w:rsidRPr="004B3E3C" w:rsidRDefault="008D5C0A" w:rsidP="008D5C0A"/>
    <w:p w14:paraId="7EAEAEC1" w14:textId="77777777" w:rsidR="008D5C0A" w:rsidRPr="004B3E3C" w:rsidRDefault="008D5C0A" w:rsidP="008D5C0A">
      <w:pPr>
        <w:pStyle w:val="H6"/>
      </w:pPr>
      <w:r w:rsidRPr="004B3E3C">
        <w:t>5.5.5.9.4.1</w:t>
      </w:r>
      <w:r w:rsidRPr="004B3E3C">
        <w:tab/>
        <w:t>Initial conditions</w:t>
      </w:r>
    </w:p>
    <w:p w14:paraId="0E731CA0" w14:textId="77777777" w:rsidR="008D5C0A" w:rsidRPr="004B3E3C" w:rsidRDefault="008D5C0A" w:rsidP="008D5C0A">
      <w:pPr>
        <w:rPr>
          <w:lang w:eastAsia="sv-SE"/>
        </w:rPr>
      </w:pPr>
      <w:r w:rsidRPr="004B3E3C">
        <w:rPr>
          <w:lang w:eastAsia="sv-SE"/>
        </w:rPr>
        <w:t>This test shall be tested using any of the test configurations in Table 5.5.5.9.4.1-1.</w:t>
      </w:r>
    </w:p>
    <w:p w14:paraId="711DD900" w14:textId="77777777" w:rsidR="008D5C0A" w:rsidRPr="004B3E3C" w:rsidRDefault="008D5C0A" w:rsidP="008D5C0A">
      <w:pPr>
        <w:pStyle w:val="TH"/>
      </w:pPr>
      <w:r w:rsidRPr="004B3E3C">
        <w:t xml:space="preserve">Table </w:t>
      </w:r>
      <w:r w:rsidRPr="004B3E3C">
        <w:rPr>
          <w:snapToGrid w:val="0"/>
          <w:lang w:eastAsia="zh-CN"/>
        </w:rPr>
        <w:t>5.5.5.9.4.1</w:t>
      </w:r>
      <w:r w:rsidRPr="004B3E3C">
        <w:t>-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8D5C0A" w:rsidRPr="004B3E3C" w14:paraId="555409BA" w14:textId="77777777" w:rsidTr="00CB3B51">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11ABBA7" w14:textId="77777777" w:rsidR="008D5C0A" w:rsidRPr="004B3E3C" w:rsidRDefault="008D5C0A" w:rsidP="00CB3B51">
            <w:pPr>
              <w:pStyle w:val="TAH"/>
              <w:rPr>
                <w:kern w:val="2"/>
              </w:rPr>
            </w:pPr>
            <w:r w:rsidRPr="004B3E3C">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199DC9D1" w14:textId="77777777" w:rsidR="008D5C0A" w:rsidRPr="004B3E3C" w:rsidRDefault="008D5C0A" w:rsidP="00CB3B51">
            <w:pPr>
              <w:pStyle w:val="TAH"/>
              <w:rPr>
                <w:kern w:val="2"/>
              </w:rPr>
            </w:pPr>
            <w:r w:rsidRPr="004B3E3C">
              <w:rPr>
                <w:kern w:val="2"/>
              </w:rPr>
              <w:t>Description</w:t>
            </w:r>
          </w:p>
        </w:tc>
      </w:tr>
      <w:tr w:rsidR="008D5C0A" w:rsidRPr="004B3E3C" w14:paraId="722815C9"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4060442" w14:textId="77777777" w:rsidR="008D5C0A" w:rsidRPr="004B3E3C" w:rsidRDefault="008D5C0A" w:rsidP="00CB3B51">
            <w:pPr>
              <w:pStyle w:val="TAL"/>
              <w:ind w:left="800" w:hanging="400"/>
              <w:rPr>
                <w:kern w:val="2"/>
              </w:rPr>
            </w:pPr>
            <w:r w:rsidRPr="004B3E3C">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45DE09BB" w14:textId="77777777" w:rsidR="008D5C0A" w:rsidRPr="004B3E3C" w:rsidRDefault="008D5C0A" w:rsidP="00CB3B51">
            <w:pPr>
              <w:pStyle w:val="TAL"/>
              <w:ind w:left="800" w:hanging="400"/>
              <w:rPr>
                <w:kern w:val="2"/>
              </w:rPr>
            </w:pPr>
            <w:r w:rsidRPr="004B3E3C">
              <w:rPr>
                <w:kern w:val="2"/>
              </w:rPr>
              <w:t>LTE FDD, NR 120 kHz SCS, 100 MHz bandwidth, TDD duplex mode</w:t>
            </w:r>
          </w:p>
        </w:tc>
      </w:tr>
      <w:tr w:rsidR="008D5C0A" w:rsidRPr="004B3E3C" w14:paraId="7149BAA7"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6D8AB78" w14:textId="77777777" w:rsidR="008D5C0A" w:rsidRPr="004B3E3C" w:rsidRDefault="008D5C0A" w:rsidP="00CB3B51">
            <w:pPr>
              <w:pStyle w:val="TAL"/>
              <w:ind w:left="800" w:hanging="400"/>
              <w:rPr>
                <w:kern w:val="2"/>
              </w:rPr>
            </w:pPr>
            <w:r w:rsidRPr="004B3E3C">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4136E05A" w14:textId="77777777" w:rsidR="008D5C0A" w:rsidRPr="004B3E3C" w:rsidRDefault="008D5C0A" w:rsidP="00CB3B51">
            <w:pPr>
              <w:pStyle w:val="TAL"/>
              <w:ind w:left="800" w:hanging="400"/>
              <w:rPr>
                <w:kern w:val="2"/>
              </w:rPr>
            </w:pPr>
            <w:r w:rsidRPr="004B3E3C">
              <w:rPr>
                <w:kern w:val="2"/>
              </w:rPr>
              <w:t>LTE TDD, NR 120 kHz SCS, 100 MHz bandwidth, TDD duplex mode</w:t>
            </w:r>
          </w:p>
        </w:tc>
      </w:tr>
      <w:tr w:rsidR="008D5C0A" w:rsidRPr="004B3E3C" w14:paraId="378BEF4D"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shd w:val="clear" w:color="auto" w:fill="auto"/>
            <w:hideMark/>
          </w:tcPr>
          <w:p w14:paraId="348A9054" w14:textId="77777777" w:rsidR="008D5C0A" w:rsidRPr="004B3E3C" w:rsidRDefault="008D5C0A" w:rsidP="00CB3B51">
            <w:pPr>
              <w:pStyle w:val="TAL"/>
              <w:ind w:left="800" w:hanging="400"/>
              <w:rPr>
                <w:kern w:val="2"/>
              </w:rPr>
            </w:pPr>
            <w:r w:rsidRPr="004B3E3C">
              <w:rPr>
                <w:kern w:val="2"/>
              </w:rPr>
              <w:t>3</w:t>
            </w:r>
          </w:p>
        </w:tc>
        <w:tc>
          <w:tcPr>
            <w:tcW w:w="6905" w:type="dxa"/>
            <w:tcBorders>
              <w:top w:val="single" w:sz="4" w:space="0" w:color="auto"/>
              <w:left w:val="single" w:sz="4" w:space="0" w:color="auto"/>
              <w:bottom w:val="single" w:sz="4" w:space="0" w:color="auto"/>
              <w:right w:val="single" w:sz="4" w:space="0" w:color="auto"/>
            </w:tcBorders>
            <w:shd w:val="clear" w:color="auto" w:fill="auto"/>
            <w:hideMark/>
          </w:tcPr>
          <w:p w14:paraId="42CFC380" w14:textId="77777777" w:rsidR="008D5C0A" w:rsidRPr="004B3E3C" w:rsidRDefault="008D5C0A" w:rsidP="00CB3B51">
            <w:pPr>
              <w:pStyle w:val="TAL"/>
              <w:ind w:left="800" w:hanging="400"/>
              <w:rPr>
                <w:kern w:val="2"/>
              </w:rPr>
            </w:pPr>
            <w:r w:rsidRPr="004B3E3C">
              <w:rPr>
                <w:kern w:val="2"/>
              </w:rPr>
              <w:t>LTE FDD, TDD duplex mode, 240 kHz SSB SCS, 100 MHz bandwidth</w:t>
            </w:r>
          </w:p>
        </w:tc>
      </w:tr>
      <w:tr w:rsidR="008D5C0A" w:rsidRPr="004B3E3C" w14:paraId="19984B7E" w14:textId="77777777" w:rsidTr="00CB3B51">
        <w:trPr>
          <w:trHeight w:val="270"/>
          <w:jc w:val="center"/>
        </w:trPr>
        <w:tc>
          <w:tcPr>
            <w:tcW w:w="2265" w:type="dxa"/>
            <w:tcBorders>
              <w:top w:val="single" w:sz="4" w:space="0" w:color="auto"/>
              <w:left w:val="single" w:sz="4" w:space="0" w:color="auto"/>
              <w:bottom w:val="single" w:sz="4" w:space="0" w:color="auto"/>
              <w:right w:val="single" w:sz="4" w:space="0" w:color="auto"/>
            </w:tcBorders>
            <w:shd w:val="clear" w:color="auto" w:fill="auto"/>
            <w:hideMark/>
          </w:tcPr>
          <w:p w14:paraId="0E6822BC" w14:textId="77777777" w:rsidR="008D5C0A" w:rsidRPr="004B3E3C" w:rsidRDefault="008D5C0A" w:rsidP="00CB3B51">
            <w:pPr>
              <w:pStyle w:val="TAL"/>
              <w:ind w:left="800" w:hanging="400"/>
              <w:rPr>
                <w:kern w:val="2"/>
              </w:rPr>
            </w:pPr>
            <w:r w:rsidRPr="004B3E3C">
              <w:rPr>
                <w:kern w:val="2"/>
              </w:rPr>
              <w:t>4</w:t>
            </w:r>
          </w:p>
        </w:tc>
        <w:tc>
          <w:tcPr>
            <w:tcW w:w="6905" w:type="dxa"/>
            <w:tcBorders>
              <w:top w:val="single" w:sz="4" w:space="0" w:color="auto"/>
              <w:left w:val="single" w:sz="4" w:space="0" w:color="auto"/>
              <w:bottom w:val="single" w:sz="4" w:space="0" w:color="auto"/>
              <w:right w:val="single" w:sz="4" w:space="0" w:color="auto"/>
            </w:tcBorders>
            <w:shd w:val="clear" w:color="auto" w:fill="auto"/>
            <w:hideMark/>
          </w:tcPr>
          <w:p w14:paraId="4C093DE5" w14:textId="77777777" w:rsidR="008D5C0A" w:rsidRPr="004B3E3C" w:rsidRDefault="008D5C0A" w:rsidP="00CB3B51">
            <w:pPr>
              <w:pStyle w:val="TAL"/>
              <w:ind w:left="800" w:hanging="400"/>
              <w:rPr>
                <w:kern w:val="2"/>
              </w:rPr>
            </w:pPr>
            <w:r w:rsidRPr="004B3E3C">
              <w:rPr>
                <w:kern w:val="2"/>
              </w:rPr>
              <w:t>LTE TDD, TDD duplex mode, 240 kHz SSB SCS, 100 MHz bandwidth</w:t>
            </w:r>
          </w:p>
        </w:tc>
      </w:tr>
      <w:tr w:rsidR="008D5C0A" w:rsidRPr="004B3E3C" w14:paraId="2315479F" w14:textId="77777777" w:rsidTr="00CB3B51">
        <w:trPr>
          <w:trHeight w:val="267"/>
          <w:jc w:val="center"/>
        </w:trPr>
        <w:tc>
          <w:tcPr>
            <w:tcW w:w="9170" w:type="dxa"/>
            <w:gridSpan w:val="2"/>
            <w:shd w:val="clear" w:color="auto" w:fill="auto"/>
          </w:tcPr>
          <w:p w14:paraId="0294D753" w14:textId="77777777" w:rsidR="008D5C0A" w:rsidRPr="004B3E3C" w:rsidRDefault="008D5C0A" w:rsidP="00CB3B51">
            <w:pPr>
              <w:pStyle w:val="TAN"/>
            </w:pPr>
            <w:r w:rsidRPr="004B3E3C">
              <w:t>Note:</w:t>
            </w:r>
            <w:r w:rsidRPr="004B3E3C">
              <w:tab/>
              <w:t>The UE is only required to pass in one of the supported test configurations in FR2</w:t>
            </w:r>
          </w:p>
        </w:tc>
      </w:tr>
    </w:tbl>
    <w:p w14:paraId="026968A6" w14:textId="77777777" w:rsidR="008D5C0A" w:rsidRPr="004B3E3C" w:rsidRDefault="008D5C0A" w:rsidP="008D5C0A">
      <w:pPr>
        <w:rPr>
          <w:rFonts w:cs="v4.2.0"/>
        </w:rPr>
      </w:pPr>
    </w:p>
    <w:p w14:paraId="20E0502B" w14:textId="77777777" w:rsidR="008D5C0A" w:rsidRPr="004B3E3C" w:rsidRDefault="008D5C0A" w:rsidP="008D5C0A">
      <w:pPr>
        <w:rPr>
          <w:lang w:eastAsia="sv-SE"/>
        </w:rPr>
      </w:pPr>
      <w:r w:rsidRPr="004B3E3C">
        <w:rPr>
          <w:lang w:eastAsia="sv-SE"/>
        </w:rPr>
        <w:t>Configure the test equipment and the DUT according to the parameters in Table 5.5.5.9.4.1-2.</w:t>
      </w:r>
    </w:p>
    <w:p w14:paraId="58704D60" w14:textId="77777777" w:rsidR="008D5C0A" w:rsidRPr="004B3E3C" w:rsidRDefault="008D5C0A" w:rsidP="008D5C0A">
      <w:pPr>
        <w:pStyle w:val="TH"/>
        <w:rPr>
          <w:lang w:eastAsia="x-none"/>
        </w:rPr>
      </w:pPr>
      <w:r w:rsidRPr="004B3E3C">
        <w:t>Table 5.5.5.9.4.1-2: Initial conditions for EN-DC FR2 PS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8D5C0A" w:rsidRPr="004B3E3C" w14:paraId="590178E9"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67553EDA" w14:textId="77777777" w:rsidR="008D5C0A" w:rsidRPr="004B3E3C" w:rsidRDefault="008D5C0A" w:rsidP="00CB3B51">
            <w:pPr>
              <w:pStyle w:val="TAH"/>
              <w:rPr>
                <w:kern w:val="2"/>
              </w:rPr>
            </w:pPr>
            <w:r w:rsidRPr="004B3E3C">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C592F60" w14:textId="77777777" w:rsidR="008D5C0A" w:rsidRPr="004B3E3C" w:rsidRDefault="008D5C0A" w:rsidP="00CB3B51">
            <w:pPr>
              <w:pStyle w:val="TAH"/>
              <w:rPr>
                <w:kern w:val="2"/>
              </w:rPr>
            </w:pPr>
            <w:r w:rsidRPr="004B3E3C">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147B4B39" w14:textId="77777777" w:rsidR="008D5C0A" w:rsidRPr="004B3E3C" w:rsidRDefault="008D5C0A" w:rsidP="00CB3B51">
            <w:pPr>
              <w:pStyle w:val="TAH"/>
              <w:rPr>
                <w:kern w:val="2"/>
              </w:rPr>
            </w:pPr>
            <w:r w:rsidRPr="004B3E3C">
              <w:rPr>
                <w:kern w:val="2"/>
              </w:rPr>
              <w:t>Comment</w:t>
            </w:r>
          </w:p>
        </w:tc>
      </w:tr>
      <w:tr w:rsidR="008D5C0A" w:rsidRPr="004B3E3C" w14:paraId="0F79770A"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28886D1F" w14:textId="77777777" w:rsidR="008D5C0A" w:rsidRPr="004B3E3C" w:rsidRDefault="008D5C0A" w:rsidP="00CB3B51">
            <w:pPr>
              <w:pStyle w:val="TAL"/>
              <w:rPr>
                <w:kern w:val="2"/>
              </w:rPr>
            </w:pPr>
            <w:r w:rsidRPr="004B3E3C">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4CEF603" w14:textId="77777777" w:rsidR="008D5C0A" w:rsidRPr="004B3E3C" w:rsidRDefault="008D5C0A" w:rsidP="00CB3B51">
            <w:pPr>
              <w:pStyle w:val="TAL"/>
              <w:rPr>
                <w:kern w:val="2"/>
              </w:rPr>
            </w:pPr>
            <w:r w:rsidRPr="004B3E3C">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62C089F5" w14:textId="77777777" w:rsidR="008D5C0A" w:rsidRPr="004B3E3C" w:rsidRDefault="008D5C0A" w:rsidP="00CB3B51">
            <w:pPr>
              <w:pStyle w:val="TAL"/>
              <w:rPr>
                <w:kern w:val="2"/>
              </w:rPr>
            </w:pPr>
            <w:r w:rsidRPr="004B3E3C">
              <w:rPr>
                <w:kern w:val="2"/>
              </w:rPr>
              <w:t>As specified in TS 38.508-1 [14] clause 4.1.</w:t>
            </w:r>
          </w:p>
        </w:tc>
      </w:tr>
      <w:tr w:rsidR="008D5C0A" w:rsidRPr="004B3E3C" w14:paraId="04B372A6"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41D877D9" w14:textId="77777777" w:rsidR="008D5C0A" w:rsidRPr="004B3E3C" w:rsidRDefault="008D5C0A" w:rsidP="00CB3B51">
            <w:pPr>
              <w:pStyle w:val="TAL"/>
              <w:rPr>
                <w:kern w:val="2"/>
              </w:rPr>
            </w:pPr>
            <w:r w:rsidRPr="004B3E3C">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87AA908" w14:textId="77777777" w:rsidR="008D5C0A" w:rsidRPr="004B3E3C" w:rsidRDefault="008D5C0A" w:rsidP="00CB3B51">
            <w:pPr>
              <w:pStyle w:val="TAL"/>
              <w:rPr>
                <w:kern w:val="2"/>
              </w:rPr>
            </w:pPr>
            <w:r w:rsidRPr="004B3E3C">
              <w:rPr>
                <w:kern w:val="2"/>
              </w:rPr>
              <w:t xml:space="preserve">As specified in Annex E, table E.5-1 and TS 38.508-1 [14] clause 4.3.1 </w:t>
            </w:r>
            <w:r w:rsidRPr="004B3E3C">
              <w:rPr>
                <w:kern w:val="2"/>
                <w:lang w:eastAsia="fr-FR"/>
              </w:rPr>
              <w:t>for E-UTRA and 7.2.3 for NR</w:t>
            </w:r>
            <w:r w:rsidRPr="004B3E3C">
              <w:rPr>
                <w:kern w:val="2"/>
              </w:rPr>
              <w:t>.</w:t>
            </w:r>
          </w:p>
        </w:tc>
      </w:tr>
      <w:tr w:rsidR="008D5C0A" w:rsidRPr="004B3E3C" w14:paraId="7A8C6ED6"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7341FC81" w14:textId="77777777" w:rsidR="008D5C0A" w:rsidRPr="004B3E3C" w:rsidRDefault="008D5C0A" w:rsidP="00CB3B51">
            <w:pPr>
              <w:pStyle w:val="TAL"/>
              <w:rPr>
                <w:kern w:val="2"/>
              </w:rPr>
            </w:pPr>
            <w:r w:rsidRPr="004B3E3C">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580D587" w14:textId="77777777" w:rsidR="008D5C0A" w:rsidRPr="004B3E3C" w:rsidRDefault="008D5C0A" w:rsidP="00CB3B51">
            <w:pPr>
              <w:pStyle w:val="TAL"/>
              <w:rPr>
                <w:kern w:val="2"/>
              </w:rPr>
            </w:pPr>
            <w:r w:rsidRPr="004B3E3C">
              <w:rPr>
                <w:kern w:val="2"/>
              </w:rPr>
              <w:t>As specified by the test configuration selected from Table 5.5.5.9.4.1-1.</w:t>
            </w:r>
          </w:p>
        </w:tc>
      </w:tr>
      <w:tr w:rsidR="008D5C0A" w:rsidRPr="004B3E3C" w14:paraId="1EA24565"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7884FCED" w14:textId="77777777" w:rsidR="008D5C0A" w:rsidRPr="004B3E3C" w:rsidRDefault="008D5C0A" w:rsidP="00CB3B51">
            <w:pPr>
              <w:pStyle w:val="TAL"/>
              <w:rPr>
                <w:kern w:val="2"/>
              </w:rPr>
            </w:pPr>
            <w:r w:rsidRPr="004B3E3C">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0E81399" w14:textId="77777777" w:rsidR="008D5C0A" w:rsidRPr="004B3E3C" w:rsidRDefault="008D5C0A" w:rsidP="00CB3B51">
            <w:pPr>
              <w:pStyle w:val="TAL"/>
              <w:rPr>
                <w:kern w:val="2"/>
              </w:rPr>
            </w:pPr>
            <w:r w:rsidRPr="004B3E3C">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0244A608" w14:textId="77777777" w:rsidR="008D5C0A" w:rsidRPr="004B3E3C" w:rsidRDefault="008D5C0A" w:rsidP="00CB3B51">
            <w:pPr>
              <w:pStyle w:val="TAL"/>
              <w:rPr>
                <w:kern w:val="2"/>
              </w:rPr>
            </w:pPr>
            <w:r w:rsidRPr="004B3E3C">
              <w:rPr>
                <w:kern w:val="2"/>
              </w:rPr>
              <w:t>As specified in Annex C.2.2.</w:t>
            </w:r>
          </w:p>
        </w:tc>
      </w:tr>
      <w:tr w:rsidR="008D5C0A" w:rsidRPr="004B3E3C" w14:paraId="7BD1AD7B" w14:textId="77777777" w:rsidTr="00CB3B51">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24CE7EB" w14:textId="77777777" w:rsidR="008D5C0A" w:rsidRPr="004B3E3C" w:rsidRDefault="008D5C0A" w:rsidP="00CB3B51">
            <w:pPr>
              <w:pStyle w:val="TAL"/>
              <w:rPr>
                <w:kern w:val="2"/>
              </w:rPr>
            </w:pPr>
            <w:r w:rsidRPr="004B3E3C">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B6A0400" w14:textId="77777777" w:rsidR="008D5C0A" w:rsidRPr="004B3E3C" w:rsidRDefault="008D5C0A" w:rsidP="00CB3B51">
            <w:pPr>
              <w:pStyle w:val="TAL"/>
              <w:rPr>
                <w:kern w:val="2"/>
              </w:rPr>
            </w:pPr>
            <w:r w:rsidRPr="004B3E3C">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5D2867D6" w14:textId="77777777" w:rsidR="008D5C0A" w:rsidRPr="004B3E3C" w:rsidRDefault="008D5C0A" w:rsidP="00CB3B51">
            <w:pPr>
              <w:pStyle w:val="TAL"/>
              <w:rPr>
                <w:kern w:val="2"/>
              </w:rPr>
            </w:pPr>
            <w:r w:rsidRPr="004B3E3C">
              <w:rPr>
                <w:kern w:val="2"/>
              </w:rPr>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224760C" w14:textId="77777777" w:rsidR="008D5C0A" w:rsidRPr="004B3E3C" w:rsidRDefault="008D5C0A" w:rsidP="00CB3B51">
            <w:pPr>
              <w:pStyle w:val="TAL"/>
              <w:rPr>
                <w:kern w:val="2"/>
              </w:rPr>
            </w:pPr>
            <w:r w:rsidRPr="004B3E3C">
              <w:rPr>
                <w:kern w:val="2"/>
              </w:rPr>
              <w:t>As specified in TS 38.508-1 [14] Annex A.</w:t>
            </w:r>
          </w:p>
        </w:tc>
      </w:tr>
      <w:tr w:rsidR="008D5C0A" w:rsidRPr="004B3E3C" w14:paraId="0DBACC9D" w14:textId="77777777" w:rsidTr="00CB3B51">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F94317" w14:textId="77777777" w:rsidR="008D5C0A" w:rsidRPr="004B3E3C" w:rsidRDefault="008D5C0A" w:rsidP="00CB3B51">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368FA97D" w14:textId="77777777" w:rsidR="008D5C0A" w:rsidRPr="004B3E3C" w:rsidRDefault="008D5C0A" w:rsidP="00CB3B51">
            <w:pPr>
              <w:pStyle w:val="TAL"/>
              <w:rPr>
                <w:kern w:val="2"/>
              </w:rPr>
            </w:pPr>
            <w:r w:rsidRPr="004B3E3C">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4065FBF9" w14:textId="77777777" w:rsidR="008D5C0A" w:rsidRPr="004B3E3C" w:rsidRDefault="008D5C0A" w:rsidP="00CB3B51">
            <w:pPr>
              <w:pStyle w:val="TAL"/>
              <w:rPr>
                <w:kern w:val="2"/>
              </w:rPr>
            </w:pPr>
            <w:r w:rsidRPr="004B3E3C">
              <w:rPr>
                <w:kern w:val="2"/>
              </w:rPr>
              <w:t>A.3.4.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8057F3" w14:textId="77777777" w:rsidR="008D5C0A" w:rsidRPr="004B3E3C" w:rsidRDefault="008D5C0A" w:rsidP="00CB3B51">
            <w:pPr>
              <w:overflowPunct/>
              <w:autoSpaceDE/>
              <w:autoSpaceDN/>
              <w:adjustRightInd/>
              <w:spacing w:after="0"/>
              <w:rPr>
                <w:rFonts w:ascii="Arial" w:hAnsi="Arial"/>
                <w:kern w:val="2"/>
                <w:sz w:val="18"/>
              </w:rPr>
            </w:pPr>
          </w:p>
        </w:tc>
      </w:tr>
      <w:tr w:rsidR="008D5C0A" w:rsidRPr="004B3E3C" w14:paraId="6339BC0C" w14:textId="77777777" w:rsidTr="00CB3B51">
        <w:trPr>
          <w:jc w:val="center"/>
        </w:trPr>
        <w:tc>
          <w:tcPr>
            <w:tcW w:w="1701" w:type="dxa"/>
            <w:tcBorders>
              <w:top w:val="single" w:sz="4" w:space="0" w:color="auto"/>
              <w:left w:val="single" w:sz="4" w:space="0" w:color="auto"/>
              <w:bottom w:val="single" w:sz="4" w:space="0" w:color="auto"/>
              <w:right w:val="single" w:sz="4" w:space="0" w:color="auto"/>
            </w:tcBorders>
            <w:hideMark/>
          </w:tcPr>
          <w:p w14:paraId="52485383" w14:textId="77777777" w:rsidR="008D5C0A" w:rsidRPr="004B3E3C" w:rsidRDefault="008D5C0A" w:rsidP="00CB3B51">
            <w:pPr>
              <w:pStyle w:val="TAL"/>
              <w:rPr>
                <w:kern w:val="2"/>
              </w:rPr>
            </w:pPr>
            <w:r w:rsidRPr="004B3E3C">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BB8B66F" w14:textId="77777777" w:rsidR="008D5C0A" w:rsidRPr="004B3E3C" w:rsidRDefault="008D5C0A" w:rsidP="00CB3B51">
            <w:pPr>
              <w:pStyle w:val="TAL"/>
              <w:rPr>
                <w:kern w:val="2"/>
              </w:rPr>
            </w:pPr>
            <w:r w:rsidRPr="004B3E3C">
              <w:rPr>
                <w:kern w:val="2"/>
              </w:rPr>
              <w:t>N/A</w:t>
            </w:r>
          </w:p>
        </w:tc>
        <w:tc>
          <w:tcPr>
            <w:tcW w:w="3961" w:type="dxa"/>
            <w:tcBorders>
              <w:top w:val="single" w:sz="4" w:space="0" w:color="auto"/>
              <w:left w:val="single" w:sz="4" w:space="0" w:color="auto"/>
              <w:bottom w:val="single" w:sz="4" w:space="0" w:color="auto"/>
              <w:right w:val="single" w:sz="4" w:space="0" w:color="auto"/>
            </w:tcBorders>
          </w:tcPr>
          <w:p w14:paraId="383BA51B" w14:textId="77777777" w:rsidR="008D5C0A" w:rsidRPr="004B3E3C" w:rsidRDefault="008D5C0A" w:rsidP="00CB3B51">
            <w:pPr>
              <w:pStyle w:val="TAL"/>
              <w:rPr>
                <w:kern w:val="2"/>
              </w:rPr>
            </w:pPr>
          </w:p>
        </w:tc>
      </w:tr>
    </w:tbl>
    <w:p w14:paraId="38EFFDE3" w14:textId="77777777" w:rsidR="008D5C0A" w:rsidRPr="004B3E3C" w:rsidRDefault="008D5C0A" w:rsidP="008D5C0A">
      <w:pPr>
        <w:rPr>
          <w:lang w:eastAsia="sv-SE"/>
        </w:rPr>
      </w:pPr>
    </w:p>
    <w:p w14:paraId="69EBCC06" w14:textId="77777777" w:rsidR="008D5C0A" w:rsidRPr="004B3E3C" w:rsidRDefault="008D5C0A" w:rsidP="008D5C0A">
      <w:pPr>
        <w:pStyle w:val="B1"/>
        <w:rPr>
          <w:lang w:eastAsia="x-none"/>
        </w:rPr>
      </w:pPr>
      <w:r w:rsidRPr="004B3E3C">
        <w:t>1.</w:t>
      </w:r>
      <w:r w:rsidRPr="004B3E3C">
        <w:tab/>
        <w:t>The general test parameter settings are set up according to Table 5.5.5.9.4.1-3.</w:t>
      </w:r>
    </w:p>
    <w:p w14:paraId="15FEE4DD" w14:textId="77777777" w:rsidR="008D5C0A" w:rsidRPr="004B3E3C" w:rsidRDefault="008D5C0A" w:rsidP="008D5C0A">
      <w:pPr>
        <w:pStyle w:val="B1"/>
      </w:pPr>
      <w:r w:rsidRPr="004B3E3C">
        <w:t>2.</w:t>
      </w:r>
      <w:r w:rsidRPr="004B3E3C">
        <w:tab/>
        <w:t>Message contents are defined in clause 5.5.5.9.4.3.</w:t>
      </w:r>
    </w:p>
    <w:p w14:paraId="6E9EAE3A" w14:textId="77777777" w:rsidR="008D5C0A" w:rsidRPr="004B3E3C" w:rsidRDefault="008D5C0A" w:rsidP="008D5C0A">
      <w:pPr>
        <w:pStyle w:val="B1"/>
      </w:pPr>
      <w:r w:rsidRPr="004B3E3C">
        <w:t>3.</w:t>
      </w:r>
      <w:r w:rsidRPr="004B3E3C">
        <w:tab/>
        <w:t>There are one E-UTRAN cell and one NR cell specified in the test. E-UTRAN Cell 1 is the cell used for connection setup with the power level set according to Annex C.1.1 and C.1.2 for this test.</w:t>
      </w:r>
    </w:p>
    <w:p w14:paraId="795767B2" w14:textId="253F1DB8" w:rsidR="008D5C0A" w:rsidRPr="004B3E3C" w:rsidRDefault="008D5C0A" w:rsidP="008D5C0A">
      <w:pPr>
        <w:pStyle w:val="TH"/>
      </w:pPr>
      <w:r w:rsidRPr="004B3E3C">
        <w:t xml:space="preserve">Table </w:t>
      </w:r>
      <w:r w:rsidRPr="004B3E3C">
        <w:rPr>
          <w:snapToGrid w:val="0"/>
          <w:lang w:eastAsia="zh-CN"/>
        </w:rPr>
        <w:t>A.5.5.5.9.4.1-</w:t>
      </w:r>
      <w:r w:rsidRPr="004B3E3C">
        <w:t>3: General test parameters for FR2 PS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7"/>
        <w:gridCol w:w="2294"/>
        <w:gridCol w:w="836"/>
        <w:gridCol w:w="1007"/>
        <w:gridCol w:w="1519"/>
        <w:gridCol w:w="2025"/>
      </w:tblGrid>
      <w:tr w:rsidR="008D5C0A" w:rsidRPr="004B3E3C" w14:paraId="2EF47DEF"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9321732" w14:textId="77777777" w:rsidR="008D5C0A" w:rsidRPr="004B3E3C" w:rsidRDefault="008D5C0A" w:rsidP="00CB3B51">
            <w:pPr>
              <w:keepLines/>
              <w:spacing w:after="0"/>
              <w:jc w:val="center"/>
              <w:rPr>
                <w:rFonts w:ascii="Arial" w:hAnsi="Arial"/>
                <w:b/>
                <w:sz w:val="18"/>
              </w:rPr>
            </w:pPr>
            <w:r w:rsidRPr="004B3E3C">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tcPr>
          <w:p w14:paraId="01B092A3" w14:textId="77777777" w:rsidR="008D5C0A" w:rsidRPr="004B3E3C" w:rsidRDefault="008D5C0A" w:rsidP="00CB3B51">
            <w:pPr>
              <w:keepLines/>
              <w:spacing w:after="0"/>
              <w:jc w:val="center"/>
              <w:rPr>
                <w:rFonts w:ascii="Arial" w:hAnsi="Arial"/>
                <w:b/>
                <w:sz w:val="18"/>
                <w:lang w:eastAsia="zh-CN"/>
              </w:rPr>
            </w:pPr>
            <w:r w:rsidRPr="004B3E3C">
              <w:rPr>
                <w:rFonts w:ascii="Arial" w:hAnsi="Arial"/>
                <w:b/>
                <w:sz w:val="18"/>
                <w:lang w:eastAsia="zh-CN"/>
              </w:rPr>
              <w:t>Test</w:t>
            </w:r>
          </w:p>
          <w:p w14:paraId="6DF636E7" w14:textId="77777777" w:rsidR="008D5C0A" w:rsidRPr="004B3E3C" w:rsidRDefault="008D5C0A" w:rsidP="00CB3B51">
            <w:pPr>
              <w:keepLines/>
              <w:spacing w:after="0"/>
              <w:jc w:val="center"/>
              <w:rPr>
                <w:rFonts w:ascii="Arial" w:hAnsi="Arial"/>
                <w:b/>
                <w:sz w:val="18"/>
                <w:lang w:eastAsia="zh-CN"/>
              </w:rPr>
            </w:pPr>
            <w:r w:rsidRPr="004B3E3C">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tcPr>
          <w:p w14:paraId="19A524E6" w14:textId="77777777" w:rsidR="008D5C0A" w:rsidRPr="004B3E3C" w:rsidRDefault="008D5C0A" w:rsidP="00CB3B51">
            <w:pPr>
              <w:keepLines/>
              <w:spacing w:after="0"/>
              <w:jc w:val="center"/>
              <w:rPr>
                <w:rFonts w:ascii="Arial" w:hAnsi="Arial"/>
                <w:b/>
                <w:sz w:val="18"/>
              </w:rPr>
            </w:pPr>
            <w:r w:rsidRPr="004B3E3C">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tcPr>
          <w:p w14:paraId="6F854206" w14:textId="77777777" w:rsidR="008D5C0A" w:rsidRPr="004B3E3C" w:rsidRDefault="008D5C0A" w:rsidP="00CB3B51">
            <w:pPr>
              <w:keepLines/>
              <w:spacing w:after="0"/>
              <w:jc w:val="center"/>
              <w:rPr>
                <w:rFonts w:ascii="Arial" w:hAnsi="Arial"/>
                <w:b/>
                <w:sz w:val="18"/>
              </w:rPr>
            </w:pPr>
            <w:r w:rsidRPr="004B3E3C">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tcPr>
          <w:p w14:paraId="6642E267" w14:textId="77777777" w:rsidR="008D5C0A" w:rsidRPr="004B3E3C" w:rsidRDefault="008D5C0A" w:rsidP="00CB3B51">
            <w:pPr>
              <w:keepLines/>
              <w:spacing w:after="0"/>
              <w:jc w:val="center"/>
              <w:rPr>
                <w:rFonts w:ascii="Arial" w:hAnsi="Arial"/>
                <w:b/>
                <w:sz w:val="18"/>
              </w:rPr>
            </w:pPr>
            <w:r w:rsidRPr="004B3E3C">
              <w:rPr>
                <w:rFonts w:ascii="Arial" w:hAnsi="Arial"/>
                <w:b/>
                <w:sz w:val="18"/>
              </w:rPr>
              <w:t>Comment</w:t>
            </w:r>
          </w:p>
        </w:tc>
      </w:tr>
      <w:tr w:rsidR="008D5C0A" w:rsidRPr="004B3E3C" w14:paraId="27C7E0E2"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748FFE9B" w14:textId="77777777" w:rsidR="008D5C0A" w:rsidRPr="004B3E3C" w:rsidRDefault="008D5C0A" w:rsidP="00CB3B51">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2776C5" w14:textId="77777777" w:rsidR="008D5C0A" w:rsidRPr="004B3E3C" w:rsidRDefault="008D5C0A" w:rsidP="00CB3B51">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C044427" w14:textId="77777777" w:rsidR="008D5C0A" w:rsidRPr="004B3E3C" w:rsidRDefault="008D5C0A" w:rsidP="00CB3B51">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B744D0" w14:textId="77777777" w:rsidR="008D5C0A" w:rsidRPr="004B3E3C" w:rsidRDefault="008D5C0A" w:rsidP="00CB3B51">
            <w:pPr>
              <w:keepLines/>
              <w:spacing w:after="0"/>
              <w:jc w:val="center"/>
              <w:rPr>
                <w:rFonts w:ascii="Arial" w:hAnsi="Arial"/>
                <w:b/>
                <w:sz w:val="18"/>
                <w:lang w:eastAsia="zh-CN"/>
              </w:rPr>
            </w:pPr>
            <w:r w:rsidRPr="004B3E3C">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3D7C5B1" w14:textId="77777777" w:rsidR="008D5C0A" w:rsidRPr="004B3E3C" w:rsidRDefault="008D5C0A" w:rsidP="00CB3B51">
            <w:pPr>
              <w:keepLines/>
              <w:spacing w:after="0"/>
              <w:jc w:val="center"/>
              <w:rPr>
                <w:rFonts w:ascii="Arial" w:hAnsi="Arial"/>
                <w:b/>
                <w:sz w:val="18"/>
              </w:rPr>
            </w:pPr>
          </w:p>
        </w:tc>
      </w:tr>
      <w:tr w:rsidR="008D5C0A" w:rsidRPr="004B3E3C" w14:paraId="2569B2FD" w14:textId="77777777" w:rsidTr="00CB3B51">
        <w:trPr>
          <w:trHeight w:val="63"/>
          <w:jc w:val="center"/>
        </w:trPr>
        <w:tc>
          <w:tcPr>
            <w:tcW w:w="0" w:type="auto"/>
            <w:gridSpan w:val="2"/>
            <w:tcBorders>
              <w:top w:val="single" w:sz="4" w:space="0" w:color="auto"/>
              <w:left w:val="single" w:sz="4" w:space="0" w:color="auto"/>
              <w:bottom w:val="single" w:sz="4" w:space="0" w:color="auto"/>
              <w:right w:val="single" w:sz="4" w:space="0" w:color="auto"/>
            </w:tcBorders>
          </w:tcPr>
          <w:p w14:paraId="3A0AFFD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Active E-UTRA PCell</w:t>
            </w:r>
          </w:p>
        </w:tc>
        <w:tc>
          <w:tcPr>
            <w:tcW w:w="0" w:type="auto"/>
            <w:tcBorders>
              <w:top w:val="single" w:sz="4" w:space="0" w:color="auto"/>
              <w:left w:val="single" w:sz="4" w:space="0" w:color="auto"/>
              <w:bottom w:val="single" w:sz="4" w:space="0" w:color="auto"/>
              <w:right w:val="single" w:sz="4" w:space="0" w:color="auto"/>
            </w:tcBorders>
            <w:vAlign w:val="center"/>
          </w:tcPr>
          <w:p w14:paraId="5304B3DD"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675154D"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4BF1A0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3255ECC9"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75DADDE"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30450D3"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E-UTRA RF Channel Number</w:t>
            </w:r>
          </w:p>
        </w:tc>
        <w:tc>
          <w:tcPr>
            <w:tcW w:w="0" w:type="auto"/>
            <w:tcBorders>
              <w:top w:val="single" w:sz="4" w:space="0" w:color="auto"/>
              <w:left w:val="single" w:sz="4" w:space="0" w:color="auto"/>
              <w:bottom w:val="single" w:sz="4" w:space="0" w:color="auto"/>
              <w:right w:val="single" w:sz="4" w:space="0" w:color="auto"/>
            </w:tcBorders>
            <w:vAlign w:val="center"/>
          </w:tcPr>
          <w:p w14:paraId="379DA25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569CED4"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730721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8956C04"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C73AB01"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5FE4046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tcPr>
          <w:p w14:paraId="4988B1E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C1E2C16"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C8E05C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7F81AA6A"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454DEE4E"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C74210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tcPr>
          <w:p w14:paraId="3E22DC7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A705E3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3DBBC3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FD0B8CA"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F4635E5" w14:textId="77777777" w:rsidTr="00CB3B5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tcPr>
          <w:p w14:paraId="59BC06C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1D5C84A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1594F9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4EF65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224C96E9"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45102B6C" w14:textId="77777777" w:rsidTr="00CB3B5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tcPr>
          <w:p w14:paraId="738E7671"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B62CEC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A285C6"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DF2D79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845B3D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08FC268D"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85EA78D"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16"/>
              </w:rPr>
              <w:t>BW</w:t>
            </w:r>
            <w:r w:rsidRPr="004B3E3C">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tcPr>
          <w:p w14:paraId="024E937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B7CA58F"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Hz</w:t>
            </w:r>
          </w:p>
        </w:tc>
        <w:tc>
          <w:tcPr>
            <w:tcW w:w="0" w:type="auto"/>
            <w:tcBorders>
              <w:top w:val="single" w:sz="4" w:space="0" w:color="auto"/>
              <w:left w:val="single" w:sz="4" w:space="0" w:color="auto"/>
              <w:bottom w:val="single" w:sz="4" w:space="0" w:color="auto"/>
              <w:right w:val="single" w:sz="4" w:space="0" w:color="auto"/>
            </w:tcBorders>
            <w:vAlign w:val="center"/>
          </w:tcPr>
          <w:p w14:paraId="17E82A8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eastAsia="Malgun Gothic" w:hAnsi="Arial" w:cs="Arial"/>
                <w:kern w:val="2"/>
                <w:sz w:val="18"/>
                <w:szCs w:val="18"/>
              </w:rPr>
              <w:t>10</w:t>
            </w:r>
            <w:r w:rsidRPr="004B3E3C">
              <w:rPr>
                <w:rFonts w:ascii="Arial" w:hAnsi="Arial" w:cs="Arial"/>
                <w:kern w:val="2"/>
                <w:sz w:val="18"/>
                <w:szCs w:val="18"/>
                <w:lang w:eastAsia="zh-CN"/>
              </w:rPr>
              <w:t>0</w:t>
            </w:r>
            <w:r w:rsidRPr="004B3E3C">
              <w:rPr>
                <w:rFonts w:ascii="Arial" w:eastAsia="Malgun Gothic" w:hAnsi="Arial" w:cs="Arial"/>
                <w:kern w:val="2"/>
                <w:sz w:val="18"/>
                <w:szCs w:val="18"/>
              </w:rPr>
              <w:t>: N</w:t>
            </w:r>
            <w:r w:rsidRPr="004B3E3C">
              <w:rPr>
                <w:rFonts w:ascii="Arial" w:eastAsia="Malgun Gothic" w:hAnsi="Arial" w:cs="Arial"/>
                <w:kern w:val="2"/>
                <w:sz w:val="18"/>
                <w:szCs w:val="18"/>
                <w:vertAlign w:val="subscript"/>
              </w:rPr>
              <w:t>RB,c</w:t>
            </w:r>
            <w:r w:rsidRPr="004B3E3C">
              <w:rPr>
                <w:rFonts w:ascii="Arial" w:eastAsia="Malgun Gothic" w:hAnsi="Arial" w:cs="Arial"/>
                <w:kern w:val="2"/>
                <w:sz w:val="18"/>
                <w:szCs w:val="18"/>
              </w:rPr>
              <w:t xml:space="preserve"> = </w:t>
            </w: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0B55EA1" w14:textId="77777777" w:rsidR="008D5C0A" w:rsidRPr="004B3E3C" w:rsidRDefault="008D5C0A" w:rsidP="00CB3B51">
            <w:pPr>
              <w:keepNext/>
              <w:keepLines/>
              <w:spacing w:after="0"/>
              <w:jc w:val="both"/>
              <w:rPr>
                <w:rFonts w:ascii="Arial" w:eastAsia="Malgun Gothic" w:hAnsi="Arial" w:cs="Arial"/>
                <w:kern w:val="2"/>
                <w:sz w:val="18"/>
                <w:szCs w:val="18"/>
              </w:rPr>
            </w:pPr>
          </w:p>
        </w:tc>
      </w:tr>
      <w:tr w:rsidR="008D5C0A" w:rsidRPr="004B3E3C" w14:paraId="0A14BD4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4C5F9D74" w14:textId="77777777" w:rsidR="008D5C0A" w:rsidRPr="004B3E3C" w:rsidRDefault="008D5C0A" w:rsidP="00CB3B51">
            <w:pPr>
              <w:keepNext/>
              <w:keepLines/>
              <w:spacing w:after="0"/>
              <w:rPr>
                <w:rFonts w:ascii="Arial" w:hAnsi="Arial"/>
                <w:kern w:val="2"/>
                <w:sz w:val="18"/>
                <w:lang w:eastAsia="zh-CN"/>
              </w:rPr>
            </w:pPr>
            <w:r w:rsidRPr="004B3E3C">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tcPr>
          <w:p w14:paraId="0B2847C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3557E13"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1D252E8" w14:textId="77777777" w:rsidR="008D5C0A" w:rsidRPr="004B3E3C" w:rsidRDefault="008D5C0A" w:rsidP="00CB3B51">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CC34402" w14:textId="77777777" w:rsidR="008D5C0A" w:rsidRPr="004B3E3C" w:rsidRDefault="008D5C0A" w:rsidP="00CB3B51">
            <w:pPr>
              <w:keepNext/>
              <w:keepLines/>
              <w:spacing w:after="0"/>
              <w:jc w:val="both"/>
              <w:rPr>
                <w:rFonts w:ascii="Arial" w:eastAsia="Malgun Gothic" w:hAnsi="Arial" w:cs="Arial"/>
                <w:kern w:val="2"/>
                <w:sz w:val="18"/>
                <w:szCs w:val="18"/>
              </w:rPr>
            </w:pPr>
          </w:p>
        </w:tc>
      </w:tr>
      <w:tr w:rsidR="008D5C0A" w:rsidRPr="004B3E3C" w14:paraId="3615B404"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58ADD0EA"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1F347A79"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B4B4927"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524224C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E8A98D3"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459CEBCF"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79A7BD5D"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31896A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158D79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853A1E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1B772A4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CF26A6B"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300F4921"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575442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EC4DC8C"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4D9FC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09F87D7A"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E74EBC0"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AE94E16" w14:textId="77777777" w:rsidR="008D5C0A" w:rsidRPr="004B3E3C" w:rsidRDefault="008D5C0A" w:rsidP="00CB3B51">
            <w:pPr>
              <w:keepNext/>
              <w:keepLines/>
              <w:spacing w:after="0"/>
              <w:rPr>
                <w:rFonts w:ascii="Arial" w:hAnsi="Arial"/>
                <w:kern w:val="2"/>
                <w:sz w:val="18"/>
                <w:szCs w:val="22"/>
              </w:rPr>
            </w:pPr>
            <w:r w:rsidRPr="004B3E3C">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36552D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12812C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65C5EB"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3066AFD9" w14:textId="77777777" w:rsidR="008D5C0A" w:rsidRPr="004B3E3C" w:rsidRDefault="008D5C0A" w:rsidP="00CB3B51">
            <w:pPr>
              <w:keepNext/>
              <w:keepLines/>
              <w:spacing w:after="0"/>
              <w:jc w:val="both"/>
              <w:rPr>
                <w:rFonts w:ascii="Arial" w:hAnsi="Arial" w:cs="Arial"/>
                <w:kern w:val="2"/>
                <w:sz w:val="18"/>
                <w:szCs w:val="22"/>
                <w:lang w:eastAsia="zh-CN"/>
              </w:rPr>
            </w:pPr>
          </w:p>
        </w:tc>
      </w:tr>
      <w:tr w:rsidR="008D5C0A" w:rsidRPr="004B3E3C" w14:paraId="232FED3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6850F6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9AB9BA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77E73D0"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92DC3D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BBFABD6" w14:textId="77777777" w:rsidR="008D5C0A" w:rsidRPr="004B3E3C" w:rsidRDefault="008D5C0A" w:rsidP="00CB3B51">
            <w:pPr>
              <w:keepNext/>
              <w:keepLines/>
              <w:spacing w:after="0"/>
              <w:jc w:val="both"/>
              <w:rPr>
                <w:rFonts w:ascii="Arial" w:hAnsi="Arial" w:cs="Arial"/>
                <w:kern w:val="2"/>
                <w:sz w:val="18"/>
                <w:szCs w:val="22"/>
                <w:lang w:eastAsia="zh-CN"/>
              </w:rPr>
            </w:pPr>
          </w:p>
        </w:tc>
      </w:tr>
      <w:tr w:rsidR="008D5C0A" w:rsidRPr="004B3E3C" w14:paraId="4FD52D85"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00ABFA80" w14:textId="77777777" w:rsidR="008D5C0A" w:rsidRPr="004B3E3C" w:rsidRDefault="008D5C0A" w:rsidP="00CB3B51">
            <w:pPr>
              <w:keepNext/>
              <w:keepLines/>
              <w:spacing w:after="0"/>
              <w:rPr>
                <w:rFonts w:ascii="Arial" w:hAnsi="Arial" w:cs="Arial"/>
                <w:kern w:val="2"/>
                <w:sz w:val="18"/>
                <w:szCs w:val="22"/>
                <w:lang w:eastAsia="zh-CN"/>
              </w:rPr>
            </w:pPr>
            <w:r w:rsidRPr="004B3E3C">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60B5B7B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656090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DA5282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640285D5"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9438DA4"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40402BCC" w14:textId="77777777" w:rsidR="008D5C0A" w:rsidRPr="004B3E3C"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8DCFAD6"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508FD9C1"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9A19E4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0840CEA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582E730"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6F9DAB49"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0EC10024"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D2F18D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2D950B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55FB51ED"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0ABAD3FE"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29EBDA1B"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81B0417"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1F78CEBC"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89FB6B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22329CE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F7D9179"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3C636AF9" w14:textId="77777777" w:rsidR="008D5C0A" w:rsidRPr="004B3E3C" w:rsidRDefault="008D5C0A" w:rsidP="00CB3B51">
            <w:pPr>
              <w:keepNext/>
              <w:keepLines/>
              <w:spacing w:after="0"/>
              <w:rPr>
                <w:rFonts w:ascii="Arial" w:hAnsi="Arial" w:cs="Arial"/>
                <w:kern w:val="2"/>
                <w:sz w:val="18"/>
                <w:szCs w:val="22"/>
                <w:lang w:eastAsia="zh-CN"/>
              </w:rPr>
            </w:pPr>
            <w:r w:rsidRPr="004B3E3C">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4D0BB909"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5C65B4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5A941F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39543B8E"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0C1E8B5"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3F42B576" w14:textId="77777777" w:rsidR="008D5C0A" w:rsidRPr="004B3E3C"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D3835EC"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70799891"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3DEDA0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175E1E6D"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BFE03F9"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A09289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tcPr>
          <w:p w14:paraId="4C66211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5101DBD"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6519FD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46E068D"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F78E83E"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3AEB3C8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tcPr>
          <w:p w14:paraId="6D7CDA8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9D9748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658D52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28F73A0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50FB8D4"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C726EFC"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tcPr>
          <w:p w14:paraId="5D1898E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3AFC512"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927F883" w14:textId="77777777" w:rsidR="008D5C0A" w:rsidRPr="004B3E3C" w:rsidRDefault="008D5C0A" w:rsidP="00CB3B51">
            <w:pPr>
              <w:keepNext/>
              <w:keepLines/>
              <w:spacing w:after="0"/>
              <w:jc w:val="center"/>
              <w:rPr>
                <w:rFonts w:ascii="Arial" w:hAnsi="Arial" w:cs="Arial"/>
                <w:kern w:val="2"/>
                <w:sz w:val="18"/>
                <w:szCs w:val="18"/>
              </w:rPr>
            </w:pPr>
            <w:r w:rsidRPr="004B3E3C">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D75A389"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44A4B4E1"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73272CF"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tcPr>
          <w:p w14:paraId="456B483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FBE37B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F6CBAED" w14:textId="77777777" w:rsidR="008D5C0A" w:rsidRPr="004B3E3C" w:rsidRDefault="008D5C0A" w:rsidP="00CB3B51">
            <w:pPr>
              <w:keepNext/>
              <w:keepLines/>
              <w:spacing w:after="0"/>
              <w:jc w:val="center"/>
              <w:rPr>
                <w:rFonts w:ascii="Arial" w:hAnsi="Arial" w:cs="Arial"/>
                <w:kern w:val="2"/>
                <w:sz w:val="18"/>
                <w:szCs w:val="18"/>
              </w:rPr>
            </w:pPr>
            <w:r w:rsidRPr="004B3E3C">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094C0692"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7F14FB39" w14:textId="77777777" w:rsidTr="00CB3B51">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7DBBEB29"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D39726A"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FE7235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43FB2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1807D221"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69CCA7C" w14:textId="77777777" w:rsidTr="00CB3B51">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62F6C599"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0075D38"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258FF0A2"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E0F2EAD"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77E62B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098B5388"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810DB0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9AE74AE"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BEFD58"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E09F368"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1ECBBFD7"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50C2EDD"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4110334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58B8DA6"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5C5D9E4"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244EFB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tcPr>
          <w:p w14:paraId="69AC60D8"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18"/>
              </w:rPr>
              <w:t>A.7.2-1</w:t>
            </w:r>
          </w:p>
        </w:tc>
      </w:tr>
      <w:tr w:rsidR="008D5C0A" w:rsidRPr="004B3E3C" w14:paraId="5A328673"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0F6E9972"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 xml:space="preserve">DRX </w:t>
            </w:r>
            <w:r w:rsidRPr="004B3E3C">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10176F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03EBA2D"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1792A44" w14:textId="77777777" w:rsidR="008D5C0A" w:rsidRPr="004B3E3C" w:rsidRDefault="008D5C0A" w:rsidP="00CB3B51">
            <w:pPr>
              <w:keepNext/>
              <w:keepLines/>
              <w:spacing w:after="0"/>
              <w:jc w:val="center"/>
              <w:rPr>
                <w:rFonts w:ascii="Arial" w:eastAsia="SimSun" w:hAnsi="Arial" w:cs="Arial"/>
                <w:iCs/>
                <w:kern w:val="2"/>
                <w:sz w:val="18"/>
                <w:szCs w:val="22"/>
                <w:lang w:eastAsia="zh-CN"/>
              </w:rPr>
            </w:pPr>
            <w:r w:rsidRPr="004B3E3C">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705724FA" w14:textId="77777777" w:rsidR="008D5C0A" w:rsidRPr="004B3E3C" w:rsidRDefault="008D5C0A" w:rsidP="00CB3B51">
            <w:pPr>
              <w:keepNext/>
              <w:keepLines/>
              <w:spacing w:after="0"/>
              <w:jc w:val="both"/>
              <w:rPr>
                <w:rFonts w:ascii="Arial" w:hAnsi="Arial" w:cs="Arial"/>
                <w:i/>
                <w:iCs/>
                <w:kern w:val="2"/>
                <w:sz w:val="18"/>
                <w:szCs w:val="22"/>
              </w:rPr>
            </w:pPr>
            <w:r w:rsidRPr="004B3E3C">
              <w:rPr>
                <w:rFonts w:ascii="Arial" w:hAnsi="Arial"/>
                <w:iCs/>
                <w:sz w:val="18"/>
              </w:rPr>
              <w:t>A.5-1</w:t>
            </w:r>
          </w:p>
        </w:tc>
      </w:tr>
      <w:tr w:rsidR="008D5C0A" w:rsidRPr="004B3E3C" w14:paraId="4AB0384C"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F5CDEE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SB index assigned as BFD RS (q</w:t>
            </w:r>
            <w:r w:rsidRPr="004B3E3C">
              <w:rPr>
                <w:rFonts w:ascii="Arial" w:hAnsi="Arial" w:cs="Arial"/>
                <w:kern w:val="2"/>
                <w:sz w:val="18"/>
                <w:szCs w:val="22"/>
                <w:vertAlign w:val="subscript"/>
              </w:rPr>
              <w:t>0</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tcPr>
          <w:p w14:paraId="08DFA70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7165A22"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F8C877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1</w:t>
            </w:r>
          </w:p>
        </w:tc>
        <w:tc>
          <w:tcPr>
            <w:tcW w:w="0" w:type="auto"/>
            <w:tcBorders>
              <w:top w:val="single" w:sz="4" w:space="0" w:color="auto"/>
              <w:left w:val="single" w:sz="4" w:space="0" w:color="auto"/>
              <w:bottom w:val="single" w:sz="4" w:space="0" w:color="auto"/>
              <w:right w:val="single" w:sz="4" w:space="0" w:color="auto"/>
            </w:tcBorders>
            <w:vAlign w:val="center"/>
          </w:tcPr>
          <w:p w14:paraId="4D36CF01"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C2C32B2"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656C9AC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SSB index assigned as CBD RS (q</w:t>
            </w:r>
            <w:r w:rsidRPr="004B3E3C">
              <w:rPr>
                <w:rFonts w:ascii="Arial" w:hAnsi="Arial" w:cs="Arial"/>
                <w:kern w:val="2"/>
                <w:sz w:val="18"/>
                <w:szCs w:val="22"/>
                <w:vertAlign w:val="subscript"/>
              </w:rPr>
              <w:t>1</w:t>
            </w:r>
            <w:r w:rsidRPr="004B3E3C">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tcPr>
          <w:p w14:paraId="127A454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7C0296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2013D3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249751D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66B802A" w14:textId="77777777" w:rsidTr="00CB3B5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26A1C556" w14:textId="77777777" w:rsidR="008D5C0A" w:rsidRPr="004B3E3C" w:rsidRDefault="008D5C0A" w:rsidP="00CB3B51">
            <w:pPr>
              <w:keepNext/>
              <w:keepLines/>
              <w:spacing w:after="0"/>
              <w:rPr>
                <w:rFonts w:ascii="Arial" w:hAnsi="Arial" w:cs="Arial"/>
                <w:kern w:val="2"/>
                <w:sz w:val="18"/>
              </w:rPr>
            </w:pPr>
            <w:r w:rsidRPr="004B3E3C">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tcPr>
          <w:p w14:paraId="271C329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FCD5CC3"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46C8E7E" w14:textId="77777777" w:rsidR="008D5C0A" w:rsidRPr="004B3E3C" w:rsidRDefault="008D5C0A" w:rsidP="00CB3B51">
            <w:pPr>
              <w:keepNext/>
              <w:keepLines/>
              <w:spacing w:after="0"/>
              <w:jc w:val="center"/>
              <w:rPr>
                <w:rFonts w:ascii="Arial" w:hAnsi="Arial" w:cs="Arial"/>
                <w:kern w:val="2"/>
                <w:sz w:val="18"/>
                <w:szCs w:val="18"/>
              </w:rPr>
            </w:pPr>
            <w:r w:rsidRPr="004B3E3C">
              <w:rPr>
                <w:rFonts w:ascii="Arial" w:hAnsi="Arial" w:cs="Arial"/>
                <w:kern w:val="2"/>
                <w:sz w:val="18"/>
                <w:szCs w:val="18"/>
              </w:rPr>
              <w:t>0,2</w:t>
            </w:r>
          </w:p>
        </w:tc>
        <w:tc>
          <w:tcPr>
            <w:tcW w:w="0" w:type="auto"/>
            <w:tcBorders>
              <w:top w:val="single" w:sz="4" w:space="0" w:color="auto"/>
              <w:left w:val="single" w:sz="4" w:space="0" w:color="auto"/>
              <w:bottom w:val="single" w:sz="4" w:space="0" w:color="auto"/>
              <w:right w:val="single" w:sz="4" w:space="0" w:color="auto"/>
            </w:tcBorders>
            <w:vAlign w:val="center"/>
          </w:tcPr>
          <w:p w14:paraId="53A32FBE"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332CD38C" w14:textId="77777777" w:rsidTr="00CB3B5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tcPr>
          <w:p w14:paraId="5520939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tcPr>
          <w:p w14:paraId="5DC9E004"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tcPr>
          <w:p w14:paraId="24A3D81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CA5ADA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3B034AC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0858010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A2C927F" w14:textId="77777777" w:rsidTr="00CB3B5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9BC5F73"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AA6A475"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tcPr>
          <w:p w14:paraId="55FFE2A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4A661A7"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DFD26B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3C365FE"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5EEC2BA0" w14:textId="77777777" w:rsidTr="00CB3B5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FCE814"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33602E38"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tcPr>
          <w:p w14:paraId="0BD9E3D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106DCF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tcPr>
          <w:p w14:paraId="3F56CC9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7FF46C5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3038FC6A" w14:textId="77777777" w:rsidTr="00CB3B5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528EFD"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6B444F08" w14:textId="77777777" w:rsidR="008D5C0A" w:rsidRPr="004B3E3C" w:rsidRDefault="008D5C0A" w:rsidP="00CB3B51">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tcPr>
          <w:p w14:paraId="3698DEEB"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1AC9E5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tcPr>
          <w:p w14:paraId="76430F3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5ABF093"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4EAF0DE" w14:textId="77777777" w:rsidTr="00CB3B5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5382D27"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728DEF3" w14:textId="77777777" w:rsidR="008D5C0A" w:rsidRPr="004B3E3C" w:rsidRDefault="008D5C0A" w:rsidP="00CB3B51">
            <w:pPr>
              <w:keepNext/>
              <w:keepLines/>
              <w:spacing w:after="0"/>
              <w:rPr>
                <w:rFonts w:ascii="Arial" w:hAnsi="Arial" w:cs="Arial"/>
                <w:kern w:val="2"/>
                <w:sz w:val="18"/>
                <w:szCs w:val="22"/>
              </w:rPr>
            </w:pPr>
            <w:r w:rsidRPr="004B3E3C">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tcPr>
          <w:p w14:paraId="65FDE97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8F173B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tcPr>
          <w:p w14:paraId="41F1CB6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4156C5C"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5316249" w14:textId="77777777" w:rsidTr="00CB3B5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2760C4"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25B8439A" w14:textId="77777777" w:rsidR="008D5C0A" w:rsidRPr="004B3E3C" w:rsidRDefault="008D5C0A" w:rsidP="00CB3B51">
            <w:pPr>
              <w:keepNext/>
              <w:keepLines/>
              <w:spacing w:after="0"/>
              <w:rPr>
                <w:rFonts w:ascii="Arial" w:eastAsia="?? ??" w:hAnsi="Arial" w:cs="Arial"/>
                <w:kern w:val="2"/>
                <w:sz w:val="18"/>
                <w:szCs w:val="22"/>
              </w:rPr>
            </w:pPr>
            <w:r w:rsidRPr="004B3E3C">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tcPr>
          <w:p w14:paraId="2906434A" w14:textId="77777777" w:rsidR="008D5C0A" w:rsidRPr="004B3E3C" w:rsidRDefault="008D5C0A" w:rsidP="00CB3B51">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0502746" w14:textId="77777777" w:rsidR="008D5C0A" w:rsidRPr="004B3E3C" w:rsidRDefault="008D5C0A" w:rsidP="00CB3B51">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DFFADE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4BE578B" w14:textId="77777777" w:rsidR="008D5C0A" w:rsidRPr="004B3E3C" w:rsidRDefault="008D5C0A" w:rsidP="00CB3B51">
            <w:pPr>
              <w:keepNext/>
              <w:keepLines/>
              <w:spacing w:after="0"/>
              <w:jc w:val="both"/>
              <w:rPr>
                <w:rFonts w:ascii="Arial" w:eastAsia="?? ??" w:hAnsi="Arial" w:cs="Arial"/>
                <w:kern w:val="2"/>
                <w:sz w:val="18"/>
                <w:szCs w:val="22"/>
              </w:rPr>
            </w:pPr>
          </w:p>
        </w:tc>
      </w:tr>
      <w:tr w:rsidR="008D5C0A" w:rsidRPr="004B3E3C" w14:paraId="7DEB1C28" w14:textId="77777777" w:rsidTr="00CB3B5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2946EDA"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136D5D11" w14:textId="77777777" w:rsidR="008D5C0A" w:rsidRPr="004B3E3C" w:rsidRDefault="008D5C0A" w:rsidP="00CB3B51">
            <w:pPr>
              <w:keepNext/>
              <w:keepLines/>
              <w:spacing w:after="0"/>
              <w:rPr>
                <w:rFonts w:ascii="Arial" w:eastAsia="?? ??" w:hAnsi="Arial" w:cs="Arial"/>
                <w:kern w:val="2"/>
                <w:sz w:val="18"/>
                <w:szCs w:val="22"/>
              </w:rPr>
            </w:pPr>
            <w:r w:rsidRPr="004B3E3C">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5980DAC" w14:textId="77777777" w:rsidR="008D5C0A" w:rsidRPr="004B3E3C" w:rsidRDefault="008D5C0A" w:rsidP="00CB3B51">
            <w:pPr>
              <w:keepNext/>
              <w:keepLines/>
              <w:spacing w:after="0"/>
              <w:jc w:val="center"/>
              <w:rPr>
                <w:rFonts w:ascii="Arial" w:eastAsia="?? ??"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5516EAE" w14:textId="77777777" w:rsidR="008D5C0A" w:rsidRPr="004B3E3C" w:rsidRDefault="008D5C0A" w:rsidP="00CB3B51">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700FD1F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29F6D8E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2D1EC9D"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3FA4245D"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tcPr>
          <w:p w14:paraId="1713EB1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2F7D84"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2EF23D2"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4B3DF44C" w14:textId="77777777" w:rsidR="008D5C0A" w:rsidRPr="004B3E3C" w:rsidRDefault="008D5C0A" w:rsidP="00CB3B51">
            <w:pPr>
              <w:keepNext/>
              <w:keepLines/>
              <w:spacing w:after="0"/>
              <w:jc w:val="both"/>
              <w:rPr>
                <w:rFonts w:ascii="Arial" w:hAnsi="Arial" w:cs="Arial"/>
                <w:iCs/>
                <w:kern w:val="2"/>
                <w:sz w:val="18"/>
                <w:szCs w:val="22"/>
              </w:rPr>
            </w:pPr>
          </w:p>
        </w:tc>
      </w:tr>
      <w:tr w:rsidR="008D5C0A" w:rsidRPr="004B3E3C" w14:paraId="0152537F"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6A6F172D"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tcPr>
          <w:p w14:paraId="42D918E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9C2910"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ADFFC92"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tcPr>
          <w:p w14:paraId="4DE91187" w14:textId="77777777" w:rsidR="008D5C0A" w:rsidRPr="004B3E3C" w:rsidRDefault="008D5C0A" w:rsidP="00CB3B51">
            <w:pPr>
              <w:keepNext/>
              <w:keepLines/>
              <w:spacing w:after="0"/>
              <w:jc w:val="both"/>
              <w:rPr>
                <w:rFonts w:ascii="Arial" w:hAnsi="Arial" w:cs="Arial"/>
                <w:iCs/>
                <w:kern w:val="2"/>
                <w:sz w:val="18"/>
                <w:szCs w:val="22"/>
              </w:rPr>
            </w:pPr>
            <w:r w:rsidRPr="004B3E3C">
              <w:rPr>
                <w:rFonts w:ascii="Arial" w:hAnsi="Arial" w:cs="Arial"/>
                <w:iCs/>
                <w:kern w:val="2"/>
                <w:sz w:val="18"/>
                <w:szCs w:val="22"/>
              </w:rPr>
              <w:t>Value 0 is applied. (Table 8.1.1-1).</w:t>
            </w:r>
          </w:p>
        </w:tc>
      </w:tr>
      <w:tr w:rsidR="008D5C0A" w:rsidRPr="004B3E3C" w14:paraId="69756AA2" w14:textId="77777777" w:rsidTr="00CB3B51">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tcPr>
          <w:p w14:paraId="4E59CE62" w14:textId="77777777" w:rsidR="008D5C0A" w:rsidRPr="004B3E3C" w:rsidRDefault="008D5C0A" w:rsidP="00CB3B51">
            <w:pPr>
              <w:keepNext/>
              <w:keepLines/>
              <w:spacing w:after="0"/>
              <w:rPr>
                <w:rFonts w:ascii="Arial" w:hAnsi="Arial" w:cs="Arial"/>
                <w:kern w:val="2"/>
                <w:sz w:val="18"/>
                <w:szCs w:val="22"/>
                <w:lang w:eastAsia="zh-CN"/>
              </w:rPr>
            </w:pPr>
            <w:r w:rsidRPr="004B3E3C">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tcPr>
          <w:p w14:paraId="664F55A0"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C94C022"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tcPr>
          <w:p w14:paraId="419B8622" w14:textId="77777777" w:rsidR="008D5C0A" w:rsidRPr="004B3E3C" w:rsidRDefault="008D5C0A" w:rsidP="00CB3B51">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6759F85"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22"/>
              </w:rPr>
              <w:t>Threshold used for Q</w:t>
            </w:r>
            <w:r w:rsidRPr="004B3E3C">
              <w:rPr>
                <w:rFonts w:ascii="Arial" w:hAnsi="Arial" w:cs="Arial"/>
                <w:kern w:val="2"/>
                <w:sz w:val="18"/>
                <w:szCs w:val="22"/>
                <w:vertAlign w:val="subscript"/>
              </w:rPr>
              <w:t>in_LR_SSB</w:t>
            </w:r>
          </w:p>
        </w:tc>
      </w:tr>
      <w:tr w:rsidR="008D5C0A" w:rsidRPr="004B3E3C" w14:paraId="7BF85C1E" w14:textId="77777777" w:rsidTr="00CB3B51">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tcPr>
          <w:p w14:paraId="5888C754" w14:textId="77777777" w:rsidR="008D5C0A" w:rsidRPr="004B3E3C" w:rsidRDefault="008D5C0A" w:rsidP="00CB3B51">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253D2BC" w14:textId="77777777" w:rsidR="008D5C0A" w:rsidRPr="004B3E3C" w:rsidRDefault="008D5C0A" w:rsidP="00CB3B51">
            <w:pPr>
              <w:spacing w:after="0"/>
              <w:jc w:val="center"/>
              <w:rPr>
                <w:rFonts w:ascii="Arial" w:hAnsi="Arial"/>
                <w:sz w:val="18"/>
                <w:lang w:eastAsia="zh-CN"/>
              </w:rPr>
            </w:pPr>
            <w:r w:rsidRPr="004B3E3C">
              <w:rPr>
                <w:rFonts w:ascii="Arial" w:hAnsi="Arial"/>
                <w:sz w:val="18"/>
                <w:lang w:eastAsia="zh-CN"/>
              </w:rPr>
              <w:t>3-4</w:t>
            </w:r>
          </w:p>
        </w:tc>
        <w:tc>
          <w:tcPr>
            <w:tcW w:w="0" w:type="auto"/>
            <w:vMerge/>
            <w:tcBorders>
              <w:top w:val="single" w:sz="4" w:space="0" w:color="auto"/>
              <w:left w:val="single" w:sz="4" w:space="0" w:color="auto"/>
              <w:bottom w:val="single" w:sz="4" w:space="0" w:color="auto"/>
              <w:right w:val="single" w:sz="4" w:space="0" w:color="auto"/>
            </w:tcBorders>
            <w:vAlign w:val="center"/>
          </w:tcPr>
          <w:p w14:paraId="34C83B62" w14:textId="77777777" w:rsidR="008D5C0A" w:rsidRPr="004B3E3C" w:rsidRDefault="008D5C0A" w:rsidP="00CB3B51">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09AE437" w14:textId="77777777" w:rsidR="008D5C0A" w:rsidRPr="004B3E3C" w:rsidRDefault="008D5C0A" w:rsidP="00CB3B51">
            <w:pPr>
              <w:keepNext/>
              <w:keepLines/>
              <w:spacing w:after="0"/>
              <w:jc w:val="center"/>
              <w:rPr>
                <w:rFonts w:ascii="Arial" w:hAnsi="Arial" w:cs="Arial"/>
                <w:iCs/>
                <w:kern w:val="2"/>
                <w:sz w:val="18"/>
                <w:szCs w:val="22"/>
                <w:lang w:eastAsia="zh-CN"/>
              </w:rPr>
            </w:pPr>
            <w:r w:rsidRPr="004B3E3C">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tcPr>
          <w:p w14:paraId="5131BBA4" w14:textId="77777777" w:rsidR="008D5C0A" w:rsidRPr="004B3E3C" w:rsidRDefault="008D5C0A" w:rsidP="00CB3B51">
            <w:pPr>
              <w:spacing w:after="0"/>
              <w:rPr>
                <w:rFonts w:ascii="Arial" w:hAnsi="Arial" w:cs="Arial"/>
                <w:kern w:val="2"/>
                <w:sz w:val="18"/>
                <w:szCs w:val="22"/>
              </w:rPr>
            </w:pPr>
          </w:p>
        </w:tc>
      </w:tr>
      <w:tr w:rsidR="008D5C0A" w:rsidRPr="004B3E3C" w14:paraId="779ECE90" w14:textId="77777777" w:rsidTr="00CB3B5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tcPr>
          <w:p w14:paraId="01F2D287"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tcPr>
          <w:p w14:paraId="5B83409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5528A06"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85E17E"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tcPr>
          <w:p w14:paraId="5D288C64"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22"/>
              </w:rPr>
              <w:t>Used for deriving rsrp-ThresholdCSI-RS</w:t>
            </w:r>
          </w:p>
        </w:tc>
      </w:tr>
      <w:tr w:rsidR="008D5C0A" w:rsidRPr="004B3E3C" w14:paraId="5DC5B05A"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2675C48"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tcPr>
          <w:p w14:paraId="724BF445"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66E6EB28" w14:textId="77777777" w:rsidR="008D5C0A" w:rsidRPr="004B3E3C" w:rsidRDefault="008D5C0A" w:rsidP="00CB3B51">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3D8538B"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tcPr>
          <w:p w14:paraId="5D09D88E" w14:textId="77777777" w:rsidR="008D5C0A" w:rsidRPr="004B3E3C" w:rsidRDefault="008D5C0A" w:rsidP="00CB3B51">
            <w:pPr>
              <w:keepNext/>
              <w:keepLines/>
              <w:spacing w:after="0"/>
              <w:jc w:val="both"/>
              <w:rPr>
                <w:rFonts w:ascii="Arial" w:hAnsi="Arial" w:cs="Arial"/>
                <w:iCs/>
                <w:kern w:val="2"/>
                <w:sz w:val="18"/>
                <w:szCs w:val="22"/>
              </w:rPr>
            </w:pPr>
            <w:r w:rsidRPr="004B3E3C">
              <w:rPr>
                <w:rFonts w:ascii="Arial" w:hAnsi="Arial" w:cs="Arial"/>
                <w:iCs/>
                <w:kern w:val="2"/>
                <w:sz w:val="18"/>
                <w:szCs w:val="22"/>
              </w:rPr>
              <w:t>see TS 38.321 [7], clause 5.17</w:t>
            </w:r>
          </w:p>
        </w:tc>
      </w:tr>
      <w:tr w:rsidR="008D5C0A" w:rsidRPr="004B3E3C" w14:paraId="11364328"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40B54B3"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tcPr>
          <w:p w14:paraId="41BD0F00" w14:textId="77777777" w:rsidR="008D5C0A" w:rsidRPr="004B3E3C" w:rsidRDefault="008D5C0A" w:rsidP="00CB3B51">
            <w:pPr>
              <w:keepNext/>
              <w:keepLines/>
              <w:spacing w:after="0"/>
              <w:jc w:val="center"/>
              <w:rPr>
                <w:rFonts w:ascii="Arial" w:hAnsi="Arial" w:cs="Arial"/>
                <w:iCs/>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CF540C7" w14:textId="77777777" w:rsidR="008D5C0A" w:rsidRPr="004B3E3C" w:rsidRDefault="008D5C0A" w:rsidP="00CB3B51">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7C2DA99" w14:textId="77777777" w:rsidR="008D5C0A" w:rsidRPr="004B3E3C" w:rsidRDefault="008D5C0A" w:rsidP="00CB3B51">
            <w:pPr>
              <w:keepNext/>
              <w:keepLines/>
              <w:spacing w:after="0"/>
              <w:jc w:val="center"/>
              <w:rPr>
                <w:rFonts w:ascii="Arial" w:hAnsi="Arial" w:cs="Arial"/>
                <w:i/>
                <w:iCs/>
                <w:kern w:val="2"/>
                <w:sz w:val="18"/>
                <w:szCs w:val="22"/>
              </w:rPr>
            </w:pPr>
            <w:r w:rsidRPr="004B3E3C">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tcPr>
          <w:p w14:paraId="49490449"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iCs/>
                <w:kern w:val="2"/>
                <w:sz w:val="18"/>
                <w:szCs w:val="22"/>
              </w:rPr>
              <w:t>see TS 38.321 [7], clause 5.17</w:t>
            </w:r>
          </w:p>
        </w:tc>
      </w:tr>
      <w:tr w:rsidR="008D5C0A" w:rsidRPr="004B3E3C" w14:paraId="67C5E91D"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69BB18D1" w14:textId="77777777" w:rsidR="008D5C0A" w:rsidRPr="004B3E3C" w:rsidRDefault="008D5C0A" w:rsidP="00CB3B51">
            <w:pPr>
              <w:keepNext/>
              <w:keepLines/>
              <w:spacing w:after="0"/>
              <w:rPr>
                <w:rFonts w:ascii="Arial" w:hAnsi="Arial"/>
                <w:kern w:val="2"/>
                <w:sz w:val="18"/>
                <w:szCs w:val="22"/>
              </w:rPr>
            </w:pPr>
            <w:r w:rsidRPr="004B3E3C">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tcPr>
          <w:p w14:paraId="49B3E81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5DC6061"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26A136C"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A77FA2F" w14:textId="77777777" w:rsidR="008D5C0A" w:rsidRPr="004B3E3C" w:rsidRDefault="008D5C0A" w:rsidP="00CB3B51">
            <w:pPr>
              <w:keepNext/>
              <w:keepLines/>
              <w:spacing w:after="0"/>
              <w:jc w:val="both"/>
              <w:rPr>
                <w:rFonts w:ascii="Arial" w:hAnsi="Arial" w:cs="Arial"/>
                <w:kern w:val="2"/>
                <w:sz w:val="18"/>
                <w:szCs w:val="18"/>
              </w:rPr>
            </w:pPr>
          </w:p>
        </w:tc>
      </w:tr>
      <w:tr w:rsidR="008D5C0A" w:rsidRPr="004B3E3C" w14:paraId="494D9961"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E8CEA1C" w14:textId="77777777" w:rsidR="008D5C0A" w:rsidRPr="004B3E3C" w:rsidRDefault="008D5C0A" w:rsidP="00CB3B51">
            <w:pPr>
              <w:keepNext/>
              <w:keepLines/>
              <w:spacing w:after="0"/>
              <w:rPr>
                <w:rFonts w:ascii="Arial" w:hAnsi="Arial" w:cs="Arial"/>
                <w:kern w:val="2"/>
                <w:sz w:val="18"/>
              </w:rPr>
            </w:pPr>
            <w:r w:rsidRPr="004B3E3C">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6EFDEF36"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ECEEFEB"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3D6C33F"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610CF631"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29D8E358"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102077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05E42E6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DD5E42A"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19EED8F"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390C59AC"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5D39C689"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09661DE"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tcPr>
          <w:p w14:paraId="24352C4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F0AD8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tcPr>
          <w:p w14:paraId="7A3F1F66"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62A48972"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6A797826"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0C8253BC"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tcPr>
          <w:p w14:paraId="7ED2FE3A"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F6FFA57"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tcPr>
          <w:p w14:paraId="05E3E4CE" w14:textId="77777777" w:rsidR="008D5C0A" w:rsidRPr="004B3E3C" w:rsidRDefault="008D5C0A" w:rsidP="00CB3B51">
            <w:pPr>
              <w:keepNext/>
              <w:keepLines/>
              <w:spacing w:after="0"/>
              <w:jc w:val="center"/>
              <w:rPr>
                <w:rFonts w:ascii="Arial" w:eastAsia="MS Mincho" w:hAnsi="Arial" w:cs="Arial"/>
                <w:kern w:val="2"/>
                <w:sz w:val="18"/>
                <w:szCs w:val="22"/>
              </w:rPr>
            </w:pPr>
            <w:r w:rsidRPr="004B3E3C">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12CD566E" w14:textId="77777777" w:rsidR="008D5C0A" w:rsidRPr="004B3E3C" w:rsidRDefault="008D5C0A" w:rsidP="00CB3B51">
            <w:pPr>
              <w:keepNext/>
              <w:keepLines/>
              <w:spacing w:after="0"/>
              <w:jc w:val="both"/>
              <w:rPr>
                <w:rFonts w:ascii="Arial" w:eastAsia="MS Mincho" w:hAnsi="Arial" w:cs="Arial"/>
                <w:kern w:val="2"/>
                <w:sz w:val="18"/>
                <w:szCs w:val="22"/>
              </w:rPr>
            </w:pPr>
          </w:p>
        </w:tc>
      </w:tr>
      <w:tr w:rsidR="008D5C0A" w:rsidRPr="004B3E3C" w14:paraId="16610E47"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510340DD" w14:textId="77777777" w:rsidR="008D5C0A" w:rsidRPr="004B3E3C" w:rsidRDefault="008D5C0A" w:rsidP="00CB3B51">
            <w:pPr>
              <w:keepNext/>
              <w:keepLines/>
              <w:spacing w:after="0"/>
              <w:rPr>
                <w:rFonts w:ascii="Arial" w:hAnsi="Arial" w:cs="Arial"/>
                <w:kern w:val="2"/>
                <w:sz w:val="18"/>
              </w:rPr>
            </w:pPr>
            <w:r w:rsidRPr="004B3E3C">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tcPr>
          <w:p w14:paraId="04DC502E"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12FCABC9" w14:textId="77777777" w:rsidR="008D5C0A" w:rsidRPr="004B3E3C" w:rsidRDefault="008D5C0A" w:rsidP="00CB3B51">
            <w:pPr>
              <w:keepNext/>
              <w:keepLines/>
              <w:spacing w:after="0"/>
              <w:jc w:val="center"/>
              <w:rPr>
                <w:rFonts w:ascii="Arial" w:hAnsi="Arial" w:cs="Arial"/>
                <w:kern w:val="2"/>
                <w:sz w:val="18"/>
                <w:szCs w:val="22"/>
                <w:lang w:eastAsia="zh-CN"/>
              </w:rPr>
            </w:pPr>
            <w:r w:rsidRPr="004B3E3C">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025704E8" w14:textId="77777777" w:rsidR="008D5C0A" w:rsidRPr="004B3E3C" w:rsidRDefault="008D5C0A" w:rsidP="00CB3B51">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F63E550" w14:textId="77777777" w:rsidR="008D5C0A" w:rsidRPr="004B3E3C" w:rsidRDefault="008D5C0A" w:rsidP="00CB3B51">
            <w:pPr>
              <w:keepNext/>
              <w:keepLines/>
              <w:spacing w:after="0"/>
              <w:jc w:val="both"/>
              <w:rPr>
                <w:rFonts w:ascii="Arial" w:hAnsi="Arial"/>
                <w:kern w:val="2"/>
                <w:sz w:val="18"/>
                <w:szCs w:val="18"/>
              </w:rPr>
            </w:pPr>
          </w:p>
        </w:tc>
      </w:tr>
      <w:tr w:rsidR="008D5C0A" w:rsidRPr="004B3E3C" w14:paraId="11418737" w14:textId="77777777" w:rsidTr="00CB3B5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246D669A" w14:textId="77777777" w:rsidR="008D5C0A" w:rsidRPr="004B3E3C" w:rsidRDefault="008D5C0A" w:rsidP="00CB3B51">
            <w:pPr>
              <w:keepNext/>
              <w:keepLines/>
              <w:spacing w:after="0"/>
              <w:rPr>
                <w:rFonts w:ascii="Arial" w:hAnsi="Arial" w:cs="Arial"/>
                <w:kern w:val="2"/>
                <w:sz w:val="18"/>
                <w:lang w:eastAsia="zh-CN"/>
              </w:rPr>
            </w:pPr>
            <w:r w:rsidRPr="004B3E3C">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tcPr>
          <w:p w14:paraId="1405ED4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426B78C8" w14:textId="77777777" w:rsidR="008D5C0A" w:rsidRPr="004B3E3C" w:rsidRDefault="008D5C0A" w:rsidP="00CB3B51">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300563E7" w14:textId="77777777" w:rsidR="008D5C0A" w:rsidRPr="004B3E3C" w:rsidRDefault="008D5C0A" w:rsidP="00CB3B51">
            <w:pPr>
              <w:keepNext/>
              <w:keepLines/>
              <w:spacing w:after="0"/>
              <w:jc w:val="center"/>
              <w:rPr>
                <w:rFonts w:ascii="Arial" w:hAnsi="Arial" w:cs="Arial"/>
                <w:kern w:val="2"/>
                <w:sz w:val="18"/>
                <w:szCs w:val="18"/>
                <w:lang w:eastAsia="zh-CN"/>
              </w:rPr>
            </w:pPr>
            <w:r w:rsidRPr="004B3E3C">
              <w:rPr>
                <w:rFonts w:ascii="Arial" w:hAnsi="Arial" w:cs="Arial"/>
                <w:kern w:val="2"/>
                <w:sz w:val="18"/>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D66730" w14:textId="77777777" w:rsidR="008D5C0A" w:rsidRPr="004B3E3C" w:rsidRDefault="008D5C0A" w:rsidP="00CB3B51">
            <w:pPr>
              <w:keepNext/>
              <w:keepLines/>
              <w:spacing w:after="0"/>
              <w:jc w:val="both"/>
              <w:rPr>
                <w:rFonts w:ascii="Arial" w:hAnsi="Arial"/>
                <w:kern w:val="2"/>
                <w:sz w:val="18"/>
                <w:szCs w:val="18"/>
              </w:rPr>
            </w:pPr>
          </w:p>
        </w:tc>
      </w:tr>
      <w:tr w:rsidR="008D5C0A" w:rsidRPr="004B3E3C" w14:paraId="3A85E816"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19ECF63D" w14:textId="77777777" w:rsidR="008D5C0A" w:rsidRPr="004B3E3C" w:rsidRDefault="008D5C0A" w:rsidP="00CB3B51">
            <w:pPr>
              <w:keepNext/>
              <w:keepLines/>
              <w:spacing w:after="0"/>
              <w:rPr>
                <w:rFonts w:ascii="Arial" w:hAnsi="Arial" w:cs="Arial"/>
                <w:kern w:val="2"/>
                <w:sz w:val="18"/>
              </w:rPr>
            </w:pPr>
            <w:r w:rsidRPr="004B3E3C">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tcPr>
          <w:p w14:paraId="32AF50E9"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0ABFD0D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BBA910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F5BA997" w14:textId="77777777" w:rsidR="008D5C0A" w:rsidRPr="004B3E3C" w:rsidRDefault="008D5C0A" w:rsidP="00CB3B51">
            <w:pPr>
              <w:keepNext/>
              <w:keepLines/>
              <w:spacing w:after="0"/>
              <w:jc w:val="both"/>
              <w:rPr>
                <w:rFonts w:ascii="Arial" w:hAnsi="Arial" w:cs="Arial"/>
                <w:kern w:val="2"/>
                <w:sz w:val="18"/>
                <w:szCs w:val="22"/>
              </w:rPr>
            </w:pPr>
            <w:r w:rsidRPr="004B3E3C">
              <w:rPr>
                <w:rFonts w:ascii="Arial" w:hAnsi="Arial" w:cs="Arial"/>
                <w:kern w:val="2"/>
                <w:sz w:val="18"/>
                <w:szCs w:val="22"/>
              </w:rPr>
              <w:t>The UE shall be fully synchronized to cell 1 during T1</w:t>
            </w:r>
          </w:p>
        </w:tc>
      </w:tr>
      <w:tr w:rsidR="008D5C0A" w:rsidRPr="004B3E3C" w14:paraId="113491EE" w14:textId="77777777" w:rsidTr="00CB3B5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tcPr>
          <w:p w14:paraId="3E2572DA"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tcPr>
          <w:p w14:paraId="3DB3ED63"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3AA6C0C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2A3EC659" w14:textId="77777777" w:rsidR="008D5C0A" w:rsidRPr="004B3E3C" w:rsidRDefault="008D5C0A" w:rsidP="00CB3B51">
            <w:pPr>
              <w:keepNext/>
              <w:keepLines/>
              <w:spacing w:after="0"/>
              <w:jc w:val="center"/>
              <w:rPr>
                <w:rFonts w:ascii="Arial" w:eastAsia="SimSun" w:hAnsi="Arial" w:cs="Arial"/>
                <w:kern w:val="2"/>
                <w:sz w:val="18"/>
                <w:szCs w:val="22"/>
                <w:lang w:eastAsia="zh-CN"/>
              </w:rPr>
            </w:pPr>
            <w:r w:rsidRPr="004B3E3C">
              <w:rPr>
                <w:rFonts w:ascii="Arial" w:eastAsia="SimSun" w:hAnsi="Arial" w:cs="Arial"/>
                <w:kern w:val="2"/>
                <w:sz w:val="18"/>
                <w:szCs w:val="22"/>
                <w:lang w:eastAsia="zh-CN"/>
              </w:rPr>
              <w:t>[</w:t>
            </w:r>
            <w:r w:rsidRPr="004B3E3C">
              <w:rPr>
                <w:rFonts w:ascii="Arial" w:hAnsi="Arial" w:cs="Arial"/>
                <w:kern w:val="2"/>
                <w:sz w:val="18"/>
                <w:szCs w:val="22"/>
              </w:rPr>
              <w:t>3.37</w:t>
            </w:r>
            <w:r w:rsidRPr="004B3E3C">
              <w:rPr>
                <w:rFonts w:ascii="Arial" w:eastAsia="SimSun" w:hAnsi="Arial" w:cs="Arial"/>
                <w:kern w:val="2"/>
                <w:sz w:val="18"/>
                <w:szCs w:val="22"/>
                <w:lang w:eastAsia="zh-CN"/>
              </w:rPr>
              <w:t>]</w:t>
            </w:r>
          </w:p>
        </w:tc>
        <w:tc>
          <w:tcPr>
            <w:tcW w:w="0" w:type="auto"/>
            <w:tcBorders>
              <w:top w:val="single" w:sz="4" w:space="0" w:color="auto"/>
              <w:left w:val="single" w:sz="4" w:space="0" w:color="auto"/>
              <w:bottom w:val="single" w:sz="4" w:space="0" w:color="auto"/>
              <w:right w:val="single" w:sz="4" w:space="0" w:color="auto"/>
            </w:tcBorders>
            <w:vAlign w:val="center"/>
          </w:tcPr>
          <w:p w14:paraId="454C0A51"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75471A43"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8CF1C66"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tcPr>
          <w:p w14:paraId="2C812CBA"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729DB3D5"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2708F189" w14:textId="77777777" w:rsidR="008D5C0A" w:rsidRPr="004B3E3C" w:rsidRDefault="008D5C0A" w:rsidP="00CB3B51">
            <w:pPr>
              <w:keepNext/>
              <w:keepLines/>
              <w:spacing w:after="0"/>
              <w:jc w:val="center"/>
              <w:rPr>
                <w:rFonts w:ascii="Arial" w:eastAsia="SimSun" w:hAnsi="Arial" w:cs="Arial"/>
                <w:kern w:val="2"/>
                <w:sz w:val="18"/>
                <w:szCs w:val="22"/>
                <w:lang w:eastAsia="zh-CN"/>
              </w:rPr>
            </w:pPr>
            <w:r w:rsidRPr="004B3E3C">
              <w:rPr>
                <w:rFonts w:ascii="Arial" w:eastAsia="SimSun" w:hAnsi="Arial" w:cs="Arial"/>
                <w:kern w:val="2"/>
                <w:sz w:val="18"/>
                <w:szCs w:val="22"/>
                <w:lang w:eastAsia="zh-CN"/>
              </w:rPr>
              <w:t>[5.56]</w:t>
            </w:r>
          </w:p>
        </w:tc>
        <w:tc>
          <w:tcPr>
            <w:tcW w:w="0" w:type="auto"/>
            <w:tcBorders>
              <w:top w:val="single" w:sz="4" w:space="0" w:color="auto"/>
              <w:left w:val="single" w:sz="4" w:space="0" w:color="auto"/>
              <w:bottom w:val="single" w:sz="4" w:space="0" w:color="auto"/>
              <w:right w:val="single" w:sz="4" w:space="0" w:color="auto"/>
            </w:tcBorders>
            <w:vAlign w:val="center"/>
          </w:tcPr>
          <w:p w14:paraId="1D26D1B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4C1FF40"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43C76790"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tcPr>
          <w:p w14:paraId="53DCD67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A1C037F"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7FBEF36D"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B8DAA10"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195D25E3"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016A397B"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tcPr>
          <w:p w14:paraId="632BE77E"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265CB560"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4DA6F8B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199F8FD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27719810" w14:textId="77777777" w:rsidTr="00CB3B5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tcPr>
          <w:p w14:paraId="25832A97" w14:textId="77777777" w:rsidR="008D5C0A" w:rsidRPr="004B3E3C" w:rsidRDefault="008D5C0A" w:rsidP="00CB3B51">
            <w:pPr>
              <w:keepNext/>
              <w:keepLines/>
              <w:spacing w:after="0"/>
              <w:rPr>
                <w:rFonts w:ascii="Arial" w:hAnsi="Arial" w:cs="Arial"/>
                <w:kern w:val="2"/>
                <w:sz w:val="18"/>
                <w:szCs w:val="22"/>
              </w:rPr>
            </w:pPr>
            <w:r w:rsidRPr="004B3E3C">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tcPr>
          <w:p w14:paraId="3405B46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tcPr>
          <w:p w14:paraId="59E5B8B1"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tcPr>
          <w:p w14:paraId="5CEB34C4" w14:textId="77777777" w:rsidR="008D5C0A" w:rsidRPr="004B3E3C" w:rsidRDefault="008D5C0A" w:rsidP="00CB3B51">
            <w:pPr>
              <w:keepNext/>
              <w:keepLines/>
              <w:spacing w:after="0"/>
              <w:jc w:val="center"/>
              <w:rPr>
                <w:rFonts w:ascii="Arial" w:hAnsi="Arial" w:cs="Arial"/>
                <w:kern w:val="2"/>
                <w:sz w:val="18"/>
                <w:szCs w:val="22"/>
              </w:rPr>
            </w:pPr>
            <w:r w:rsidRPr="004B3E3C">
              <w:rPr>
                <w:rFonts w:ascii="Arial" w:hAnsi="Arial" w:cs="Arial"/>
                <w:kern w:val="2"/>
                <w:sz w:val="18"/>
                <w:szCs w:val="22"/>
              </w:rPr>
              <w:t>0.57</w:t>
            </w:r>
          </w:p>
        </w:tc>
        <w:tc>
          <w:tcPr>
            <w:tcW w:w="0" w:type="auto"/>
            <w:tcBorders>
              <w:top w:val="single" w:sz="4" w:space="0" w:color="auto"/>
              <w:left w:val="single" w:sz="4" w:space="0" w:color="auto"/>
              <w:bottom w:val="single" w:sz="4" w:space="0" w:color="auto"/>
              <w:right w:val="single" w:sz="4" w:space="0" w:color="auto"/>
            </w:tcBorders>
            <w:vAlign w:val="center"/>
          </w:tcPr>
          <w:p w14:paraId="46543492" w14:textId="77777777" w:rsidR="008D5C0A" w:rsidRPr="004B3E3C" w:rsidRDefault="008D5C0A" w:rsidP="00CB3B51">
            <w:pPr>
              <w:keepNext/>
              <w:keepLines/>
              <w:spacing w:after="0"/>
              <w:jc w:val="both"/>
              <w:rPr>
                <w:rFonts w:ascii="Arial" w:hAnsi="Arial" w:cs="Arial"/>
                <w:kern w:val="2"/>
                <w:sz w:val="18"/>
                <w:szCs w:val="22"/>
              </w:rPr>
            </w:pPr>
          </w:p>
        </w:tc>
      </w:tr>
      <w:tr w:rsidR="008D5C0A" w:rsidRPr="004B3E3C" w14:paraId="6C2DC47B" w14:textId="77777777" w:rsidTr="00CB3B51">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tcPr>
          <w:p w14:paraId="4BE35B2E"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lang w:eastAsia="zh-CN"/>
              </w:rPr>
              <w:tab/>
            </w:r>
            <w:r w:rsidRPr="004B3E3C">
              <w:rPr>
                <w:rFonts w:ascii="Arial" w:hAnsi="Arial"/>
                <w:sz w:val="18"/>
              </w:rPr>
              <w:t>UE-specific PDCCH is not transmitted after T1 starts.</w:t>
            </w:r>
          </w:p>
        </w:tc>
      </w:tr>
    </w:tbl>
    <w:p w14:paraId="32D79B8B" w14:textId="77777777" w:rsidR="008D5C0A" w:rsidRPr="004B3E3C" w:rsidRDefault="008D5C0A" w:rsidP="008D5C0A"/>
    <w:p w14:paraId="33D05EB1" w14:textId="77777777" w:rsidR="008D5C0A" w:rsidRPr="004B3E3C" w:rsidRDefault="008D5C0A" w:rsidP="008D5C0A">
      <w:pPr>
        <w:pStyle w:val="H6"/>
      </w:pPr>
      <w:r w:rsidRPr="004B3E3C">
        <w:t>5.5.5.9.4.2</w:t>
      </w:r>
      <w:r w:rsidRPr="004B3E3C">
        <w:tab/>
        <w:t>Test procedure</w:t>
      </w:r>
    </w:p>
    <w:p w14:paraId="5BCD780D" w14:textId="77777777" w:rsidR="008D5C0A" w:rsidRPr="004B3E3C" w:rsidRDefault="008D5C0A" w:rsidP="008D5C0A">
      <w:r w:rsidRPr="004B3E3C">
        <w:t>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4837D0F" w14:textId="77777777" w:rsidR="008D5C0A" w:rsidRPr="004B3E3C" w:rsidRDefault="008D5C0A" w:rsidP="008D5C0A">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w:t>
      </w:r>
    </w:p>
    <w:p w14:paraId="7361AFB1" w14:textId="77777777" w:rsidR="008D5C0A" w:rsidRPr="004B3E3C" w:rsidRDefault="008D5C0A" w:rsidP="008D5C0A">
      <w:pPr>
        <w:pStyle w:val="B1"/>
      </w:pPr>
      <w:r w:rsidRPr="004B3E3C">
        <w:rPr>
          <w:rFonts w:eastAsia="??"/>
        </w:rPr>
        <w:t>2.</w:t>
      </w:r>
      <w:r w:rsidRPr="004B3E3C">
        <w:rPr>
          <w:rFonts w:eastAsia="??"/>
        </w:rPr>
        <w:tab/>
        <w:t>Set the parameters of NR Cell 2 according to T1 in Table 5.5.5.9.5-1.</w:t>
      </w:r>
      <w:r w:rsidRPr="004B3E3C">
        <w:t xml:space="preserve"> Propagation conditions are set according to Annex C.2.3.</w:t>
      </w:r>
      <w:r w:rsidRPr="004B3E3C">
        <w:rPr>
          <w:rFonts w:eastAsia="??"/>
        </w:rPr>
        <w:t xml:space="preserve"> T1 starts.</w:t>
      </w:r>
    </w:p>
    <w:p w14:paraId="059E1443" w14:textId="77777777" w:rsidR="008D5C0A" w:rsidRPr="004B3E3C" w:rsidRDefault="008D5C0A" w:rsidP="008D5C0A">
      <w:pPr>
        <w:pStyle w:val="B1"/>
      </w:pPr>
      <w:r w:rsidRPr="004B3E3C">
        <w:rPr>
          <w:rFonts w:eastAsia="??"/>
        </w:rPr>
        <w:t>3.</w:t>
      </w:r>
      <w:r w:rsidRPr="004B3E3C">
        <w:rPr>
          <w:rFonts w:eastAsia="??"/>
        </w:rPr>
        <w:tab/>
        <w:t>When T1 expires the SS shall change the SNR1 and SNR2 values to T2 as specified in Table 5.5.5.9.5-1. T2 starts.</w:t>
      </w:r>
    </w:p>
    <w:p w14:paraId="1C7C04AA" w14:textId="77777777" w:rsidR="008D5C0A" w:rsidRPr="004B3E3C" w:rsidRDefault="008D5C0A" w:rsidP="008D5C0A">
      <w:pPr>
        <w:pStyle w:val="B1"/>
      </w:pPr>
      <w:r w:rsidRPr="004B3E3C">
        <w:rPr>
          <w:rFonts w:eastAsia="??"/>
        </w:rPr>
        <w:t>4.</w:t>
      </w:r>
      <w:r w:rsidRPr="004B3E3C">
        <w:rPr>
          <w:rFonts w:eastAsia="??"/>
        </w:rPr>
        <w:tab/>
        <w:t>When T2 expires the SS shall change the SNR1 and SNR2 values to T3 as specified in Table 5.5.5.9.5-1. T3 starts.</w:t>
      </w:r>
    </w:p>
    <w:p w14:paraId="5CCBBBAF" w14:textId="77777777" w:rsidR="008D5C0A" w:rsidRPr="004B3E3C" w:rsidRDefault="008D5C0A" w:rsidP="008D5C0A">
      <w:pPr>
        <w:pStyle w:val="B1"/>
      </w:pPr>
      <w:r w:rsidRPr="004B3E3C">
        <w:rPr>
          <w:rFonts w:eastAsia="??"/>
        </w:rPr>
        <w:t>5.</w:t>
      </w:r>
      <w:r w:rsidRPr="004B3E3C">
        <w:rPr>
          <w:rFonts w:eastAsia="??"/>
        </w:rPr>
        <w:tab/>
        <w:t>When T3 expires the SS shall change the SNR1 and SNR2 values to T4 as specified in Table 5.5.5.9.5-1. T4 starts.</w:t>
      </w:r>
    </w:p>
    <w:p w14:paraId="0EEBFED2" w14:textId="77777777" w:rsidR="008D5C0A" w:rsidRPr="004B3E3C" w:rsidRDefault="008D5C0A" w:rsidP="008D5C0A">
      <w:pPr>
        <w:pStyle w:val="B1"/>
      </w:pPr>
      <w:r w:rsidRPr="004B3E3C">
        <w:rPr>
          <w:rFonts w:eastAsia="??"/>
        </w:rPr>
        <w:t>6.</w:t>
      </w:r>
      <w:r w:rsidRPr="004B3E3C">
        <w:rPr>
          <w:rFonts w:eastAsia="??"/>
        </w:rPr>
        <w:tab/>
        <w:t>When T4 expires the SS shall change the SNR1 and SNR2 values to T5 as specified in Table 5.5.5.9.5-1. T5 starts.</w:t>
      </w:r>
    </w:p>
    <w:p w14:paraId="0E9B7464" w14:textId="77777777" w:rsidR="008D5C0A" w:rsidRPr="004B3E3C" w:rsidRDefault="008D5C0A" w:rsidP="008D5C0A">
      <w:pPr>
        <w:pStyle w:val="B1"/>
      </w:pPr>
      <w:r w:rsidRPr="004B3E3C">
        <w:t>7.</w:t>
      </w:r>
      <w:r w:rsidRPr="004B3E3C">
        <w:tab/>
        <w:t>If the SS:</w:t>
      </w:r>
    </w:p>
    <w:p w14:paraId="7CCCD958" w14:textId="77777777" w:rsidR="008D5C0A" w:rsidRPr="004B3E3C" w:rsidRDefault="008D5C0A" w:rsidP="008D5C0A">
      <w:pPr>
        <w:pStyle w:val="B2"/>
      </w:pPr>
      <w:r w:rsidRPr="004B3E3C">
        <w:t>a)</w:t>
      </w:r>
      <w:r w:rsidRPr="004B3E3C">
        <w:tab/>
        <w:t>detects uplink power on NR carrier in each slot configured for CSI transmission (according CSI reporting on PUCCH) during the period from time point A to time point B; and</w:t>
      </w:r>
    </w:p>
    <w:p w14:paraId="59BB0DF0" w14:textId="77777777" w:rsidR="008D5C0A" w:rsidRPr="004B3E3C" w:rsidRDefault="008D5C0A" w:rsidP="008D5C0A">
      <w:pPr>
        <w:pStyle w:val="B2"/>
      </w:pPr>
      <w:r w:rsidRPr="004B3E3C">
        <w:t>b)</w:t>
      </w:r>
      <w:r w:rsidRPr="004B3E3C">
        <w:tab/>
        <w:t>does not detect preamble on a beam associated with the candidate beam set q</w:t>
      </w:r>
      <w:r w:rsidRPr="004B3E3C">
        <w:rPr>
          <w:vertAlign w:val="subscript"/>
        </w:rPr>
        <w:t>1</w:t>
      </w:r>
      <w:r w:rsidRPr="004B3E3C">
        <w:t xml:space="preserve"> before time point B; and</w:t>
      </w:r>
    </w:p>
    <w:p w14:paraId="78128B86" w14:textId="77777777" w:rsidR="008D5C0A" w:rsidRPr="004B3E3C" w:rsidRDefault="008D5C0A" w:rsidP="008D5C0A">
      <w:pPr>
        <w:pStyle w:val="B2"/>
      </w:pPr>
      <w:r w:rsidRPr="004B3E3C">
        <w:t>c)</w:t>
      </w:r>
      <w:r w:rsidRPr="004B3E3C">
        <w:tab/>
        <w:t>detects preamble on a beam associated with the candidate beam set q</w:t>
      </w:r>
      <w:r w:rsidRPr="004B3E3C">
        <w:rPr>
          <w:vertAlign w:val="subscript"/>
        </w:rPr>
        <w:t>1</w:t>
      </w:r>
      <w:r w:rsidRPr="004B3E3C">
        <w:t xml:space="preserve"> before time point F (D1 after the start of T5),</w:t>
      </w:r>
    </w:p>
    <w:p w14:paraId="7A7F7DA0" w14:textId="77777777" w:rsidR="008D5C0A" w:rsidRPr="004B3E3C" w:rsidRDefault="008D5C0A" w:rsidP="008D5C0A">
      <w:pPr>
        <w:pStyle w:val="B2"/>
      </w:pPr>
      <w:r w:rsidRPr="004B3E3C">
        <w:t>the number of successful tests is increased by one. Otherwise the number of failed tests is increased by one.</w:t>
      </w:r>
    </w:p>
    <w:p w14:paraId="08035D56" w14:textId="77777777" w:rsidR="008D5C0A" w:rsidRPr="004B3E3C" w:rsidRDefault="008D5C0A" w:rsidP="008D5C0A">
      <w:pPr>
        <w:pStyle w:val="B1"/>
      </w:pPr>
      <w:r w:rsidRPr="004B3E3C">
        <w:t>8.</w:t>
      </w:r>
      <w:r w:rsidRPr="004B3E3C">
        <w:tab/>
        <w:t xml:space="preserve">When T5 expires the SS shall change the SNR value to T1 as specified in Table </w:t>
      </w:r>
      <w:r w:rsidRPr="004B3E3C">
        <w:rPr>
          <w:rFonts w:eastAsia="??"/>
        </w:rPr>
        <w:t>5.5.5.9.5</w:t>
      </w:r>
      <w:r w:rsidRPr="004B3E3C">
        <w:t>-1.</w:t>
      </w:r>
    </w:p>
    <w:p w14:paraId="0420699D" w14:textId="77777777" w:rsidR="008D5C0A" w:rsidRPr="004B3E3C" w:rsidRDefault="008D5C0A" w:rsidP="008D5C0A">
      <w:pPr>
        <w:pStyle w:val="B1"/>
      </w:pPr>
      <w:r w:rsidRPr="004B3E3C">
        <w:t>9.</w:t>
      </w:r>
      <w:r w:rsidRPr="004B3E3C">
        <w:tab/>
        <w:t>Wait 1s for the UE to re-establish the connection or continue directly to step 10. If the UE re-establishes the connection within 1s continue to step 11. Otherwise continue to step 10.</w:t>
      </w:r>
    </w:p>
    <w:p w14:paraId="6A805671" w14:textId="77777777" w:rsidR="008D5C0A" w:rsidRPr="004B3E3C" w:rsidRDefault="008D5C0A" w:rsidP="008D5C0A">
      <w:pPr>
        <w:pStyle w:val="B1"/>
      </w:pPr>
      <w:r w:rsidRPr="004B3E3C">
        <w:t>10.</w:t>
      </w:r>
      <w:r w:rsidRPr="004B3E3C">
        <w:tab/>
        <w:t xml:space="preserve">Switch the UE on and off. 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88125E9" w14:textId="77777777" w:rsidR="008D5C0A" w:rsidRPr="004B3E3C" w:rsidRDefault="008D5C0A" w:rsidP="008D5C0A">
      <w:pPr>
        <w:pStyle w:val="B1"/>
      </w:pPr>
      <w:r w:rsidRPr="004B3E3C">
        <w:t>11.</w:t>
      </w:r>
      <w:r w:rsidRPr="004B3E3C">
        <w:tab/>
        <w:t>Repeat steps 2-10 for all subtests until the confidence level according to Tables G.2.3-1 in Annex G clause G.2 is achieved.</w:t>
      </w:r>
    </w:p>
    <w:p w14:paraId="6D9834F5" w14:textId="77777777" w:rsidR="008D5C0A" w:rsidRPr="004B3E3C" w:rsidRDefault="008D5C0A" w:rsidP="008D5C0A">
      <w:pPr>
        <w:pStyle w:val="H6"/>
      </w:pPr>
      <w:r w:rsidRPr="004B3E3C">
        <w:t>5.5.5.9.4.3</w:t>
      </w:r>
      <w:r w:rsidRPr="004B3E3C">
        <w:tab/>
        <w:t>Message contents</w:t>
      </w:r>
    </w:p>
    <w:p w14:paraId="033488A1" w14:textId="77777777" w:rsidR="008D5C0A" w:rsidRPr="004B3E3C" w:rsidRDefault="008D5C0A" w:rsidP="008D5C0A">
      <w:pPr>
        <w:rPr>
          <w:lang w:eastAsia="sv-SE"/>
        </w:rPr>
      </w:pPr>
      <w:r w:rsidRPr="004B3E3C">
        <w:rPr>
          <w:lang w:eastAsia="sv-SE"/>
        </w:rPr>
        <w:t>Message contents are according to TS 38.508-1 [14] clause 7.3 with the following exceptions:</w:t>
      </w:r>
    </w:p>
    <w:p w14:paraId="116A3214" w14:textId="747B2E0C" w:rsidR="008D5C0A" w:rsidRPr="004B3E3C" w:rsidRDefault="008D5C0A" w:rsidP="008D5C0A">
      <w:pPr>
        <w:pStyle w:val="TH"/>
        <w:rPr>
          <w:rFonts w:cs="v4.2.0"/>
          <w:lang w:eastAsia="x-none"/>
        </w:rPr>
      </w:pPr>
      <w:r w:rsidRPr="004B3E3C">
        <w:rPr>
          <w:rFonts w:cs="v4.2.0"/>
        </w:rPr>
        <w:t xml:space="preserve">Table 5.5.5.9.4.3-1: Common Exception messages for </w:t>
      </w:r>
      <w:r w:rsidRPr="004B3E3C">
        <w:t>EN-DC FR2 P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8D5C0A" w:rsidRPr="004B3E3C" w14:paraId="247D7A3F" w14:textId="77777777" w:rsidTr="00CB3B5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20FD57A" w14:textId="77777777" w:rsidR="008D5C0A" w:rsidRPr="004B3E3C" w:rsidRDefault="008D5C0A" w:rsidP="00CB3B51">
            <w:pPr>
              <w:pStyle w:val="TAH"/>
              <w:rPr>
                <w:kern w:val="2"/>
              </w:rPr>
            </w:pPr>
            <w:r w:rsidRPr="004B3E3C">
              <w:rPr>
                <w:kern w:val="2"/>
              </w:rPr>
              <w:t>Default Message Contents</w:t>
            </w:r>
          </w:p>
        </w:tc>
      </w:tr>
      <w:tr w:rsidR="008D5C0A" w:rsidRPr="004B3E3C" w14:paraId="196A8B6D" w14:textId="77777777" w:rsidTr="00CB3B5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CC77CF4" w14:textId="77777777" w:rsidR="008D5C0A" w:rsidRPr="004B3E3C" w:rsidRDefault="008D5C0A" w:rsidP="00CB3B51">
            <w:pPr>
              <w:pStyle w:val="TAL"/>
              <w:rPr>
                <w:kern w:val="2"/>
              </w:rPr>
            </w:pPr>
            <w:r w:rsidRPr="004B3E3C">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C119414" w14:textId="77777777" w:rsidR="008D5C0A" w:rsidRPr="004B3E3C" w:rsidRDefault="008D5C0A" w:rsidP="00CB3B51">
            <w:pPr>
              <w:pStyle w:val="TAL"/>
              <w:rPr>
                <w:kern w:val="2"/>
              </w:rPr>
            </w:pPr>
          </w:p>
        </w:tc>
      </w:tr>
      <w:tr w:rsidR="008D5C0A" w:rsidRPr="004B3E3C" w14:paraId="0436FBC6" w14:textId="77777777" w:rsidTr="00CB3B51">
        <w:trPr>
          <w:cantSplit/>
          <w:trHeight w:val="431"/>
          <w:jc w:val="center"/>
        </w:trPr>
        <w:tc>
          <w:tcPr>
            <w:tcW w:w="3896" w:type="dxa"/>
            <w:tcBorders>
              <w:top w:val="single" w:sz="4" w:space="0" w:color="auto"/>
              <w:left w:val="single" w:sz="4" w:space="0" w:color="auto"/>
              <w:bottom w:val="single" w:sz="4" w:space="0" w:color="auto"/>
              <w:right w:val="single" w:sz="4" w:space="0" w:color="auto"/>
            </w:tcBorders>
            <w:hideMark/>
          </w:tcPr>
          <w:p w14:paraId="27738501" w14:textId="77777777" w:rsidR="008D5C0A" w:rsidRPr="004B3E3C" w:rsidRDefault="008D5C0A" w:rsidP="00CB3B51">
            <w:pPr>
              <w:pStyle w:val="TAL"/>
              <w:rPr>
                <w:kern w:val="2"/>
              </w:rPr>
            </w:pPr>
            <w:r w:rsidRPr="004B3E3C">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15C237E1" w14:textId="77777777" w:rsidR="008D5C0A" w:rsidRPr="004B3E3C" w:rsidRDefault="008D5C0A" w:rsidP="00CB3B51">
            <w:pPr>
              <w:pStyle w:val="TAL"/>
              <w:keepNext w:val="0"/>
              <w:keepLines w:val="0"/>
              <w:rPr>
                <w:kern w:val="2"/>
              </w:rPr>
            </w:pPr>
            <w:r w:rsidRPr="004B3E3C">
              <w:rPr>
                <w:kern w:val="2"/>
              </w:rPr>
              <w:t>Table H.3.1-8A with Condition SSB BFD</w:t>
            </w:r>
          </w:p>
          <w:p w14:paraId="56E67546" w14:textId="77777777" w:rsidR="008D5C0A" w:rsidRPr="004B3E3C" w:rsidRDefault="008D5C0A" w:rsidP="00CB3B51">
            <w:pPr>
              <w:pStyle w:val="TAL"/>
            </w:pPr>
            <w:r w:rsidRPr="004B3E3C">
              <w:t>Table H.3.1-10 with condition SSB</w:t>
            </w:r>
          </w:p>
          <w:p w14:paraId="622DE3A8" w14:textId="77777777" w:rsidR="008D5C0A" w:rsidRPr="004B3E3C" w:rsidRDefault="008D5C0A" w:rsidP="00CB3B51">
            <w:pPr>
              <w:pStyle w:val="TAL"/>
              <w:rPr>
                <w:lang w:eastAsia="zh-CN"/>
              </w:rPr>
            </w:pPr>
            <w:r w:rsidRPr="004B3E3C">
              <w:rPr>
                <w:lang w:eastAsia="zh-CN"/>
              </w:rPr>
              <w:t>Table H.3.1-10A</w:t>
            </w:r>
          </w:p>
          <w:p w14:paraId="15838D15" w14:textId="77777777" w:rsidR="008D5C0A" w:rsidRPr="004B3E3C" w:rsidRDefault="008D5C0A" w:rsidP="00CB3B51">
            <w:pPr>
              <w:pStyle w:val="TAL"/>
              <w:rPr>
                <w:lang w:eastAsia="zh-CN"/>
              </w:rPr>
            </w:pPr>
            <w:r w:rsidRPr="004B3E3C">
              <w:t>Table H.3.7-1 with condition DRX.3</w:t>
            </w:r>
          </w:p>
          <w:p w14:paraId="72C82B6D" w14:textId="77777777" w:rsidR="008D5C0A" w:rsidRPr="004B3E3C" w:rsidRDefault="008D5C0A" w:rsidP="00CB3B51">
            <w:pPr>
              <w:pStyle w:val="TAL"/>
              <w:keepNext w:val="0"/>
              <w:keepLines w:val="0"/>
              <w:rPr>
                <w:kern w:val="2"/>
              </w:rPr>
            </w:pPr>
          </w:p>
        </w:tc>
      </w:tr>
    </w:tbl>
    <w:p w14:paraId="4C65821E" w14:textId="77777777" w:rsidR="008D5C0A" w:rsidRPr="004B3E3C" w:rsidRDefault="008D5C0A" w:rsidP="008D5C0A">
      <w:pPr>
        <w:rPr>
          <w:highlight w:val="yellow"/>
        </w:rPr>
      </w:pPr>
    </w:p>
    <w:p w14:paraId="6D3D92A9" w14:textId="77777777" w:rsidR="008D5C0A" w:rsidRPr="004B3E3C" w:rsidRDefault="008D5C0A" w:rsidP="008D5C0A">
      <w:pPr>
        <w:pStyle w:val="TH"/>
        <w:keepNext w:val="0"/>
        <w:keepLines w:val="0"/>
        <w:rPr>
          <w:i/>
          <w:iCs/>
        </w:rPr>
      </w:pPr>
      <w:r w:rsidRPr="004B3E3C">
        <w:t xml:space="preserve">Table </w:t>
      </w:r>
      <w:r w:rsidRPr="004B3E3C">
        <w:rPr>
          <w:rFonts w:cs="v4.2.0"/>
        </w:rPr>
        <w:t>5.5.5.9.4.3-2</w:t>
      </w:r>
      <w:r w:rsidRPr="004B3E3C">
        <w:t xml:space="preserve">: PDCCH </w:t>
      </w:r>
      <w:r w:rsidRPr="004B3E3C">
        <w:rPr>
          <w:i/>
          <w:iCs/>
        </w:rPr>
        <w:t>Search Space</w:t>
      </w:r>
      <w:r w:rsidRPr="004B3E3C">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4E3EE274"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E304E75" w14:textId="77777777" w:rsidR="008D5C0A" w:rsidRPr="004B3E3C" w:rsidRDefault="008D5C0A" w:rsidP="00CB3B51">
            <w:pPr>
              <w:pStyle w:val="TAH"/>
              <w:keepNext w:val="0"/>
              <w:keepLines w:val="0"/>
              <w:jc w:val="left"/>
              <w:rPr>
                <w:b w:val="0"/>
              </w:rPr>
            </w:pPr>
            <w:r w:rsidRPr="004B3E3C">
              <w:rPr>
                <w:b w:val="0"/>
              </w:rPr>
              <w:t>Derivation Path: TS 38.508-1 [14], Table 4.6.3-162</w:t>
            </w:r>
          </w:p>
        </w:tc>
      </w:tr>
      <w:tr w:rsidR="008D5C0A" w:rsidRPr="004B3E3C" w14:paraId="77BFD72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D825108" w14:textId="77777777" w:rsidR="008D5C0A" w:rsidRPr="004B3E3C" w:rsidRDefault="008D5C0A" w:rsidP="00CB3B51">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B6B9863" w14:textId="77777777" w:rsidR="008D5C0A" w:rsidRPr="004B3E3C" w:rsidRDefault="008D5C0A" w:rsidP="00CB3B51">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9C2112B" w14:textId="77777777" w:rsidR="008D5C0A" w:rsidRPr="004B3E3C" w:rsidRDefault="008D5C0A" w:rsidP="00CB3B51">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45195432" w14:textId="77777777" w:rsidR="008D5C0A" w:rsidRPr="004B3E3C" w:rsidRDefault="008D5C0A" w:rsidP="00CB3B51">
            <w:pPr>
              <w:pStyle w:val="TAH"/>
              <w:keepNext w:val="0"/>
              <w:keepLines w:val="0"/>
            </w:pPr>
            <w:r w:rsidRPr="004B3E3C">
              <w:t>Condition</w:t>
            </w:r>
          </w:p>
        </w:tc>
      </w:tr>
      <w:tr w:rsidR="008D5C0A" w:rsidRPr="004B3E3C" w14:paraId="0A8EB13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5AD0C72" w14:textId="77777777" w:rsidR="008D5C0A" w:rsidRPr="004B3E3C" w:rsidRDefault="008D5C0A" w:rsidP="00CB3B51">
            <w:pPr>
              <w:pStyle w:val="TAL"/>
              <w:keepNext w:val="0"/>
              <w:keepLines w:val="0"/>
            </w:pPr>
            <w:r w:rsidRPr="004B3E3C">
              <w:t xml:space="preserve">SearchSpace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2AC323D8"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42D25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8B0D6B" w14:textId="77777777" w:rsidR="008D5C0A" w:rsidRPr="004B3E3C" w:rsidRDefault="008D5C0A" w:rsidP="00CB3B51">
            <w:pPr>
              <w:pStyle w:val="TAL"/>
              <w:keepNext w:val="0"/>
              <w:keepLines w:val="0"/>
            </w:pPr>
          </w:p>
        </w:tc>
      </w:tr>
      <w:tr w:rsidR="008D5C0A" w:rsidRPr="004B3E3C" w14:paraId="2156756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F3161D3" w14:textId="77777777" w:rsidR="008D5C0A" w:rsidRPr="004B3E3C" w:rsidRDefault="008D5C0A" w:rsidP="00CB3B51">
            <w:pPr>
              <w:pStyle w:val="TAL"/>
              <w:keepNext w:val="0"/>
              <w:keepLines w:val="0"/>
            </w:pPr>
            <w:r w:rsidRPr="004B3E3C">
              <w:rPr>
                <w:lang w:eastAsia="ja-JP"/>
              </w:rPr>
              <w:t xml:space="preserve">  </w:t>
            </w:r>
            <w:r w:rsidRPr="004B3E3C">
              <w:t>searchSpaceId</w:t>
            </w:r>
          </w:p>
        </w:tc>
        <w:tc>
          <w:tcPr>
            <w:tcW w:w="2268" w:type="dxa"/>
            <w:tcBorders>
              <w:top w:val="single" w:sz="4" w:space="0" w:color="auto"/>
              <w:left w:val="single" w:sz="4" w:space="0" w:color="auto"/>
              <w:bottom w:val="single" w:sz="4" w:space="0" w:color="auto"/>
              <w:right w:val="single" w:sz="4" w:space="0" w:color="auto"/>
            </w:tcBorders>
            <w:hideMark/>
          </w:tcPr>
          <w:p w14:paraId="4482A322" w14:textId="77777777" w:rsidR="008D5C0A" w:rsidRPr="004B3E3C" w:rsidRDefault="008D5C0A" w:rsidP="00CB3B51">
            <w:pPr>
              <w:pStyle w:val="TAL"/>
              <w:keepNext w:val="0"/>
              <w:keepLines w:val="0"/>
            </w:pPr>
            <w:r w:rsidRPr="004B3E3C">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62B93421" w14:textId="77777777" w:rsidR="008D5C0A" w:rsidRPr="004B3E3C" w:rsidRDefault="008D5C0A" w:rsidP="00CB3B51">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7611BB97" w14:textId="77777777" w:rsidR="008D5C0A" w:rsidRPr="004B3E3C" w:rsidRDefault="008D5C0A" w:rsidP="00CB3B51">
            <w:pPr>
              <w:pStyle w:val="TAL"/>
              <w:keepNext w:val="0"/>
              <w:keepLines w:val="0"/>
            </w:pPr>
          </w:p>
        </w:tc>
      </w:tr>
      <w:tr w:rsidR="008D5C0A" w:rsidRPr="004B3E3C" w14:paraId="5DE8239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E20F3D" w14:textId="77777777" w:rsidR="008D5C0A" w:rsidRPr="004B3E3C" w:rsidRDefault="008D5C0A" w:rsidP="00CB3B51">
            <w:pPr>
              <w:pStyle w:val="TAL"/>
              <w:keepNext w:val="0"/>
              <w:keepLines w:val="0"/>
            </w:pPr>
            <w:r w:rsidRPr="004B3E3C">
              <w:rPr>
                <w:lang w:eastAsia="ja-JP"/>
              </w:rPr>
              <w:t xml:space="preserve">  </w:t>
            </w:r>
            <w:r w:rsidRPr="004B3E3C">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576F5A72" w14:textId="77777777" w:rsidR="008D5C0A" w:rsidRPr="004B3E3C" w:rsidRDefault="008D5C0A" w:rsidP="00CB3B51">
            <w:pPr>
              <w:pStyle w:val="TAL"/>
              <w:keepNext w:val="0"/>
              <w:keepLines w:val="0"/>
            </w:pPr>
            <w:r w:rsidRPr="004B3E3C">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65EDA599" w14:textId="77777777" w:rsidR="008D5C0A" w:rsidRPr="004B3E3C" w:rsidRDefault="008D5C0A" w:rsidP="00CB3B51">
            <w:pPr>
              <w:pStyle w:val="TAL"/>
              <w:keepNext w:val="0"/>
              <w:keepLines w:val="0"/>
            </w:pPr>
            <w:r w:rsidRPr="004B3E3C">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8F6C4C8" w14:textId="77777777" w:rsidR="008D5C0A" w:rsidRPr="004B3E3C" w:rsidRDefault="008D5C0A" w:rsidP="00CB3B51">
            <w:pPr>
              <w:pStyle w:val="TAL"/>
              <w:keepNext w:val="0"/>
              <w:keepLines w:val="0"/>
            </w:pPr>
          </w:p>
        </w:tc>
      </w:tr>
      <w:tr w:rsidR="008D5C0A" w:rsidRPr="004B3E3C" w14:paraId="163EA44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DA955A2" w14:textId="77777777" w:rsidR="008D5C0A" w:rsidRPr="004B3E3C" w:rsidRDefault="008D5C0A" w:rsidP="00CB3B51">
            <w:pPr>
              <w:pStyle w:val="TAL"/>
              <w:keepNext w:val="0"/>
              <w:keepLines w:val="0"/>
            </w:pPr>
            <w:r w:rsidRPr="004B3E3C">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5446E72A"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1F22C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85208E" w14:textId="77777777" w:rsidR="008D5C0A" w:rsidRPr="004B3E3C" w:rsidRDefault="008D5C0A" w:rsidP="00CB3B51">
            <w:pPr>
              <w:pStyle w:val="TAL"/>
              <w:keepNext w:val="0"/>
              <w:keepLines w:val="0"/>
            </w:pPr>
          </w:p>
        </w:tc>
      </w:tr>
      <w:tr w:rsidR="008D5C0A" w:rsidRPr="004B3E3C" w14:paraId="2D337F5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C311693" w14:textId="77777777" w:rsidR="008D5C0A" w:rsidRPr="004B3E3C" w:rsidRDefault="008D5C0A" w:rsidP="00CB3B51">
            <w:pPr>
              <w:pStyle w:val="TAL"/>
              <w:keepNext w:val="0"/>
              <w:keepLines w:val="0"/>
            </w:pPr>
            <w:r w:rsidRPr="004B3E3C">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23BFCFE" w14:textId="77777777" w:rsidR="008D5C0A" w:rsidRPr="004B3E3C" w:rsidRDefault="008D5C0A" w:rsidP="00CB3B51">
            <w:pPr>
              <w:pStyle w:val="TAL"/>
              <w:keepNext w:val="0"/>
              <w:keepLines w:val="0"/>
            </w:pPr>
            <w:r w:rsidRPr="004B3E3C">
              <w:t>NULL</w:t>
            </w:r>
          </w:p>
        </w:tc>
        <w:tc>
          <w:tcPr>
            <w:tcW w:w="1701" w:type="dxa"/>
            <w:tcBorders>
              <w:top w:val="single" w:sz="4" w:space="0" w:color="auto"/>
              <w:left w:val="single" w:sz="4" w:space="0" w:color="auto"/>
              <w:bottom w:val="single" w:sz="4" w:space="0" w:color="auto"/>
              <w:right w:val="single" w:sz="4" w:space="0" w:color="auto"/>
            </w:tcBorders>
          </w:tcPr>
          <w:p w14:paraId="52654BDA"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1BD127" w14:textId="77777777" w:rsidR="008D5C0A" w:rsidRPr="004B3E3C" w:rsidRDefault="008D5C0A" w:rsidP="00CB3B51">
            <w:pPr>
              <w:pStyle w:val="TAL"/>
              <w:keepNext w:val="0"/>
              <w:keepLines w:val="0"/>
            </w:pPr>
          </w:p>
        </w:tc>
      </w:tr>
      <w:tr w:rsidR="008D5C0A" w:rsidRPr="004B3E3C" w14:paraId="134F146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BA7F81B"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65E5E7B1"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F660D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EF103E" w14:textId="77777777" w:rsidR="008D5C0A" w:rsidRPr="004B3E3C" w:rsidRDefault="008D5C0A" w:rsidP="00CB3B51">
            <w:pPr>
              <w:pStyle w:val="TAL"/>
              <w:keepNext w:val="0"/>
              <w:keepLines w:val="0"/>
            </w:pPr>
          </w:p>
        </w:tc>
      </w:tr>
      <w:tr w:rsidR="008D5C0A" w:rsidRPr="004B3E3C" w14:paraId="7816570E"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BCFAE1B" w14:textId="77777777" w:rsidR="008D5C0A" w:rsidRPr="004B3E3C" w:rsidRDefault="008D5C0A" w:rsidP="00CB3B51">
            <w:pPr>
              <w:pStyle w:val="TAL"/>
              <w:keepNext w:val="0"/>
              <w:keepLines w:val="0"/>
            </w:pPr>
            <w:r w:rsidRPr="004B3E3C">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49571C19" w14:textId="77777777" w:rsidR="008D5C0A" w:rsidRPr="004B3E3C" w:rsidRDefault="008D5C0A" w:rsidP="00CB3B51">
            <w:pPr>
              <w:pStyle w:val="TAL"/>
              <w:keepNext w:val="0"/>
              <w:keepLines w:val="0"/>
            </w:pPr>
            <w:r w:rsidRPr="004B3E3C">
              <w:t>10000000000000</w:t>
            </w:r>
          </w:p>
        </w:tc>
        <w:tc>
          <w:tcPr>
            <w:tcW w:w="1701" w:type="dxa"/>
            <w:tcBorders>
              <w:top w:val="single" w:sz="4" w:space="0" w:color="auto"/>
              <w:left w:val="single" w:sz="4" w:space="0" w:color="auto"/>
              <w:bottom w:val="single" w:sz="4" w:space="0" w:color="auto"/>
              <w:right w:val="single" w:sz="4" w:space="0" w:color="auto"/>
            </w:tcBorders>
            <w:hideMark/>
          </w:tcPr>
          <w:p w14:paraId="2DDDC034" w14:textId="77777777" w:rsidR="008D5C0A" w:rsidRPr="004B3E3C" w:rsidRDefault="008D5C0A" w:rsidP="00CB3B51">
            <w:pPr>
              <w:pStyle w:val="TAL"/>
              <w:keepNext w:val="0"/>
              <w:keepLines w:val="0"/>
            </w:pPr>
            <w:r w:rsidRPr="004B3E3C">
              <w:t>Symbols 0 and 1</w:t>
            </w:r>
          </w:p>
        </w:tc>
        <w:tc>
          <w:tcPr>
            <w:tcW w:w="1245" w:type="dxa"/>
            <w:tcBorders>
              <w:top w:val="single" w:sz="4" w:space="0" w:color="auto"/>
              <w:left w:val="single" w:sz="4" w:space="0" w:color="auto"/>
              <w:bottom w:val="single" w:sz="4" w:space="0" w:color="auto"/>
              <w:right w:val="single" w:sz="4" w:space="0" w:color="auto"/>
            </w:tcBorders>
          </w:tcPr>
          <w:p w14:paraId="2F234B8E" w14:textId="77777777" w:rsidR="008D5C0A" w:rsidRPr="004B3E3C" w:rsidRDefault="008D5C0A" w:rsidP="00CB3B51">
            <w:pPr>
              <w:pStyle w:val="TAL"/>
              <w:keepNext w:val="0"/>
              <w:keepLines w:val="0"/>
            </w:pPr>
          </w:p>
        </w:tc>
      </w:tr>
      <w:tr w:rsidR="008D5C0A" w:rsidRPr="004B3E3C" w14:paraId="5956EAD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16B770" w14:textId="77777777" w:rsidR="008D5C0A" w:rsidRPr="004B3E3C" w:rsidRDefault="008D5C0A" w:rsidP="00CB3B51">
            <w:pPr>
              <w:pStyle w:val="TAL"/>
              <w:keepNext w:val="0"/>
              <w:keepLines w:val="0"/>
            </w:pPr>
            <w:r w:rsidRPr="004B3E3C">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5E880732"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388FC42"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422373" w14:textId="77777777" w:rsidR="008D5C0A" w:rsidRPr="004B3E3C" w:rsidRDefault="008D5C0A" w:rsidP="00CB3B51">
            <w:pPr>
              <w:pStyle w:val="TAL"/>
              <w:keepNext w:val="0"/>
              <w:keepLines w:val="0"/>
            </w:pPr>
          </w:p>
        </w:tc>
      </w:tr>
      <w:tr w:rsidR="008D5C0A" w:rsidRPr="004B3E3C" w14:paraId="7B5ABE9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67B06F3" w14:textId="77777777" w:rsidR="008D5C0A" w:rsidRPr="004B3E3C" w:rsidRDefault="008D5C0A" w:rsidP="00CB3B51">
            <w:pPr>
              <w:pStyle w:val="TAL"/>
              <w:keepNext w:val="0"/>
              <w:keepLines w:val="0"/>
            </w:pPr>
            <w:r w:rsidRPr="004B3E3C">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68C68CDD" w14:textId="77777777" w:rsidR="008D5C0A" w:rsidRPr="004B3E3C" w:rsidRDefault="008D5C0A" w:rsidP="00CB3B51">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416EC67"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77F766" w14:textId="77777777" w:rsidR="008D5C0A" w:rsidRPr="004B3E3C" w:rsidRDefault="008D5C0A" w:rsidP="00CB3B51">
            <w:pPr>
              <w:pStyle w:val="TAL"/>
              <w:keepNext w:val="0"/>
              <w:keepLines w:val="0"/>
            </w:pPr>
          </w:p>
        </w:tc>
      </w:tr>
      <w:tr w:rsidR="008D5C0A" w:rsidRPr="004B3E3C" w14:paraId="0B1C4F3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634DE1EB" w14:textId="77777777" w:rsidR="008D5C0A" w:rsidRPr="004B3E3C" w:rsidRDefault="008D5C0A" w:rsidP="00CB3B51">
            <w:pPr>
              <w:pStyle w:val="TAL"/>
              <w:keepNext w:val="0"/>
              <w:keepLines w:val="0"/>
            </w:pPr>
            <w:r w:rsidRPr="004B3E3C">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3DE0F061" w14:textId="77777777" w:rsidR="008D5C0A" w:rsidRPr="004B3E3C" w:rsidRDefault="008D5C0A" w:rsidP="00CB3B51">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972845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4AF16A" w14:textId="77777777" w:rsidR="008D5C0A" w:rsidRPr="004B3E3C" w:rsidRDefault="008D5C0A" w:rsidP="00CB3B51">
            <w:pPr>
              <w:pStyle w:val="TAL"/>
              <w:keepNext w:val="0"/>
              <w:keepLines w:val="0"/>
            </w:pPr>
          </w:p>
        </w:tc>
      </w:tr>
      <w:tr w:rsidR="008D5C0A" w:rsidRPr="004B3E3C" w14:paraId="6F0FA690"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816E2EA" w14:textId="77777777" w:rsidR="008D5C0A" w:rsidRPr="004B3E3C" w:rsidRDefault="008D5C0A" w:rsidP="00CB3B51">
            <w:pPr>
              <w:pStyle w:val="TAL"/>
              <w:keepNext w:val="0"/>
              <w:keepLines w:val="0"/>
            </w:pPr>
            <w:r w:rsidRPr="004B3E3C">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10C1C3B" w14:textId="77777777" w:rsidR="008D5C0A" w:rsidRPr="004B3E3C" w:rsidRDefault="008D5C0A" w:rsidP="00CB3B51">
            <w:pPr>
              <w:pStyle w:val="TAL"/>
              <w:keepNext w:val="0"/>
              <w:keepLines w:val="0"/>
              <w:rPr>
                <w:rFonts w:eastAsia="DengXian"/>
              </w:rPr>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8A3A227"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09E24" w14:textId="77777777" w:rsidR="008D5C0A" w:rsidRPr="004B3E3C" w:rsidRDefault="008D5C0A" w:rsidP="00CB3B51">
            <w:pPr>
              <w:pStyle w:val="TAL"/>
              <w:keepNext w:val="0"/>
              <w:keepLines w:val="0"/>
            </w:pPr>
          </w:p>
        </w:tc>
      </w:tr>
      <w:tr w:rsidR="008D5C0A" w:rsidRPr="004B3E3C" w14:paraId="2777F695"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675DA33" w14:textId="77777777" w:rsidR="008D5C0A" w:rsidRPr="004B3E3C" w:rsidRDefault="008D5C0A" w:rsidP="00CB3B51">
            <w:pPr>
              <w:pStyle w:val="TAL"/>
              <w:keepNext w:val="0"/>
              <w:keepLines w:val="0"/>
            </w:pPr>
            <w:r w:rsidRPr="004B3E3C">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3240A1FB" w14:textId="77777777" w:rsidR="008D5C0A" w:rsidRPr="004B3E3C" w:rsidRDefault="008D5C0A" w:rsidP="00CB3B51">
            <w:pPr>
              <w:pStyle w:val="TAL"/>
              <w:keepNext w:val="0"/>
              <w:keepLines w:val="0"/>
            </w:pPr>
            <w:r w:rsidRPr="004B3E3C">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492F0A6" w14:textId="77777777" w:rsidR="008D5C0A" w:rsidRPr="004B3E3C" w:rsidRDefault="008D5C0A" w:rsidP="00CB3B51">
            <w:pPr>
              <w:pStyle w:val="TAL"/>
              <w:keepNext w:val="0"/>
              <w:keepLines w:val="0"/>
            </w:pPr>
            <w:r w:rsidRPr="004B3E3C">
              <w:t>AL8</w:t>
            </w:r>
          </w:p>
        </w:tc>
        <w:tc>
          <w:tcPr>
            <w:tcW w:w="1245" w:type="dxa"/>
            <w:tcBorders>
              <w:top w:val="single" w:sz="4" w:space="0" w:color="auto"/>
              <w:left w:val="single" w:sz="4" w:space="0" w:color="auto"/>
              <w:bottom w:val="single" w:sz="4" w:space="0" w:color="auto"/>
              <w:right w:val="single" w:sz="4" w:space="0" w:color="auto"/>
            </w:tcBorders>
          </w:tcPr>
          <w:p w14:paraId="442701AC" w14:textId="77777777" w:rsidR="008D5C0A" w:rsidRPr="004B3E3C" w:rsidRDefault="008D5C0A" w:rsidP="00CB3B51">
            <w:pPr>
              <w:pStyle w:val="TAL"/>
              <w:keepNext w:val="0"/>
              <w:keepLines w:val="0"/>
            </w:pPr>
          </w:p>
        </w:tc>
      </w:tr>
      <w:tr w:rsidR="008D5C0A" w:rsidRPr="004B3E3C" w14:paraId="52F0E944"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03B7677" w14:textId="77777777" w:rsidR="008D5C0A" w:rsidRPr="004B3E3C" w:rsidRDefault="008D5C0A" w:rsidP="00CB3B51">
            <w:pPr>
              <w:pStyle w:val="TAL"/>
              <w:keepNext w:val="0"/>
              <w:keepLines w:val="0"/>
            </w:pPr>
            <w:r w:rsidRPr="004B3E3C">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43C7FE2" w14:textId="77777777" w:rsidR="008D5C0A" w:rsidRPr="004B3E3C" w:rsidRDefault="008D5C0A" w:rsidP="00CB3B51">
            <w:pPr>
              <w:pStyle w:val="TAL"/>
              <w:keepNext w:val="0"/>
              <w:keepLines w:val="0"/>
            </w:pPr>
            <w:r w:rsidRPr="004B3E3C">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002D3F8"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8ACD3F" w14:textId="77777777" w:rsidR="008D5C0A" w:rsidRPr="004B3E3C" w:rsidRDefault="008D5C0A" w:rsidP="00CB3B51">
            <w:pPr>
              <w:pStyle w:val="TAL"/>
              <w:keepNext w:val="0"/>
              <w:keepLines w:val="0"/>
            </w:pPr>
          </w:p>
        </w:tc>
      </w:tr>
      <w:tr w:rsidR="008D5C0A" w:rsidRPr="004B3E3C" w14:paraId="4517841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F31A772"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2EF1C723"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7153F9"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AF2B28" w14:textId="77777777" w:rsidR="008D5C0A" w:rsidRPr="004B3E3C" w:rsidRDefault="008D5C0A" w:rsidP="00CB3B51">
            <w:pPr>
              <w:pStyle w:val="TAL"/>
              <w:keepNext w:val="0"/>
              <w:keepLines w:val="0"/>
            </w:pPr>
          </w:p>
        </w:tc>
      </w:tr>
      <w:tr w:rsidR="008D5C0A" w:rsidRPr="004B3E3C" w14:paraId="6BDA8191"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233F346" w14:textId="77777777" w:rsidR="008D5C0A" w:rsidRPr="004B3E3C" w:rsidRDefault="008D5C0A" w:rsidP="00CB3B51">
            <w:pPr>
              <w:pStyle w:val="TAL"/>
              <w:keepNext w:val="0"/>
              <w:keepLines w:val="0"/>
            </w:pPr>
            <w:r w:rsidRPr="004B3E3C">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0E089AC0"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2574D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FF5130" w14:textId="77777777" w:rsidR="008D5C0A" w:rsidRPr="004B3E3C" w:rsidRDefault="008D5C0A" w:rsidP="00CB3B51">
            <w:pPr>
              <w:pStyle w:val="TAL"/>
              <w:keepNext w:val="0"/>
              <w:keepLines w:val="0"/>
            </w:pPr>
          </w:p>
        </w:tc>
      </w:tr>
      <w:tr w:rsidR="008D5C0A" w:rsidRPr="004B3E3C" w14:paraId="06547B8B"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8A97D6E" w14:textId="77777777" w:rsidR="008D5C0A" w:rsidRPr="004B3E3C" w:rsidRDefault="008D5C0A" w:rsidP="00CB3B51">
            <w:pPr>
              <w:pStyle w:val="TAL"/>
              <w:keepNext w:val="0"/>
              <w:keepLines w:val="0"/>
            </w:pPr>
            <w:r w:rsidRPr="004B3E3C">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593DB236"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EEAA5D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AEA3732" w14:textId="77777777" w:rsidR="008D5C0A" w:rsidRPr="004B3E3C" w:rsidRDefault="008D5C0A" w:rsidP="00CB3B51">
            <w:pPr>
              <w:pStyle w:val="TAL"/>
              <w:keepNext w:val="0"/>
              <w:keepLines w:val="0"/>
            </w:pPr>
            <w:r w:rsidRPr="004B3E3C">
              <w:t>USS</w:t>
            </w:r>
          </w:p>
        </w:tc>
      </w:tr>
      <w:tr w:rsidR="008D5C0A" w:rsidRPr="004B3E3C" w14:paraId="2EB7C11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143911" w14:textId="77777777" w:rsidR="008D5C0A" w:rsidRPr="004B3E3C" w:rsidRDefault="008D5C0A" w:rsidP="00CB3B51">
            <w:pPr>
              <w:pStyle w:val="TAL"/>
              <w:keepNext w:val="0"/>
              <w:keepLines w:val="0"/>
            </w:pPr>
            <w:r w:rsidRPr="004B3E3C">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CDE3C83" w14:textId="77777777" w:rsidR="008D5C0A" w:rsidRPr="004B3E3C" w:rsidRDefault="008D5C0A" w:rsidP="00CB3B51">
            <w:pPr>
              <w:pStyle w:val="TAL"/>
              <w:keepNext w:val="0"/>
              <w:keepLines w:val="0"/>
            </w:pPr>
            <w:r w:rsidRPr="004B3E3C">
              <w:t>formats0-0-And-1-0</w:t>
            </w:r>
          </w:p>
        </w:tc>
        <w:tc>
          <w:tcPr>
            <w:tcW w:w="1701" w:type="dxa"/>
            <w:tcBorders>
              <w:top w:val="single" w:sz="4" w:space="0" w:color="auto"/>
              <w:left w:val="single" w:sz="4" w:space="0" w:color="auto"/>
              <w:bottom w:val="single" w:sz="4" w:space="0" w:color="auto"/>
              <w:right w:val="single" w:sz="4" w:space="0" w:color="auto"/>
            </w:tcBorders>
            <w:hideMark/>
          </w:tcPr>
          <w:p w14:paraId="44C42077" w14:textId="77777777" w:rsidR="008D5C0A" w:rsidRPr="004B3E3C" w:rsidRDefault="008D5C0A" w:rsidP="00CB3B51">
            <w:pPr>
              <w:pStyle w:val="TAL"/>
              <w:keepNext w:val="0"/>
              <w:keepLines w:val="0"/>
            </w:pPr>
            <w:r w:rsidRPr="004B3E3C">
              <w:t>DCI Format 1_0</w:t>
            </w:r>
          </w:p>
        </w:tc>
        <w:tc>
          <w:tcPr>
            <w:tcW w:w="1245" w:type="dxa"/>
            <w:tcBorders>
              <w:top w:val="single" w:sz="4" w:space="0" w:color="auto"/>
              <w:left w:val="single" w:sz="4" w:space="0" w:color="auto"/>
              <w:bottom w:val="single" w:sz="4" w:space="0" w:color="auto"/>
              <w:right w:val="single" w:sz="4" w:space="0" w:color="auto"/>
            </w:tcBorders>
            <w:hideMark/>
          </w:tcPr>
          <w:p w14:paraId="331E5BE2" w14:textId="77777777" w:rsidR="008D5C0A" w:rsidRPr="004B3E3C" w:rsidRDefault="008D5C0A" w:rsidP="00CB3B51"/>
        </w:tc>
      </w:tr>
      <w:tr w:rsidR="008D5C0A" w:rsidRPr="004B3E3C" w14:paraId="6D3DBB6A"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A77A74F"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3B5A69A0"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92F67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0711AC" w14:textId="77777777" w:rsidR="008D5C0A" w:rsidRPr="004B3E3C" w:rsidRDefault="008D5C0A" w:rsidP="00CB3B51">
            <w:pPr>
              <w:pStyle w:val="TAL"/>
              <w:keepNext w:val="0"/>
              <w:keepLines w:val="0"/>
            </w:pPr>
          </w:p>
        </w:tc>
      </w:tr>
      <w:tr w:rsidR="008D5C0A" w:rsidRPr="004B3E3C" w14:paraId="5DE0424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44BB9BB"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18212E40"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BF815B5"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658D09" w14:textId="77777777" w:rsidR="008D5C0A" w:rsidRPr="004B3E3C" w:rsidRDefault="008D5C0A" w:rsidP="00CB3B51">
            <w:pPr>
              <w:pStyle w:val="TAL"/>
              <w:keepNext w:val="0"/>
              <w:keepLines w:val="0"/>
            </w:pPr>
          </w:p>
        </w:tc>
      </w:tr>
      <w:tr w:rsidR="008D5C0A" w:rsidRPr="004B3E3C" w14:paraId="4BED2F0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F5C4801" w14:textId="77777777" w:rsidR="008D5C0A" w:rsidRPr="004B3E3C" w:rsidRDefault="008D5C0A" w:rsidP="00CB3B51">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12434BDF"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C26714"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F94587" w14:textId="77777777" w:rsidR="008D5C0A" w:rsidRPr="004B3E3C" w:rsidRDefault="008D5C0A" w:rsidP="00CB3B51">
            <w:pPr>
              <w:pStyle w:val="TAL"/>
              <w:keepNext w:val="0"/>
              <w:keepLines w:val="0"/>
            </w:pPr>
          </w:p>
        </w:tc>
      </w:tr>
    </w:tbl>
    <w:p w14:paraId="6531D0FE" w14:textId="77777777" w:rsidR="008D5C0A" w:rsidRPr="004B3E3C" w:rsidRDefault="008D5C0A" w:rsidP="008D5C0A"/>
    <w:p w14:paraId="432B9BFB" w14:textId="77777777" w:rsidR="008D5C0A" w:rsidRPr="004B3E3C" w:rsidRDefault="008D5C0A" w:rsidP="008D5C0A">
      <w:pPr>
        <w:pStyle w:val="TH"/>
        <w:keepNext w:val="0"/>
        <w:keepLines w:val="0"/>
        <w:rPr>
          <w:i/>
        </w:rPr>
      </w:pPr>
      <w:r w:rsidRPr="004B3E3C">
        <w:t xml:space="preserve">Table </w:t>
      </w:r>
      <w:r w:rsidRPr="004B3E3C">
        <w:rPr>
          <w:rFonts w:cs="v4.2.0"/>
        </w:rPr>
        <w:t>5.5.5.9.4.3-3</w:t>
      </w:r>
      <w:r w:rsidRPr="004B3E3C">
        <w:t xml:space="preserve">: </w:t>
      </w:r>
      <w:r w:rsidRPr="004B3E3C">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0D14CD3A"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B0BC1C0" w14:textId="77777777" w:rsidR="008D5C0A" w:rsidRPr="004B3E3C" w:rsidRDefault="008D5C0A" w:rsidP="00CB3B51">
            <w:pPr>
              <w:pStyle w:val="TAH"/>
              <w:keepNext w:val="0"/>
              <w:keepLines w:val="0"/>
              <w:jc w:val="left"/>
              <w:rPr>
                <w:b w:val="0"/>
              </w:rPr>
            </w:pPr>
            <w:r w:rsidRPr="004B3E3C">
              <w:rPr>
                <w:b w:val="0"/>
              </w:rPr>
              <w:t>Derivation Path: TS 38.508-1 [14], Table 4.6.3-150</w:t>
            </w:r>
          </w:p>
        </w:tc>
      </w:tr>
      <w:tr w:rsidR="008D5C0A" w:rsidRPr="004B3E3C" w14:paraId="08FE4D6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11E1E4" w14:textId="77777777" w:rsidR="008D5C0A" w:rsidRPr="004B3E3C" w:rsidRDefault="008D5C0A" w:rsidP="00CB3B51">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13CE08" w14:textId="77777777" w:rsidR="008D5C0A" w:rsidRPr="004B3E3C" w:rsidRDefault="008D5C0A" w:rsidP="00CB3B51">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9D3D975" w14:textId="77777777" w:rsidR="008D5C0A" w:rsidRPr="004B3E3C" w:rsidRDefault="008D5C0A" w:rsidP="00CB3B51">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6F4A1B18" w14:textId="77777777" w:rsidR="008D5C0A" w:rsidRPr="004B3E3C" w:rsidRDefault="008D5C0A" w:rsidP="00CB3B51">
            <w:pPr>
              <w:pStyle w:val="TAH"/>
              <w:keepNext w:val="0"/>
              <w:keepLines w:val="0"/>
            </w:pPr>
            <w:r w:rsidRPr="004B3E3C">
              <w:t>Condition</w:t>
            </w:r>
          </w:p>
        </w:tc>
      </w:tr>
      <w:tr w:rsidR="008D5C0A" w:rsidRPr="004B3E3C" w14:paraId="7CD3CCF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1EEC0844" w14:textId="77777777" w:rsidR="008D5C0A" w:rsidRPr="004B3E3C" w:rsidRDefault="008D5C0A" w:rsidP="00CB3B51">
            <w:pPr>
              <w:pStyle w:val="TAL"/>
              <w:keepNext w:val="0"/>
              <w:keepLines w:val="0"/>
            </w:pPr>
            <w:r w:rsidRPr="004B3E3C">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6005D3BF"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A992552"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3999F3" w14:textId="77777777" w:rsidR="008D5C0A" w:rsidRPr="004B3E3C" w:rsidRDefault="008D5C0A" w:rsidP="00CB3B51">
            <w:pPr>
              <w:pStyle w:val="TAL"/>
              <w:keepNext w:val="0"/>
              <w:keepLines w:val="0"/>
            </w:pPr>
          </w:p>
        </w:tc>
      </w:tr>
      <w:tr w:rsidR="008D5C0A" w:rsidRPr="004B3E3C" w14:paraId="609BA6E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646B7A85" w14:textId="77777777" w:rsidR="008D5C0A" w:rsidRPr="004B3E3C" w:rsidRDefault="008D5C0A" w:rsidP="00CB3B51">
            <w:pPr>
              <w:pStyle w:val="TAL"/>
              <w:keepNext w:val="0"/>
              <w:keepLines w:val="0"/>
            </w:pPr>
            <w:r w:rsidRPr="004B3E3C">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A482925" w14:textId="77777777" w:rsidR="008D5C0A" w:rsidRPr="004B3E3C" w:rsidRDefault="008D5C0A" w:rsidP="00CB3B51">
            <w:pPr>
              <w:pStyle w:val="TAL"/>
              <w:keepNext w:val="0"/>
              <w:keepLines w:val="0"/>
            </w:pPr>
            <w:r w:rsidRPr="004B3E3C">
              <w:t>n1</w:t>
            </w:r>
          </w:p>
        </w:tc>
        <w:tc>
          <w:tcPr>
            <w:tcW w:w="1701" w:type="dxa"/>
            <w:tcBorders>
              <w:top w:val="single" w:sz="4" w:space="0" w:color="auto"/>
              <w:left w:val="single" w:sz="4" w:space="0" w:color="auto"/>
              <w:bottom w:val="single" w:sz="4" w:space="0" w:color="auto"/>
              <w:right w:val="single" w:sz="4" w:space="0" w:color="auto"/>
            </w:tcBorders>
          </w:tcPr>
          <w:p w14:paraId="0D5F2857"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9B586A" w14:textId="77777777" w:rsidR="008D5C0A" w:rsidRPr="004B3E3C" w:rsidRDefault="008D5C0A" w:rsidP="00CB3B51">
            <w:pPr>
              <w:pStyle w:val="TAL"/>
              <w:keepNext w:val="0"/>
              <w:keepLines w:val="0"/>
            </w:pPr>
          </w:p>
        </w:tc>
      </w:tr>
      <w:tr w:rsidR="008D5C0A" w:rsidRPr="004B3E3C" w14:paraId="33F07F26"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E600327" w14:textId="77777777" w:rsidR="008D5C0A" w:rsidRPr="004B3E3C" w:rsidRDefault="008D5C0A" w:rsidP="00CB3B51">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5465D153"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11C350B"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2BC350" w14:textId="77777777" w:rsidR="008D5C0A" w:rsidRPr="004B3E3C" w:rsidRDefault="008D5C0A" w:rsidP="00CB3B51">
            <w:pPr>
              <w:pStyle w:val="TAL"/>
              <w:keepNext w:val="0"/>
              <w:keepLines w:val="0"/>
            </w:pPr>
          </w:p>
        </w:tc>
      </w:tr>
    </w:tbl>
    <w:p w14:paraId="2C4A994A" w14:textId="77777777" w:rsidR="008D5C0A" w:rsidRPr="004B3E3C" w:rsidRDefault="008D5C0A" w:rsidP="008D5C0A"/>
    <w:p w14:paraId="44E78679" w14:textId="3FDB79F4" w:rsidR="008D5C0A" w:rsidRPr="004B3E3C" w:rsidRDefault="008D5C0A" w:rsidP="008D5C0A">
      <w:pPr>
        <w:pStyle w:val="TH"/>
        <w:rPr>
          <w:i/>
        </w:rPr>
      </w:pPr>
      <w:r w:rsidRPr="004B3E3C">
        <w:t xml:space="preserve">Table </w:t>
      </w:r>
      <w:r w:rsidRPr="004B3E3C">
        <w:rPr>
          <w:rFonts w:cs="v4.2.0"/>
        </w:rPr>
        <w:t>5.5.5.9.4.3-4</w:t>
      </w:r>
      <w:r w:rsidRPr="004B3E3C">
        <w:t xml:space="preserve">: </w:t>
      </w:r>
      <w:r w:rsidRPr="004B3E3C">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0E1D430A" w14:textId="77777777" w:rsidTr="00CB3B5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1E9A97" w14:textId="77777777" w:rsidR="008D5C0A" w:rsidRPr="004B3E3C" w:rsidRDefault="008D5C0A" w:rsidP="00CB3B51">
            <w:pPr>
              <w:pStyle w:val="TAH"/>
              <w:jc w:val="left"/>
              <w:rPr>
                <w:b w:val="0"/>
              </w:rPr>
            </w:pPr>
            <w:r w:rsidRPr="004B3E3C">
              <w:rPr>
                <w:b w:val="0"/>
              </w:rPr>
              <w:t>Derivation Path: TS 3</w:t>
            </w:r>
            <w:r w:rsidRPr="004B3E3C">
              <w:rPr>
                <w:b w:val="0"/>
                <w:lang w:eastAsia="ja-JP"/>
              </w:rPr>
              <w:t>8</w:t>
            </w:r>
            <w:r w:rsidRPr="004B3E3C">
              <w:rPr>
                <w:b w:val="0"/>
              </w:rPr>
              <w:t>.508-1 [14], Table 4.6.3-95</w:t>
            </w:r>
          </w:p>
        </w:tc>
      </w:tr>
      <w:tr w:rsidR="008D5C0A" w:rsidRPr="004B3E3C" w14:paraId="198FA501"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3A1823F" w14:textId="77777777" w:rsidR="008D5C0A" w:rsidRPr="004B3E3C" w:rsidRDefault="008D5C0A" w:rsidP="00CB3B51">
            <w:pPr>
              <w:pStyle w:val="TAH"/>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0E5EED" w14:textId="77777777" w:rsidR="008D5C0A" w:rsidRPr="004B3E3C" w:rsidRDefault="008D5C0A" w:rsidP="00CB3B51">
            <w:pPr>
              <w:pStyle w:val="TAH"/>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605C767C" w14:textId="77777777" w:rsidR="008D5C0A" w:rsidRPr="004B3E3C" w:rsidRDefault="008D5C0A" w:rsidP="00CB3B51">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63A6709" w14:textId="77777777" w:rsidR="008D5C0A" w:rsidRPr="004B3E3C" w:rsidRDefault="008D5C0A" w:rsidP="00CB3B51">
            <w:pPr>
              <w:pStyle w:val="TAH"/>
            </w:pPr>
            <w:r w:rsidRPr="004B3E3C">
              <w:t>Condition</w:t>
            </w:r>
          </w:p>
        </w:tc>
      </w:tr>
      <w:tr w:rsidR="008D5C0A" w:rsidRPr="004B3E3C" w14:paraId="1735F052"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6B9DDF2" w14:textId="77777777" w:rsidR="008D5C0A" w:rsidRPr="004B3E3C" w:rsidRDefault="008D5C0A" w:rsidP="00CB3B51">
            <w:pPr>
              <w:pStyle w:val="TAL"/>
            </w:pPr>
            <w:r w:rsidRPr="004B3E3C">
              <w:t xml:space="preserve">PDCCH-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3846ACD" w14:textId="77777777" w:rsidR="008D5C0A" w:rsidRPr="004B3E3C" w:rsidRDefault="008D5C0A" w:rsidP="00CB3B51">
            <w:pPr>
              <w:pStyle w:val="TAL"/>
            </w:pPr>
          </w:p>
        </w:tc>
        <w:tc>
          <w:tcPr>
            <w:tcW w:w="1700" w:type="dxa"/>
            <w:tcBorders>
              <w:top w:val="single" w:sz="4" w:space="0" w:color="auto"/>
              <w:left w:val="single" w:sz="4" w:space="0" w:color="auto"/>
              <w:bottom w:val="single" w:sz="4" w:space="0" w:color="auto"/>
              <w:right w:val="single" w:sz="4" w:space="0" w:color="auto"/>
            </w:tcBorders>
          </w:tcPr>
          <w:p w14:paraId="5A0204CD"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1A7F0D82" w14:textId="77777777" w:rsidR="008D5C0A" w:rsidRPr="004B3E3C" w:rsidRDefault="008D5C0A" w:rsidP="00CB3B51">
            <w:pPr>
              <w:pStyle w:val="TAL"/>
            </w:pPr>
          </w:p>
        </w:tc>
      </w:tr>
      <w:tr w:rsidR="008D5C0A" w:rsidRPr="004B3E3C" w14:paraId="26B3B4E3"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0B514732" w14:textId="77777777" w:rsidR="008D5C0A" w:rsidRPr="004B3E3C" w:rsidRDefault="008D5C0A" w:rsidP="00CB3B51">
            <w:pPr>
              <w:pStyle w:val="TAL"/>
              <w:rPr>
                <w:rFonts w:eastAsia="MS Mincho"/>
                <w:lang w:eastAsia="ja-JP"/>
              </w:rPr>
            </w:pPr>
            <w:r w:rsidRPr="004B3E3C">
              <w:rPr>
                <w:rFonts w:eastAsia="MS Mincho"/>
                <w:lang w:eastAsia="ja-JP"/>
              </w:rPr>
              <w:t xml:space="preserve">  </w:t>
            </w:r>
            <w:r w:rsidRPr="004B3E3C">
              <w:rPr>
                <w:rFonts w:eastAsia="MS Mincho"/>
              </w:rPr>
              <w:t>controlResourceSetToAddModList</w:t>
            </w:r>
            <w:r w:rsidRPr="004B3E3C">
              <w:rPr>
                <w:rFonts w:eastAsia="MS Mincho"/>
                <w:lang w:eastAsia="ja-JP"/>
              </w:rPr>
              <w:t xml:space="preserve"> </w:t>
            </w:r>
            <w:r w:rsidRPr="004B3E3C">
              <w:rPr>
                <w:rFonts w:eastAsia="MS Mincho"/>
              </w:rPr>
              <w:t>SEQUENCE(SIZE (1..</w:t>
            </w:r>
            <w:r w:rsidRPr="004B3E3C">
              <w:rPr>
                <w:rFonts w:eastAsia="MS Mincho"/>
                <w:lang w:eastAsia="ja-JP"/>
              </w:rPr>
              <w:t>3</w:t>
            </w:r>
            <w:r w:rsidRPr="004B3E3C">
              <w:rPr>
                <w:rFonts w:eastAsia="MS Mincho"/>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4824EEA1" w14:textId="77777777" w:rsidR="008D5C0A" w:rsidRPr="004B3E3C" w:rsidRDefault="008D5C0A" w:rsidP="00CB3B51">
            <w:pPr>
              <w:pStyle w:val="TAL"/>
              <w:rPr>
                <w:rFonts w:eastAsia="MS Mincho"/>
              </w:rPr>
            </w:pPr>
            <w:r w:rsidRPr="004B3E3C">
              <w:rPr>
                <w:rFonts w:eastAsia="MS Mincho"/>
              </w:rPr>
              <w:t>1 entry</w:t>
            </w:r>
          </w:p>
        </w:tc>
        <w:tc>
          <w:tcPr>
            <w:tcW w:w="1700" w:type="dxa"/>
            <w:tcBorders>
              <w:top w:val="single" w:sz="4" w:space="0" w:color="auto"/>
              <w:left w:val="single" w:sz="4" w:space="0" w:color="auto"/>
              <w:bottom w:val="single" w:sz="4" w:space="0" w:color="auto"/>
              <w:right w:val="single" w:sz="4" w:space="0" w:color="auto"/>
            </w:tcBorders>
          </w:tcPr>
          <w:p w14:paraId="4BE3696F" w14:textId="77777777" w:rsidR="008D5C0A" w:rsidRPr="004B3E3C" w:rsidRDefault="008D5C0A" w:rsidP="00CB3B51">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6E50A415" w14:textId="77777777" w:rsidR="008D5C0A" w:rsidRPr="004B3E3C" w:rsidRDefault="008D5C0A" w:rsidP="00CB3B51">
            <w:pPr>
              <w:pStyle w:val="TAL"/>
              <w:rPr>
                <w:rFonts w:eastAsia="MS Mincho"/>
                <w:lang w:eastAsia="ja-JP"/>
              </w:rPr>
            </w:pPr>
          </w:p>
        </w:tc>
      </w:tr>
      <w:tr w:rsidR="008D5C0A" w:rsidRPr="004B3E3C" w14:paraId="6E4102BD"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572F3AA9" w14:textId="77777777" w:rsidR="008D5C0A" w:rsidRPr="004B3E3C" w:rsidRDefault="008D5C0A" w:rsidP="00CB3B51">
            <w:pPr>
              <w:keepNext/>
              <w:keepLines/>
              <w:spacing w:after="0"/>
              <w:rPr>
                <w:rFonts w:ascii="Arial" w:eastAsia="MS Mincho" w:hAnsi="Arial"/>
                <w:sz w:val="18"/>
                <w:lang w:eastAsia="ja-JP"/>
              </w:rPr>
            </w:pPr>
            <w:r w:rsidRPr="004B3E3C">
              <w:rPr>
                <w:rFonts w:ascii="Arial" w:eastAsia="MS Mincho" w:hAnsi="Arial"/>
                <w:sz w:val="18"/>
                <w:lang w:eastAsia="ja-JP"/>
              </w:rPr>
              <w:t xml:space="preserve">    ControlResourceSet[1]</w:t>
            </w:r>
          </w:p>
        </w:tc>
        <w:tc>
          <w:tcPr>
            <w:tcW w:w="2267" w:type="dxa"/>
            <w:tcBorders>
              <w:top w:val="single" w:sz="4" w:space="0" w:color="auto"/>
              <w:left w:val="single" w:sz="4" w:space="0" w:color="auto"/>
              <w:bottom w:val="single" w:sz="4" w:space="0" w:color="auto"/>
              <w:right w:val="single" w:sz="4" w:space="0" w:color="auto"/>
            </w:tcBorders>
            <w:hideMark/>
          </w:tcPr>
          <w:p w14:paraId="49EA4933" w14:textId="77777777" w:rsidR="008D5C0A" w:rsidRPr="004B3E3C" w:rsidRDefault="008D5C0A" w:rsidP="00CB3B51">
            <w:pPr>
              <w:keepNext/>
              <w:keepLines/>
              <w:spacing w:after="0"/>
              <w:rPr>
                <w:rFonts w:ascii="Arial" w:eastAsia="MS Mincho" w:hAnsi="Arial"/>
                <w:sz w:val="18"/>
              </w:rPr>
            </w:pPr>
            <w:r w:rsidRPr="004B3E3C">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3C070145" w14:textId="77777777" w:rsidR="008D5C0A" w:rsidRPr="004B3E3C" w:rsidRDefault="008D5C0A" w:rsidP="00CB3B51">
            <w:pPr>
              <w:keepNext/>
              <w:keepLines/>
              <w:spacing w:after="0"/>
              <w:rPr>
                <w:rFonts w:ascii="Arial" w:eastAsia="MS Mincho" w:hAnsi="Arial"/>
                <w:sz w:val="18"/>
              </w:rPr>
            </w:pPr>
            <w:r w:rsidRPr="004B3E3C">
              <w:rPr>
                <w:rFonts w:ascii="Arial" w:eastAsia="MS Mincho" w:hAnsi="Arial"/>
                <w:sz w:val="18"/>
              </w:rPr>
              <w:t>entry 1, BFR</w:t>
            </w:r>
          </w:p>
        </w:tc>
        <w:tc>
          <w:tcPr>
            <w:tcW w:w="1245" w:type="dxa"/>
            <w:tcBorders>
              <w:top w:val="single" w:sz="4" w:space="0" w:color="auto"/>
              <w:left w:val="single" w:sz="4" w:space="0" w:color="auto"/>
              <w:bottom w:val="single" w:sz="4" w:space="0" w:color="auto"/>
              <w:right w:val="single" w:sz="4" w:space="0" w:color="auto"/>
            </w:tcBorders>
          </w:tcPr>
          <w:p w14:paraId="73C88270" w14:textId="77777777" w:rsidR="008D5C0A" w:rsidRPr="004B3E3C" w:rsidRDefault="008D5C0A" w:rsidP="00CB3B51">
            <w:pPr>
              <w:keepNext/>
              <w:keepLines/>
              <w:spacing w:after="0"/>
              <w:rPr>
                <w:rFonts w:ascii="Arial" w:eastAsia="MS Mincho" w:hAnsi="Arial"/>
                <w:sz w:val="18"/>
              </w:rPr>
            </w:pPr>
          </w:p>
        </w:tc>
      </w:tr>
      <w:tr w:rsidR="008D5C0A" w:rsidRPr="004B3E3C" w14:paraId="01C3B3D9"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F12F6D5" w14:textId="77777777" w:rsidR="008D5C0A" w:rsidRPr="004B3E3C" w:rsidRDefault="008D5C0A" w:rsidP="00CB3B51">
            <w:pPr>
              <w:pStyle w:val="TAL"/>
              <w:rPr>
                <w:rFonts w:eastAsia="MS Mincho"/>
                <w:lang w:eastAsia="ja-JP"/>
              </w:rPr>
            </w:pPr>
            <w:r w:rsidRPr="004B3E3C">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2594320E" w14:textId="77777777" w:rsidR="008D5C0A" w:rsidRPr="004B3E3C" w:rsidRDefault="008D5C0A" w:rsidP="00CB3B51">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1511369" w14:textId="77777777" w:rsidR="008D5C0A" w:rsidRPr="004B3E3C" w:rsidRDefault="008D5C0A" w:rsidP="00CB3B51">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5E627231" w14:textId="77777777" w:rsidR="008D5C0A" w:rsidRPr="004B3E3C" w:rsidRDefault="008D5C0A" w:rsidP="00CB3B51">
            <w:pPr>
              <w:keepNext/>
              <w:keepLines/>
              <w:spacing w:after="0"/>
              <w:rPr>
                <w:rFonts w:ascii="Arial" w:eastAsia="MS Mincho" w:hAnsi="Arial"/>
                <w:sz w:val="18"/>
              </w:rPr>
            </w:pPr>
          </w:p>
        </w:tc>
      </w:tr>
      <w:tr w:rsidR="008D5C0A" w:rsidRPr="004B3E3C" w14:paraId="2AAEE30C"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BD72A7A" w14:textId="77777777" w:rsidR="008D5C0A" w:rsidRPr="004B3E3C" w:rsidRDefault="008D5C0A" w:rsidP="00CB3B51">
            <w:pPr>
              <w:pStyle w:val="TAL"/>
            </w:pPr>
            <w:r w:rsidRPr="004B3E3C">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18856F54"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520CAE4D"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4B879012" w14:textId="77777777" w:rsidR="008D5C0A" w:rsidRPr="004B3E3C" w:rsidRDefault="008D5C0A" w:rsidP="00CB3B51">
            <w:pPr>
              <w:pStyle w:val="TAL"/>
            </w:pPr>
          </w:p>
        </w:tc>
      </w:tr>
      <w:tr w:rsidR="008D5C0A" w:rsidRPr="004B3E3C" w14:paraId="6190797A"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2491B67" w14:textId="77777777" w:rsidR="008D5C0A" w:rsidRPr="004B3E3C" w:rsidRDefault="008D5C0A" w:rsidP="00CB3B51">
            <w:pPr>
              <w:pStyle w:val="TAL"/>
            </w:pPr>
            <w:r w:rsidRPr="004B3E3C">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19AD024E" w14:textId="77777777" w:rsidR="008D5C0A" w:rsidRPr="004B3E3C" w:rsidRDefault="008D5C0A" w:rsidP="00CB3B51">
            <w:pPr>
              <w:pStyle w:val="TAL"/>
            </w:pPr>
            <w:r w:rsidRPr="004B3E3C">
              <w:t>2 entries</w:t>
            </w:r>
          </w:p>
        </w:tc>
        <w:tc>
          <w:tcPr>
            <w:tcW w:w="1700" w:type="dxa"/>
            <w:tcBorders>
              <w:top w:val="single" w:sz="4" w:space="0" w:color="auto"/>
              <w:left w:val="single" w:sz="4" w:space="0" w:color="auto"/>
              <w:bottom w:val="single" w:sz="4" w:space="0" w:color="auto"/>
              <w:right w:val="single" w:sz="4" w:space="0" w:color="auto"/>
            </w:tcBorders>
          </w:tcPr>
          <w:p w14:paraId="1D3E338B"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764C20BA" w14:textId="77777777" w:rsidR="008D5C0A" w:rsidRPr="004B3E3C" w:rsidRDefault="008D5C0A" w:rsidP="00CB3B51">
            <w:pPr>
              <w:pStyle w:val="TAL"/>
            </w:pPr>
          </w:p>
        </w:tc>
      </w:tr>
      <w:tr w:rsidR="008D5C0A" w:rsidRPr="004B3E3C" w14:paraId="0E2B5E52"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7E912B89" w14:textId="77777777" w:rsidR="008D5C0A" w:rsidRPr="004B3E3C" w:rsidRDefault="008D5C0A" w:rsidP="00CB3B51">
            <w:pPr>
              <w:pStyle w:val="TAL"/>
            </w:pPr>
            <w:r w:rsidRPr="004B3E3C">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22402E64" w14:textId="77777777" w:rsidR="008D5C0A" w:rsidRPr="004B3E3C" w:rsidRDefault="008D5C0A" w:rsidP="00CB3B51">
            <w:pPr>
              <w:pStyle w:val="TAL"/>
            </w:pPr>
            <w:r w:rsidRPr="004B3E3C">
              <w:t>SearchSpace</w:t>
            </w:r>
          </w:p>
        </w:tc>
        <w:tc>
          <w:tcPr>
            <w:tcW w:w="1700" w:type="dxa"/>
            <w:tcBorders>
              <w:top w:val="single" w:sz="4" w:space="0" w:color="auto"/>
              <w:left w:val="single" w:sz="4" w:space="0" w:color="auto"/>
              <w:bottom w:val="single" w:sz="4" w:space="0" w:color="auto"/>
              <w:right w:val="single" w:sz="4" w:space="0" w:color="auto"/>
            </w:tcBorders>
            <w:hideMark/>
          </w:tcPr>
          <w:p w14:paraId="1340837B" w14:textId="77777777" w:rsidR="008D5C0A" w:rsidRPr="004B3E3C" w:rsidRDefault="008D5C0A" w:rsidP="00CB3B51">
            <w:pPr>
              <w:pStyle w:val="TAL"/>
            </w:pPr>
            <w:r w:rsidRPr="004B3E3C">
              <w:t>entry 2, BFR</w:t>
            </w:r>
          </w:p>
        </w:tc>
        <w:tc>
          <w:tcPr>
            <w:tcW w:w="1245" w:type="dxa"/>
            <w:tcBorders>
              <w:top w:val="single" w:sz="4" w:space="0" w:color="auto"/>
              <w:left w:val="single" w:sz="4" w:space="0" w:color="auto"/>
              <w:bottom w:val="single" w:sz="4" w:space="0" w:color="auto"/>
              <w:right w:val="single" w:sz="4" w:space="0" w:color="auto"/>
            </w:tcBorders>
          </w:tcPr>
          <w:p w14:paraId="2D00AE4C" w14:textId="77777777" w:rsidR="008D5C0A" w:rsidRPr="004B3E3C" w:rsidRDefault="008D5C0A" w:rsidP="00CB3B51">
            <w:pPr>
              <w:pStyle w:val="TAL"/>
            </w:pPr>
          </w:p>
        </w:tc>
      </w:tr>
      <w:tr w:rsidR="008D5C0A" w:rsidRPr="004B3E3C" w14:paraId="4EE856AB"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0CE38EC" w14:textId="77777777" w:rsidR="008D5C0A" w:rsidRPr="004B3E3C" w:rsidRDefault="008D5C0A" w:rsidP="00CB3B51">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726A73FF" w14:textId="77777777" w:rsidR="008D5C0A" w:rsidRPr="004B3E3C" w:rsidRDefault="008D5C0A" w:rsidP="00CB3B51">
            <w:pPr>
              <w:pStyle w:val="TAL"/>
            </w:pPr>
          </w:p>
        </w:tc>
        <w:tc>
          <w:tcPr>
            <w:tcW w:w="1700" w:type="dxa"/>
            <w:tcBorders>
              <w:top w:val="single" w:sz="4" w:space="0" w:color="auto"/>
              <w:left w:val="single" w:sz="4" w:space="0" w:color="auto"/>
              <w:bottom w:val="single" w:sz="4" w:space="0" w:color="auto"/>
              <w:right w:val="single" w:sz="4" w:space="0" w:color="auto"/>
            </w:tcBorders>
          </w:tcPr>
          <w:p w14:paraId="78F0FBAA"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4FF396AD" w14:textId="77777777" w:rsidR="008D5C0A" w:rsidRPr="004B3E3C" w:rsidRDefault="008D5C0A" w:rsidP="00CB3B51">
            <w:pPr>
              <w:pStyle w:val="TAL"/>
            </w:pPr>
          </w:p>
        </w:tc>
      </w:tr>
      <w:tr w:rsidR="008D5C0A" w:rsidRPr="004B3E3C" w14:paraId="3C53857D"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4251C692" w14:textId="77777777" w:rsidR="008D5C0A" w:rsidRPr="004B3E3C" w:rsidRDefault="008D5C0A" w:rsidP="00CB3B51">
            <w:pPr>
              <w:pStyle w:val="TAL"/>
            </w:pPr>
            <w:r w:rsidRPr="004B3E3C">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563BB0D2"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AFB43B4"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24611AF2" w14:textId="77777777" w:rsidR="008D5C0A" w:rsidRPr="004B3E3C" w:rsidRDefault="008D5C0A" w:rsidP="00CB3B51">
            <w:pPr>
              <w:pStyle w:val="TAL"/>
            </w:pPr>
          </w:p>
        </w:tc>
      </w:tr>
      <w:tr w:rsidR="008D5C0A" w:rsidRPr="004B3E3C" w14:paraId="0BBDF880"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6B34E280" w14:textId="77777777" w:rsidR="008D5C0A" w:rsidRPr="004B3E3C" w:rsidRDefault="008D5C0A" w:rsidP="00CB3B51">
            <w:pPr>
              <w:pStyle w:val="TAL"/>
            </w:pPr>
            <w:r w:rsidRPr="004B3E3C">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66E23D63"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1059E698"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63F010B6" w14:textId="77777777" w:rsidR="008D5C0A" w:rsidRPr="004B3E3C" w:rsidRDefault="008D5C0A" w:rsidP="00CB3B51">
            <w:pPr>
              <w:pStyle w:val="TAL"/>
            </w:pPr>
          </w:p>
        </w:tc>
      </w:tr>
      <w:tr w:rsidR="008D5C0A" w:rsidRPr="004B3E3C" w14:paraId="437AD228"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11F30CF0" w14:textId="77777777" w:rsidR="008D5C0A" w:rsidRPr="004B3E3C" w:rsidRDefault="008D5C0A" w:rsidP="00CB3B51">
            <w:pPr>
              <w:pStyle w:val="TAL"/>
            </w:pPr>
            <w:r w:rsidRPr="004B3E3C">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3443FCC6"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2F450A81"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06B0B0C9" w14:textId="77777777" w:rsidR="008D5C0A" w:rsidRPr="004B3E3C" w:rsidRDefault="008D5C0A" w:rsidP="00CB3B51">
            <w:pPr>
              <w:pStyle w:val="TAL"/>
            </w:pPr>
          </w:p>
        </w:tc>
      </w:tr>
      <w:tr w:rsidR="008D5C0A" w:rsidRPr="004B3E3C" w14:paraId="09A5E807"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59DD18C7" w14:textId="77777777" w:rsidR="008D5C0A" w:rsidRPr="004B3E3C" w:rsidRDefault="008D5C0A" w:rsidP="00CB3B51">
            <w:pPr>
              <w:pStyle w:val="TAL"/>
            </w:pPr>
            <w:r w:rsidRPr="004B3E3C">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120C78BE" w14:textId="77777777" w:rsidR="008D5C0A" w:rsidRPr="004B3E3C" w:rsidRDefault="008D5C0A" w:rsidP="00CB3B51">
            <w:pPr>
              <w:pStyle w:val="TAL"/>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0380BA76" w14:textId="77777777" w:rsidR="008D5C0A" w:rsidRPr="004B3E3C" w:rsidRDefault="008D5C0A" w:rsidP="00CB3B51">
            <w:pPr>
              <w:pStyle w:val="TAL"/>
            </w:pPr>
          </w:p>
        </w:tc>
        <w:tc>
          <w:tcPr>
            <w:tcW w:w="1245" w:type="dxa"/>
            <w:tcBorders>
              <w:top w:val="single" w:sz="4" w:space="0" w:color="auto"/>
              <w:left w:val="single" w:sz="4" w:space="0" w:color="auto"/>
              <w:bottom w:val="single" w:sz="4" w:space="0" w:color="auto"/>
              <w:right w:val="single" w:sz="4" w:space="0" w:color="auto"/>
            </w:tcBorders>
          </w:tcPr>
          <w:p w14:paraId="7C7E0580" w14:textId="77777777" w:rsidR="008D5C0A" w:rsidRPr="004B3E3C" w:rsidRDefault="008D5C0A" w:rsidP="00CB3B51">
            <w:pPr>
              <w:pStyle w:val="TAL"/>
            </w:pPr>
          </w:p>
        </w:tc>
      </w:tr>
      <w:tr w:rsidR="008D5C0A" w:rsidRPr="004B3E3C" w14:paraId="5C901F94"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3CC31701" w14:textId="77777777" w:rsidR="008D5C0A" w:rsidRPr="004B3E3C" w:rsidRDefault="008D5C0A" w:rsidP="00CB3B51">
            <w:pPr>
              <w:pStyle w:val="TAL"/>
              <w:keepNext w:val="0"/>
              <w:keepLines w:val="0"/>
            </w:pPr>
            <w:r w:rsidRPr="004B3E3C">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23565FA0" w14:textId="77777777" w:rsidR="008D5C0A" w:rsidRPr="004B3E3C" w:rsidRDefault="008D5C0A" w:rsidP="00CB3B51">
            <w:pPr>
              <w:pStyle w:val="TAL"/>
              <w:keepNext w:val="0"/>
              <w:keepLines w:val="0"/>
            </w:pPr>
            <w:r w:rsidRPr="004B3E3C">
              <w:t>Not present</w:t>
            </w:r>
          </w:p>
        </w:tc>
        <w:tc>
          <w:tcPr>
            <w:tcW w:w="1700" w:type="dxa"/>
            <w:tcBorders>
              <w:top w:val="single" w:sz="4" w:space="0" w:color="auto"/>
              <w:left w:val="single" w:sz="4" w:space="0" w:color="auto"/>
              <w:bottom w:val="single" w:sz="4" w:space="0" w:color="auto"/>
              <w:right w:val="single" w:sz="4" w:space="0" w:color="auto"/>
            </w:tcBorders>
          </w:tcPr>
          <w:p w14:paraId="439F43E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FDF440" w14:textId="77777777" w:rsidR="008D5C0A" w:rsidRPr="004B3E3C" w:rsidRDefault="008D5C0A" w:rsidP="00CB3B51">
            <w:pPr>
              <w:pStyle w:val="TAL"/>
              <w:keepNext w:val="0"/>
              <w:keepLines w:val="0"/>
            </w:pPr>
          </w:p>
        </w:tc>
      </w:tr>
      <w:tr w:rsidR="008D5C0A" w:rsidRPr="004B3E3C" w14:paraId="22CAF647" w14:textId="77777777" w:rsidTr="00CB3B51">
        <w:trPr>
          <w:jc w:val="center"/>
        </w:trPr>
        <w:tc>
          <w:tcPr>
            <w:tcW w:w="4535" w:type="dxa"/>
            <w:tcBorders>
              <w:top w:val="single" w:sz="4" w:space="0" w:color="auto"/>
              <w:left w:val="single" w:sz="4" w:space="0" w:color="auto"/>
              <w:bottom w:val="single" w:sz="4" w:space="0" w:color="auto"/>
              <w:right w:val="single" w:sz="4" w:space="0" w:color="auto"/>
            </w:tcBorders>
            <w:hideMark/>
          </w:tcPr>
          <w:p w14:paraId="201852ED" w14:textId="77777777" w:rsidR="008D5C0A" w:rsidRPr="004B3E3C" w:rsidRDefault="008D5C0A" w:rsidP="00CB3B51">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031FFA0" w14:textId="77777777" w:rsidR="008D5C0A" w:rsidRPr="004B3E3C" w:rsidRDefault="008D5C0A" w:rsidP="00CB3B5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928796F"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C78F23" w14:textId="77777777" w:rsidR="008D5C0A" w:rsidRPr="004B3E3C" w:rsidRDefault="008D5C0A" w:rsidP="00CB3B51">
            <w:pPr>
              <w:pStyle w:val="TAL"/>
              <w:keepNext w:val="0"/>
              <w:keepLines w:val="0"/>
            </w:pPr>
          </w:p>
        </w:tc>
      </w:tr>
    </w:tbl>
    <w:p w14:paraId="5F56BCFC" w14:textId="77777777" w:rsidR="008D5C0A" w:rsidRPr="004B3E3C" w:rsidRDefault="008D5C0A" w:rsidP="008D5C0A"/>
    <w:p w14:paraId="1D9CFC6C" w14:textId="17E0761F" w:rsidR="008D5C0A" w:rsidRPr="004B3E3C" w:rsidRDefault="008D5C0A" w:rsidP="008D5C0A">
      <w:pPr>
        <w:pStyle w:val="TH"/>
        <w:keepNext w:val="0"/>
        <w:keepLines w:val="0"/>
      </w:pPr>
      <w:r w:rsidRPr="004B3E3C">
        <w:t xml:space="preserve">Table </w:t>
      </w:r>
      <w:r w:rsidRPr="004B3E3C">
        <w:rPr>
          <w:rFonts w:cs="v4.2.0"/>
        </w:rPr>
        <w:t>5.5.5.9.4.3-5</w:t>
      </w:r>
      <w:r w:rsidRPr="004B3E3C">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8D5C0A" w:rsidRPr="004B3E3C" w14:paraId="680FF2D5" w14:textId="77777777" w:rsidTr="00CB3B5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8C6BCA" w14:textId="77777777" w:rsidR="008D5C0A" w:rsidRPr="004B3E3C" w:rsidRDefault="008D5C0A" w:rsidP="00CB3B51">
            <w:pPr>
              <w:pStyle w:val="TAH"/>
              <w:keepNext w:val="0"/>
              <w:keepLines w:val="0"/>
              <w:jc w:val="left"/>
              <w:rPr>
                <w:b w:val="0"/>
              </w:rPr>
            </w:pPr>
            <w:r w:rsidRPr="004B3E3C">
              <w:rPr>
                <w:b w:val="0"/>
              </w:rPr>
              <w:t>Derivation Path: TS 3</w:t>
            </w:r>
            <w:r w:rsidRPr="004B3E3C">
              <w:rPr>
                <w:b w:val="0"/>
                <w:lang w:eastAsia="ja-JP"/>
              </w:rPr>
              <w:t>8</w:t>
            </w:r>
            <w:r w:rsidRPr="004B3E3C">
              <w:rPr>
                <w:b w:val="0"/>
              </w:rPr>
              <w:t>.508-1 [14], Table 7.3.1-15</w:t>
            </w:r>
          </w:p>
        </w:tc>
      </w:tr>
      <w:tr w:rsidR="008D5C0A" w:rsidRPr="004B3E3C" w14:paraId="39E271F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6E3B609" w14:textId="77777777" w:rsidR="008D5C0A" w:rsidRPr="004B3E3C" w:rsidRDefault="008D5C0A" w:rsidP="00CB3B51">
            <w:pPr>
              <w:pStyle w:val="TAH"/>
              <w:keepNext w:val="0"/>
              <w:keepLines w:val="0"/>
            </w:pPr>
            <w:r w:rsidRPr="004B3E3C">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CB5D40" w14:textId="77777777" w:rsidR="008D5C0A" w:rsidRPr="004B3E3C" w:rsidRDefault="008D5C0A" w:rsidP="00CB3B51">
            <w:pPr>
              <w:pStyle w:val="TAH"/>
              <w:keepNext w:val="0"/>
              <w:keepLines w:val="0"/>
            </w:pPr>
            <w:r w:rsidRPr="004B3E3C">
              <w:t>Value/remark</w:t>
            </w:r>
          </w:p>
        </w:tc>
        <w:tc>
          <w:tcPr>
            <w:tcW w:w="1701" w:type="dxa"/>
            <w:tcBorders>
              <w:top w:val="single" w:sz="4" w:space="0" w:color="auto"/>
              <w:left w:val="single" w:sz="4" w:space="0" w:color="auto"/>
              <w:bottom w:val="single" w:sz="4" w:space="0" w:color="auto"/>
              <w:right w:val="single" w:sz="4" w:space="0" w:color="auto"/>
            </w:tcBorders>
            <w:hideMark/>
          </w:tcPr>
          <w:p w14:paraId="1CC51BE5" w14:textId="77777777" w:rsidR="008D5C0A" w:rsidRPr="004B3E3C" w:rsidRDefault="008D5C0A" w:rsidP="00CB3B51">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50CBEA25" w14:textId="77777777" w:rsidR="008D5C0A" w:rsidRPr="004B3E3C" w:rsidRDefault="008D5C0A" w:rsidP="00CB3B51">
            <w:pPr>
              <w:pStyle w:val="TAH"/>
              <w:keepNext w:val="0"/>
              <w:keepLines w:val="0"/>
            </w:pPr>
            <w:r w:rsidRPr="004B3E3C">
              <w:t>Condition</w:t>
            </w:r>
          </w:p>
        </w:tc>
      </w:tr>
      <w:tr w:rsidR="008D5C0A" w:rsidRPr="004B3E3C" w14:paraId="23E0B228"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3F3C1456" w14:textId="77777777" w:rsidR="008D5C0A" w:rsidRPr="004B3E3C" w:rsidRDefault="008D5C0A" w:rsidP="00CB3B51">
            <w:pPr>
              <w:pStyle w:val="TAL"/>
              <w:keepNext w:val="0"/>
              <w:keepLines w:val="0"/>
            </w:pPr>
            <w:r w:rsidRPr="004B3E3C">
              <w:t xml:space="preserve">ControlResourceSet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7EE4F2C4"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424D0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90E651" w14:textId="77777777" w:rsidR="008D5C0A" w:rsidRPr="004B3E3C" w:rsidRDefault="008D5C0A" w:rsidP="00CB3B51">
            <w:pPr>
              <w:pStyle w:val="TAL"/>
              <w:keepNext w:val="0"/>
              <w:keepLines w:val="0"/>
            </w:pPr>
          </w:p>
        </w:tc>
      </w:tr>
      <w:tr w:rsidR="008D5C0A" w:rsidRPr="004B3E3C" w14:paraId="17DAFA1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E1F5E67" w14:textId="77777777" w:rsidR="008D5C0A" w:rsidRPr="004B3E3C" w:rsidRDefault="008D5C0A" w:rsidP="00CB3B51">
            <w:pPr>
              <w:pStyle w:val="TAL"/>
              <w:keepNext w:val="0"/>
              <w:keepLines w:val="0"/>
            </w:pPr>
            <w:r w:rsidRPr="004B3E3C">
              <w:t xml:space="preserve">  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14758643" w14:textId="77777777" w:rsidR="008D5C0A" w:rsidRPr="004B3E3C" w:rsidRDefault="008D5C0A" w:rsidP="00CB3B51">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7BAC8118"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E15DDF" w14:textId="77777777" w:rsidR="008D5C0A" w:rsidRPr="004B3E3C" w:rsidRDefault="008D5C0A" w:rsidP="00CB3B51">
            <w:pPr>
              <w:pStyle w:val="TAL"/>
              <w:keepNext w:val="0"/>
              <w:keepLines w:val="0"/>
            </w:pPr>
          </w:p>
        </w:tc>
      </w:tr>
      <w:tr w:rsidR="008D5C0A" w:rsidRPr="004B3E3C" w14:paraId="6C0AE086" w14:textId="77777777" w:rsidTr="00CB3B51">
        <w:trPr>
          <w:jc w:val="center"/>
        </w:trPr>
        <w:tc>
          <w:tcPr>
            <w:tcW w:w="4536" w:type="dxa"/>
            <w:vMerge w:val="restart"/>
            <w:tcBorders>
              <w:top w:val="single" w:sz="4" w:space="0" w:color="auto"/>
              <w:left w:val="single" w:sz="4" w:space="0" w:color="auto"/>
              <w:right w:val="single" w:sz="4" w:space="0" w:color="auto"/>
            </w:tcBorders>
            <w:hideMark/>
          </w:tcPr>
          <w:p w14:paraId="46B85802" w14:textId="77777777" w:rsidR="008D5C0A" w:rsidRPr="004B3E3C" w:rsidRDefault="008D5C0A" w:rsidP="00CB3B51">
            <w:pPr>
              <w:pStyle w:val="TAL"/>
              <w:keepNext w:val="0"/>
              <w:keepLines w:val="0"/>
            </w:pPr>
            <w:r w:rsidRPr="004B3E3C">
              <w:t xml:space="preserve">  duration</w:t>
            </w:r>
          </w:p>
        </w:tc>
        <w:tc>
          <w:tcPr>
            <w:tcW w:w="2268" w:type="dxa"/>
            <w:tcBorders>
              <w:top w:val="single" w:sz="4" w:space="0" w:color="auto"/>
              <w:left w:val="single" w:sz="4" w:space="0" w:color="auto"/>
              <w:bottom w:val="single" w:sz="4" w:space="0" w:color="auto"/>
              <w:right w:val="single" w:sz="4" w:space="0" w:color="auto"/>
            </w:tcBorders>
            <w:hideMark/>
          </w:tcPr>
          <w:p w14:paraId="29152BE8" w14:textId="77777777" w:rsidR="008D5C0A" w:rsidRPr="004B3E3C" w:rsidRDefault="008D5C0A" w:rsidP="00CB3B51">
            <w:pPr>
              <w:pStyle w:val="TAL"/>
              <w:keepNext w:val="0"/>
              <w:keepLines w:val="0"/>
            </w:pPr>
            <w:r w:rsidRPr="004B3E3C">
              <w:t>2</w:t>
            </w:r>
          </w:p>
        </w:tc>
        <w:tc>
          <w:tcPr>
            <w:tcW w:w="1701" w:type="dxa"/>
            <w:tcBorders>
              <w:top w:val="single" w:sz="4" w:space="0" w:color="auto"/>
              <w:left w:val="single" w:sz="4" w:space="0" w:color="auto"/>
              <w:bottom w:val="single" w:sz="4" w:space="0" w:color="auto"/>
              <w:right w:val="single" w:sz="4" w:space="0" w:color="auto"/>
            </w:tcBorders>
          </w:tcPr>
          <w:p w14:paraId="2C421B54"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1F3A42" w14:textId="77777777" w:rsidR="008D5C0A" w:rsidRPr="004B3E3C" w:rsidRDefault="008D5C0A" w:rsidP="00CB3B51">
            <w:pPr>
              <w:pStyle w:val="TAL"/>
              <w:keepNext w:val="0"/>
              <w:keepLines w:val="0"/>
            </w:pPr>
          </w:p>
        </w:tc>
      </w:tr>
      <w:tr w:rsidR="008D5C0A" w:rsidRPr="004B3E3C" w14:paraId="34F28676" w14:textId="77777777" w:rsidTr="00CB3B51">
        <w:trPr>
          <w:jc w:val="center"/>
        </w:trPr>
        <w:tc>
          <w:tcPr>
            <w:tcW w:w="4536" w:type="dxa"/>
            <w:vMerge/>
            <w:tcBorders>
              <w:left w:val="single" w:sz="4" w:space="0" w:color="auto"/>
              <w:bottom w:val="nil"/>
              <w:right w:val="single" w:sz="4" w:space="0" w:color="auto"/>
            </w:tcBorders>
          </w:tcPr>
          <w:p w14:paraId="785459E8" w14:textId="77777777" w:rsidR="008D5C0A" w:rsidRPr="004B3E3C" w:rsidRDefault="008D5C0A" w:rsidP="00CB3B5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70A0268" w14:textId="77777777" w:rsidR="008D5C0A" w:rsidRPr="004B3E3C" w:rsidRDefault="008D5C0A" w:rsidP="00CB3B51">
            <w:pPr>
              <w:pStyle w:val="TAL"/>
              <w:keepNext w:val="0"/>
              <w:keepLines w:val="0"/>
            </w:pPr>
            <w:r w:rsidRPr="004B3E3C">
              <w:t>1</w:t>
            </w:r>
          </w:p>
        </w:tc>
        <w:tc>
          <w:tcPr>
            <w:tcW w:w="1701" w:type="dxa"/>
            <w:tcBorders>
              <w:top w:val="single" w:sz="4" w:space="0" w:color="auto"/>
              <w:left w:val="single" w:sz="4" w:space="0" w:color="auto"/>
              <w:bottom w:val="single" w:sz="4" w:space="0" w:color="auto"/>
              <w:right w:val="single" w:sz="4" w:space="0" w:color="auto"/>
            </w:tcBorders>
          </w:tcPr>
          <w:p w14:paraId="360B23A0"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6294C7" w14:textId="77777777" w:rsidR="008D5C0A" w:rsidRPr="004B3E3C" w:rsidRDefault="008D5C0A" w:rsidP="00CB3B51">
            <w:pPr>
              <w:pStyle w:val="TAL"/>
              <w:keepNext w:val="0"/>
              <w:keepLines w:val="0"/>
            </w:pPr>
            <w:r w:rsidRPr="004B3E3C">
              <w:t>Test Configuration 3 &amp; 4</w:t>
            </w:r>
          </w:p>
        </w:tc>
      </w:tr>
      <w:tr w:rsidR="008D5C0A" w:rsidRPr="004B3E3C" w14:paraId="0C4C9E9B"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71D337C" w14:textId="77777777" w:rsidR="008D5C0A" w:rsidRPr="004B3E3C" w:rsidRDefault="008D5C0A" w:rsidP="00CB3B51">
            <w:pPr>
              <w:pStyle w:val="TAL"/>
              <w:keepNext w:val="0"/>
              <w:keepLines w:val="0"/>
            </w:pPr>
            <w:r w:rsidRPr="004B3E3C">
              <w:t xml:space="preserve">  cce-REG-MappingType CHOICE {</w:t>
            </w:r>
          </w:p>
        </w:tc>
        <w:tc>
          <w:tcPr>
            <w:tcW w:w="2268" w:type="dxa"/>
            <w:tcBorders>
              <w:top w:val="single" w:sz="4" w:space="0" w:color="auto"/>
              <w:left w:val="single" w:sz="4" w:space="0" w:color="auto"/>
              <w:bottom w:val="single" w:sz="4" w:space="0" w:color="auto"/>
              <w:right w:val="single" w:sz="4" w:space="0" w:color="auto"/>
            </w:tcBorders>
          </w:tcPr>
          <w:p w14:paraId="164CF4FD"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15F58B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DA3C6A" w14:textId="77777777" w:rsidR="008D5C0A" w:rsidRPr="004B3E3C" w:rsidRDefault="008D5C0A" w:rsidP="00CB3B51">
            <w:pPr>
              <w:pStyle w:val="TAL"/>
              <w:keepNext w:val="0"/>
              <w:keepLines w:val="0"/>
            </w:pPr>
          </w:p>
        </w:tc>
      </w:tr>
      <w:tr w:rsidR="008D5C0A" w:rsidRPr="004B3E3C" w14:paraId="1505FE65"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726D4997" w14:textId="77777777" w:rsidR="008D5C0A" w:rsidRPr="004B3E3C" w:rsidRDefault="008D5C0A" w:rsidP="00CB3B51">
            <w:pPr>
              <w:pStyle w:val="TAL"/>
              <w:keepNext w:val="0"/>
              <w:keepLines w:val="0"/>
            </w:pPr>
            <w:r w:rsidRPr="004B3E3C">
              <w:t xml:space="preserve">    interleaved ::= </w:t>
            </w:r>
            <w:r w:rsidRPr="004B3E3C">
              <w:rPr>
                <w:snapToGrid w:val="0"/>
              </w:rPr>
              <w:t xml:space="preserve">SEQUENCE </w:t>
            </w:r>
            <w:r w:rsidRPr="004B3E3C">
              <w:t>{</w:t>
            </w:r>
          </w:p>
        </w:tc>
        <w:tc>
          <w:tcPr>
            <w:tcW w:w="2268" w:type="dxa"/>
            <w:tcBorders>
              <w:top w:val="single" w:sz="4" w:space="0" w:color="auto"/>
              <w:left w:val="single" w:sz="4" w:space="0" w:color="auto"/>
              <w:bottom w:val="single" w:sz="4" w:space="0" w:color="auto"/>
              <w:right w:val="single" w:sz="4" w:space="0" w:color="auto"/>
            </w:tcBorders>
          </w:tcPr>
          <w:p w14:paraId="65AD2947"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1579B6"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EB0AB1" w14:textId="77777777" w:rsidR="008D5C0A" w:rsidRPr="004B3E3C" w:rsidRDefault="008D5C0A" w:rsidP="00CB3B51">
            <w:pPr>
              <w:pStyle w:val="TAL"/>
              <w:keepNext w:val="0"/>
              <w:keepLines w:val="0"/>
            </w:pPr>
          </w:p>
        </w:tc>
      </w:tr>
      <w:tr w:rsidR="008D5C0A" w:rsidRPr="004B3E3C" w14:paraId="31FD4F03"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21FD3738" w14:textId="77777777" w:rsidR="008D5C0A" w:rsidRPr="004B3E3C" w:rsidRDefault="008D5C0A" w:rsidP="00CB3B51">
            <w:pPr>
              <w:pStyle w:val="TAL"/>
              <w:keepNext w:val="0"/>
              <w:keepLines w:val="0"/>
            </w:pPr>
            <w:r w:rsidRPr="004B3E3C">
              <w:t xml:space="preserve">      reg-BundleSize</w:t>
            </w:r>
          </w:p>
        </w:tc>
        <w:tc>
          <w:tcPr>
            <w:tcW w:w="2268" w:type="dxa"/>
            <w:tcBorders>
              <w:top w:val="single" w:sz="4" w:space="0" w:color="auto"/>
              <w:left w:val="single" w:sz="4" w:space="0" w:color="auto"/>
              <w:bottom w:val="single" w:sz="4" w:space="0" w:color="auto"/>
              <w:right w:val="single" w:sz="4" w:space="0" w:color="auto"/>
            </w:tcBorders>
            <w:hideMark/>
          </w:tcPr>
          <w:p w14:paraId="0A3C209C" w14:textId="77777777" w:rsidR="008D5C0A" w:rsidRPr="004B3E3C" w:rsidRDefault="008D5C0A" w:rsidP="00CB3B51">
            <w:pPr>
              <w:pStyle w:val="TAL"/>
              <w:keepNext w:val="0"/>
              <w:keepLines w:val="0"/>
            </w:pPr>
            <w:r w:rsidRPr="004B3E3C">
              <w:t>n6</w:t>
            </w:r>
          </w:p>
        </w:tc>
        <w:tc>
          <w:tcPr>
            <w:tcW w:w="1701" w:type="dxa"/>
            <w:tcBorders>
              <w:top w:val="single" w:sz="4" w:space="0" w:color="auto"/>
              <w:left w:val="single" w:sz="4" w:space="0" w:color="auto"/>
              <w:bottom w:val="single" w:sz="4" w:space="0" w:color="auto"/>
              <w:right w:val="single" w:sz="4" w:space="0" w:color="auto"/>
            </w:tcBorders>
          </w:tcPr>
          <w:p w14:paraId="3FBBBC2A"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2E79A4" w14:textId="77777777" w:rsidR="008D5C0A" w:rsidRPr="004B3E3C" w:rsidRDefault="008D5C0A" w:rsidP="00CB3B51">
            <w:pPr>
              <w:pStyle w:val="TAL"/>
              <w:keepNext w:val="0"/>
              <w:keepLines w:val="0"/>
            </w:pPr>
          </w:p>
        </w:tc>
      </w:tr>
      <w:tr w:rsidR="008D5C0A" w:rsidRPr="004B3E3C" w14:paraId="097AF54C"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5DCCF609" w14:textId="77777777" w:rsidR="008D5C0A" w:rsidRPr="004B3E3C" w:rsidRDefault="008D5C0A" w:rsidP="00CB3B51">
            <w:pPr>
              <w:pStyle w:val="TAL"/>
              <w:keepNext w:val="0"/>
              <w:keepLines w:val="0"/>
            </w:pPr>
            <w:r w:rsidRPr="004B3E3C">
              <w:t xml:space="preserve">      interleaverSize</w:t>
            </w:r>
          </w:p>
        </w:tc>
        <w:tc>
          <w:tcPr>
            <w:tcW w:w="2268" w:type="dxa"/>
            <w:tcBorders>
              <w:top w:val="single" w:sz="4" w:space="0" w:color="auto"/>
              <w:left w:val="single" w:sz="4" w:space="0" w:color="auto"/>
              <w:bottom w:val="single" w:sz="4" w:space="0" w:color="auto"/>
              <w:right w:val="single" w:sz="4" w:space="0" w:color="auto"/>
            </w:tcBorders>
            <w:hideMark/>
          </w:tcPr>
          <w:p w14:paraId="1B07B035" w14:textId="77777777" w:rsidR="008D5C0A" w:rsidRPr="004B3E3C" w:rsidRDefault="008D5C0A" w:rsidP="00CB3B51">
            <w:pPr>
              <w:pStyle w:val="TAL"/>
              <w:keepNext w:val="0"/>
              <w:keepLines w:val="0"/>
            </w:pPr>
            <w:r w:rsidRPr="004B3E3C">
              <w:t>n2</w:t>
            </w:r>
          </w:p>
        </w:tc>
        <w:tc>
          <w:tcPr>
            <w:tcW w:w="1701" w:type="dxa"/>
            <w:tcBorders>
              <w:top w:val="single" w:sz="4" w:space="0" w:color="auto"/>
              <w:left w:val="single" w:sz="4" w:space="0" w:color="auto"/>
              <w:bottom w:val="single" w:sz="4" w:space="0" w:color="auto"/>
              <w:right w:val="single" w:sz="4" w:space="0" w:color="auto"/>
            </w:tcBorders>
          </w:tcPr>
          <w:p w14:paraId="10FF9B2D"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F0D07C" w14:textId="77777777" w:rsidR="008D5C0A" w:rsidRPr="004B3E3C" w:rsidRDefault="008D5C0A" w:rsidP="00CB3B51">
            <w:pPr>
              <w:pStyle w:val="TAL"/>
              <w:keepNext w:val="0"/>
              <w:keepLines w:val="0"/>
            </w:pPr>
          </w:p>
        </w:tc>
      </w:tr>
      <w:tr w:rsidR="008D5C0A" w:rsidRPr="004B3E3C" w14:paraId="25912D22"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D212CB1" w14:textId="77777777" w:rsidR="008D5C0A" w:rsidRPr="004B3E3C" w:rsidRDefault="008D5C0A" w:rsidP="00CB3B51">
            <w:pPr>
              <w:pStyle w:val="TAL"/>
              <w:keepNext w:val="0"/>
              <w:keepLines w:val="0"/>
            </w:pPr>
            <w:r w:rsidRPr="004B3E3C">
              <w:t xml:space="preserve">      shiftIndex</w:t>
            </w:r>
          </w:p>
        </w:tc>
        <w:tc>
          <w:tcPr>
            <w:tcW w:w="2268" w:type="dxa"/>
            <w:tcBorders>
              <w:top w:val="single" w:sz="4" w:space="0" w:color="auto"/>
              <w:left w:val="single" w:sz="4" w:space="0" w:color="auto"/>
              <w:bottom w:val="single" w:sz="4" w:space="0" w:color="auto"/>
              <w:right w:val="single" w:sz="4" w:space="0" w:color="auto"/>
            </w:tcBorders>
            <w:hideMark/>
          </w:tcPr>
          <w:p w14:paraId="0CBC521A" w14:textId="77777777" w:rsidR="008D5C0A" w:rsidRPr="004B3E3C" w:rsidRDefault="008D5C0A" w:rsidP="00CB3B51">
            <w:pPr>
              <w:pStyle w:val="TAL"/>
              <w:keepNext w:val="0"/>
              <w:keepLines w:val="0"/>
            </w:pPr>
            <w:r w:rsidRPr="004B3E3C">
              <w:t>0</w:t>
            </w:r>
          </w:p>
        </w:tc>
        <w:tc>
          <w:tcPr>
            <w:tcW w:w="1701" w:type="dxa"/>
            <w:tcBorders>
              <w:top w:val="single" w:sz="4" w:space="0" w:color="auto"/>
              <w:left w:val="single" w:sz="4" w:space="0" w:color="auto"/>
              <w:bottom w:val="single" w:sz="4" w:space="0" w:color="auto"/>
              <w:right w:val="single" w:sz="4" w:space="0" w:color="auto"/>
            </w:tcBorders>
          </w:tcPr>
          <w:p w14:paraId="2FA67415"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C00BCB" w14:textId="77777777" w:rsidR="008D5C0A" w:rsidRPr="004B3E3C" w:rsidRDefault="008D5C0A" w:rsidP="00CB3B51">
            <w:pPr>
              <w:pStyle w:val="TAL"/>
              <w:keepNext w:val="0"/>
              <w:keepLines w:val="0"/>
            </w:pPr>
          </w:p>
        </w:tc>
      </w:tr>
      <w:tr w:rsidR="008D5C0A" w:rsidRPr="004B3E3C" w14:paraId="0222CE29"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4D7D48A4" w14:textId="77777777" w:rsidR="008D5C0A" w:rsidRPr="004B3E3C" w:rsidRDefault="008D5C0A" w:rsidP="00CB3B51">
            <w:pPr>
              <w:pStyle w:val="TAL"/>
              <w:keepNext w:val="0"/>
              <w:keepLines w:val="0"/>
            </w:pPr>
            <w:r w:rsidRPr="004B3E3C">
              <w:t xml:space="preserve">  }</w:t>
            </w:r>
          </w:p>
        </w:tc>
        <w:tc>
          <w:tcPr>
            <w:tcW w:w="2268" w:type="dxa"/>
            <w:tcBorders>
              <w:top w:val="single" w:sz="4" w:space="0" w:color="auto"/>
              <w:left w:val="single" w:sz="4" w:space="0" w:color="auto"/>
              <w:bottom w:val="single" w:sz="4" w:space="0" w:color="auto"/>
              <w:right w:val="single" w:sz="4" w:space="0" w:color="auto"/>
            </w:tcBorders>
          </w:tcPr>
          <w:p w14:paraId="5A58ACDE"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ECB311"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9E54AB" w14:textId="77777777" w:rsidR="008D5C0A" w:rsidRPr="004B3E3C" w:rsidRDefault="008D5C0A" w:rsidP="00CB3B51">
            <w:pPr>
              <w:pStyle w:val="TAL"/>
              <w:keepNext w:val="0"/>
              <w:keepLines w:val="0"/>
            </w:pPr>
          </w:p>
        </w:tc>
      </w:tr>
      <w:tr w:rsidR="008D5C0A" w:rsidRPr="004B3E3C" w14:paraId="5F4216AF"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C4BAA8D" w14:textId="77777777" w:rsidR="008D5C0A" w:rsidRPr="004B3E3C" w:rsidRDefault="008D5C0A" w:rsidP="00CB3B51">
            <w:pPr>
              <w:pStyle w:val="TAL"/>
              <w:keepNext w:val="0"/>
              <w:keepLines w:val="0"/>
            </w:pPr>
            <w:r w:rsidRPr="004B3E3C">
              <w:t xml:space="preserve">  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4DDAAAC8" w14:textId="77777777" w:rsidR="008D5C0A" w:rsidRPr="004B3E3C" w:rsidRDefault="008D5C0A" w:rsidP="00CB3B51">
            <w:pPr>
              <w:pStyle w:val="TAL"/>
              <w:keepNext w:val="0"/>
              <w:keepLines w:val="0"/>
            </w:pPr>
            <w:r w:rsidRPr="004B3E3C">
              <w:t>Not present</w:t>
            </w:r>
          </w:p>
        </w:tc>
        <w:tc>
          <w:tcPr>
            <w:tcW w:w="1701" w:type="dxa"/>
            <w:tcBorders>
              <w:top w:val="single" w:sz="4" w:space="0" w:color="auto"/>
              <w:left w:val="single" w:sz="4" w:space="0" w:color="auto"/>
              <w:bottom w:val="single" w:sz="4" w:space="0" w:color="auto"/>
              <w:right w:val="single" w:sz="4" w:space="0" w:color="auto"/>
            </w:tcBorders>
          </w:tcPr>
          <w:p w14:paraId="58D69708"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6CFD66" w14:textId="77777777" w:rsidR="008D5C0A" w:rsidRPr="004B3E3C" w:rsidRDefault="008D5C0A" w:rsidP="00CB3B51">
            <w:pPr>
              <w:pStyle w:val="TAL"/>
              <w:keepNext w:val="0"/>
              <w:keepLines w:val="0"/>
            </w:pPr>
          </w:p>
        </w:tc>
      </w:tr>
      <w:tr w:rsidR="008D5C0A" w:rsidRPr="004B3E3C" w14:paraId="0268C68A" w14:textId="77777777" w:rsidTr="00CB3B51">
        <w:trPr>
          <w:jc w:val="center"/>
        </w:trPr>
        <w:tc>
          <w:tcPr>
            <w:tcW w:w="4536" w:type="dxa"/>
            <w:tcBorders>
              <w:top w:val="single" w:sz="4" w:space="0" w:color="auto"/>
              <w:left w:val="single" w:sz="4" w:space="0" w:color="auto"/>
              <w:bottom w:val="single" w:sz="4" w:space="0" w:color="auto"/>
              <w:right w:val="single" w:sz="4" w:space="0" w:color="auto"/>
            </w:tcBorders>
            <w:hideMark/>
          </w:tcPr>
          <w:p w14:paraId="056D0F3F" w14:textId="77777777" w:rsidR="008D5C0A" w:rsidRPr="004B3E3C" w:rsidRDefault="008D5C0A" w:rsidP="00CB3B51">
            <w:pPr>
              <w:pStyle w:val="TAL"/>
              <w:keepNext w:val="0"/>
              <w:keepLines w:val="0"/>
            </w:pPr>
            <w:r w:rsidRPr="004B3E3C">
              <w:t>}</w:t>
            </w:r>
          </w:p>
        </w:tc>
        <w:tc>
          <w:tcPr>
            <w:tcW w:w="2268" w:type="dxa"/>
            <w:tcBorders>
              <w:top w:val="single" w:sz="4" w:space="0" w:color="auto"/>
              <w:left w:val="single" w:sz="4" w:space="0" w:color="auto"/>
              <w:bottom w:val="single" w:sz="4" w:space="0" w:color="auto"/>
              <w:right w:val="single" w:sz="4" w:space="0" w:color="auto"/>
            </w:tcBorders>
          </w:tcPr>
          <w:p w14:paraId="43EE84EE" w14:textId="77777777" w:rsidR="008D5C0A" w:rsidRPr="004B3E3C" w:rsidRDefault="008D5C0A" w:rsidP="00CB3B5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6E7C46" w14:textId="77777777" w:rsidR="008D5C0A" w:rsidRPr="004B3E3C" w:rsidRDefault="008D5C0A" w:rsidP="00CB3B5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A24CCB" w14:textId="77777777" w:rsidR="008D5C0A" w:rsidRPr="004B3E3C" w:rsidRDefault="008D5C0A" w:rsidP="00CB3B51">
            <w:pPr>
              <w:pStyle w:val="TAL"/>
              <w:keepNext w:val="0"/>
              <w:keepLines w:val="0"/>
            </w:pPr>
          </w:p>
        </w:tc>
      </w:tr>
    </w:tbl>
    <w:p w14:paraId="6458171E" w14:textId="77777777" w:rsidR="008D5C0A" w:rsidRPr="004B3E3C" w:rsidRDefault="008D5C0A" w:rsidP="008D5C0A">
      <w:pPr>
        <w:rPr>
          <w:highlight w:val="yellow"/>
        </w:rPr>
      </w:pPr>
    </w:p>
    <w:p w14:paraId="227BD154" w14:textId="77777777" w:rsidR="008D5C0A" w:rsidRPr="004B3E3C" w:rsidRDefault="008D5C0A" w:rsidP="008D5C0A">
      <w:pPr>
        <w:pStyle w:val="H6"/>
      </w:pPr>
      <w:r w:rsidRPr="004B3E3C">
        <w:t>5.5.5.9.5</w:t>
      </w:r>
      <w:r w:rsidRPr="004B3E3C">
        <w:tab/>
        <w:t>Test requirement</w:t>
      </w:r>
    </w:p>
    <w:p w14:paraId="031A3C3E" w14:textId="77777777" w:rsidR="008D5C0A" w:rsidRPr="004B3E3C" w:rsidRDefault="008D5C0A" w:rsidP="008D5C0A">
      <w:pPr>
        <w:rPr>
          <w:lang w:eastAsia="sv-SE"/>
        </w:rPr>
      </w:pPr>
      <w:r w:rsidRPr="004B3E3C">
        <w:rPr>
          <w:lang w:eastAsia="sv-SE"/>
        </w:rPr>
        <w:t>Tables 5.5.5.9.4.1-3 and 5.5.5.9.5-1 define the primary level settings including test tolerances for EN-DC</w:t>
      </w:r>
      <w:r w:rsidRPr="004B3E3C">
        <w:t xml:space="preserve"> </w:t>
      </w:r>
      <w:r w:rsidRPr="004B3E3C">
        <w:rPr>
          <w:lang w:eastAsia="sv-SE"/>
        </w:rPr>
        <w:t>FR2 PSCell for SSB-based beam failure detection and link recovery testing in DRX mode.</w:t>
      </w:r>
    </w:p>
    <w:p w14:paraId="2085B6E5" w14:textId="77777777" w:rsidR="008D5C0A" w:rsidRPr="004B3E3C" w:rsidRDefault="008D5C0A" w:rsidP="008D5C0A">
      <w:pPr>
        <w:pStyle w:val="TH"/>
      </w:pPr>
      <w:r w:rsidRPr="004B3E3C">
        <w:t>Table 5.5.5.9.5-1: NR Cell specific test parameters for EN-DC FR2 SSB-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8D5C0A" w:rsidRPr="004B3E3C" w14:paraId="660EAE0A" w14:textId="77777777" w:rsidTr="00CB3B51">
        <w:trPr>
          <w:cantSplit/>
          <w:trHeight w:val="407"/>
          <w:jc w:val="center"/>
        </w:trPr>
        <w:tc>
          <w:tcPr>
            <w:tcW w:w="3469" w:type="dxa"/>
            <w:gridSpan w:val="2"/>
            <w:tcBorders>
              <w:top w:val="single" w:sz="4" w:space="0" w:color="auto"/>
              <w:left w:val="single" w:sz="4" w:space="0" w:color="auto"/>
              <w:bottom w:val="nil"/>
              <w:right w:val="single" w:sz="4" w:space="0" w:color="auto"/>
            </w:tcBorders>
            <w:shd w:val="clear" w:color="auto" w:fill="auto"/>
          </w:tcPr>
          <w:p w14:paraId="44C634A7"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Parameter</w:t>
            </w:r>
          </w:p>
        </w:tc>
        <w:tc>
          <w:tcPr>
            <w:tcW w:w="1062" w:type="dxa"/>
            <w:tcBorders>
              <w:top w:val="single" w:sz="4" w:space="0" w:color="auto"/>
              <w:left w:val="single" w:sz="4" w:space="0" w:color="auto"/>
              <w:bottom w:val="nil"/>
              <w:right w:val="single" w:sz="4" w:space="0" w:color="auto"/>
            </w:tcBorders>
            <w:shd w:val="clear" w:color="auto" w:fill="auto"/>
          </w:tcPr>
          <w:p w14:paraId="02DEC3C3"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Unit</w:t>
            </w:r>
          </w:p>
        </w:tc>
        <w:tc>
          <w:tcPr>
            <w:tcW w:w="4395" w:type="dxa"/>
            <w:gridSpan w:val="5"/>
            <w:tcBorders>
              <w:top w:val="single" w:sz="4" w:space="0" w:color="auto"/>
              <w:left w:val="single" w:sz="4" w:space="0" w:color="auto"/>
              <w:bottom w:val="single" w:sz="4" w:space="0" w:color="auto"/>
              <w:right w:val="single" w:sz="4" w:space="0" w:color="auto"/>
            </w:tcBorders>
          </w:tcPr>
          <w:p w14:paraId="3708C231"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est 1</w:t>
            </w:r>
          </w:p>
        </w:tc>
      </w:tr>
      <w:tr w:rsidR="008D5C0A" w:rsidRPr="004B3E3C" w14:paraId="15842F7E" w14:textId="77777777" w:rsidTr="00CB3B51">
        <w:trPr>
          <w:cantSplit/>
          <w:trHeight w:val="184"/>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tcPr>
          <w:p w14:paraId="5C37971D" w14:textId="77777777" w:rsidR="008D5C0A" w:rsidRPr="004B3E3C" w:rsidRDefault="008D5C0A" w:rsidP="00CB3B51">
            <w:pPr>
              <w:keepNext/>
              <w:keepLines/>
              <w:spacing w:after="0"/>
              <w:jc w:val="center"/>
              <w:rPr>
                <w:rFonts w:ascii="Arial" w:hAnsi="Arial"/>
                <w:b/>
                <w:sz w:val="18"/>
              </w:rPr>
            </w:pPr>
          </w:p>
        </w:tc>
        <w:tc>
          <w:tcPr>
            <w:tcW w:w="1062" w:type="dxa"/>
            <w:tcBorders>
              <w:top w:val="nil"/>
              <w:left w:val="single" w:sz="4" w:space="0" w:color="auto"/>
              <w:bottom w:val="single" w:sz="4" w:space="0" w:color="auto"/>
              <w:right w:val="single" w:sz="4" w:space="0" w:color="auto"/>
            </w:tcBorders>
            <w:shd w:val="clear" w:color="auto" w:fill="auto"/>
            <w:vAlign w:val="center"/>
          </w:tcPr>
          <w:p w14:paraId="5BAD1970" w14:textId="77777777" w:rsidR="008D5C0A" w:rsidRPr="004B3E3C" w:rsidRDefault="008D5C0A" w:rsidP="00CB3B51">
            <w:pPr>
              <w:keepNext/>
              <w:keepLines/>
              <w:spacing w:after="0"/>
              <w:jc w:val="center"/>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tcPr>
          <w:p w14:paraId="1AB5B8BA"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tcPr>
          <w:p w14:paraId="487C85A5"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tcPr>
          <w:p w14:paraId="6C1FEF1E"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tcPr>
          <w:p w14:paraId="20254C7C"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tcPr>
          <w:p w14:paraId="51F3EAD1" w14:textId="77777777" w:rsidR="008D5C0A" w:rsidRPr="004B3E3C" w:rsidRDefault="008D5C0A" w:rsidP="00CB3B51">
            <w:pPr>
              <w:keepNext/>
              <w:keepLines/>
              <w:spacing w:after="0"/>
              <w:jc w:val="center"/>
              <w:rPr>
                <w:rFonts w:ascii="Arial" w:hAnsi="Arial"/>
                <w:b/>
                <w:sz w:val="18"/>
              </w:rPr>
            </w:pPr>
            <w:r w:rsidRPr="004B3E3C">
              <w:rPr>
                <w:rFonts w:ascii="Arial" w:hAnsi="Arial"/>
                <w:b/>
                <w:sz w:val="18"/>
              </w:rPr>
              <w:t>T5</w:t>
            </w:r>
          </w:p>
        </w:tc>
      </w:tr>
      <w:tr w:rsidR="008D5C0A" w:rsidRPr="004B3E3C" w14:paraId="729AE133" w14:textId="77777777" w:rsidTr="00CB3B51">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0B1EA6E7" w14:textId="77777777" w:rsidR="008D5C0A" w:rsidRPr="004B3E3C" w:rsidRDefault="008D5C0A" w:rsidP="00CB3B51">
            <w:pPr>
              <w:keepNext/>
              <w:keepLines/>
              <w:spacing w:after="0"/>
              <w:rPr>
                <w:rFonts w:ascii="Arial" w:hAnsi="Arial"/>
                <w:sz w:val="18"/>
              </w:rPr>
            </w:pPr>
            <w:r w:rsidRPr="004B3E3C">
              <w:rPr>
                <w:rFonts w:ascii="Arial" w:hAnsi="Arial"/>
                <w:sz w:val="18"/>
              </w:rPr>
              <w:t>AoA setup</w:t>
            </w:r>
          </w:p>
        </w:tc>
        <w:tc>
          <w:tcPr>
            <w:tcW w:w="1062" w:type="dxa"/>
            <w:tcBorders>
              <w:top w:val="single" w:sz="4" w:space="0" w:color="auto"/>
              <w:left w:val="single" w:sz="4" w:space="0" w:color="auto"/>
              <w:bottom w:val="single" w:sz="4" w:space="0" w:color="auto"/>
              <w:right w:val="single" w:sz="4" w:space="0" w:color="auto"/>
            </w:tcBorders>
          </w:tcPr>
          <w:p w14:paraId="31F5B340" w14:textId="77777777" w:rsidR="008D5C0A" w:rsidRPr="004B3E3C"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39EA7518"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Setup 1 defined in A.3.15</w:t>
            </w:r>
          </w:p>
        </w:tc>
      </w:tr>
      <w:tr w:rsidR="008D5C0A" w:rsidRPr="004B3E3C" w14:paraId="408BFBEE" w14:textId="77777777" w:rsidTr="00CB3B51">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vAlign w:val="center"/>
          </w:tcPr>
          <w:p w14:paraId="3ABE464E" w14:textId="77777777" w:rsidR="008D5C0A" w:rsidRPr="004B3E3C" w:rsidRDefault="008D5C0A" w:rsidP="00CB3B51">
            <w:pPr>
              <w:keepNext/>
              <w:keepLines/>
              <w:spacing w:after="0"/>
              <w:rPr>
                <w:rFonts w:ascii="Arial" w:hAnsi="Arial" w:cs="Arial"/>
                <w:sz w:val="18"/>
                <w:szCs w:val="16"/>
                <w:lang w:eastAsia="ja-JP"/>
              </w:rPr>
            </w:pPr>
            <w:r w:rsidRPr="004B3E3C">
              <w:rPr>
                <w:rFonts w:ascii="Arial" w:hAnsi="Arial" w:cs="Arial"/>
                <w:sz w:val="18"/>
                <w:szCs w:val="18"/>
              </w:rPr>
              <w:t>Assumption for UE beams</w:t>
            </w:r>
            <w:r w:rsidRPr="004B3E3C">
              <w:rPr>
                <w:rFonts w:ascii="Arial" w:hAnsi="Arial" w:cs="Arial"/>
                <w:sz w:val="18"/>
                <w:szCs w:val="18"/>
                <w:vertAlign w:val="superscript"/>
              </w:rPr>
              <w:t>Note 10</w:t>
            </w:r>
          </w:p>
        </w:tc>
        <w:tc>
          <w:tcPr>
            <w:tcW w:w="1062" w:type="dxa"/>
            <w:tcBorders>
              <w:top w:val="single" w:sz="4" w:space="0" w:color="auto"/>
              <w:left w:val="single" w:sz="4" w:space="0" w:color="auto"/>
              <w:bottom w:val="single" w:sz="4" w:space="0" w:color="auto"/>
              <w:right w:val="single" w:sz="4" w:space="0" w:color="auto"/>
            </w:tcBorders>
          </w:tcPr>
          <w:p w14:paraId="309C0404" w14:textId="77777777" w:rsidR="008D5C0A" w:rsidRPr="004B3E3C"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6C52D395" w14:textId="77777777" w:rsidR="008D5C0A" w:rsidRPr="004B3E3C" w:rsidRDefault="008D5C0A" w:rsidP="00CB3B51">
            <w:pPr>
              <w:keepNext/>
              <w:keepLines/>
              <w:spacing w:after="0"/>
              <w:jc w:val="center"/>
              <w:rPr>
                <w:rFonts w:ascii="Arial" w:hAnsi="Arial"/>
                <w:sz w:val="18"/>
              </w:rPr>
            </w:pPr>
            <w:r w:rsidRPr="004B3E3C">
              <w:rPr>
                <w:rFonts w:ascii="Arial" w:hAnsi="Arial"/>
                <w:sz w:val="18"/>
              </w:rPr>
              <w:t>Rough</w:t>
            </w:r>
          </w:p>
        </w:tc>
      </w:tr>
      <w:tr w:rsidR="008D5C0A" w:rsidRPr="004B3E3C" w14:paraId="6A2EBD52" w14:textId="77777777" w:rsidTr="00CB3B51">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tcPr>
          <w:p w14:paraId="554CBC97"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tcPr>
          <w:p w14:paraId="7BEBD29B"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20FB77C6" w14:textId="77777777" w:rsidR="008D5C0A" w:rsidRPr="004B3E3C" w:rsidRDefault="008D5C0A" w:rsidP="00CB3B51">
            <w:pPr>
              <w:keepNext/>
              <w:keepLines/>
              <w:spacing w:after="0"/>
              <w:jc w:val="center"/>
              <w:rPr>
                <w:rFonts w:ascii="Arial" w:hAnsi="Arial"/>
                <w:sz w:val="18"/>
              </w:rPr>
            </w:pPr>
            <w:r w:rsidRPr="004B3E3C">
              <w:rPr>
                <w:rFonts w:ascii="Arial" w:hAnsi="Arial"/>
                <w:sz w:val="18"/>
              </w:rPr>
              <w:t>0</w:t>
            </w:r>
          </w:p>
        </w:tc>
      </w:tr>
      <w:tr w:rsidR="008D5C0A" w:rsidRPr="004B3E3C" w14:paraId="62483F8E" w14:textId="77777777" w:rsidTr="00CB3B51">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tcPr>
          <w:p w14:paraId="1E21DD31"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tcPr>
          <w:p w14:paraId="142F5195"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6597E1E" w14:textId="77777777" w:rsidR="008D5C0A" w:rsidRPr="004B3E3C" w:rsidRDefault="008D5C0A" w:rsidP="00CB3B51">
            <w:pPr>
              <w:keepNext/>
              <w:keepLines/>
              <w:spacing w:after="0"/>
              <w:jc w:val="center"/>
              <w:rPr>
                <w:rFonts w:ascii="Arial" w:hAnsi="Arial"/>
                <w:sz w:val="18"/>
              </w:rPr>
            </w:pPr>
          </w:p>
        </w:tc>
      </w:tr>
      <w:tr w:rsidR="008D5C0A" w:rsidRPr="004B3E3C" w14:paraId="2A303DD3"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08BB11C4"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tcPr>
          <w:p w14:paraId="0BA54441"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E381FFE" w14:textId="77777777" w:rsidR="008D5C0A" w:rsidRPr="004B3E3C" w:rsidRDefault="008D5C0A" w:rsidP="00CB3B51">
            <w:pPr>
              <w:keepNext/>
              <w:keepLines/>
              <w:spacing w:after="0"/>
              <w:jc w:val="center"/>
              <w:rPr>
                <w:rFonts w:ascii="Arial" w:hAnsi="Arial"/>
                <w:sz w:val="18"/>
              </w:rPr>
            </w:pPr>
          </w:p>
        </w:tc>
      </w:tr>
      <w:tr w:rsidR="008D5C0A" w:rsidRPr="004B3E3C" w14:paraId="240B69A9"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17C0865F"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tcPr>
          <w:p w14:paraId="4FEF9F43"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36BDA262" w14:textId="77777777" w:rsidR="008D5C0A" w:rsidRPr="004B3E3C" w:rsidRDefault="008D5C0A" w:rsidP="00CB3B51">
            <w:pPr>
              <w:keepNext/>
              <w:keepLines/>
              <w:spacing w:after="0"/>
              <w:jc w:val="center"/>
              <w:rPr>
                <w:rFonts w:ascii="Arial" w:hAnsi="Arial"/>
                <w:sz w:val="18"/>
              </w:rPr>
            </w:pPr>
          </w:p>
        </w:tc>
      </w:tr>
      <w:tr w:rsidR="008D5C0A" w:rsidRPr="004B3E3C" w14:paraId="0768C895" w14:textId="77777777" w:rsidTr="00CB3B51">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tcPr>
          <w:p w14:paraId="64E14CFD"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tcPr>
          <w:p w14:paraId="32536286"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43F775A3" w14:textId="77777777" w:rsidR="008D5C0A" w:rsidRPr="004B3E3C" w:rsidRDefault="008D5C0A" w:rsidP="00CB3B51">
            <w:pPr>
              <w:keepNext/>
              <w:keepLines/>
              <w:spacing w:after="0"/>
              <w:jc w:val="center"/>
              <w:rPr>
                <w:rFonts w:ascii="Arial" w:hAnsi="Arial"/>
                <w:sz w:val="18"/>
              </w:rPr>
            </w:pPr>
          </w:p>
        </w:tc>
      </w:tr>
      <w:tr w:rsidR="008D5C0A" w:rsidRPr="004B3E3C" w14:paraId="5C8327B6"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59E3B1DA"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tcPr>
          <w:p w14:paraId="0F2ADB1B"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A24454A" w14:textId="77777777" w:rsidR="008D5C0A" w:rsidRPr="004B3E3C" w:rsidRDefault="008D5C0A" w:rsidP="00CB3B51">
            <w:pPr>
              <w:keepNext/>
              <w:keepLines/>
              <w:spacing w:after="0"/>
              <w:jc w:val="center"/>
              <w:rPr>
                <w:rFonts w:ascii="Arial" w:hAnsi="Arial"/>
                <w:sz w:val="18"/>
              </w:rPr>
            </w:pPr>
          </w:p>
        </w:tc>
      </w:tr>
      <w:tr w:rsidR="008D5C0A" w:rsidRPr="004B3E3C" w14:paraId="6FBD4E4B"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2E974676"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tcPr>
          <w:p w14:paraId="7C76F26F"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A3F76CB" w14:textId="77777777" w:rsidR="008D5C0A" w:rsidRPr="004B3E3C" w:rsidRDefault="008D5C0A" w:rsidP="00CB3B51">
            <w:pPr>
              <w:keepNext/>
              <w:keepLines/>
              <w:spacing w:after="0"/>
              <w:jc w:val="center"/>
              <w:rPr>
                <w:rFonts w:ascii="Arial" w:hAnsi="Arial"/>
                <w:sz w:val="18"/>
              </w:rPr>
            </w:pPr>
          </w:p>
        </w:tc>
      </w:tr>
      <w:tr w:rsidR="008D5C0A" w:rsidRPr="004B3E3C" w14:paraId="7481F894"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4C717986"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tcPr>
          <w:p w14:paraId="384FE146"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B81FADE" w14:textId="77777777" w:rsidR="008D5C0A" w:rsidRPr="004B3E3C" w:rsidRDefault="008D5C0A" w:rsidP="00CB3B51">
            <w:pPr>
              <w:keepNext/>
              <w:keepLines/>
              <w:spacing w:after="0"/>
              <w:jc w:val="center"/>
              <w:rPr>
                <w:rFonts w:ascii="Arial" w:hAnsi="Arial"/>
                <w:sz w:val="18"/>
              </w:rPr>
            </w:pPr>
          </w:p>
        </w:tc>
      </w:tr>
      <w:tr w:rsidR="008D5C0A" w:rsidRPr="004B3E3C" w14:paraId="49B985B1" w14:textId="77777777" w:rsidTr="00CB3B51">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tcPr>
          <w:p w14:paraId="392A2F31" w14:textId="77777777" w:rsidR="008D5C0A" w:rsidRPr="004B3E3C" w:rsidRDefault="008D5C0A" w:rsidP="00CB3B51">
            <w:pPr>
              <w:keepNext/>
              <w:keepLines/>
              <w:spacing w:after="0"/>
              <w:rPr>
                <w:rFonts w:ascii="Arial" w:hAnsi="Arial" w:cs="Arial"/>
                <w:sz w:val="18"/>
              </w:rPr>
            </w:pPr>
            <w:r w:rsidRPr="004B3E3C">
              <w:rPr>
                <w:rFonts w:ascii="Arial" w:hAnsi="Arial" w:cs="Arial"/>
                <w:sz w:val="18"/>
                <w:szCs w:val="16"/>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tcPr>
          <w:p w14:paraId="22613428"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061AB5B5" w14:textId="77777777" w:rsidR="008D5C0A" w:rsidRPr="004B3E3C" w:rsidRDefault="008D5C0A" w:rsidP="00CB3B51">
            <w:pPr>
              <w:keepNext/>
              <w:keepLines/>
              <w:spacing w:after="0"/>
              <w:jc w:val="center"/>
              <w:rPr>
                <w:rFonts w:ascii="Arial" w:hAnsi="Arial"/>
                <w:sz w:val="18"/>
              </w:rPr>
            </w:pPr>
          </w:p>
        </w:tc>
      </w:tr>
      <w:tr w:rsidR="008D5C0A" w:rsidRPr="004B3E3C" w14:paraId="5A0E6947" w14:textId="77777777" w:rsidTr="00CB3B51">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6D4AC631" w14:textId="77777777" w:rsidR="008D5C0A" w:rsidRPr="004B3E3C" w:rsidRDefault="008D5C0A" w:rsidP="00CB3B51">
            <w:pPr>
              <w:keepNext/>
              <w:keepLines/>
              <w:spacing w:after="0"/>
              <w:rPr>
                <w:rFonts w:ascii="Arial" w:hAnsi="Arial"/>
                <w:sz w:val="18"/>
              </w:rPr>
            </w:pPr>
            <w:r w:rsidRPr="004B3E3C">
              <w:rPr>
                <w:rFonts w:ascii="Arial" w:eastAsia="?? ??" w:hAnsi="Arial"/>
                <w:sz w:val="18"/>
              </w:rPr>
              <w:t xml:space="preserve">SNR_SSB0 of </w:t>
            </w:r>
            <w:r w:rsidRPr="004B3E3C">
              <w:rPr>
                <w:rFonts w:ascii="Arial" w:hAnsi="Arial"/>
                <w:sz w:val="18"/>
              </w:rPr>
              <w:t>set q</w:t>
            </w:r>
            <w:r w:rsidRPr="004B3E3C">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tcPr>
          <w:p w14:paraId="68A23F68"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3367717E"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2279BA27" w14:textId="77777777" w:rsidR="008D5C0A" w:rsidRPr="004B3E3C" w:rsidRDefault="008D5C0A" w:rsidP="00CB3B51">
            <w:pPr>
              <w:keepNext/>
              <w:keepLines/>
              <w:spacing w:after="0"/>
              <w:jc w:val="center"/>
              <w:rPr>
                <w:rFonts w:ascii="Arial" w:hAnsi="Arial"/>
                <w:sz w:val="18"/>
              </w:rPr>
            </w:pPr>
            <w:r w:rsidRPr="004B3E3C">
              <w:rPr>
                <w:rFonts w:ascii="Arial" w:eastAsia="SimSun" w:hAnsi="Arial"/>
                <w:sz w:val="18"/>
                <w:lang w:eastAsia="zh-CN"/>
              </w:rPr>
              <w:t>14.70</w:t>
            </w:r>
            <w:r w:rsidRPr="004B3E3C">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2E739AB" w14:textId="77777777" w:rsidR="008D5C0A" w:rsidRPr="004B3E3C" w:rsidRDefault="008D5C0A" w:rsidP="00CB3B51">
            <w:pPr>
              <w:keepNext/>
              <w:keepLines/>
              <w:spacing w:after="0"/>
              <w:jc w:val="center"/>
              <w:rPr>
                <w:rFonts w:ascii="Arial" w:hAnsi="Arial"/>
                <w:sz w:val="18"/>
              </w:rPr>
            </w:pPr>
            <w:r w:rsidRPr="004B3E3C">
              <w:rPr>
                <w:rFonts w:ascii="Arial" w:eastAsia="SimSun" w:hAnsi="Arial"/>
                <w:sz w:val="18"/>
                <w:lang w:eastAsia="zh-CN"/>
              </w:rPr>
              <w:t>14.70</w:t>
            </w:r>
            <w:r w:rsidRPr="004B3E3C">
              <w:rPr>
                <w:rFonts w:ascii="Arial" w:eastAsia="MS Mincho" w:hAnsi="Arial"/>
                <w:sz w:val="18"/>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6B9C243E"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0275788"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055E3BB"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2</w:t>
            </w:r>
          </w:p>
        </w:tc>
      </w:tr>
      <w:tr w:rsidR="008D5C0A" w:rsidRPr="004B3E3C" w14:paraId="28B88CC9" w14:textId="77777777" w:rsidTr="00CB3B51">
        <w:trPr>
          <w:cantSplit/>
          <w:trHeight w:val="105"/>
          <w:jc w:val="center"/>
        </w:trPr>
        <w:tc>
          <w:tcPr>
            <w:tcW w:w="2263" w:type="dxa"/>
            <w:tcBorders>
              <w:top w:val="single" w:sz="4" w:space="0" w:color="auto"/>
              <w:left w:val="single" w:sz="4" w:space="0" w:color="auto"/>
              <w:bottom w:val="single" w:sz="4" w:space="0" w:color="auto"/>
              <w:right w:val="single" w:sz="4" w:space="0" w:color="auto"/>
            </w:tcBorders>
            <w:shd w:val="clear" w:color="auto" w:fill="auto"/>
          </w:tcPr>
          <w:p w14:paraId="75E9BBA8" w14:textId="77777777" w:rsidR="008D5C0A" w:rsidRPr="004B3E3C" w:rsidRDefault="008D5C0A" w:rsidP="00CB3B51">
            <w:pPr>
              <w:keepNext/>
              <w:keepLines/>
              <w:spacing w:after="0"/>
              <w:rPr>
                <w:rFonts w:ascii="Arial" w:eastAsia="?? ??" w:hAnsi="Arial"/>
                <w:sz w:val="18"/>
              </w:rPr>
            </w:pPr>
            <w:r w:rsidRPr="004B3E3C">
              <w:rPr>
                <w:rFonts w:ascii="Arial" w:eastAsia="?? ??" w:hAnsi="Arial"/>
                <w:sz w:val="18"/>
              </w:rPr>
              <w:t xml:space="preserve">SNR_SSB1 of </w:t>
            </w:r>
            <w:r w:rsidRPr="004B3E3C">
              <w:rPr>
                <w:rFonts w:ascii="Arial" w:hAnsi="Arial"/>
                <w:sz w:val="18"/>
              </w:rPr>
              <w:t>set q</w:t>
            </w:r>
            <w:r w:rsidRPr="004B3E3C">
              <w:rPr>
                <w:rFonts w:ascii="Arial" w:hAnsi="Arial"/>
                <w:sz w:val="18"/>
                <w:vertAlign w:val="subscript"/>
              </w:rPr>
              <w:t>0</w:t>
            </w:r>
          </w:p>
        </w:tc>
        <w:tc>
          <w:tcPr>
            <w:tcW w:w="1206" w:type="dxa"/>
            <w:tcBorders>
              <w:top w:val="single" w:sz="4" w:space="0" w:color="auto"/>
              <w:left w:val="single" w:sz="4" w:space="0" w:color="auto"/>
              <w:bottom w:val="single" w:sz="4" w:space="0" w:color="auto"/>
              <w:right w:val="single" w:sz="4" w:space="0" w:color="auto"/>
            </w:tcBorders>
          </w:tcPr>
          <w:p w14:paraId="22D10755"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4812FF8D"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1BE29C7E"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5F9A4033"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3B9DC7BC" w14:textId="77777777" w:rsidR="008D5C0A" w:rsidRPr="004B3E3C" w:rsidRDefault="008D5C0A" w:rsidP="00CB3B51">
            <w:pPr>
              <w:keepNext/>
              <w:keepLines/>
              <w:spacing w:after="0"/>
              <w:jc w:val="center"/>
              <w:rPr>
                <w:rFonts w:ascii="Arial" w:eastAsia="MS Mincho" w:hAnsi="Arial"/>
                <w:sz w:val="18"/>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2F043DA8" w14:textId="77777777" w:rsidR="008D5C0A" w:rsidRPr="004B3E3C" w:rsidRDefault="008D5C0A" w:rsidP="00CB3B51">
            <w:pPr>
              <w:keepNext/>
              <w:keepLines/>
              <w:spacing w:after="0"/>
              <w:jc w:val="center"/>
              <w:rPr>
                <w:rFonts w:ascii="Arial" w:eastAsia="MS Mincho" w:hAnsi="Arial"/>
                <w:sz w:val="18"/>
              </w:rPr>
            </w:pPr>
            <w:r w:rsidRPr="004B3E3C">
              <w:rPr>
                <w:rFonts w:ascii="Arial" w:hAnsi="Arial"/>
                <w:sz w:val="18"/>
                <w:lang w:eastAsia="zh-CN"/>
              </w:rPr>
              <w:t>-12</w:t>
            </w:r>
          </w:p>
        </w:tc>
        <w:tc>
          <w:tcPr>
            <w:tcW w:w="879" w:type="dxa"/>
            <w:tcBorders>
              <w:top w:val="single" w:sz="4" w:space="0" w:color="auto"/>
              <w:left w:val="single" w:sz="4" w:space="0" w:color="auto"/>
              <w:bottom w:val="single" w:sz="4" w:space="0" w:color="auto"/>
              <w:right w:val="single" w:sz="4" w:space="0" w:color="auto"/>
            </w:tcBorders>
          </w:tcPr>
          <w:p w14:paraId="50BE1F03" w14:textId="77777777" w:rsidR="008D5C0A" w:rsidRPr="004B3E3C" w:rsidRDefault="008D5C0A" w:rsidP="00CB3B51">
            <w:pPr>
              <w:keepNext/>
              <w:keepLines/>
              <w:spacing w:after="0"/>
              <w:jc w:val="center"/>
              <w:rPr>
                <w:rFonts w:ascii="Arial" w:eastAsia="MS Mincho" w:hAnsi="Arial"/>
                <w:sz w:val="18"/>
              </w:rPr>
            </w:pPr>
            <w:r w:rsidRPr="004B3E3C">
              <w:rPr>
                <w:rFonts w:ascii="Arial" w:hAnsi="Arial"/>
                <w:sz w:val="18"/>
                <w:lang w:eastAsia="zh-CN"/>
              </w:rPr>
              <w:t>-12</w:t>
            </w:r>
          </w:p>
        </w:tc>
      </w:tr>
      <w:tr w:rsidR="008D5C0A" w:rsidRPr="004B3E3C" w14:paraId="32CB79FC" w14:textId="77777777" w:rsidTr="00CB3B51">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4AFDB490" w14:textId="77777777" w:rsidR="008D5C0A" w:rsidRPr="004B3E3C" w:rsidRDefault="008D5C0A" w:rsidP="00CB3B51">
            <w:pPr>
              <w:keepNext/>
              <w:keepLines/>
              <w:spacing w:after="0"/>
              <w:rPr>
                <w:rFonts w:ascii="Arial" w:hAnsi="Arial"/>
                <w:sz w:val="18"/>
              </w:rPr>
            </w:pPr>
            <w:r w:rsidRPr="004B3E3C">
              <w:rPr>
                <w:rFonts w:ascii="Arial" w:hAnsi="Arial"/>
                <w:sz w:val="18"/>
              </w:rPr>
              <w:t>SNR_SSB of set q</w:t>
            </w:r>
            <w:r w:rsidRPr="004B3E3C">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0204E556"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10DED2BC"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4F473C82"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7AE91945"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0.2</w:t>
            </w:r>
          </w:p>
        </w:tc>
        <w:tc>
          <w:tcPr>
            <w:tcW w:w="879" w:type="dxa"/>
            <w:tcBorders>
              <w:top w:val="single" w:sz="4" w:space="0" w:color="auto"/>
              <w:left w:val="single" w:sz="4" w:space="0" w:color="auto"/>
              <w:bottom w:val="single" w:sz="4" w:space="0" w:color="auto"/>
              <w:right w:val="single" w:sz="4" w:space="0" w:color="auto"/>
            </w:tcBorders>
          </w:tcPr>
          <w:p w14:paraId="5B7B684C"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285D0BBF"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20</w:t>
            </w:r>
          </w:p>
        </w:tc>
        <w:tc>
          <w:tcPr>
            <w:tcW w:w="879" w:type="dxa"/>
            <w:tcBorders>
              <w:top w:val="single" w:sz="4" w:space="0" w:color="auto"/>
              <w:left w:val="single" w:sz="4" w:space="0" w:color="auto"/>
              <w:bottom w:val="single" w:sz="4" w:space="0" w:color="auto"/>
              <w:right w:val="single" w:sz="4" w:space="0" w:color="auto"/>
            </w:tcBorders>
          </w:tcPr>
          <w:p w14:paraId="14985397"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20</w:t>
            </w:r>
          </w:p>
        </w:tc>
      </w:tr>
      <w:tr w:rsidR="008D5C0A" w:rsidRPr="004B3E3C" w14:paraId="00A6A4A0" w14:textId="77777777" w:rsidTr="00CB3B51">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43137FE1" w14:textId="77777777" w:rsidR="008D5C0A" w:rsidRPr="004B3E3C" w:rsidRDefault="008D5C0A" w:rsidP="00CB3B51">
            <w:pPr>
              <w:keepNext/>
              <w:keepLines/>
              <w:spacing w:after="0"/>
              <w:rPr>
                <w:rFonts w:ascii="Arial" w:hAnsi="Arial"/>
                <w:sz w:val="18"/>
              </w:rPr>
            </w:pPr>
            <w:r w:rsidRPr="004B3E3C">
              <w:rPr>
                <w:rFonts w:ascii="Arial" w:hAnsi="Arial"/>
                <w:sz w:val="18"/>
              </w:rPr>
              <w:t>SSB_RP of set q</w:t>
            </w:r>
            <w:r w:rsidRPr="004B3E3C">
              <w:rPr>
                <w:rFonts w:ascii="Arial" w:hAnsi="Arial"/>
                <w:sz w:val="18"/>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5E1DB194" w14:textId="77777777" w:rsidR="008D5C0A" w:rsidRPr="004B3E3C" w:rsidRDefault="008D5C0A" w:rsidP="00CB3B51">
            <w:pPr>
              <w:keepNext/>
              <w:keepLines/>
              <w:spacing w:after="0"/>
              <w:rPr>
                <w:rFonts w:ascii="Arial" w:hAnsi="Arial"/>
                <w:sz w:val="18"/>
              </w:rPr>
            </w:pPr>
            <w:r w:rsidRPr="004B3E3C">
              <w:rPr>
                <w:rFonts w:ascii="Arial" w:hAnsi="Arial"/>
                <w:sz w:val="18"/>
              </w:rPr>
              <w:t>Config 1-2</w:t>
            </w:r>
          </w:p>
        </w:tc>
        <w:tc>
          <w:tcPr>
            <w:tcW w:w="1062" w:type="dxa"/>
            <w:tcBorders>
              <w:top w:val="nil"/>
              <w:left w:val="single" w:sz="4" w:space="0" w:color="auto"/>
              <w:bottom w:val="nil"/>
              <w:right w:val="single" w:sz="4" w:space="0" w:color="auto"/>
            </w:tcBorders>
            <w:shd w:val="clear" w:color="auto" w:fill="auto"/>
            <w:vAlign w:val="center"/>
          </w:tcPr>
          <w:p w14:paraId="3432689D"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m/</w:t>
            </w:r>
          </w:p>
        </w:tc>
        <w:tc>
          <w:tcPr>
            <w:tcW w:w="879" w:type="dxa"/>
            <w:tcBorders>
              <w:top w:val="single" w:sz="4" w:space="0" w:color="auto"/>
              <w:left w:val="single" w:sz="4" w:space="0" w:color="auto"/>
              <w:bottom w:val="single" w:sz="4" w:space="0" w:color="auto"/>
              <w:right w:val="single" w:sz="4" w:space="0" w:color="auto"/>
            </w:tcBorders>
          </w:tcPr>
          <w:p w14:paraId="0CE40D74"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23E4DA62"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4.5</w:t>
            </w:r>
          </w:p>
        </w:tc>
        <w:tc>
          <w:tcPr>
            <w:tcW w:w="879" w:type="dxa"/>
            <w:tcBorders>
              <w:top w:val="single" w:sz="4" w:space="0" w:color="auto"/>
              <w:left w:val="single" w:sz="4" w:space="0" w:color="auto"/>
              <w:bottom w:val="single" w:sz="4" w:space="0" w:color="auto"/>
              <w:right w:val="single" w:sz="4" w:space="0" w:color="auto"/>
            </w:tcBorders>
          </w:tcPr>
          <w:p w14:paraId="1D9AA0C5"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50165DC3"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4.7</w:t>
            </w:r>
          </w:p>
        </w:tc>
        <w:tc>
          <w:tcPr>
            <w:tcW w:w="879" w:type="dxa"/>
            <w:tcBorders>
              <w:top w:val="single" w:sz="4" w:space="0" w:color="auto"/>
              <w:left w:val="single" w:sz="4" w:space="0" w:color="auto"/>
              <w:bottom w:val="single" w:sz="4" w:space="0" w:color="auto"/>
              <w:right w:val="single" w:sz="4" w:space="0" w:color="auto"/>
            </w:tcBorders>
          </w:tcPr>
          <w:p w14:paraId="0517E486"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4.7</w:t>
            </w:r>
          </w:p>
        </w:tc>
      </w:tr>
      <w:tr w:rsidR="008D5C0A" w:rsidRPr="004B3E3C" w14:paraId="705E3F4A" w14:textId="77777777" w:rsidTr="00CB3B51">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14064D98" w14:textId="77777777" w:rsidR="008D5C0A" w:rsidRPr="004B3E3C" w:rsidRDefault="008D5C0A" w:rsidP="00CB3B51">
            <w:pPr>
              <w:keepNext/>
              <w:keepLines/>
              <w:spacing w:after="0"/>
              <w:rPr>
                <w:rFonts w:ascii="Arial" w:hAnsi="Arial"/>
                <w:sz w:val="18"/>
              </w:rPr>
            </w:pPr>
          </w:p>
        </w:tc>
        <w:tc>
          <w:tcPr>
            <w:tcW w:w="1206" w:type="dxa"/>
            <w:tcBorders>
              <w:top w:val="single" w:sz="4" w:space="0" w:color="auto"/>
              <w:left w:val="single" w:sz="4" w:space="0" w:color="auto"/>
              <w:bottom w:val="single" w:sz="4" w:space="0" w:color="auto"/>
              <w:right w:val="single" w:sz="4" w:space="0" w:color="auto"/>
            </w:tcBorders>
          </w:tcPr>
          <w:p w14:paraId="50DB6DED" w14:textId="77777777" w:rsidR="008D5C0A" w:rsidRPr="004B3E3C" w:rsidRDefault="008D5C0A" w:rsidP="00CB3B51">
            <w:pPr>
              <w:keepNext/>
              <w:keepLines/>
              <w:spacing w:after="0"/>
              <w:rPr>
                <w:rFonts w:ascii="Arial" w:hAnsi="Arial"/>
                <w:sz w:val="18"/>
              </w:rPr>
            </w:pPr>
            <w:r w:rsidRPr="004B3E3C">
              <w:rPr>
                <w:rFonts w:ascii="Arial" w:hAnsi="Arial"/>
                <w:sz w:val="18"/>
              </w:rPr>
              <w:t>Config 3-4</w:t>
            </w:r>
          </w:p>
        </w:tc>
        <w:tc>
          <w:tcPr>
            <w:tcW w:w="1062" w:type="dxa"/>
            <w:tcBorders>
              <w:top w:val="nil"/>
              <w:left w:val="single" w:sz="4" w:space="0" w:color="auto"/>
              <w:bottom w:val="single" w:sz="4" w:space="0" w:color="auto"/>
              <w:right w:val="single" w:sz="4" w:space="0" w:color="auto"/>
            </w:tcBorders>
            <w:shd w:val="clear" w:color="auto" w:fill="auto"/>
            <w:vAlign w:val="center"/>
          </w:tcPr>
          <w:p w14:paraId="0D14FACD" w14:textId="77777777" w:rsidR="008D5C0A" w:rsidRPr="004B3E3C" w:rsidRDefault="008D5C0A" w:rsidP="00CB3B51">
            <w:pPr>
              <w:keepNext/>
              <w:keepLines/>
              <w:spacing w:after="0"/>
              <w:jc w:val="center"/>
              <w:rPr>
                <w:rFonts w:ascii="Arial" w:hAnsi="Arial"/>
                <w:sz w:val="18"/>
              </w:rPr>
            </w:pPr>
            <w:r w:rsidRPr="004B3E3C">
              <w:rPr>
                <w:rFonts w:ascii="Arial" w:hAnsi="Arial"/>
                <w:sz w:val="18"/>
              </w:rPr>
              <w:t>SCS</w:t>
            </w:r>
          </w:p>
        </w:tc>
        <w:tc>
          <w:tcPr>
            <w:tcW w:w="879" w:type="dxa"/>
            <w:tcBorders>
              <w:top w:val="single" w:sz="4" w:space="0" w:color="auto"/>
              <w:left w:val="single" w:sz="4" w:space="0" w:color="auto"/>
              <w:bottom w:val="single" w:sz="4" w:space="0" w:color="auto"/>
              <w:right w:val="single" w:sz="4" w:space="0" w:color="auto"/>
            </w:tcBorders>
          </w:tcPr>
          <w:p w14:paraId="78E6303C"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31D55C9E"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101.5</w:t>
            </w:r>
          </w:p>
        </w:tc>
        <w:tc>
          <w:tcPr>
            <w:tcW w:w="879" w:type="dxa"/>
            <w:tcBorders>
              <w:top w:val="single" w:sz="4" w:space="0" w:color="auto"/>
              <w:left w:val="single" w:sz="4" w:space="0" w:color="auto"/>
              <w:bottom w:val="single" w:sz="4" w:space="0" w:color="auto"/>
              <w:right w:val="single" w:sz="4" w:space="0" w:color="auto"/>
            </w:tcBorders>
          </w:tcPr>
          <w:p w14:paraId="614EE5C0"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1.7</w:t>
            </w:r>
          </w:p>
        </w:tc>
        <w:tc>
          <w:tcPr>
            <w:tcW w:w="879" w:type="dxa"/>
            <w:tcBorders>
              <w:top w:val="single" w:sz="4" w:space="0" w:color="auto"/>
              <w:left w:val="single" w:sz="4" w:space="0" w:color="auto"/>
              <w:bottom w:val="single" w:sz="4" w:space="0" w:color="auto"/>
              <w:right w:val="single" w:sz="4" w:space="0" w:color="auto"/>
            </w:tcBorders>
          </w:tcPr>
          <w:p w14:paraId="2AD0D41D"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1.7</w:t>
            </w:r>
          </w:p>
        </w:tc>
        <w:tc>
          <w:tcPr>
            <w:tcW w:w="879" w:type="dxa"/>
            <w:tcBorders>
              <w:top w:val="single" w:sz="4" w:space="0" w:color="auto"/>
              <w:left w:val="single" w:sz="4" w:space="0" w:color="auto"/>
              <w:bottom w:val="single" w:sz="4" w:space="0" w:color="auto"/>
              <w:right w:val="single" w:sz="4" w:space="0" w:color="auto"/>
            </w:tcBorders>
          </w:tcPr>
          <w:p w14:paraId="28661C73" w14:textId="77777777" w:rsidR="008D5C0A" w:rsidRPr="004B3E3C" w:rsidRDefault="008D5C0A" w:rsidP="00CB3B51">
            <w:pPr>
              <w:keepNext/>
              <w:keepLines/>
              <w:spacing w:after="0"/>
              <w:jc w:val="center"/>
              <w:rPr>
                <w:rFonts w:ascii="Arial" w:hAnsi="Arial"/>
                <w:sz w:val="18"/>
              </w:rPr>
            </w:pPr>
            <w:r w:rsidRPr="004B3E3C">
              <w:rPr>
                <w:rFonts w:ascii="Arial" w:eastAsia="MS Mincho" w:hAnsi="Arial"/>
                <w:sz w:val="18"/>
              </w:rPr>
              <w:t>-81.7</w:t>
            </w:r>
          </w:p>
        </w:tc>
      </w:tr>
      <w:tr w:rsidR="008D5C0A" w:rsidRPr="004B3E3C" w14:paraId="131CF262" w14:textId="77777777" w:rsidTr="00CB3B51">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6AAF0014" w14:textId="77777777" w:rsidR="008D5C0A" w:rsidRPr="004B3E3C" w:rsidRDefault="008D5C0A" w:rsidP="00CB3B51">
            <w:pPr>
              <w:keepNext/>
              <w:keepLines/>
              <w:spacing w:after="0"/>
              <w:rPr>
                <w:rFonts w:ascii="Arial" w:hAnsi="Arial"/>
                <w:sz w:val="18"/>
              </w:rPr>
            </w:pPr>
            <w:r w:rsidRPr="004B3E3C">
              <w:rPr>
                <w:rFonts w:ascii="Arial" w:hAnsi="Arial"/>
                <w:position w:val="-12"/>
                <w:sz w:val="18"/>
              </w:rPr>
              <w:object w:dxaOrig="410" w:dyaOrig="410" w14:anchorId="4F726265">
                <v:shape id="_x0000_i1122" type="#_x0000_t75" alt="" style="width:18.9pt;height:18.9pt;mso-width-percent:0;mso-height-percent:0;mso-width-percent:0;mso-height-percent:0" o:ole="">
                  <v:imagedata r:id="rId27" o:title=""/>
                </v:shape>
                <o:OLEObject Type="Embed" ProgID="Equation.3" ShapeID="_x0000_i1122" DrawAspect="Content" ObjectID="_1781672417" r:id="rId135"/>
              </w:object>
            </w:r>
          </w:p>
        </w:tc>
        <w:tc>
          <w:tcPr>
            <w:tcW w:w="1206" w:type="dxa"/>
            <w:tcBorders>
              <w:top w:val="single" w:sz="4" w:space="0" w:color="auto"/>
              <w:left w:val="single" w:sz="4" w:space="0" w:color="auto"/>
              <w:bottom w:val="single" w:sz="4" w:space="0" w:color="auto"/>
              <w:right w:val="single" w:sz="4" w:space="0" w:color="auto"/>
            </w:tcBorders>
          </w:tcPr>
          <w:p w14:paraId="56A2E564" w14:textId="77777777" w:rsidR="008D5C0A" w:rsidRPr="004B3E3C" w:rsidRDefault="008D5C0A" w:rsidP="00CB3B51">
            <w:pPr>
              <w:keepNext/>
              <w:keepLines/>
              <w:spacing w:after="0"/>
              <w:rPr>
                <w:rFonts w:ascii="Arial" w:hAnsi="Arial"/>
                <w:sz w:val="18"/>
              </w:rPr>
            </w:pPr>
            <w:r w:rsidRPr="004B3E3C">
              <w:rPr>
                <w:rFonts w:ascii="Arial" w:hAnsi="Arial"/>
                <w:sz w:val="18"/>
              </w:rPr>
              <w:t>Config 1-4</w:t>
            </w:r>
          </w:p>
        </w:tc>
        <w:tc>
          <w:tcPr>
            <w:tcW w:w="1062" w:type="dxa"/>
            <w:tcBorders>
              <w:top w:val="single" w:sz="4" w:space="0" w:color="auto"/>
              <w:left w:val="single" w:sz="4" w:space="0" w:color="auto"/>
              <w:bottom w:val="nil"/>
              <w:right w:val="single" w:sz="4" w:space="0" w:color="auto"/>
            </w:tcBorders>
            <w:shd w:val="clear" w:color="auto" w:fill="auto"/>
          </w:tcPr>
          <w:p w14:paraId="42471D45" w14:textId="77777777" w:rsidR="008D5C0A" w:rsidRPr="004B3E3C" w:rsidRDefault="008D5C0A" w:rsidP="00CB3B51">
            <w:pPr>
              <w:keepNext/>
              <w:keepLines/>
              <w:spacing w:after="0"/>
              <w:jc w:val="center"/>
              <w:rPr>
                <w:rFonts w:ascii="Arial" w:hAnsi="Arial"/>
                <w:sz w:val="18"/>
              </w:rPr>
            </w:pPr>
            <w:r w:rsidRPr="004B3E3C">
              <w:rPr>
                <w:rFonts w:ascii="Arial" w:hAnsi="Arial"/>
                <w:sz w:val="18"/>
              </w:rPr>
              <w:t>dBm/120 KHz</w:t>
            </w:r>
          </w:p>
        </w:tc>
        <w:tc>
          <w:tcPr>
            <w:tcW w:w="4395" w:type="dxa"/>
            <w:gridSpan w:val="5"/>
            <w:tcBorders>
              <w:top w:val="single" w:sz="4" w:space="0" w:color="auto"/>
              <w:left w:val="single" w:sz="4" w:space="0" w:color="auto"/>
              <w:bottom w:val="single" w:sz="4" w:space="0" w:color="auto"/>
              <w:right w:val="single" w:sz="4" w:space="0" w:color="auto"/>
            </w:tcBorders>
          </w:tcPr>
          <w:p w14:paraId="3D3AC824" w14:textId="77777777" w:rsidR="008D5C0A" w:rsidRPr="004B3E3C" w:rsidRDefault="008D5C0A" w:rsidP="00CB3B51">
            <w:pPr>
              <w:keepNext/>
              <w:keepLines/>
              <w:spacing w:after="0"/>
              <w:jc w:val="center"/>
              <w:rPr>
                <w:rFonts w:ascii="Arial" w:hAnsi="Arial"/>
                <w:sz w:val="18"/>
              </w:rPr>
            </w:pPr>
            <w:r w:rsidRPr="004B3E3C">
              <w:rPr>
                <w:rFonts w:ascii="Arial" w:hAnsi="Arial"/>
                <w:sz w:val="18"/>
              </w:rPr>
              <w:t>-104.7</w:t>
            </w:r>
          </w:p>
        </w:tc>
      </w:tr>
      <w:tr w:rsidR="008D5C0A" w:rsidRPr="004B3E3C" w14:paraId="2C8D2D1F" w14:textId="77777777" w:rsidTr="00CB3B51">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tcPr>
          <w:p w14:paraId="588B6341" w14:textId="77777777" w:rsidR="008D5C0A" w:rsidRPr="004B3E3C" w:rsidRDefault="008D5C0A" w:rsidP="00CB3B51">
            <w:pPr>
              <w:keepNext/>
              <w:keepLines/>
              <w:spacing w:after="0"/>
              <w:rPr>
                <w:rFonts w:ascii="Arial" w:eastAsia="SimSun" w:hAnsi="Arial"/>
                <w:position w:val="-12"/>
                <w:sz w:val="18"/>
                <w:lang w:eastAsia="zh-CN"/>
              </w:rPr>
            </w:pPr>
            <w:r w:rsidRPr="004B3E3C">
              <w:rPr>
                <w:rFonts w:ascii="Arial" w:hAnsi="Arial"/>
                <w:position w:val="-12"/>
                <w:sz w:val="18"/>
              </w:rPr>
              <w:t>goodServingCellEvaluatio</w:t>
            </w:r>
            <w:r w:rsidRPr="004B3E3C">
              <w:rPr>
                <w:rFonts w:ascii="Arial" w:eastAsia="SimSun" w:hAnsi="Arial"/>
                <w:position w:val="-12"/>
                <w:sz w:val="18"/>
                <w:lang w:eastAsia="zh-CN"/>
              </w:rPr>
              <w:t>n</w:t>
            </w:r>
          </w:p>
        </w:tc>
        <w:tc>
          <w:tcPr>
            <w:tcW w:w="1206" w:type="dxa"/>
            <w:tcBorders>
              <w:top w:val="single" w:sz="4" w:space="0" w:color="auto"/>
              <w:left w:val="single" w:sz="4" w:space="0" w:color="auto"/>
              <w:bottom w:val="single" w:sz="4" w:space="0" w:color="auto"/>
              <w:right w:val="single" w:sz="4" w:space="0" w:color="auto"/>
            </w:tcBorders>
          </w:tcPr>
          <w:p w14:paraId="766BA3A7" w14:textId="77777777" w:rsidR="008D5C0A" w:rsidRPr="004B3E3C" w:rsidRDefault="008D5C0A" w:rsidP="00CB3B51">
            <w:pPr>
              <w:keepNext/>
              <w:keepLines/>
              <w:spacing w:after="0"/>
              <w:rPr>
                <w:rFonts w:ascii="Arial" w:hAnsi="Arial"/>
                <w:sz w:val="18"/>
              </w:rPr>
            </w:pPr>
          </w:p>
        </w:tc>
        <w:tc>
          <w:tcPr>
            <w:tcW w:w="1062" w:type="dxa"/>
            <w:tcBorders>
              <w:top w:val="single" w:sz="4" w:space="0" w:color="auto"/>
              <w:left w:val="single" w:sz="4" w:space="0" w:color="auto"/>
              <w:bottom w:val="nil"/>
              <w:right w:val="single" w:sz="4" w:space="0" w:color="auto"/>
            </w:tcBorders>
            <w:shd w:val="clear" w:color="auto" w:fill="auto"/>
          </w:tcPr>
          <w:p w14:paraId="1A724537"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eastAsia="SimSun" w:hAnsi="Arial"/>
                <w:sz w:val="18"/>
                <w:lang w:eastAsia="zh-CN"/>
              </w:rPr>
              <w:t>dB</w:t>
            </w:r>
          </w:p>
        </w:tc>
        <w:tc>
          <w:tcPr>
            <w:tcW w:w="4395" w:type="dxa"/>
            <w:gridSpan w:val="5"/>
            <w:tcBorders>
              <w:top w:val="single" w:sz="4" w:space="0" w:color="auto"/>
              <w:left w:val="single" w:sz="4" w:space="0" w:color="auto"/>
              <w:bottom w:val="single" w:sz="4" w:space="0" w:color="auto"/>
              <w:right w:val="single" w:sz="4" w:space="0" w:color="auto"/>
            </w:tcBorders>
          </w:tcPr>
          <w:p w14:paraId="2CD61916" w14:textId="77777777" w:rsidR="008D5C0A" w:rsidRPr="004B3E3C" w:rsidRDefault="008D5C0A" w:rsidP="00CB3B51">
            <w:pPr>
              <w:keepNext/>
              <w:keepLines/>
              <w:spacing w:after="0"/>
              <w:jc w:val="center"/>
              <w:rPr>
                <w:rFonts w:ascii="Arial" w:eastAsia="SimSun" w:hAnsi="Arial"/>
                <w:sz w:val="18"/>
                <w:lang w:eastAsia="zh-CN"/>
              </w:rPr>
            </w:pPr>
            <w:r w:rsidRPr="004B3E3C">
              <w:rPr>
                <w:rFonts w:ascii="Arial" w:eastAsia="SimSun" w:hAnsi="Arial"/>
                <w:sz w:val="18"/>
                <w:lang w:eastAsia="zh-CN"/>
              </w:rPr>
              <w:t>4</w:t>
            </w:r>
          </w:p>
        </w:tc>
      </w:tr>
      <w:tr w:rsidR="008D5C0A" w:rsidRPr="004B3E3C" w14:paraId="52731511" w14:textId="77777777" w:rsidTr="00CB3B51">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tcPr>
          <w:p w14:paraId="3F08C6B8" w14:textId="77777777" w:rsidR="008D5C0A" w:rsidRPr="004B3E3C" w:rsidRDefault="008D5C0A" w:rsidP="00CB3B51">
            <w:pPr>
              <w:keepNext/>
              <w:keepLines/>
              <w:spacing w:after="0"/>
              <w:rPr>
                <w:rFonts w:ascii="Arial" w:hAnsi="Arial"/>
                <w:sz w:val="18"/>
              </w:rPr>
            </w:pPr>
            <w:r w:rsidRPr="004B3E3C">
              <w:rPr>
                <w:rFonts w:ascii="Arial" w:eastAsia="?? ??" w:hAnsi="Arial"/>
                <w:sz w:val="18"/>
              </w:rPr>
              <w:t>Propagation condition</w:t>
            </w:r>
          </w:p>
        </w:tc>
        <w:tc>
          <w:tcPr>
            <w:tcW w:w="1062" w:type="dxa"/>
            <w:tcBorders>
              <w:top w:val="single" w:sz="4" w:space="0" w:color="auto"/>
              <w:left w:val="single" w:sz="4" w:space="0" w:color="auto"/>
              <w:bottom w:val="single" w:sz="4" w:space="0" w:color="auto"/>
              <w:right w:val="single" w:sz="4" w:space="0" w:color="auto"/>
            </w:tcBorders>
          </w:tcPr>
          <w:p w14:paraId="4EBC4D1F" w14:textId="77777777" w:rsidR="008D5C0A" w:rsidRPr="004B3E3C" w:rsidRDefault="008D5C0A" w:rsidP="00CB3B51">
            <w:pPr>
              <w:keepNext/>
              <w:keepLines/>
              <w:spacing w:after="0"/>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28E774A8" w14:textId="77777777" w:rsidR="008D5C0A" w:rsidRPr="004B3E3C" w:rsidRDefault="008D5C0A" w:rsidP="00CB3B51">
            <w:pPr>
              <w:keepNext/>
              <w:keepLines/>
              <w:spacing w:after="0"/>
              <w:jc w:val="center"/>
              <w:rPr>
                <w:rFonts w:ascii="Arial" w:eastAsia="MS Mincho" w:hAnsi="Arial"/>
                <w:sz w:val="18"/>
              </w:rPr>
            </w:pPr>
            <w:r w:rsidRPr="004B3E3C">
              <w:rPr>
                <w:rFonts w:ascii="Arial" w:eastAsia="MS Mincho" w:hAnsi="Arial"/>
                <w:sz w:val="18"/>
              </w:rPr>
              <w:t>TDL-A 30ns 75Hz</w:t>
            </w:r>
          </w:p>
        </w:tc>
      </w:tr>
      <w:tr w:rsidR="008D5C0A" w:rsidRPr="004B3E3C" w14:paraId="0EFD83DE" w14:textId="77777777" w:rsidTr="00CB3B51">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tcPr>
          <w:p w14:paraId="23FC0452"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1:</w:t>
            </w:r>
            <w:r w:rsidRPr="004B3E3C">
              <w:rPr>
                <w:rFonts w:ascii="Arial" w:hAnsi="Arial"/>
                <w:sz w:val="18"/>
              </w:rPr>
              <w:tab/>
              <w:t>OCNG shall be used such that the resources in Cell 1 are fully allocated and a constant total transmitted power spectral density is achieved for all OFDM symbols.</w:t>
            </w:r>
          </w:p>
          <w:p w14:paraId="163E7AC9"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2:</w:t>
            </w:r>
            <w:r w:rsidRPr="004B3E3C">
              <w:rPr>
                <w:rFonts w:ascii="Arial" w:hAnsi="Arial"/>
                <w:sz w:val="18"/>
              </w:rPr>
              <w:tab/>
              <w:t>The uplink resources for CSI reporting are assigned to the UE prior to the start of time period T1.</w:t>
            </w:r>
          </w:p>
          <w:p w14:paraId="75F91EF3"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3:</w:t>
            </w:r>
            <w:r w:rsidRPr="004B3E3C">
              <w:rPr>
                <w:rFonts w:ascii="Arial" w:hAnsi="Arial"/>
                <w:sz w:val="18"/>
              </w:rPr>
              <w:tab/>
              <w:t>NZP CSI-RS resource set configuration for CSI reporting are assigned to the UE prior to the start of time period T1.</w:t>
            </w:r>
          </w:p>
          <w:p w14:paraId="71253760"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4:</w:t>
            </w:r>
            <w:r w:rsidRPr="004B3E3C">
              <w:rPr>
                <w:rFonts w:ascii="Arial" w:hAnsi="Arial"/>
                <w:sz w:val="18"/>
              </w:rPr>
              <w:tab/>
              <w:t>Void</w:t>
            </w:r>
          </w:p>
          <w:p w14:paraId="3BCA5BAE"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The timers and layer 3 filtering related parameters are configured prior to the start of time period T1.</w:t>
            </w:r>
          </w:p>
          <w:p w14:paraId="5D2BFB26"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6:</w:t>
            </w:r>
            <w:r w:rsidRPr="004B3E3C">
              <w:rPr>
                <w:rFonts w:ascii="Arial" w:hAnsi="Arial"/>
                <w:sz w:val="18"/>
              </w:rPr>
              <w:tab/>
              <w:t>The signal contains PDCCH for UEs other than the device under test as part of OCNG.</w:t>
            </w:r>
          </w:p>
          <w:p w14:paraId="7B4ED1F1"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7:</w:t>
            </w:r>
            <w:r w:rsidRPr="004B3E3C">
              <w:rPr>
                <w:rFonts w:ascii="Arial" w:hAnsi="Arial"/>
                <w:sz w:val="18"/>
              </w:rPr>
              <w:tab/>
              <w:t>SNR levels correspond to the signal to noise ratio over the SSS REs.</w:t>
            </w:r>
          </w:p>
          <w:p w14:paraId="19D91565"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8:</w:t>
            </w:r>
            <w:r w:rsidRPr="004B3E3C">
              <w:rPr>
                <w:rFonts w:ascii="Arial" w:hAnsi="Arial"/>
                <w:sz w:val="18"/>
              </w:rPr>
              <w:tab/>
              <w:t>The SNR for SSB0 in time periods T1, T2, T3, T4 and T5 is denoted as SNR0_1, SNR0_2 and SNR</w:t>
            </w:r>
            <w:r w:rsidRPr="004B3E3C">
              <w:rPr>
                <w:rFonts w:ascii="Arial" w:hAnsi="Arial"/>
                <w:sz w:val="18"/>
                <w:lang w:eastAsia="zh-CN"/>
              </w:rPr>
              <w:t>0_</w:t>
            </w:r>
            <w:r w:rsidRPr="004B3E3C">
              <w:rPr>
                <w:rFonts w:ascii="Arial" w:hAnsi="Arial"/>
                <w:sz w:val="18"/>
              </w:rPr>
              <w:t xml:space="preserve">3 respectively in figure </w:t>
            </w:r>
            <w:r w:rsidRPr="004B3E3C">
              <w:rPr>
                <w:rFonts w:ascii="Arial" w:eastAsia="SimSun" w:hAnsi="Arial"/>
                <w:sz w:val="18"/>
                <w:lang w:eastAsia="zh-CN"/>
              </w:rPr>
              <w:t>A.5.5.5.9.</w:t>
            </w:r>
            <w:r w:rsidRPr="004B3E3C">
              <w:rPr>
                <w:rFonts w:ascii="Arial" w:hAnsi="Arial"/>
                <w:sz w:val="18"/>
              </w:rPr>
              <w:t>1-1. The SNR for SSB1 in time periods T1, T2, T3, T4 and T5 is denoted as SNR1_1, SNR1_2 and SNR</w:t>
            </w:r>
            <w:r w:rsidRPr="004B3E3C">
              <w:rPr>
                <w:rFonts w:ascii="Arial" w:hAnsi="Arial"/>
                <w:sz w:val="18"/>
                <w:lang w:eastAsia="zh-CN"/>
              </w:rPr>
              <w:t>1_</w:t>
            </w:r>
            <w:r w:rsidRPr="004B3E3C">
              <w:rPr>
                <w:rFonts w:ascii="Arial" w:hAnsi="Arial"/>
                <w:sz w:val="18"/>
              </w:rPr>
              <w:t xml:space="preserve">3 respectively in figure </w:t>
            </w:r>
            <w:r w:rsidRPr="004B3E3C">
              <w:rPr>
                <w:rFonts w:ascii="Arial" w:eastAsia="SimSun" w:hAnsi="Arial"/>
                <w:sz w:val="18"/>
                <w:lang w:eastAsia="zh-CN"/>
              </w:rPr>
              <w:t>A.5.5.5.9.</w:t>
            </w:r>
            <w:r w:rsidRPr="004B3E3C">
              <w:rPr>
                <w:rFonts w:ascii="Arial" w:hAnsi="Arial"/>
                <w:sz w:val="18"/>
              </w:rPr>
              <w:t>1-1.</w:t>
            </w:r>
          </w:p>
          <w:p w14:paraId="38168D7F"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9:</w:t>
            </w:r>
            <w:r w:rsidRPr="004B3E3C">
              <w:rPr>
                <w:rFonts w:ascii="Arial" w:eastAsia="MS Mincho" w:hAnsi="Arial"/>
                <w:snapToGrid w:val="0"/>
                <w:sz w:val="18"/>
              </w:rPr>
              <w:tab/>
            </w:r>
            <w:r w:rsidRPr="004B3E3C">
              <w:rPr>
                <w:rFonts w:ascii="Arial" w:hAnsi="Arial"/>
                <w:sz w:val="18"/>
              </w:rPr>
              <w:t>The SNR values are specified for testing a UE which supports 2RX on at least one band. For testing of a UE which supports 4RX on all bands, the SNR during T3 is modified as specified in clause A.3.6.</w:t>
            </w:r>
          </w:p>
          <w:p w14:paraId="543F17C1" w14:textId="77777777" w:rsidR="008D5C0A" w:rsidRPr="004B3E3C" w:rsidRDefault="008D5C0A" w:rsidP="00CB3B51">
            <w:pPr>
              <w:keepNext/>
              <w:keepLines/>
              <w:spacing w:after="0"/>
              <w:ind w:left="851" w:hanging="851"/>
              <w:rPr>
                <w:rFonts w:ascii="Arial" w:hAnsi="Arial" w:cs="Arial"/>
                <w:sz w:val="18"/>
              </w:rPr>
            </w:pPr>
            <w:r w:rsidRPr="004B3E3C">
              <w:rPr>
                <w:rFonts w:ascii="Arial" w:hAnsi="Arial" w:cs="Arial"/>
                <w:sz w:val="18"/>
              </w:rPr>
              <w:t xml:space="preserve">Note </w:t>
            </w:r>
            <w:r w:rsidRPr="004B3E3C">
              <w:rPr>
                <w:rFonts w:ascii="Arial" w:hAnsi="Arial" w:cs="Arial"/>
                <w:sz w:val="18"/>
                <w:lang w:eastAsia="zh-CN"/>
              </w:rPr>
              <w:t>10</w:t>
            </w:r>
            <w:r w:rsidRPr="004B3E3C">
              <w:rPr>
                <w:rFonts w:ascii="Arial" w:hAnsi="Arial" w:cs="Arial"/>
                <w:sz w:val="18"/>
              </w:rPr>
              <w:t>:</w:t>
            </w:r>
            <w:r w:rsidRPr="004B3E3C">
              <w:rPr>
                <w:rFonts w:ascii="Arial" w:hAnsi="Arial" w:cs="Arial"/>
                <w:sz w:val="18"/>
              </w:rPr>
              <w:tab/>
              <w:t>Information about types of UE beam is given in B.2.1.3, and does not limit UE implementation or test system implementation</w:t>
            </w:r>
          </w:p>
          <w:p w14:paraId="137F200E" w14:textId="77777777" w:rsidR="008D5C0A" w:rsidRPr="004B3E3C" w:rsidRDefault="008D5C0A" w:rsidP="00CB3B51">
            <w:pPr>
              <w:keepNext/>
              <w:keepLines/>
              <w:spacing w:after="0"/>
              <w:ind w:left="851" w:hanging="851"/>
              <w:rPr>
                <w:rFonts w:ascii="Arial" w:hAnsi="Arial"/>
                <w:sz w:val="18"/>
              </w:rPr>
            </w:pPr>
            <w:r w:rsidRPr="004B3E3C">
              <w:rPr>
                <w:rFonts w:ascii="Arial" w:hAnsi="Arial"/>
                <w:sz w:val="18"/>
              </w:rPr>
              <w:t>Note 11:</w:t>
            </w:r>
            <w:r w:rsidRPr="004B3E3C">
              <w:rPr>
                <w:rFonts w:ascii="Arial" w:hAnsi="Arial"/>
                <w:sz w:val="18"/>
              </w:rPr>
              <w:tab/>
              <w:t>This value allows up to 1dB degradation from applied SNR to UE baseband</w:t>
            </w:r>
          </w:p>
        </w:tc>
      </w:tr>
    </w:tbl>
    <w:p w14:paraId="2EB899C4" w14:textId="77777777" w:rsidR="008D5C0A" w:rsidRPr="004B3E3C" w:rsidRDefault="008D5C0A" w:rsidP="008D5C0A"/>
    <w:p w14:paraId="7AEFBDEE" w14:textId="77777777" w:rsidR="008D5C0A" w:rsidRPr="004B3E3C" w:rsidRDefault="008D5C0A" w:rsidP="008D5C0A">
      <w:r w:rsidRPr="004B3E3C">
        <w:t xml:space="preserve">The UE behaviour during time durations T1, T2, T3, T4 </w:t>
      </w:r>
      <w:r w:rsidRPr="004B3E3C">
        <w:rPr>
          <w:lang w:eastAsia="zh-CN"/>
        </w:rPr>
        <w:t xml:space="preserve">and </w:t>
      </w:r>
      <w:r w:rsidRPr="004B3E3C">
        <w:t>T5 shall be as follows:</w:t>
      </w:r>
    </w:p>
    <w:p w14:paraId="5A564979" w14:textId="77777777" w:rsidR="008D5C0A" w:rsidRPr="004B3E3C" w:rsidRDefault="008D5C0A" w:rsidP="008D5C0A">
      <w:pPr>
        <w:rPr>
          <w:lang w:eastAsia="zh-CN"/>
        </w:rPr>
      </w:pPr>
      <w:r w:rsidRPr="004B3E3C">
        <w:t xml:space="preserve">During the </w:t>
      </w:r>
      <w:r w:rsidRPr="004B3E3C">
        <w:rPr>
          <w:lang w:eastAsia="zh-CN"/>
        </w:rPr>
        <w:t>time duration T1 and T2, the UE shall transmit uplink signal at least in all subframes configured for CSI transmission on Cell 1.</w:t>
      </w:r>
    </w:p>
    <w:p w14:paraId="3B4D8418" w14:textId="77777777" w:rsidR="008D5C0A" w:rsidRPr="004B3E3C" w:rsidRDefault="008D5C0A" w:rsidP="008D5C0A">
      <w:r w:rsidRPr="004B3E3C">
        <w:rPr>
          <w:lang w:eastAsia="zh-CN"/>
        </w:rPr>
        <w:t xml:space="preserve">During the </w:t>
      </w:r>
      <w:r w:rsidRPr="004B3E3C">
        <w:t>period from time point A to time point B the UE shall transmit uplink signal in Cell 1 in all uplink slots configured for CSI transmission according to the configured periodic CSI reporting for Cell 1.</w:t>
      </w:r>
    </w:p>
    <w:p w14:paraId="27D15E18" w14:textId="77777777" w:rsidR="008D5C0A" w:rsidRPr="004B3E3C" w:rsidRDefault="008D5C0A" w:rsidP="008D5C0A">
      <w:r w:rsidRPr="004B3E3C">
        <w:t>During T3 the UE shall detect beam failure and initiate link recovery. During T4 and T5 the UE measures and evaluate beam candidate from beam candidate set q</w:t>
      </w:r>
      <w:r w:rsidRPr="004B3E3C">
        <w:rPr>
          <w:vertAlign w:val="subscript"/>
        </w:rPr>
        <w:t>1</w:t>
      </w:r>
      <w:r w:rsidRPr="004B3E3C">
        <w:t>.</w:t>
      </w:r>
    </w:p>
    <w:p w14:paraId="26137C3D" w14:textId="77777777" w:rsidR="008D5C0A" w:rsidRPr="004B3E3C" w:rsidRDefault="008D5C0A" w:rsidP="008D5C0A">
      <w:r w:rsidRPr="004B3E3C">
        <w:t>No later than time point F occurring no later than D1 = 560+10 ms after the start of T5, the UE shall transmit preamble on a beam associated with the candidate beam set q</w:t>
      </w:r>
      <w:r w:rsidRPr="004B3E3C">
        <w:rPr>
          <w:vertAlign w:val="subscript"/>
        </w:rPr>
        <w:t>1</w:t>
      </w:r>
      <w:r w:rsidRPr="004B3E3C">
        <w:t>. The UE shall not transmit preamble on a beam associated with the candidate beam set q</w:t>
      </w:r>
      <w:r w:rsidRPr="004B3E3C">
        <w:rPr>
          <w:vertAlign w:val="subscript"/>
        </w:rPr>
        <w:t>1</w:t>
      </w:r>
      <w:r w:rsidRPr="004B3E3C">
        <w:t xml:space="preserve"> earlier than time point B.</w:t>
      </w:r>
    </w:p>
    <w:p w14:paraId="4BA5CECC" w14:textId="2B8B790B" w:rsidR="008D5C0A" w:rsidRPr="004B3E3C" w:rsidRDefault="008D5C0A" w:rsidP="00FD75F4">
      <w:r w:rsidRPr="004B3E3C">
        <w:t>Test is concluded once the test equipment has received the initial preamble transmission from the UE. The rate of correct events observed during repeated tests shall be at least 90%.</w:t>
      </w:r>
    </w:p>
    <w:p w14:paraId="1D2A12EF" w14:textId="77777777" w:rsidR="004166CB" w:rsidRPr="004B3E3C" w:rsidRDefault="004166CB" w:rsidP="00AA16CD">
      <w:pPr>
        <w:pStyle w:val="Heading3"/>
      </w:pPr>
      <w:r w:rsidRPr="004B3E3C">
        <w:t>5.5.6</w:t>
      </w:r>
      <w:r w:rsidRPr="004B3E3C">
        <w:tab/>
        <w:t>Active BWP switch delay</w:t>
      </w:r>
    </w:p>
    <w:p w14:paraId="72250FDF" w14:textId="77777777" w:rsidR="004166CB" w:rsidRPr="004B3E3C" w:rsidRDefault="004166CB" w:rsidP="00AA16CD">
      <w:pPr>
        <w:pStyle w:val="Heading4"/>
        <w:keepNext w:val="0"/>
        <w:keepLines w:val="0"/>
      </w:pPr>
      <w:r w:rsidRPr="004B3E3C">
        <w:t>5.5.6.1</w:t>
      </w:r>
      <w:r w:rsidRPr="004B3E3C">
        <w:tab/>
        <w:t>DCI-based and time-based active BWP switch</w:t>
      </w:r>
    </w:p>
    <w:p w14:paraId="12DECEEF" w14:textId="77777777" w:rsidR="004166CB" w:rsidRPr="004B3E3C" w:rsidRDefault="004166CB" w:rsidP="00AA16CD">
      <w:pPr>
        <w:pStyle w:val="Heading5"/>
        <w:keepNext w:val="0"/>
        <w:keepLines w:val="0"/>
      </w:pPr>
      <w:r w:rsidRPr="004B3E3C">
        <w:t>5.5.6.1.0</w:t>
      </w:r>
      <w:r w:rsidRPr="004B3E3C">
        <w:tab/>
        <w:t>Minimum conformance requirements</w:t>
      </w:r>
    </w:p>
    <w:p w14:paraId="08B5501D" w14:textId="77777777" w:rsidR="004166CB" w:rsidRPr="004B3E3C" w:rsidRDefault="004166CB" w:rsidP="00AA16CD">
      <w:r w:rsidRPr="004B3E3C">
        <w:t>FFS</w:t>
      </w:r>
    </w:p>
    <w:p w14:paraId="2ECF1F3C" w14:textId="77777777" w:rsidR="004166CB" w:rsidRPr="004B3E3C" w:rsidRDefault="004166CB" w:rsidP="00AA16CD">
      <w:pPr>
        <w:pStyle w:val="Heading5"/>
        <w:keepNext w:val="0"/>
        <w:keepLines w:val="0"/>
      </w:pPr>
      <w:r w:rsidRPr="004B3E3C">
        <w:t>5.5.6.1.1</w:t>
      </w:r>
      <w:r w:rsidRPr="004B3E3C">
        <w:tab/>
        <w:t>EN-DC FR2 DCI-based DL active BWP switch in non-DRX in synchronous EN-DC</w:t>
      </w:r>
    </w:p>
    <w:p w14:paraId="5AEE0B33" w14:textId="2113F770" w:rsidR="004166CB" w:rsidRPr="004B3E3C" w:rsidRDefault="004166CB" w:rsidP="00AA16CD">
      <w:pPr>
        <w:pStyle w:val="EditorsNote"/>
        <w:keepLines w:val="0"/>
        <w:tabs>
          <w:tab w:val="num" w:pos="360"/>
        </w:tabs>
        <w:ind w:left="568" w:hanging="284"/>
        <w:rPr>
          <w:i/>
          <w:iCs/>
        </w:rPr>
      </w:pPr>
      <w:r w:rsidRPr="004B3E3C">
        <w:rPr>
          <w:i/>
          <w:iCs/>
        </w:rPr>
        <w:t>Editor</w:t>
      </w:r>
      <w:r w:rsidR="00F22A4C" w:rsidRPr="004B3E3C">
        <w:rPr>
          <w:i/>
          <w:iCs/>
        </w:rPr>
        <w:t>'</w:t>
      </w:r>
      <w:r w:rsidRPr="004B3E3C">
        <w:rPr>
          <w:i/>
          <w:iCs/>
        </w:rPr>
        <w:t>s note: This test case is incomplete. The following aspects are either missing or TBD</w:t>
      </w:r>
    </w:p>
    <w:p w14:paraId="79308B86" w14:textId="77777777" w:rsidR="004166CB" w:rsidRPr="004B3E3C" w:rsidRDefault="004166CB" w:rsidP="00AA16CD">
      <w:pPr>
        <w:pStyle w:val="EditorsNote"/>
        <w:keepLines w:val="0"/>
        <w:tabs>
          <w:tab w:val="num" w:pos="360"/>
        </w:tabs>
        <w:ind w:left="568" w:hanging="284"/>
        <w:rPr>
          <w:i/>
          <w:iCs/>
        </w:rPr>
      </w:pPr>
      <w:r w:rsidRPr="004B3E3C">
        <w:rPr>
          <w:i/>
          <w:iCs/>
        </w:rPr>
        <w:t>- Test tolerance analysis is missing</w:t>
      </w:r>
    </w:p>
    <w:p w14:paraId="56659860" w14:textId="77777777" w:rsidR="004166CB" w:rsidRPr="004B3E3C" w:rsidRDefault="004166CB" w:rsidP="00AA16CD">
      <w:pPr>
        <w:pStyle w:val="EditorsNote"/>
        <w:keepLines w:val="0"/>
        <w:tabs>
          <w:tab w:val="num" w:pos="360"/>
        </w:tabs>
        <w:ind w:left="568" w:hanging="284"/>
        <w:rPr>
          <w:i/>
          <w:iCs/>
        </w:rPr>
      </w:pPr>
      <w:r w:rsidRPr="004B3E3C">
        <w:rPr>
          <w:i/>
          <w:iCs/>
        </w:rPr>
        <w:t>- Message contents are TBD</w:t>
      </w:r>
    </w:p>
    <w:p w14:paraId="12938F18" w14:textId="77777777" w:rsidR="004166CB" w:rsidRPr="004B3E3C" w:rsidRDefault="004166CB" w:rsidP="00AA16CD">
      <w:pPr>
        <w:pStyle w:val="EditorsNote"/>
        <w:keepLines w:val="0"/>
        <w:tabs>
          <w:tab w:val="num" w:pos="360"/>
        </w:tabs>
        <w:ind w:left="568" w:hanging="284"/>
        <w:rPr>
          <w:i/>
          <w:lang w:eastAsia="sv-SE"/>
        </w:rPr>
      </w:pPr>
      <w:r w:rsidRPr="004B3E3C">
        <w:rPr>
          <w:i/>
          <w:lang w:eastAsia="sv-SE"/>
        </w:rPr>
        <w:t>- Cell mapping is TBD</w:t>
      </w:r>
    </w:p>
    <w:p w14:paraId="41E534A1" w14:textId="77777777" w:rsidR="004166CB" w:rsidRPr="004B3E3C" w:rsidRDefault="004166CB" w:rsidP="00AA16CD">
      <w:pPr>
        <w:pStyle w:val="EditorsNote"/>
        <w:keepLines w:val="0"/>
        <w:tabs>
          <w:tab w:val="num" w:pos="360"/>
        </w:tabs>
        <w:ind w:left="568" w:hanging="284"/>
        <w:rPr>
          <w:i/>
          <w:lang w:eastAsia="sv-SE"/>
        </w:rPr>
      </w:pPr>
      <w:r w:rsidRPr="004B3E3C">
        <w:rPr>
          <w:i/>
          <w:lang w:eastAsia="sv-SE"/>
        </w:rPr>
        <w:t>- Test procedure is TBD</w:t>
      </w:r>
    </w:p>
    <w:p w14:paraId="1120E513" w14:textId="77777777" w:rsidR="004166CB" w:rsidRPr="004B3E3C" w:rsidRDefault="004166CB" w:rsidP="00AA16CD">
      <w:pPr>
        <w:pStyle w:val="EditorsNote"/>
        <w:keepLines w:val="0"/>
        <w:tabs>
          <w:tab w:val="num" w:pos="360"/>
        </w:tabs>
        <w:ind w:left="568" w:hanging="284"/>
        <w:rPr>
          <w:i/>
          <w:lang w:eastAsia="sv-SE"/>
        </w:rPr>
      </w:pPr>
      <w:r w:rsidRPr="004B3E3C">
        <w:rPr>
          <w:i/>
          <w:lang w:eastAsia="sv-SE"/>
        </w:rPr>
        <w:t>- Test applicability needs to be added to TS 38.522</w:t>
      </w:r>
    </w:p>
    <w:p w14:paraId="3600C28D" w14:textId="77777777" w:rsidR="004166CB" w:rsidRPr="004B3E3C" w:rsidRDefault="004166CB" w:rsidP="00AA16CD">
      <w:pPr>
        <w:pStyle w:val="H6"/>
        <w:keepNext w:val="0"/>
        <w:keepLines w:val="0"/>
      </w:pPr>
      <w:r w:rsidRPr="004B3E3C">
        <w:t>5.5.6.1.1.1</w:t>
      </w:r>
      <w:r w:rsidRPr="004B3E3C">
        <w:tab/>
        <w:t>Test purpose</w:t>
      </w:r>
    </w:p>
    <w:p w14:paraId="56345AFC" w14:textId="77777777" w:rsidR="004166CB" w:rsidRPr="004B3E3C" w:rsidRDefault="004166CB" w:rsidP="00AA16CD">
      <w:r w:rsidRPr="004B3E3C">
        <w:t>FFS</w:t>
      </w:r>
    </w:p>
    <w:p w14:paraId="3193657E" w14:textId="77777777" w:rsidR="004166CB" w:rsidRPr="004B3E3C" w:rsidRDefault="004166CB" w:rsidP="00AA16CD">
      <w:pPr>
        <w:pStyle w:val="H6"/>
        <w:keepNext w:val="0"/>
        <w:keepLines w:val="0"/>
      </w:pPr>
      <w:r w:rsidRPr="004B3E3C">
        <w:t>5.5.6.1.1.2</w:t>
      </w:r>
      <w:r w:rsidRPr="004B3E3C">
        <w:tab/>
        <w:t>Test applicability</w:t>
      </w:r>
    </w:p>
    <w:p w14:paraId="7EA9547B" w14:textId="77777777" w:rsidR="004166CB" w:rsidRPr="004B3E3C" w:rsidRDefault="004166CB" w:rsidP="00AA16CD">
      <w:r w:rsidRPr="004B3E3C">
        <w:t>FFS</w:t>
      </w:r>
    </w:p>
    <w:p w14:paraId="411AFE5A" w14:textId="77777777" w:rsidR="004166CB" w:rsidRPr="004B3E3C" w:rsidRDefault="004166CB" w:rsidP="00AA16CD">
      <w:pPr>
        <w:pStyle w:val="H6"/>
        <w:keepNext w:val="0"/>
        <w:keepLines w:val="0"/>
      </w:pPr>
      <w:r w:rsidRPr="004B3E3C">
        <w:t>5.5.6.1.1.3</w:t>
      </w:r>
      <w:r w:rsidRPr="004B3E3C">
        <w:tab/>
        <w:t>Minimum conformance requirements</w:t>
      </w:r>
    </w:p>
    <w:p w14:paraId="439C8C5A" w14:textId="77777777" w:rsidR="004166CB" w:rsidRPr="004B3E3C" w:rsidRDefault="004166CB" w:rsidP="00AA16CD">
      <w:pPr>
        <w:rPr>
          <w:lang w:eastAsia="sv-SE"/>
        </w:rPr>
      </w:pPr>
      <w:r w:rsidRPr="004B3E3C">
        <w:rPr>
          <w:lang w:eastAsia="sv-SE"/>
        </w:rPr>
        <w:t>The minimum conformance requirements are specified in clause 5.5.6.1.0.1.</w:t>
      </w:r>
    </w:p>
    <w:p w14:paraId="67C12160" w14:textId="3BE9F7EA"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6.1.1.</w:t>
      </w:r>
    </w:p>
    <w:p w14:paraId="772A410E" w14:textId="77777777" w:rsidR="004166CB" w:rsidRPr="004B3E3C" w:rsidRDefault="004166CB" w:rsidP="00AA16CD">
      <w:pPr>
        <w:pStyle w:val="H6"/>
        <w:keepNext w:val="0"/>
        <w:keepLines w:val="0"/>
      </w:pPr>
      <w:r w:rsidRPr="004B3E3C">
        <w:t>5.5.6.1.1.4</w:t>
      </w:r>
      <w:r w:rsidRPr="004B3E3C">
        <w:tab/>
        <w:t>Test description</w:t>
      </w:r>
    </w:p>
    <w:p w14:paraId="2B0EA67B" w14:textId="77777777" w:rsidR="004166CB" w:rsidRPr="004B3E3C" w:rsidRDefault="004166CB" w:rsidP="00AA16CD">
      <w:pPr>
        <w:pStyle w:val="H6"/>
        <w:keepNext w:val="0"/>
        <w:keepLines w:val="0"/>
      </w:pPr>
      <w:r w:rsidRPr="004B3E3C">
        <w:t>5.5.6.1.1.4.1</w:t>
      </w:r>
      <w:r w:rsidRPr="004B3E3C">
        <w:tab/>
        <w:t>Initial conditions</w:t>
      </w:r>
    </w:p>
    <w:p w14:paraId="6C1581D7" w14:textId="77777777" w:rsidR="004166CB" w:rsidRPr="004B3E3C" w:rsidRDefault="004166CB" w:rsidP="00AA16CD">
      <w:r w:rsidRPr="004B3E3C">
        <w:t>FFS</w:t>
      </w:r>
    </w:p>
    <w:p w14:paraId="1023080C" w14:textId="77777777" w:rsidR="004166CB" w:rsidRPr="004B3E3C" w:rsidRDefault="004166CB" w:rsidP="00AA16CD">
      <w:pPr>
        <w:pStyle w:val="H6"/>
        <w:keepNext w:val="0"/>
        <w:keepLines w:val="0"/>
      </w:pPr>
      <w:r w:rsidRPr="004B3E3C">
        <w:t>5.5.6.1.1.4.2</w:t>
      </w:r>
      <w:r w:rsidRPr="004B3E3C">
        <w:tab/>
        <w:t>Test procedure</w:t>
      </w:r>
    </w:p>
    <w:p w14:paraId="2AF8806A" w14:textId="77777777" w:rsidR="004166CB" w:rsidRPr="004B3E3C" w:rsidRDefault="004166CB" w:rsidP="00AA16CD">
      <w:r w:rsidRPr="004B3E3C">
        <w:t>FFS</w:t>
      </w:r>
    </w:p>
    <w:p w14:paraId="1A6323FF" w14:textId="77777777" w:rsidR="004166CB" w:rsidRPr="004B3E3C" w:rsidRDefault="004166CB" w:rsidP="00AA16CD">
      <w:pPr>
        <w:pStyle w:val="H6"/>
        <w:keepNext w:val="0"/>
        <w:keepLines w:val="0"/>
      </w:pPr>
      <w:r w:rsidRPr="004B3E3C">
        <w:t>5.5.6.1.1.4.3</w:t>
      </w:r>
      <w:r w:rsidRPr="004B3E3C">
        <w:tab/>
        <w:t>Message contents</w:t>
      </w:r>
    </w:p>
    <w:p w14:paraId="6868BE08" w14:textId="77777777" w:rsidR="004166CB" w:rsidRPr="004B3E3C" w:rsidRDefault="004166CB" w:rsidP="00AA16CD">
      <w:r w:rsidRPr="004B3E3C">
        <w:t>FFS</w:t>
      </w:r>
    </w:p>
    <w:p w14:paraId="154F354A" w14:textId="77777777" w:rsidR="004166CB" w:rsidRPr="004B3E3C" w:rsidRDefault="004166CB" w:rsidP="00AA16CD">
      <w:pPr>
        <w:pStyle w:val="H6"/>
        <w:keepNext w:val="0"/>
        <w:keepLines w:val="0"/>
      </w:pPr>
      <w:r w:rsidRPr="004B3E3C">
        <w:t>5.5.6.1.1.5</w:t>
      </w:r>
      <w:r w:rsidRPr="004B3E3C">
        <w:tab/>
        <w:t>Test requirements</w:t>
      </w:r>
    </w:p>
    <w:p w14:paraId="1ABC1F71" w14:textId="77777777" w:rsidR="004166CB" w:rsidRPr="004B3E3C" w:rsidRDefault="004166CB" w:rsidP="00AA16CD">
      <w:r w:rsidRPr="004B3E3C">
        <w:t>FFS</w:t>
      </w:r>
    </w:p>
    <w:p w14:paraId="3E0EF76F" w14:textId="578D7DD5" w:rsidR="004166CB" w:rsidRPr="004B3E3C" w:rsidRDefault="004166CB" w:rsidP="00AA16CD">
      <w:pPr>
        <w:pStyle w:val="Heading5"/>
      </w:pPr>
      <w:r w:rsidRPr="004B3E3C">
        <w:t>5.5.6.1.2</w:t>
      </w:r>
      <w:r w:rsidRPr="004B3E3C">
        <w:tab/>
        <w:t>EN-DC FR2 DCI-based DL active BWP switch with SCell in non-DRX in synchronous EN-DC</w:t>
      </w:r>
    </w:p>
    <w:p w14:paraId="5F373ECE" w14:textId="58D962A5" w:rsidR="004166CB" w:rsidRPr="004B3E3C" w:rsidRDefault="004166CB" w:rsidP="00AA16CD">
      <w:pPr>
        <w:pStyle w:val="EditorsNote"/>
        <w:keepNext/>
        <w:tabs>
          <w:tab w:val="num" w:pos="360"/>
        </w:tabs>
        <w:ind w:left="568" w:hanging="284"/>
        <w:rPr>
          <w:i/>
          <w:iCs/>
        </w:rPr>
      </w:pPr>
      <w:r w:rsidRPr="004B3E3C">
        <w:rPr>
          <w:i/>
          <w:iCs/>
        </w:rPr>
        <w:t>Editor</w:t>
      </w:r>
      <w:r w:rsidR="00F22A4C" w:rsidRPr="004B3E3C">
        <w:rPr>
          <w:i/>
          <w:iCs/>
        </w:rPr>
        <w:t>'</w:t>
      </w:r>
      <w:r w:rsidRPr="004B3E3C">
        <w:rPr>
          <w:i/>
          <w:iCs/>
        </w:rPr>
        <w:t>s note: This test case is incomplete. The following aspects are either missing or TBD</w:t>
      </w:r>
    </w:p>
    <w:p w14:paraId="65714ABD" w14:textId="77777777" w:rsidR="004166CB" w:rsidRPr="004B3E3C" w:rsidRDefault="004166CB" w:rsidP="00AA16CD">
      <w:pPr>
        <w:pStyle w:val="EditorsNote"/>
        <w:keepNext/>
        <w:tabs>
          <w:tab w:val="num" w:pos="360"/>
        </w:tabs>
        <w:ind w:left="568" w:hanging="284"/>
        <w:rPr>
          <w:i/>
          <w:iCs/>
        </w:rPr>
      </w:pPr>
      <w:r w:rsidRPr="004B3E3C">
        <w:rPr>
          <w:i/>
          <w:iCs/>
        </w:rPr>
        <w:t>- Test tolerance analysis is missing</w:t>
      </w:r>
    </w:p>
    <w:p w14:paraId="464D0FB3" w14:textId="77777777" w:rsidR="004166CB" w:rsidRPr="004B3E3C" w:rsidRDefault="004166CB" w:rsidP="00AA16CD">
      <w:pPr>
        <w:pStyle w:val="EditorsNote"/>
        <w:keepNext/>
        <w:tabs>
          <w:tab w:val="num" w:pos="360"/>
        </w:tabs>
        <w:ind w:left="568" w:hanging="284"/>
        <w:rPr>
          <w:i/>
          <w:iCs/>
        </w:rPr>
      </w:pPr>
      <w:r w:rsidRPr="004B3E3C">
        <w:rPr>
          <w:i/>
          <w:iCs/>
        </w:rPr>
        <w:t>- Message contents are TBD</w:t>
      </w:r>
    </w:p>
    <w:p w14:paraId="1560141B" w14:textId="77777777" w:rsidR="004166CB" w:rsidRPr="004B3E3C" w:rsidRDefault="004166CB" w:rsidP="00AA16CD">
      <w:pPr>
        <w:pStyle w:val="EditorsNote"/>
        <w:keepNext/>
        <w:tabs>
          <w:tab w:val="num" w:pos="360"/>
        </w:tabs>
        <w:ind w:left="568" w:hanging="284"/>
        <w:rPr>
          <w:i/>
          <w:lang w:eastAsia="sv-SE"/>
        </w:rPr>
      </w:pPr>
      <w:r w:rsidRPr="004B3E3C">
        <w:rPr>
          <w:i/>
          <w:lang w:eastAsia="sv-SE"/>
        </w:rPr>
        <w:t>- Cell mapping is TBD</w:t>
      </w:r>
    </w:p>
    <w:p w14:paraId="21F00DA0" w14:textId="77777777" w:rsidR="004166CB" w:rsidRPr="004B3E3C" w:rsidRDefault="004166CB" w:rsidP="00AA16CD">
      <w:pPr>
        <w:pStyle w:val="EditorsNote"/>
        <w:keepNext/>
        <w:tabs>
          <w:tab w:val="num" w:pos="360"/>
        </w:tabs>
        <w:ind w:left="568" w:hanging="284"/>
        <w:rPr>
          <w:i/>
          <w:lang w:eastAsia="sv-SE"/>
        </w:rPr>
      </w:pPr>
      <w:r w:rsidRPr="004B3E3C">
        <w:rPr>
          <w:i/>
          <w:lang w:eastAsia="sv-SE"/>
        </w:rPr>
        <w:t>- Test procedure is TBD</w:t>
      </w:r>
    </w:p>
    <w:p w14:paraId="78E54F61" w14:textId="77777777" w:rsidR="005038C9" w:rsidRPr="004B3E3C" w:rsidRDefault="004166CB" w:rsidP="005038C9">
      <w:pPr>
        <w:pStyle w:val="EditorsNote"/>
        <w:keepNext/>
        <w:tabs>
          <w:tab w:val="num" w:pos="360"/>
        </w:tabs>
        <w:ind w:left="568" w:hanging="284"/>
        <w:rPr>
          <w:i/>
          <w:lang w:eastAsia="sv-SE"/>
        </w:rPr>
      </w:pPr>
      <w:r w:rsidRPr="004B3E3C">
        <w:rPr>
          <w:i/>
          <w:lang w:eastAsia="sv-SE"/>
        </w:rPr>
        <w:t>- Test applicability needs to be added to TS 38.522</w:t>
      </w:r>
    </w:p>
    <w:p w14:paraId="11478759" w14:textId="10232A03" w:rsidR="004166CB" w:rsidRPr="004B3E3C" w:rsidRDefault="005038C9" w:rsidP="005038C9">
      <w:pPr>
        <w:pStyle w:val="EditorsNote"/>
        <w:keepNext/>
        <w:tabs>
          <w:tab w:val="num" w:pos="360"/>
        </w:tabs>
        <w:ind w:left="568" w:hanging="284"/>
        <w:rPr>
          <w:i/>
          <w:lang w:eastAsia="sv-SE"/>
        </w:rPr>
      </w:pPr>
      <w:r w:rsidRPr="004B3E3C">
        <w:rPr>
          <w:i/>
          <w:lang w:eastAsia="sv-SE"/>
        </w:rPr>
        <w:t>- Testability or LTE requirements in uncalibrated link is still FFS.</w:t>
      </w:r>
    </w:p>
    <w:p w14:paraId="00201B1B" w14:textId="77777777" w:rsidR="004166CB" w:rsidRPr="004B3E3C" w:rsidRDefault="004166CB" w:rsidP="00AA16CD">
      <w:pPr>
        <w:pStyle w:val="H6"/>
      </w:pPr>
      <w:r w:rsidRPr="004B3E3C">
        <w:t>5.5.6.1.2.1</w:t>
      </w:r>
      <w:r w:rsidRPr="004B3E3C">
        <w:tab/>
        <w:t>Test purpose</w:t>
      </w:r>
    </w:p>
    <w:p w14:paraId="6ABC9001" w14:textId="77777777" w:rsidR="004166CB" w:rsidRPr="004B3E3C" w:rsidRDefault="004166CB" w:rsidP="00AA16CD">
      <w:r w:rsidRPr="004B3E3C">
        <w:t>FFS</w:t>
      </w:r>
    </w:p>
    <w:p w14:paraId="5EED7537" w14:textId="77777777" w:rsidR="004166CB" w:rsidRPr="004B3E3C" w:rsidRDefault="004166CB" w:rsidP="00AA16CD">
      <w:pPr>
        <w:pStyle w:val="H6"/>
        <w:keepNext w:val="0"/>
        <w:keepLines w:val="0"/>
      </w:pPr>
      <w:r w:rsidRPr="004B3E3C">
        <w:t>5.5.6.1.2.2</w:t>
      </w:r>
      <w:r w:rsidRPr="004B3E3C">
        <w:tab/>
        <w:t>Test applicability</w:t>
      </w:r>
    </w:p>
    <w:p w14:paraId="56B6BB10" w14:textId="77777777" w:rsidR="004166CB" w:rsidRPr="004B3E3C" w:rsidRDefault="004166CB" w:rsidP="00AA16CD">
      <w:r w:rsidRPr="004B3E3C">
        <w:t>FFS</w:t>
      </w:r>
    </w:p>
    <w:p w14:paraId="3B3326DC" w14:textId="77777777" w:rsidR="004166CB" w:rsidRPr="004B3E3C" w:rsidRDefault="004166CB" w:rsidP="00AA16CD">
      <w:pPr>
        <w:pStyle w:val="H6"/>
        <w:keepNext w:val="0"/>
        <w:keepLines w:val="0"/>
      </w:pPr>
      <w:r w:rsidRPr="004B3E3C">
        <w:t>5.5.6.1.2.3</w:t>
      </w:r>
      <w:r w:rsidRPr="004B3E3C">
        <w:tab/>
        <w:t>Minimum conformance requirements</w:t>
      </w:r>
    </w:p>
    <w:p w14:paraId="34669BCA" w14:textId="77777777" w:rsidR="004166CB" w:rsidRPr="004B3E3C" w:rsidRDefault="004166CB" w:rsidP="00AA16CD">
      <w:pPr>
        <w:rPr>
          <w:lang w:eastAsia="sv-SE"/>
        </w:rPr>
      </w:pPr>
      <w:r w:rsidRPr="004B3E3C">
        <w:rPr>
          <w:lang w:eastAsia="sv-SE"/>
        </w:rPr>
        <w:t>The minimum conformance requirements are specified in clause 5.5.6.1.0.2.</w:t>
      </w:r>
    </w:p>
    <w:p w14:paraId="5F73745D" w14:textId="24DE4458"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6.1.2.</w:t>
      </w:r>
    </w:p>
    <w:p w14:paraId="6B4407C6" w14:textId="77777777" w:rsidR="004166CB" w:rsidRPr="004B3E3C" w:rsidRDefault="004166CB" w:rsidP="00AA16CD">
      <w:pPr>
        <w:pStyle w:val="H6"/>
        <w:keepNext w:val="0"/>
        <w:keepLines w:val="0"/>
      </w:pPr>
      <w:r w:rsidRPr="004B3E3C">
        <w:t>5.5.6.1.2.4</w:t>
      </w:r>
      <w:r w:rsidRPr="004B3E3C">
        <w:tab/>
        <w:t>Test description</w:t>
      </w:r>
    </w:p>
    <w:p w14:paraId="2BEB17AA" w14:textId="77777777" w:rsidR="004166CB" w:rsidRPr="004B3E3C" w:rsidRDefault="004166CB" w:rsidP="00AA16CD">
      <w:pPr>
        <w:pStyle w:val="H6"/>
        <w:keepNext w:val="0"/>
        <w:keepLines w:val="0"/>
      </w:pPr>
      <w:r w:rsidRPr="004B3E3C">
        <w:t>5.5.6.1.2.4.1</w:t>
      </w:r>
      <w:r w:rsidRPr="004B3E3C">
        <w:tab/>
        <w:t>Initial conditions</w:t>
      </w:r>
    </w:p>
    <w:p w14:paraId="74F79B6A" w14:textId="77777777" w:rsidR="004166CB" w:rsidRPr="004B3E3C" w:rsidRDefault="004166CB" w:rsidP="00AA16CD">
      <w:r w:rsidRPr="004B3E3C">
        <w:t>FFS</w:t>
      </w:r>
    </w:p>
    <w:p w14:paraId="5A12165C" w14:textId="77777777" w:rsidR="004166CB" w:rsidRPr="004B3E3C" w:rsidRDefault="004166CB" w:rsidP="00AA16CD">
      <w:pPr>
        <w:pStyle w:val="H6"/>
        <w:keepNext w:val="0"/>
        <w:keepLines w:val="0"/>
      </w:pPr>
      <w:r w:rsidRPr="004B3E3C">
        <w:t>5.5.6.1.2.4.2</w:t>
      </w:r>
      <w:r w:rsidRPr="004B3E3C">
        <w:tab/>
        <w:t>Test procedure</w:t>
      </w:r>
    </w:p>
    <w:p w14:paraId="02F0B426" w14:textId="77777777" w:rsidR="004166CB" w:rsidRPr="004B3E3C" w:rsidRDefault="004166CB" w:rsidP="00AA16CD">
      <w:r w:rsidRPr="004B3E3C">
        <w:t>FFS</w:t>
      </w:r>
    </w:p>
    <w:p w14:paraId="673BB86B" w14:textId="77777777" w:rsidR="004166CB" w:rsidRPr="004B3E3C" w:rsidRDefault="004166CB" w:rsidP="00AA16CD">
      <w:pPr>
        <w:pStyle w:val="H6"/>
        <w:keepNext w:val="0"/>
        <w:keepLines w:val="0"/>
      </w:pPr>
      <w:r w:rsidRPr="004B3E3C">
        <w:t>5.5.6.1.2.4.3</w:t>
      </w:r>
      <w:r w:rsidRPr="004B3E3C">
        <w:tab/>
        <w:t>Message contents</w:t>
      </w:r>
    </w:p>
    <w:p w14:paraId="791EDDED" w14:textId="77777777" w:rsidR="004166CB" w:rsidRPr="004B3E3C" w:rsidRDefault="004166CB" w:rsidP="00AA16CD">
      <w:r w:rsidRPr="004B3E3C">
        <w:t>FFS</w:t>
      </w:r>
    </w:p>
    <w:p w14:paraId="3034C403" w14:textId="77777777" w:rsidR="004166CB" w:rsidRPr="004B3E3C" w:rsidRDefault="004166CB" w:rsidP="00AA16CD">
      <w:pPr>
        <w:pStyle w:val="H6"/>
        <w:keepNext w:val="0"/>
        <w:keepLines w:val="0"/>
      </w:pPr>
      <w:r w:rsidRPr="004B3E3C">
        <w:t>5.5.6.1.2.5</w:t>
      </w:r>
      <w:r w:rsidRPr="004B3E3C">
        <w:tab/>
        <w:t>Test requirements</w:t>
      </w:r>
    </w:p>
    <w:p w14:paraId="735064C1" w14:textId="77777777" w:rsidR="004166CB" w:rsidRPr="004B3E3C" w:rsidRDefault="004166CB" w:rsidP="00AA16CD">
      <w:r w:rsidRPr="004B3E3C">
        <w:t>FFS</w:t>
      </w:r>
    </w:p>
    <w:p w14:paraId="6E362CC2" w14:textId="77777777" w:rsidR="004166CB" w:rsidRPr="004B3E3C" w:rsidRDefault="004166CB" w:rsidP="00AA16CD">
      <w:pPr>
        <w:pStyle w:val="Heading4"/>
        <w:keepNext w:val="0"/>
        <w:keepLines w:val="0"/>
      </w:pPr>
      <w:r w:rsidRPr="004B3E3C">
        <w:t>5.5.6.2</w:t>
      </w:r>
      <w:r w:rsidRPr="004B3E3C">
        <w:tab/>
        <w:t>RRC-based active BWP switch</w:t>
      </w:r>
    </w:p>
    <w:p w14:paraId="2F5FF701" w14:textId="78998C6A" w:rsidR="004166CB" w:rsidRPr="004B3E3C" w:rsidRDefault="004166CB" w:rsidP="00AA16CD">
      <w:r w:rsidRPr="004B3E3C">
        <w:t xml:space="preserve">The requirements in this </w:t>
      </w:r>
      <w:r w:rsidR="00F22A4C" w:rsidRPr="004B3E3C">
        <w:t>clause</w:t>
      </w:r>
      <w:r w:rsidRPr="004B3E3C">
        <w:t xml:space="preserve"> apply for a UE configured with more than one BWP on PSCell or any activated SCell in SCG in EN-DC. UE shall complete the switch of active DL and/or UL BWP within the delay defined in this </w:t>
      </w:r>
      <w:r w:rsidR="00F22A4C" w:rsidRPr="004B3E3C">
        <w:t>clause</w:t>
      </w:r>
      <w:r w:rsidRPr="004B3E3C">
        <w:t>.</w:t>
      </w:r>
    </w:p>
    <w:p w14:paraId="0F93A3D4" w14:textId="77777777" w:rsidR="004166CB" w:rsidRPr="004B3E3C" w:rsidRDefault="004166CB" w:rsidP="00AA16CD">
      <w:pPr>
        <w:pStyle w:val="Heading5"/>
        <w:keepNext w:val="0"/>
        <w:keepLines w:val="0"/>
      </w:pPr>
      <w:r w:rsidRPr="004B3E3C">
        <w:t>5.5.6.2.0</w:t>
      </w:r>
      <w:r w:rsidRPr="004B3E3C">
        <w:tab/>
        <w:t>Minimum conformance requirements</w:t>
      </w:r>
    </w:p>
    <w:p w14:paraId="3D8392B3" w14:textId="77777777" w:rsidR="007B6E03" w:rsidRPr="004B3E3C" w:rsidRDefault="007B6E03" w:rsidP="007B6E03">
      <w:r w:rsidRPr="004B3E3C">
        <w:rPr>
          <w:lang w:eastAsia="zh-CN"/>
        </w:rPr>
        <w:t xml:space="preserve">The requirements in this clause only apply to the case </w:t>
      </w:r>
      <w:r w:rsidRPr="004B3E3C">
        <w:t xml:space="preserve">that the BWP switch is performed on a single CC with one or </w:t>
      </w:r>
      <w:r w:rsidRPr="004B3E3C">
        <w:rPr>
          <w:lang w:eastAsia="zh-CN"/>
        </w:rPr>
        <w:t>more than one BWP configuration(s) configured</w:t>
      </w:r>
      <w:r w:rsidRPr="004B3E3C">
        <w:t xml:space="preserve">, with </w:t>
      </w:r>
    </w:p>
    <w:p w14:paraId="7B9FA554" w14:textId="77777777" w:rsidR="007B6E03" w:rsidRPr="004B3E3C" w:rsidRDefault="007B6E03" w:rsidP="003E2596">
      <w:pPr>
        <w:pStyle w:val="B1"/>
        <w:numPr>
          <w:ilvl w:val="0"/>
          <w:numId w:val="6"/>
        </w:numPr>
        <w:overflowPunct/>
        <w:autoSpaceDE/>
        <w:autoSpaceDN/>
        <w:adjustRightInd/>
        <w:ind w:left="568" w:hanging="284"/>
        <w:textAlignment w:val="auto"/>
      </w:pPr>
      <w:r w:rsidRPr="004B3E3C">
        <w:t>Active BWP switch or parameter change of its active BWPs for SpCell</w:t>
      </w:r>
    </w:p>
    <w:p w14:paraId="36969295" w14:textId="77777777" w:rsidR="007B6E03" w:rsidRPr="004B3E3C" w:rsidRDefault="007B6E03" w:rsidP="003E2596">
      <w:pPr>
        <w:pStyle w:val="B1"/>
        <w:numPr>
          <w:ilvl w:val="0"/>
          <w:numId w:val="6"/>
        </w:numPr>
        <w:overflowPunct/>
        <w:autoSpaceDE/>
        <w:autoSpaceDN/>
        <w:adjustRightInd/>
        <w:ind w:left="568" w:hanging="284"/>
        <w:textAlignment w:val="auto"/>
      </w:pPr>
      <w:r w:rsidRPr="004B3E3C">
        <w:t xml:space="preserve">Parameter change of its active BWPs except parameter </w:t>
      </w:r>
      <w:r w:rsidRPr="004B3E3C">
        <w:rPr>
          <w:i/>
          <w:iCs/>
        </w:rPr>
        <w:t>firstActiveDownlinkBWP-Id</w:t>
      </w:r>
      <w:r w:rsidRPr="004B3E3C">
        <w:t xml:space="preserve"> and </w:t>
      </w:r>
      <w:r w:rsidRPr="004B3E3C">
        <w:rPr>
          <w:i/>
          <w:iCs/>
        </w:rPr>
        <w:t>firstActiveUplinkBWP-Id</w:t>
      </w:r>
      <w:r w:rsidRPr="004B3E3C">
        <w:t xml:space="preserve"> for SCell</w:t>
      </w:r>
    </w:p>
    <w:p w14:paraId="2E00B3EA" w14:textId="3C236E72" w:rsidR="004166CB" w:rsidRPr="004B3E3C" w:rsidRDefault="004166CB" w:rsidP="00AA16CD">
      <w:r w:rsidRPr="004B3E3C">
        <w:t xml:space="preserve">For RRC-based BWP switch, after the UE receives BWP switching request, UE shall be able to receive PDSCH/PDCCH (for DL active BWP switch) or transmit PUSCH (for UL active BWP switch) on the new BWP on the serving cell on which BWP switch occurs on the first DL or UL slot right after the beginning of DL slot </w:t>
      </w:r>
      <m:oMath>
        <m:r>
          <m:rPr>
            <m:sty m:val="p"/>
          </m:rPr>
          <w:rPr>
            <w:rFonts w:ascii="Cambria Math" w:hAnsi="Cambria Math"/>
            <w:lang w:eastAsia="zh-CN"/>
          </w:rPr>
          <m:t>n+</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4B3E3C">
        <w:t xml:space="preserve">, where </w:t>
      </w:r>
    </w:p>
    <w:p w14:paraId="5E0DCA3D" w14:textId="77777777" w:rsidR="007B6E03" w:rsidRPr="004B3E3C" w:rsidRDefault="004166CB" w:rsidP="007B6E03">
      <w:pPr>
        <w:ind w:left="284"/>
      </w:pPr>
      <w:r w:rsidRPr="004B3E3C">
        <w:t xml:space="preserve">DL slot n is the last slot </w:t>
      </w:r>
      <w:r w:rsidR="007B6E03" w:rsidRPr="004B3E3C">
        <w:rPr>
          <w:rFonts w:cs="v4.2.0"/>
        </w:rPr>
        <w:t>overlapping with the PDSCH</w:t>
      </w:r>
      <w:r w:rsidR="007B6E03" w:rsidRPr="004B3E3C">
        <w:t xml:space="preserve"> </w:t>
      </w:r>
      <w:r w:rsidRPr="004B3E3C">
        <w:t xml:space="preserve">containing the RRC command, and </w:t>
      </w:r>
    </w:p>
    <w:p w14:paraId="6C02DED0" w14:textId="596FA009" w:rsidR="004166CB" w:rsidRPr="004B3E3C" w:rsidRDefault="007B6E03" w:rsidP="00B90435">
      <w:pPr>
        <w:pStyle w:val="B1"/>
      </w:pPr>
      <m:oMath>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oMath>
      <w:r w:rsidRPr="004B3E3C">
        <w:t xml:space="preserve"> is determined by the smaller SCS between the SCS before BWP switch and the SCS after BWP switch if the BWP switch involves changing of SCS.</w:t>
      </w:r>
    </w:p>
    <w:p w14:paraId="452AC45A" w14:textId="175B23A0" w:rsidR="004166CB" w:rsidRPr="004B3E3C" w:rsidRDefault="00000000" w:rsidP="00AA16CD">
      <w:pPr>
        <w:ind w:left="284"/>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4166CB" w:rsidRPr="004B3E3C">
        <w:rPr>
          <w:vertAlign w:val="subscript"/>
        </w:rPr>
        <w:t xml:space="preserve"> </w:t>
      </w:r>
      <w:r w:rsidR="004166CB" w:rsidRPr="004B3E3C">
        <w:t xml:space="preserve">is the length of the RRC procedure delay in millisecond as defined </w:t>
      </w:r>
      <w:r w:rsidR="007B6E03" w:rsidRPr="004B3E3C">
        <w:rPr>
          <w:lang w:eastAsia="zh-CN"/>
        </w:rPr>
        <w:t xml:space="preserve">in clause 11.2 in TS 36.331 [29] if the </w:t>
      </w:r>
      <w:r w:rsidR="007B6E03" w:rsidRPr="004B3E3C">
        <w:t>corresponding RRC message is embedded</w:t>
      </w:r>
      <w:r w:rsidR="007B6E03" w:rsidRPr="004B3E3C">
        <w:rPr>
          <w:lang w:eastAsia="zh-CN"/>
        </w:rPr>
        <w:t xml:space="preserve"> in E-UTRA RRC message, otherwise it is the length of the RRC procedure delay in ms as defined</w:t>
      </w:r>
      <w:r w:rsidR="007B6E03" w:rsidRPr="004B3E3C">
        <w:t xml:space="preserve"> </w:t>
      </w:r>
      <w:r w:rsidR="004166CB" w:rsidRPr="004B3E3C">
        <w:t xml:space="preserve">in clause 12 </w:t>
      </w:r>
      <w:r w:rsidR="00F22A4C" w:rsidRPr="004B3E3C">
        <w:t xml:space="preserve">in </w:t>
      </w:r>
      <w:r w:rsidR="00B90435" w:rsidRPr="004B3E3C">
        <w:t>TS</w:t>
      </w:r>
      <w:r w:rsidR="00F22A4C" w:rsidRPr="004B3E3C">
        <w:t xml:space="preserve"> </w:t>
      </w:r>
      <w:r w:rsidR="004166CB" w:rsidRPr="004B3E3C">
        <w:t>38.331 [2], and</w:t>
      </w:r>
    </w:p>
    <w:p w14:paraId="14BB9507" w14:textId="5194716E" w:rsidR="004166CB" w:rsidRPr="004B3E3C" w:rsidRDefault="00000000" w:rsidP="00AA16CD">
      <w:pPr>
        <w:ind w:left="284"/>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4166CB" w:rsidRPr="004B3E3C">
        <w:t xml:space="preserve"> is the time used by the UE to perform BWP switch.</w:t>
      </w:r>
    </w:p>
    <w:p w14:paraId="7B50E955" w14:textId="4EA34765" w:rsidR="004166CB" w:rsidRPr="004B3E3C" w:rsidRDefault="004166CB" w:rsidP="00AA16CD">
      <w:r w:rsidRPr="004B3E3C">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4B3E3C">
        <w:t xml:space="preserve"> on the cell where RRC-based BWP switch occurs.</w:t>
      </w:r>
      <w:r w:rsidR="007B6E03" w:rsidRPr="004B3E3C">
        <w:t xml:space="preserve"> </w:t>
      </w:r>
      <w:r w:rsidR="007B6E03" w:rsidRPr="004B3E3C">
        <w:rPr>
          <w:lang w:eastAsia="zh-CN"/>
        </w:rPr>
        <w:t xml:space="preserve">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007B6E03" w:rsidRPr="004B3E3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7B6E03" w:rsidRPr="004B3E3C">
        <w:rPr>
          <w:lang w:eastAsia="zh-CN"/>
        </w:rPr>
        <w:t xml:space="preserve"> is the time between DL data transmission and acknowledgement as specified in TS 38.213 [8].</w:t>
      </w:r>
    </w:p>
    <w:p w14:paraId="6A146021" w14:textId="77777777" w:rsidR="004166CB" w:rsidRPr="004B3E3C" w:rsidRDefault="004166CB" w:rsidP="00AA16CD">
      <w:pPr>
        <w:pStyle w:val="Heading5"/>
        <w:keepNext w:val="0"/>
        <w:keepLines w:val="0"/>
      </w:pPr>
      <w:r w:rsidRPr="004B3E3C">
        <w:t>5.5.6.2.1</w:t>
      </w:r>
      <w:r w:rsidRPr="004B3E3C">
        <w:tab/>
        <w:t>EN-DC FR2 RRC-based DL active BWP switch in non-DRX in synchronous EN-DC</w:t>
      </w:r>
    </w:p>
    <w:p w14:paraId="03FF79F2" w14:textId="77777777" w:rsidR="00247B52" w:rsidRPr="004B3E3C" w:rsidRDefault="00247B52" w:rsidP="00247B52">
      <w:pPr>
        <w:pStyle w:val="EditorsNote"/>
      </w:pPr>
      <w:r w:rsidRPr="004B3E3C">
        <w:t>Editor's Note: This test case has been completed for the following configurations:</w:t>
      </w:r>
    </w:p>
    <w:p w14:paraId="7AF5F168" w14:textId="77777777" w:rsidR="00247B52" w:rsidRPr="004B3E3C" w:rsidRDefault="00247B52" w:rsidP="00247B52">
      <w:pPr>
        <w:pStyle w:val="EditorsNote"/>
      </w:pPr>
      <w:r w:rsidRPr="004B3E3C">
        <w:t xml:space="preserve">- Test frequency f </w:t>
      </w:r>
      <w:r w:rsidRPr="004B3E3C">
        <w:rPr>
          <w:rFonts w:ascii="Arial" w:hAnsi="Arial" w:cs="Arial"/>
        </w:rPr>
        <w:t>≤</w:t>
      </w:r>
      <w:r w:rsidRPr="004B3E3C">
        <w:t xml:space="preserve"> 40.8 GHz</w:t>
      </w:r>
    </w:p>
    <w:p w14:paraId="483B2156" w14:textId="77777777" w:rsidR="00247B52" w:rsidRPr="004B3E3C" w:rsidRDefault="00247B52" w:rsidP="00247B52">
      <w:pPr>
        <w:pStyle w:val="EditorsNote"/>
      </w:pPr>
      <w:r w:rsidRPr="004B3E3C">
        <w:t>- UE PC3</w:t>
      </w:r>
    </w:p>
    <w:p w14:paraId="1F7AB224" w14:textId="77777777" w:rsidR="00247B52" w:rsidRPr="004B3E3C" w:rsidRDefault="00247B52" w:rsidP="00247B52">
      <w:pPr>
        <w:pStyle w:val="EditorsNote"/>
      </w:pPr>
      <w:r w:rsidRPr="004B3E3C">
        <w:t>- The test is incomplete for UE power classes other than PC3</w:t>
      </w:r>
    </w:p>
    <w:p w14:paraId="6CDFB659" w14:textId="1C981950" w:rsidR="00247B52" w:rsidRPr="004B3E3C" w:rsidRDefault="00247B52" w:rsidP="00247B52">
      <w:pPr>
        <w:pStyle w:val="EditorsNote"/>
      </w:pPr>
      <w:r w:rsidRPr="004B3E3C">
        <w:t>- The test is incomplete for test frequencies &gt; 40.8 GHz</w:t>
      </w:r>
    </w:p>
    <w:p w14:paraId="1ADDE449" w14:textId="77777777" w:rsidR="004166CB" w:rsidRPr="004B3E3C" w:rsidRDefault="004166CB" w:rsidP="00AA16CD">
      <w:pPr>
        <w:pStyle w:val="H6"/>
        <w:keepNext w:val="0"/>
        <w:keepLines w:val="0"/>
      </w:pPr>
      <w:r w:rsidRPr="004B3E3C">
        <w:t>5.5.6.2.1.1</w:t>
      </w:r>
      <w:r w:rsidRPr="004B3E3C">
        <w:tab/>
        <w:t>Test purpose</w:t>
      </w:r>
    </w:p>
    <w:p w14:paraId="4D8B81CF" w14:textId="77777777" w:rsidR="004166CB" w:rsidRPr="004B3E3C" w:rsidRDefault="004166CB" w:rsidP="00AA16CD">
      <w:r w:rsidRPr="004B3E3C">
        <w:t>The purpose of this test is to verify the DL BWP switch delay requirement for RRC-based BWP switch defined in clause 5.5.6.2.0.1. Supported test configurations are shown in Table 5.5.6.2.1.4.1-1.</w:t>
      </w:r>
    </w:p>
    <w:p w14:paraId="7BFFD25D" w14:textId="77777777" w:rsidR="004166CB" w:rsidRPr="004B3E3C" w:rsidRDefault="004166CB" w:rsidP="00AA16CD">
      <w:pPr>
        <w:pStyle w:val="H6"/>
        <w:keepNext w:val="0"/>
        <w:keepLines w:val="0"/>
      </w:pPr>
      <w:r w:rsidRPr="004B3E3C">
        <w:t>5.5.6.2.1.2</w:t>
      </w:r>
      <w:r w:rsidRPr="004B3E3C">
        <w:tab/>
        <w:t>Test applicability</w:t>
      </w:r>
    </w:p>
    <w:p w14:paraId="203636C5" w14:textId="5BA5E566" w:rsidR="004166CB" w:rsidRPr="004B3E3C" w:rsidRDefault="004166CB" w:rsidP="00AA16CD">
      <w:r w:rsidRPr="004B3E3C">
        <w:rPr>
          <w:lang w:eastAsia="sv-SE"/>
        </w:rPr>
        <w:t xml:space="preserve">This test applies to all types of </w:t>
      </w:r>
      <w:r w:rsidRPr="004B3E3C">
        <w:t>E-UTRA UE release 15 and forward, supporting EN-DC</w:t>
      </w:r>
      <w:r w:rsidR="00247B52" w:rsidRPr="004B3E3C">
        <w:t xml:space="preserve"> and BWP adaptation of at least 2 BWPs</w:t>
      </w:r>
      <w:r w:rsidRPr="004B3E3C">
        <w:t>.</w:t>
      </w:r>
    </w:p>
    <w:p w14:paraId="5ADFD624" w14:textId="77777777" w:rsidR="004166CB" w:rsidRPr="004B3E3C" w:rsidRDefault="004166CB" w:rsidP="00AA16CD">
      <w:pPr>
        <w:pStyle w:val="H6"/>
        <w:keepNext w:val="0"/>
        <w:keepLines w:val="0"/>
      </w:pPr>
      <w:r w:rsidRPr="004B3E3C">
        <w:t>5.5.6.2.1.3</w:t>
      </w:r>
      <w:r w:rsidRPr="004B3E3C">
        <w:tab/>
        <w:t>Minimum conformance requirements</w:t>
      </w:r>
    </w:p>
    <w:p w14:paraId="58271438" w14:textId="77777777" w:rsidR="004166CB" w:rsidRPr="004B3E3C" w:rsidRDefault="004166CB" w:rsidP="00AA16CD">
      <w:pPr>
        <w:rPr>
          <w:lang w:eastAsia="sv-SE"/>
        </w:rPr>
      </w:pPr>
      <w:r w:rsidRPr="004B3E3C">
        <w:rPr>
          <w:lang w:eastAsia="sv-SE"/>
        </w:rPr>
        <w:t>The minimum conformance requirements are specified in clause 5.5.6.2.0.1.</w:t>
      </w:r>
    </w:p>
    <w:p w14:paraId="6E3F8CD2" w14:textId="262572A3"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6.2.1.</w:t>
      </w:r>
    </w:p>
    <w:p w14:paraId="170A4462" w14:textId="77777777" w:rsidR="004166CB" w:rsidRPr="004B3E3C" w:rsidRDefault="004166CB" w:rsidP="00AA16CD">
      <w:pPr>
        <w:pStyle w:val="H6"/>
        <w:keepNext w:val="0"/>
        <w:keepLines w:val="0"/>
      </w:pPr>
      <w:r w:rsidRPr="004B3E3C">
        <w:t>5.5.6.2.1.4</w:t>
      </w:r>
      <w:r w:rsidRPr="004B3E3C">
        <w:tab/>
        <w:t>Test description</w:t>
      </w:r>
    </w:p>
    <w:p w14:paraId="7FEE333F" w14:textId="77777777" w:rsidR="004166CB" w:rsidRPr="004B3E3C" w:rsidRDefault="004166CB" w:rsidP="00AA16CD">
      <w:pPr>
        <w:pStyle w:val="H6"/>
        <w:keepNext w:val="0"/>
        <w:keepLines w:val="0"/>
      </w:pPr>
      <w:r w:rsidRPr="004B3E3C">
        <w:t>5.5.6.2.1.4.1</w:t>
      </w:r>
      <w:r w:rsidRPr="004B3E3C">
        <w:tab/>
        <w:t>Initial conditions</w:t>
      </w:r>
    </w:p>
    <w:p w14:paraId="7030FB4F" w14:textId="77777777" w:rsidR="004166CB" w:rsidRPr="004B3E3C" w:rsidRDefault="004166CB" w:rsidP="00AA16CD">
      <w:r w:rsidRPr="004B3E3C">
        <w:t>Initial conditions are a set of test configurations the UE needs to be tested in and the steps for the SS to take with the UE to reach the correct measurement state.</w:t>
      </w:r>
    </w:p>
    <w:p w14:paraId="2225F69E" w14:textId="77777777" w:rsidR="004166CB" w:rsidRPr="004B3E3C" w:rsidRDefault="004166CB" w:rsidP="00AA16CD">
      <w:r w:rsidRPr="004B3E3C">
        <w:t>The initial test configurations consist of environmental conditions, test frequencies, test channel bandwidths and sub-carrier spacing based on NR operating bands specified in Table 5.3.5-1 of 38.521-2 [18].</w:t>
      </w:r>
    </w:p>
    <w:p w14:paraId="2572DB0D" w14:textId="77777777" w:rsidR="004166CB" w:rsidRPr="004B3E3C" w:rsidRDefault="004166CB" w:rsidP="00AA16CD">
      <w:pPr>
        <w:rPr>
          <w:lang w:eastAsia="sv-SE"/>
        </w:rPr>
      </w:pPr>
      <w:r w:rsidRPr="004B3E3C">
        <w:rPr>
          <w:lang w:eastAsia="sv-SE"/>
        </w:rPr>
        <w:t xml:space="preserve">This test shall be tested using any of the test configurations in Table </w:t>
      </w:r>
      <w:r w:rsidRPr="004B3E3C">
        <w:t>5.5.6.2.1.4.1-1</w:t>
      </w:r>
      <w:r w:rsidRPr="004B3E3C">
        <w:rPr>
          <w:lang w:eastAsia="sv-SE"/>
        </w:rPr>
        <w:t>.</w:t>
      </w:r>
    </w:p>
    <w:p w14:paraId="424A386C" w14:textId="77777777" w:rsidR="004166CB" w:rsidRPr="004B3E3C" w:rsidRDefault="004166CB" w:rsidP="00AA16CD">
      <w:pPr>
        <w:pStyle w:val="TH"/>
        <w:keepNext w:val="0"/>
        <w:keepLines w:val="0"/>
      </w:pPr>
      <w:r w:rsidRPr="004B3E3C">
        <w:t>Table 5.5.6.2.1.4.1-1: DL BWP switch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3"/>
        <w:gridCol w:w="7077"/>
      </w:tblGrid>
      <w:tr w:rsidR="004166CB" w:rsidRPr="004B3E3C" w14:paraId="660A9650" w14:textId="77777777" w:rsidTr="00CA742D">
        <w:trPr>
          <w:jc w:val="center"/>
        </w:trPr>
        <w:tc>
          <w:tcPr>
            <w:tcW w:w="2273" w:type="dxa"/>
            <w:shd w:val="clear" w:color="auto" w:fill="auto"/>
          </w:tcPr>
          <w:p w14:paraId="346351A4" w14:textId="77777777" w:rsidR="004166CB" w:rsidRPr="004B3E3C" w:rsidRDefault="004166CB" w:rsidP="00AA16CD">
            <w:pPr>
              <w:spacing w:after="0"/>
              <w:jc w:val="center"/>
              <w:rPr>
                <w:rFonts w:ascii="Arial" w:eastAsia="Malgun Gothic" w:hAnsi="Arial"/>
                <w:sz w:val="18"/>
              </w:rPr>
            </w:pPr>
            <w:r w:rsidRPr="004B3E3C">
              <w:rPr>
                <w:rFonts w:ascii="Arial" w:eastAsia="Malgun Gothic" w:hAnsi="Arial"/>
                <w:b/>
                <w:sz w:val="18"/>
              </w:rPr>
              <w:t>Config</w:t>
            </w:r>
          </w:p>
        </w:tc>
        <w:tc>
          <w:tcPr>
            <w:tcW w:w="7077" w:type="dxa"/>
            <w:shd w:val="clear" w:color="auto" w:fill="auto"/>
          </w:tcPr>
          <w:p w14:paraId="613FC237" w14:textId="77777777" w:rsidR="004166CB" w:rsidRPr="004B3E3C" w:rsidRDefault="004166CB" w:rsidP="00AA16CD">
            <w:pPr>
              <w:spacing w:after="0"/>
              <w:jc w:val="center"/>
              <w:rPr>
                <w:rFonts w:eastAsia="Malgun Gothic"/>
                <w:b/>
              </w:rPr>
            </w:pPr>
            <w:r w:rsidRPr="004B3E3C">
              <w:rPr>
                <w:rFonts w:ascii="Arial" w:eastAsia="Malgun Gothic" w:hAnsi="Arial"/>
                <w:b/>
                <w:sz w:val="18"/>
              </w:rPr>
              <w:t>Description</w:t>
            </w:r>
          </w:p>
        </w:tc>
      </w:tr>
      <w:tr w:rsidR="004166CB" w:rsidRPr="004B3E3C" w14:paraId="6446F0DE" w14:textId="77777777" w:rsidTr="00CA742D">
        <w:trPr>
          <w:jc w:val="center"/>
        </w:trPr>
        <w:tc>
          <w:tcPr>
            <w:tcW w:w="2273" w:type="dxa"/>
            <w:shd w:val="clear" w:color="auto" w:fill="auto"/>
          </w:tcPr>
          <w:p w14:paraId="3F356F34" w14:textId="77777777" w:rsidR="004166CB" w:rsidRPr="004B3E3C" w:rsidRDefault="004166CB" w:rsidP="00AA16CD">
            <w:pPr>
              <w:spacing w:after="0"/>
              <w:rPr>
                <w:rFonts w:ascii="Arial" w:eastAsia="Malgun Gothic" w:hAnsi="Arial"/>
                <w:sz w:val="18"/>
              </w:rPr>
            </w:pPr>
            <w:r w:rsidRPr="004B3E3C">
              <w:rPr>
                <w:rFonts w:ascii="Arial" w:eastAsia="Malgun Gothic" w:hAnsi="Arial"/>
                <w:sz w:val="18"/>
              </w:rPr>
              <w:t>1</w:t>
            </w:r>
          </w:p>
        </w:tc>
        <w:tc>
          <w:tcPr>
            <w:tcW w:w="7077" w:type="dxa"/>
            <w:shd w:val="clear" w:color="auto" w:fill="auto"/>
          </w:tcPr>
          <w:p w14:paraId="7FF7E631" w14:textId="27B440F2" w:rsidR="004166CB" w:rsidRPr="004B3E3C" w:rsidRDefault="004166CB" w:rsidP="00AA16CD">
            <w:pPr>
              <w:spacing w:after="0"/>
              <w:rPr>
                <w:rFonts w:ascii="Arial" w:eastAsia="Malgun Gothic" w:hAnsi="Arial"/>
                <w:sz w:val="18"/>
              </w:rPr>
            </w:pPr>
            <w:r w:rsidRPr="004B3E3C">
              <w:rPr>
                <w:rFonts w:ascii="Arial" w:eastAsia="Malgun Gothic" w:hAnsi="Arial"/>
                <w:sz w:val="18"/>
              </w:rPr>
              <w:t>LTE</w:t>
            </w:r>
            <w:r w:rsidR="00CA742D" w:rsidRPr="004B3E3C">
              <w:rPr>
                <w:rFonts w:ascii="Arial" w:eastAsia="Malgun Gothic" w:hAnsi="Arial"/>
                <w:sz w:val="18"/>
              </w:rPr>
              <w:t xml:space="preserve"> </w:t>
            </w:r>
            <w:r w:rsidRPr="004B3E3C">
              <w:rPr>
                <w:rFonts w:ascii="Arial" w:eastAsia="Malgun Gothic" w:hAnsi="Arial"/>
                <w:sz w:val="18"/>
              </w:rPr>
              <w:t>FDD,</w:t>
            </w:r>
            <w:r w:rsidR="00CA742D" w:rsidRPr="004B3E3C">
              <w:rPr>
                <w:rFonts w:ascii="Arial" w:eastAsia="Malgun Gothic" w:hAnsi="Arial"/>
                <w:sz w:val="18"/>
              </w:rPr>
              <w:t xml:space="preserve"> </w:t>
            </w:r>
            <w:r w:rsidRPr="004B3E3C">
              <w:rPr>
                <w:rFonts w:ascii="Arial" w:eastAsia="Malgun Gothic" w:hAnsi="Arial"/>
                <w:sz w:val="18"/>
              </w:rPr>
              <w:t>NR</w:t>
            </w:r>
            <w:r w:rsidR="00CA742D" w:rsidRPr="004B3E3C">
              <w:rPr>
                <w:rFonts w:ascii="Arial" w:eastAsia="Malgun Gothic" w:hAnsi="Arial"/>
                <w:sz w:val="18"/>
              </w:rPr>
              <w:t xml:space="preserve"> </w:t>
            </w:r>
            <w:r w:rsidRPr="004B3E3C">
              <w:rPr>
                <w:rFonts w:ascii="Arial" w:eastAsia="Malgun Gothic" w:hAnsi="Arial"/>
                <w:sz w:val="18"/>
              </w:rPr>
              <w:t>120</w:t>
            </w:r>
            <w:r w:rsidR="00CA742D" w:rsidRPr="004B3E3C">
              <w:rPr>
                <w:rFonts w:ascii="Arial" w:eastAsia="Malgun Gothic" w:hAnsi="Arial"/>
                <w:sz w:val="18"/>
              </w:rPr>
              <w:t xml:space="preserve"> </w:t>
            </w:r>
            <w:r w:rsidRPr="004B3E3C">
              <w:rPr>
                <w:rFonts w:ascii="Arial" w:eastAsia="Malgun Gothic" w:hAnsi="Arial"/>
                <w:sz w:val="18"/>
              </w:rPr>
              <w:t>kHz</w:t>
            </w:r>
            <w:r w:rsidR="00CA742D" w:rsidRPr="004B3E3C">
              <w:rPr>
                <w:rFonts w:ascii="Arial" w:eastAsia="Malgun Gothic" w:hAnsi="Arial"/>
                <w:sz w:val="18"/>
              </w:rPr>
              <w:t xml:space="preserve"> </w:t>
            </w:r>
            <w:r w:rsidRPr="004B3E3C">
              <w:rPr>
                <w:rFonts w:ascii="Arial" w:eastAsia="Malgun Gothic" w:hAnsi="Arial"/>
                <w:sz w:val="18"/>
              </w:rPr>
              <w:t>SSB</w:t>
            </w:r>
            <w:r w:rsidR="00CA742D" w:rsidRPr="004B3E3C">
              <w:rPr>
                <w:rFonts w:ascii="Arial" w:eastAsia="Malgun Gothic" w:hAnsi="Arial"/>
                <w:sz w:val="18"/>
              </w:rPr>
              <w:t xml:space="preserve"> </w:t>
            </w:r>
            <w:r w:rsidRPr="004B3E3C">
              <w:rPr>
                <w:rFonts w:ascii="Arial" w:eastAsia="Malgun Gothic" w:hAnsi="Arial"/>
                <w:sz w:val="18"/>
              </w:rPr>
              <w:t>SCS,</w:t>
            </w:r>
            <w:r w:rsidR="00CA742D" w:rsidRPr="004B3E3C">
              <w:rPr>
                <w:rFonts w:ascii="Arial" w:eastAsia="Malgun Gothic" w:hAnsi="Arial"/>
                <w:sz w:val="18"/>
              </w:rPr>
              <w:t xml:space="preserve"> </w:t>
            </w:r>
            <w:r w:rsidRPr="004B3E3C">
              <w:rPr>
                <w:rFonts w:ascii="Arial" w:eastAsia="Malgun Gothic" w:hAnsi="Arial"/>
                <w:sz w:val="18"/>
              </w:rPr>
              <w:t>100</w:t>
            </w:r>
            <w:r w:rsidR="00CA742D" w:rsidRPr="004B3E3C">
              <w:rPr>
                <w:rFonts w:ascii="Arial" w:eastAsia="Malgun Gothic" w:hAnsi="Arial"/>
                <w:sz w:val="18"/>
              </w:rPr>
              <w:t xml:space="preserve"> </w:t>
            </w:r>
            <w:r w:rsidRPr="004B3E3C">
              <w:rPr>
                <w:rFonts w:ascii="Arial" w:eastAsia="Malgun Gothic" w:hAnsi="Arial"/>
                <w:sz w:val="18"/>
              </w:rPr>
              <w:t>MHz</w:t>
            </w:r>
            <w:r w:rsidR="00CA742D" w:rsidRPr="004B3E3C">
              <w:rPr>
                <w:rFonts w:ascii="Arial" w:eastAsia="Malgun Gothic" w:hAnsi="Arial"/>
                <w:sz w:val="18"/>
              </w:rPr>
              <w:t xml:space="preserve"> </w:t>
            </w:r>
            <w:r w:rsidRPr="004B3E3C">
              <w:rPr>
                <w:rFonts w:ascii="Arial" w:eastAsia="Malgun Gothic" w:hAnsi="Arial"/>
                <w:sz w:val="18"/>
              </w:rPr>
              <w:t>bandwidth,</w:t>
            </w:r>
            <w:r w:rsidR="00CA742D" w:rsidRPr="004B3E3C">
              <w:rPr>
                <w:rFonts w:ascii="Arial" w:eastAsia="Malgun Gothic" w:hAnsi="Arial"/>
                <w:sz w:val="18"/>
              </w:rPr>
              <w:t xml:space="preserve"> </w:t>
            </w:r>
            <w:r w:rsidRPr="004B3E3C">
              <w:rPr>
                <w:rFonts w:ascii="Arial" w:eastAsia="Malgun Gothic" w:hAnsi="Arial"/>
                <w:sz w:val="18"/>
              </w:rPr>
              <w:t>TDD</w:t>
            </w:r>
            <w:r w:rsidR="00CA742D" w:rsidRPr="004B3E3C">
              <w:rPr>
                <w:rFonts w:ascii="Arial" w:eastAsia="Malgun Gothic" w:hAnsi="Arial"/>
                <w:sz w:val="18"/>
              </w:rPr>
              <w:t xml:space="preserve"> </w:t>
            </w:r>
            <w:r w:rsidRPr="004B3E3C">
              <w:rPr>
                <w:rFonts w:ascii="Arial" w:eastAsia="Malgun Gothic" w:hAnsi="Arial"/>
                <w:sz w:val="18"/>
              </w:rPr>
              <w:t>duplex</w:t>
            </w:r>
            <w:r w:rsidR="00CA742D" w:rsidRPr="004B3E3C">
              <w:rPr>
                <w:rFonts w:ascii="Arial" w:eastAsia="Malgun Gothic" w:hAnsi="Arial"/>
                <w:sz w:val="18"/>
              </w:rPr>
              <w:t xml:space="preserve"> </w:t>
            </w:r>
            <w:r w:rsidRPr="004B3E3C">
              <w:rPr>
                <w:rFonts w:ascii="Arial" w:eastAsia="Malgun Gothic" w:hAnsi="Arial"/>
                <w:sz w:val="18"/>
              </w:rPr>
              <w:t>mode</w:t>
            </w:r>
          </w:p>
        </w:tc>
      </w:tr>
      <w:tr w:rsidR="004166CB" w:rsidRPr="004B3E3C" w14:paraId="2C4CEF06" w14:textId="77777777" w:rsidTr="00CA742D">
        <w:trPr>
          <w:jc w:val="center"/>
        </w:trPr>
        <w:tc>
          <w:tcPr>
            <w:tcW w:w="2273" w:type="dxa"/>
            <w:shd w:val="clear" w:color="auto" w:fill="auto"/>
          </w:tcPr>
          <w:p w14:paraId="10935349" w14:textId="77777777" w:rsidR="004166CB" w:rsidRPr="004B3E3C" w:rsidRDefault="004166CB" w:rsidP="00AA16CD">
            <w:pPr>
              <w:spacing w:after="0"/>
              <w:rPr>
                <w:rFonts w:ascii="Arial" w:eastAsia="Malgun Gothic" w:hAnsi="Arial"/>
                <w:sz w:val="18"/>
              </w:rPr>
            </w:pPr>
            <w:r w:rsidRPr="004B3E3C">
              <w:rPr>
                <w:rFonts w:ascii="Arial" w:eastAsia="Malgun Gothic" w:hAnsi="Arial"/>
                <w:sz w:val="18"/>
              </w:rPr>
              <w:t>2</w:t>
            </w:r>
          </w:p>
        </w:tc>
        <w:tc>
          <w:tcPr>
            <w:tcW w:w="7077" w:type="dxa"/>
            <w:shd w:val="clear" w:color="auto" w:fill="auto"/>
          </w:tcPr>
          <w:p w14:paraId="7EEEDACD" w14:textId="6766AFD6" w:rsidR="004166CB" w:rsidRPr="004B3E3C" w:rsidRDefault="004166CB" w:rsidP="00AA16CD">
            <w:pPr>
              <w:spacing w:after="0"/>
              <w:rPr>
                <w:rFonts w:ascii="Arial" w:eastAsia="Malgun Gothic" w:hAnsi="Arial"/>
                <w:sz w:val="18"/>
              </w:rPr>
            </w:pPr>
            <w:r w:rsidRPr="004B3E3C">
              <w:rPr>
                <w:rFonts w:ascii="Arial" w:eastAsia="Malgun Gothic" w:hAnsi="Arial"/>
                <w:sz w:val="18"/>
              </w:rPr>
              <w:t>LTE</w:t>
            </w:r>
            <w:r w:rsidR="00CA742D" w:rsidRPr="004B3E3C">
              <w:rPr>
                <w:rFonts w:ascii="Arial" w:eastAsia="Malgun Gothic" w:hAnsi="Arial"/>
                <w:sz w:val="18"/>
              </w:rPr>
              <w:t xml:space="preserve"> </w:t>
            </w:r>
            <w:r w:rsidRPr="004B3E3C">
              <w:rPr>
                <w:rFonts w:ascii="Arial" w:eastAsia="Malgun Gothic" w:hAnsi="Arial"/>
                <w:sz w:val="18"/>
              </w:rPr>
              <w:t>TDD,</w:t>
            </w:r>
            <w:r w:rsidR="00CA742D" w:rsidRPr="004B3E3C">
              <w:rPr>
                <w:rFonts w:ascii="Arial" w:eastAsia="Malgun Gothic" w:hAnsi="Arial"/>
                <w:sz w:val="18"/>
              </w:rPr>
              <w:t xml:space="preserve"> </w:t>
            </w:r>
            <w:r w:rsidRPr="004B3E3C">
              <w:rPr>
                <w:rFonts w:ascii="Arial" w:eastAsia="Malgun Gothic" w:hAnsi="Arial"/>
                <w:sz w:val="18"/>
              </w:rPr>
              <w:t>NR</w:t>
            </w:r>
            <w:r w:rsidR="00CA742D" w:rsidRPr="004B3E3C">
              <w:rPr>
                <w:rFonts w:ascii="Arial" w:eastAsia="Malgun Gothic" w:hAnsi="Arial"/>
                <w:sz w:val="18"/>
              </w:rPr>
              <w:t xml:space="preserve"> </w:t>
            </w:r>
            <w:r w:rsidRPr="004B3E3C">
              <w:rPr>
                <w:rFonts w:ascii="Arial" w:eastAsia="Malgun Gothic" w:hAnsi="Arial"/>
                <w:sz w:val="18"/>
              </w:rPr>
              <w:t>120</w:t>
            </w:r>
            <w:r w:rsidR="00CA742D" w:rsidRPr="004B3E3C">
              <w:rPr>
                <w:rFonts w:ascii="Arial" w:eastAsia="Malgun Gothic" w:hAnsi="Arial"/>
                <w:sz w:val="18"/>
              </w:rPr>
              <w:t xml:space="preserve"> </w:t>
            </w:r>
            <w:r w:rsidRPr="004B3E3C">
              <w:rPr>
                <w:rFonts w:ascii="Arial" w:eastAsia="Malgun Gothic" w:hAnsi="Arial"/>
                <w:sz w:val="18"/>
              </w:rPr>
              <w:t>kHz</w:t>
            </w:r>
            <w:r w:rsidR="00CA742D" w:rsidRPr="004B3E3C">
              <w:rPr>
                <w:rFonts w:ascii="Arial" w:eastAsia="Malgun Gothic" w:hAnsi="Arial"/>
                <w:sz w:val="18"/>
              </w:rPr>
              <w:t xml:space="preserve"> </w:t>
            </w:r>
            <w:r w:rsidRPr="004B3E3C">
              <w:rPr>
                <w:rFonts w:ascii="Arial" w:eastAsia="Malgun Gothic" w:hAnsi="Arial"/>
                <w:sz w:val="18"/>
              </w:rPr>
              <w:t>SSB</w:t>
            </w:r>
            <w:r w:rsidR="00CA742D" w:rsidRPr="004B3E3C">
              <w:rPr>
                <w:rFonts w:ascii="Arial" w:eastAsia="Malgun Gothic" w:hAnsi="Arial"/>
                <w:sz w:val="18"/>
              </w:rPr>
              <w:t xml:space="preserve"> </w:t>
            </w:r>
            <w:r w:rsidRPr="004B3E3C">
              <w:rPr>
                <w:rFonts w:ascii="Arial" w:eastAsia="Malgun Gothic" w:hAnsi="Arial"/>
                <w:sz w:val="18"/>
              </w:rPr>
              <w:t>SCS,</w:t>
            </w:r>
            <w:r w:rsidR="00CA742D" w:rsidRPr="004B3E3C">
              <w:rPr>
                <w:rFonts w:ascii="Arial" w:eastAsia="Malgun Gothic" w:hAnsi="Arial"/>
                <w:sz w:val="18"/>
              </w:rPr>
              <w:t xml:space="preserve"> </w:t>
            </w:r>
            <w:r w:rsidRPr="004B3E3C">
              <w:rPr>
                <w:rFonts w:ascii="Arial" w:eastAsia="Malgun Gothic" w:hAnsi="Arial"/>
                <w:sz w:val="18"/>
              </w:rPr>
              <w:t>100</w:t>
            </w:r>
            <w:r w:rsidR="00CA742D" w:rsidRPr="004B3E3C">
              <w:rPr>
                <w:rFonts w:ascii="Arial" w:eastAsia="Malgun Gothic" w:hAnsi="Arial"/>
                <w:sz w:val="18"/>
              </w:rPr>
              <w:t xml:space="preserve"> </w:t>
            </w:r>
            <w:r w:rsidRPr="004B3E3C">
              <w:rPr>
                <w:rFonts w:ascii="Arial" w:eastAsia="Malgun Gothic" w:hAnsi="Arial"/>
                <w:sz w:val="18"/>
              </w:rPr>
              <w:t>MHz</w:t>
            </w:r>
            <w:r w:rsidR="00CA742D" w:rsidRPr="004B3E3C">
              <w:rPr>
                <w:rFonts w:ascii="Arial" w:eastAsia="Malgun Gothic" w:hAnsi="Arial"/>
                <w:sz w:val="18"/>
              </w:rPr>
              <w:t xml:space="preserve"> </w:t>
            </w:r>
            <w:r w:rsidRPr="004B3E3C">
              <w:rPr>
                <w:rFonts w:ascii="Arial" w:eastAsia="Malgun Gothic" w:hAnsi="Arial"/>
                <w:sz w:val="18"/>
              </w:rPr>
              <w:t>bandwidth,</w:t>
            </w:r>
            <w:r w:rsidR="00CA742D" w:rsidRPr="004B3E3C">
              <w:rPr>
                <w:rFonts w:ascii="Arial" w:eastAsia="Malgun Gothic" w:hAnsi="Arial"/>
                <w:sz w:val="18"/>
              </w:rPr>
              <w:t xml:space="preserve"> </w:t>
            </w:r>
            <w:r w:rsidRPr="004B3E3C">
              <w:rPr>
                <w:rFonts w:ascii="Arial" w:eastAsia="Malgun Gothic" w:hAnsi="Arial"/>
                <w:sz w:val="18"/>
              </w:rPr>
              <w:t>TDD</w:t>
            </w:r>
            <w:r w:rsidR="00CA742D" w:rsidRPr="004B3E3C">
              <w:rPr>
                <w:rFonts w:ascii="Arial" w:eastAsia="Malgun Gothic" w:hAnsi="Arial"/>
                <w:sz w:val="18"/>
              </w:rPr>
              <w:t xml:space="preserve"> </w:t>
            </w:r>
            <w:r w:rsidRPr="004B3E3C">
              <w:rPr>
                <w:rFonts w:ascii="Arial" w:eastAsia="Malgun Gothic" w:hAnsi="Arial"/>
                <w:sz w:val="18"/>
              </w:rPr>
              <w:t>duplex</w:t>
            </w:r>
            <w:r w:rsidR="00CA742D" w:rsidRPr="004B3E3C">
              <w:rPr>
                <w:rFonts w:ascii="Arial" w:eastAsia="Malgun Gothic" w:hAnsi="Arial"/>
                <w:sz w:val="18"/>
              </w:rPr>
              <w:t xml:space="preserve"> </w:t>
            </w:r>
            <w:r w:rsidRPr="004B3E3C">
              <w:rPr>
                <w:rFonts w:ascii="Arial" w:eastAsia="Malgun Gothic" w:hAnsi="Arial"/>
                <w:sz w:val="18"/>
              </w:rPr>
              <w:t>mode</w:t>
            </w:r>
          </w:p>
        </w:tc>
      </w:tr>
      <w:tr w:rsidR="004166CB" w:rsidRPr="004B3E3C" w14:paraId="5B84653C" w14:textId="77777777" w:rsidTr="00CA742D">
        <w:trPr>
          <w:jc w:val="center"/>
        </w:trPr>
        <w:tc>
          <w:tcPr>
            <w:tcW w:w="9350" w:type="dxa"/>
            <w:gridSpan w:val="2"/>
            <w:shd w:val="clear" w:color="auto" w:fill="auto"/>
          </w:tcPr>
          <w:p w14:paraId="1E7A7919" w14:textId="241158F6" w:rsidR="004166CB" w:rsidRPr="004B3E3C" w:rsidRDefault="00CA742D" w:rsidP="00AA16CD">
            <w:pPr>
              <w:spacing w:after="0"/>
              <w:rPr>
                <w:rFonts w:ascii="Arial" w:eastAsia="Malgun Gothic" w:hAnsi="Arial"/>
                <w:sz w:val="18"/>
              </w:rPr>
            </w:pPr>
            <w:r w:rsidRPr="004B3E3C">
              <w:rPr>
                <w:rFonts w:ascii="Arial" w:eastAsia="Malgun Gothic" w:hAnsi="Arial"/>
                <w:sz w:val="18"/>
              </w:rPr>
              <w:t>NOTE 1:</w:t>
            </w:r>
            <w:r w:rsidRPr="004B3E3C">
              <w:rPr>
                <w:rFonts w:ascii="Arial" w:eastAsia="Malgun Gothic" w:hAnsi="Arial"/>
                <w:sz w:val="18"/>
              </w:rPr>
              <w:tab/>
            </w:r>
            <w:r w:rsidR="004166CB" w:rsidRPr="004B3E3C">
              <w:rPr>
                <w:rFonts w:ascii="Arial" w:eastAsia="Malgun Gothic" w:hAnsi="Arial"/>
                <w:sz w:val="18"/>
              </w:rPr>
              <w:t>The</w:t>
            </w:r>
            <w:r w:rsidRPr="004B3E3C">
              <w:rPr>
                <w:rFonts w:ascii="Arial" w:eastAsia="Malgun Gothic" w:hAnsi="Arial"/>
                <w:sz w:val="18"/>
              </w:rPr>
              <w:t xml:space="preserve"> </w:t>
            </w:r>
            <w:r w:rsidR="004166CB" w:rsidRPr="004B3E3C">
              <w:rPr>
                <w:rFonts w:ascii="Arial" w:eastAsia="Malgun Gothic" w:hAnsi="Arial"/>
                <w:sz w:val="18"/>
              </w:rPr>
              <w:t>UE</w:t>
            </w:r>
            <w:r w:rsidRPr="004B3E3C">
              <w:rPr>
                <w:rFonts w:ascii="Arial" w:eastAsia="Malgun Gothic" w:hAnsi="Arial"/>
                <w:sz w:val="18"/>
              </w:rPr>
              <w:t xml:space="preserve"> </w:t>
            </w:r>
            <w:r w:rsidR="004166CB" w:rsidRPr="004B3E3C">
              <w:rPr>
                <w:rFonts w:ascii="Arial" w:eastAsia="Malgun Gothic" w:hAnsi="Arial"/>
                <w:sz w:val="18"/>
              </w:rPr>
              <w:t>is</w:t>
            </w:r>
            <w:r w:rsidRPr="004B3E3C">
              <w:rPr>
                <w:rFonts w:ascii="Arial" w:eastAsia="Malgun Gothic" w:hAnsi="Arial"/>
                <w:sz w:val="18"/>
              </w:rPr>
              <w:t xml:space="preserve"> </w:t>
            </w:r>
            <w:r w:rsidR="004166CB" w:rsidRPr="004B3E3C">
              <w:rPr>
                <w:rFonts w:ascii="Arial" w:eastAsia="Malgun Gothic" w:hAnsi="Arial"/>
                <w:sz w:val="18"/>
              </w:rPr>
              <w:t>only</w:t>
            </w:r>
            <w:r w:rsidRPr="004B3E3C">
              <w:rPr>
                <w:rFonts w:ascii="Arial" w:eastAsia="Malgun Gothic" w:hAnsi="Arial"/>
                <w:sz w:val="18"/>
              </w:rPr>
              <w:t xml:space="preserve"> </w:t>
            </w:r>
            <w:r w:rsidR="004166CB" w:rsidRPr="004B3E3C">
              <w:rPr>
                <w:rFonts w:ascii="Arial" w:eastAsia="Malgun Gothic" w:hAnsi="Arial"/>
                <w:sz w:val="18"/>
              </w:rPr>
              <w:t>required</w:t>
            </w:r>
            <w:r w:rsidRPr="004B3E3C">
              <w:rPr>
                <w:rFonts w:ascii="Arial" w:eastAsia="Malgun Gothic" w:hAnsi="Arial"/>
                <w:sz w:val="18"/>
              </w:rPr>
              <w:t xml:space="preserve"> </w:t>
            </w:r>
            <w:r w:rsidR="004166CB" w:rsidRPr="004B3E3C">
              <w:rPr>
                <w:rFonts w:ascii="Arial" w:eastAsia="Malgun Gothic" w:hAnsi="Arial"/>
                <w:sz w:val="18"/>
              </w:rPr>
              <w:t>to</w:t>
            </w:r>
            <w:r w:rsidRPr="004B3E3C">
              <w:rPr>
                <w:rFonts w:ascii="Arial" w:eastAsia="Malgun Gothic" w:hAnsi="Arial"/>
                <w:sz w:val="18"/>
              </w:rPr>
              <w:t xml:space="preserve"> </w:t>
            </w:r>
            <w:r w:rsidR="004166CB" w:rsidRPr="004B3E3C">
              <w:rPr>
                <w:rFonts w:ascii="Arial" w:eastAsia="Malgun Gothic" w:hAnsi="Arial"/>
                <w:sz w:val="18"/>
              </w:rPr>
              <w:t>be</w:t>
            </w:r>
            <w:r w:rsidRPr="004B3E3C">
              <w:rPr>
                <w:rFonts w:ascii="Arial" w:eastAsia="Malgun Gothic" w:hAnsi="Arial"/>
                <w:sz w:val="18"/>
              </w:rPr>
              <w:t xml:space="preserve"> </w:t>
            </w:r>
            <w:r w:rsidR="004166CB" w:rsidRPr="004B3E3C">
              <w:rPr>
                <w:rFonts w:ascii="Arial" w:eastAsia="Malgun Gothic" w:hAnsi="Arial"/>
                <w:sz w:val="18"/>
              </w:rPr>
              <w:t>tested</w:t>
            </w:r>
            <w:r w:rsidRPr="004B3E3C">
              <w:rPr>
                <w:rFonts w:ascii="Arial" w:eastAsia="Malgun Gothic" w:hAnsi="Arial"/>
                <w:sz w:val="18"/>
              </w:rPr>
              <w:t xml:space="preserve"> </w:t>
            </w:r>
            <w:r w:rsidR="004166CB" w:rsidRPr="004B3E3C">
              <w:rPr>
                <w:rFonts w:ascii="Arial" w:eastAsia="Malgun Gothic" w:hAnsi="Arial"/>
                <w:sz w:val="18"/>
              </w:rPr>
              <w:t>in</w:t>
            </w:r>
            <w:r w:rsidRPr="004B3E3C">
              <w:rPr>
                <w:rFonts w:ascii="Arial" w:eastAsia="Malgun Gothic" w:hAnsi="Arial"/>
                <w:sz w:val="18"/>
              </w:rPr>
              <w:t xml:space="preserve"> </w:t>
            </w:r>
            <w:r w:rsidR="004166CB" w:rsidRPr="004B3E3C">
              <w:rPr>
                <w:rFonts w:ascii="Arial" w:eastAsia="Malgun Gothic" w:hAnsi="Arial"/>
                <w:sz w:val="18"/>
              </w:rPr>
              <w:t>one</w:t>
            </w:r>
            <w:r w:rsidRPr="004B3E3C">
              <w:rPr>
                <w:rFonts w:ascii="Arial" w:eastAsia="Malgun Gothic" w:hAnsi="Arial"/>
                <w:sz w:val="18"/>
              </w:rPr>
              <w:t xml:space="preserve"> </w:t>
            </w:r>
            <w:r w:rsidR="004166CB" w:rsidRPr="004B3E3C">
              <w:rPr>
                <w:rFonts w:ascii="Arial" w:eastAsia="Malgun Gothic" w:hAnsi="Arial"/>
                <w:sz w:val="18"/>
              </w:rPr>
              <w:t>of</w:t>
            </w:r>
            <w:r w:rsidRPr="004B3E3C">
              <w:rPr>
                <w:rFonts w:ascii="Arial" w:eastAsia="Malgun Gothic" w:hAnsi="Arial"/>
                <w:sz w:val="18"/>
              </w:rPr>
              <w:t xml:space="preserve"> </w:t>
            </w:r>
            <w:r w:rsidR="004166CB" w:rsidRPr="004B3E3C">
              <w:rPr>
                <w:rFonts w:ascii="Arial" w:eastAsia="Malgun Gothic" w:hAnsi="Arial"/>
                <w:sz w:val="18"/>
              </w:rPr>
              <w:t>the</w:t>
            </w:r>
            <w:r w:rsidRPr="004B3E3C">
              <w:rPr>
                <w:rFonts w:ascii="Arial" w:eastAsia="Malgun Gothic" w:hAnsi="Arial"/>
                <w:sz w:val="18"/>
              </w:rPr>
              <w:t xml:space="preserve"> </w:t>
            </w:r>
            <w:r w:rsidR="004166CB" w:rsidRPr="004B3E3C">
              <w:rPr>
                <w:rFonts w:ascii="Arial" w:eastAsia="Malgun Gothic" w:hAnsi="Arial"/>
                <w:sz w:val="18"/>
              </w:rPr>
              <w:t>supported</w:t>
            </w:r>
            <w:r w:rsidRPr="004B3E3C">
              <w:rPr>
                <w:rFonts w:ascii="Arial" w:eastAsia="Malgun Gothic" w:hAnsi="Arial"/>
                <w:sz w:val="18"/>
              </w:rPr>
              <w:t xml:space="preserve"> </w:t>
            </w:r>
            <w:r w:rsidR="004166CB" w:rsidRPr="004B3E3C">
              <w:rPr>
                <w:rFonts w:ascii="Arial" w:eastAsia="Malgun Gothic" w:hAnsi="Arial"/>
                <w:sz w:val="18"/>
              </w:rPr>
              <w:t>test</w:t>
            </w:r>
            <w:r w:rsidRPr="004B3E3C">
              <w:rPr>
                <w:rFonts w:ascii="Arial" w:eastAsia="Malgun Gothic" w:hAnsi="Arial"/>
                <w:sz w:val="18"/>
              </w:rPr>
              <w:t xml:space="preserve"> </w:t>
            </w:r>
            <w:r w:rsidR="004166CB" w:rsidRPr="004B3E3C">
              <w:rPr>
                <w:rFonts w:ascii="Arial" w:eastAsia="Malgun Gothic" w:hAnsi="Arial"/>
                <w:sz w:val="18"/>
              </w:rPr>
              <w:t>configurations</w:t>
            </w:r>
          </w:p>
        </w:tc>
      </w:tr>
    </w:tbl>
    <w:p w14:paraId="012C8EA2" w14:textId="77777777" w:rsidR="004166CB" w:rsidRPr="004B3E3C" w:rsidRDefault="004166CB" w:rsidP="00AA16CD">
      <w:pPr>
        <w:rPr>
          <w:lang w:eastAsia="sv-SE"/>
        </w:rPr>
      </w:pPr>
    </w:p>
    <w:p w14:paraId="25689C8B" w14:textId="77777777" w:rsidR="004166CB" w:rsidRPr="004B3E3C" w:rsidRDefault="004166CB" w:rsidP="00AA16CD">
      <w:pPr>
        <w:rPr>
          <w:lang w:eastAsia="sv-SE"/>
        </w:rPr>
      </w:pPr>
      <w:r w:rsidRPr="004B3E3C">
        <w:rPr>
          <w:lang w:eastAsia="sv-SE"/>
        </w:rPr>
        <w:t>Configure the test equipment and the DUT according to the parameters in Table 5.5.6.2.1.4.1-2</w:t>
      </w:r>
    </w:p>
    <w:p w14:paraId="394A431C" w14:textId="77777777" w:rsidR="004166CB" w:rsidRPr="004B3E3C" w:rsidRDefault="004166CB" w:rsidP="00AA16CD">
      <w:pPr>
        <w:pStyle w:val="TH"/>
      </w:pPr>
      <w:r w:rsidRPr="004B3E3C">
        <w:t>Table 5.5.6.2.1.4.1-2: Initial conditions for EN-DC FR2 RRC-based DL 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52807E71" w14:textId="77777777" w:rsidTr="00CA742D">
        <w:trPr>
          <w:jc w:val="center"/>
        </w:trPr>
        <w:tc>
          <w:tcPr>
            <w:tcW w:w="1701" w:type="dxa"/>
            <w:shd w:val="clear" w:color="auto" w:fill="auto"/>
          </w:tcPr>
          <w:p w14:paraId="70FD5A81" w14:textId="77777777" w:rsidR="004166CB" w:rsidRPr="004B3E3C" w:rsidRDefault="004166CB" w:rsidP="00AA16CD">
            <w:pPr>
              <w:pStyle w:val="TAH"/>
              <w:keepNext w:val="0"/>
              <w:keepLines w:val="0"/>
            </w:pPr>
            <w:r w:rsidRPr="004B3E3C">
              <w:t>Parameter</w:t>
            </w:r>
          </w:p>
        </w:tc>
        <w:tc>
          <w:tcPr>
            <w:tcW w:w="3943" w:type="dxa"/>
            <w:gridSpan w:val="2"/>
            <w:shd w:val="clear" w:color="auto" w:fill="auto"/>
          </w:tcPr>
          <w:p w14:paraId="4285FA67" w14:textId="77777777" w:rsidR="004166CB" w:rsidRPr="004B3E3C" w:rsidRDefault="004166CB" w:rsidP="00AA16CD">
            <w:pPr>
              <w:pStyle w:val="TAH"/>
              <w:keepNext w:val="0"/>
              <w:keepLines w:val="0"/>
            </w:pPr>
            <w:r w:rsidRPr="004B3E3C">
              <w:t>Value</w:t>
            </w:r>
          </w:p>
        </w:tc>
        <w:tc>
          <w:tcPr>
            <w:tcW w:w="3961" w:type="dxa"/>
          </w:tcPr>
          <w:p w14:paraId="28E41EDB" w14:textId="77777777" w:rsidR="004166CB" w:rsidRPr="004B3E3C" w:rsidRDefault="004166CB" w:rsidP="00AA16CD">
            <w:pPr>
              <w:pStyle w:val="TAH"/>
              <w:keepNext w:val="0"/>
              <w:keepLines w:val="0"/>
            </w:pPr>
            <w:r w:rsidRPr="004B3E3C">
              <w:t>Comment</w:t>
            </w:r>
          </w:p>
        </w:tc>
      </w:tr>
      <w:tr w:rsidR="004166CB" w:rsidRPr="004B3E3C" w14:paraId="1896349E" w14:textId="77777777" w:rsidTr="00CA742D">
        <w:trPr>
          <w:jc w:val="center"/>
        </w:trPr>
        <w:tc>
          <w:tcPr>
            <w:tcW w:w="1701" w:type="dxa"/>
            <w:shd w:val="clear" w:color="auto" w:fill="auto"/>
          </w:tcPr>
          <w:p w14:paraId="267F8873" w14:textId="67888974" w:rsidR="004166CB" w:rsidRPr="004B3E3C" w:rsidRDefault="004166CB" w:rsidP="00AA16CD">
            <w:pPr>
              <w:pStyle w:val="TAC"/>
              <w:keepNext w:val="0"/>
              <w:keepLines w:val="0"/>
            </w:pPr>
            <w:r w:rsidRPr="004B3E3C">
              <w:t>Test</w:t>
            </w:r>
            <w:r w:rsidR="00CA742D" w:rsidRPr="004B3E3C">
              <w:t xml:space="preserve"> </w:t>
            </w:r>
            <w:r w:rsidRPr="004B3E3C">
              <w:t>environment</w:t>
            </w:r>
          </w:p>
        </w:tc>
        <w:tc>
          <w:tcPr>
            <w:tcW w:w="3943" w:type="dxa"/>
            <w:gridSpan w:val="2"/>
            <w:shd w:val="clear" w:color="auto" w:fill="auto"/>
          </w:tcPr>
          <w:p w14:paraId="05A25DA0" w14:textId="77777777" w:rsidR="004166CB" w:rsidRPr="004B3E3C" w:rsidRDefault="004166CB" w:rsidP="00AA16CD">
            <w:pPr>
              <w:pStyle w:val="TAC"/>
              <w:keepNext w:val="0"/>
              <w:keepLines w:val="0"/>
            </w:pPr>
            <w:r w:rsidRPr="004B3E3C">
              <w:t>NC</w:t>
            </w:r>
          </w:p>
        </w:tc>
        <w:tc>
          <w:tcPr>
            <w:tcW w:w="3961" w:type="dxa"/>
          </w:tcPr>
          <w:p w14:paraId="40EE7F4B" w14:textId="49D3E74C" w:rsidR="004166CB" w:rsidRPr="004B3E3C" w:rsidRDefault="004166CB" w:rsidP="00B90435">
            <w:pPr>
              <w:pStyle w:val="TAL"/>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231821" w:rsidRPr="004B3E3C" w14:paraId="25DCAF3B" w14:textId="77777777" w:rsidTr="00CA742D">
        <w:trPr>
          <w:jc w:val="center"/>
        </w:trPr>
        <w:tc>
          <w:tcPr>
            <w:tcW w:w="1701" w:type="dxa"/>
            <w:shd w:val="clear" w:color="auto" w:fill="auto"/>
          </w:tcPr>
          <w:p w14:paraId="556D591B" w14:textId="6DD1624F" w:rsidR="00231821" w:rsidRPr="004B3E3C" w:rsidRDefault="00231821" w:rsidP="00231821">
            <w:pPr>
              <w:pStyle w:val="TAC"/>
              <w:keepNext w:val="0"/>
              <w:keepLines w:val="0"/>
            </w:pPr>
            <w:r w:rsidRPr="004B3E3C">
              <w:t>Test frequencies</w:t>
            </w:r>
          </w:p>
        </w:tc>
        <w:tc>
          <w:tcPr>
            <w:tcW w:w="7904" w:type="dxa"/>
            <w:gridSpan w:val="3"/>
            <w:shd w:val="clear" w:color="auto" w:fill="auto"/>
          </w:tcPr>
          <w:p w14:paraId="5F003421" w14:textId="7BDFD921" w:rsidR="00231821" w:rsidRPr="004B3E3C" w:rsidRDefault="00231821" w:rsidP="00231821">
            <w:pPr>
              <w:pStyle w:val="TAL"/>
            </w:pPr>
            <w:r w:rsidRPr="004B3E3C">
              <w:t>As specified in Annex E.1.1, Table E.3-1 and TS 38.508-1 [14] clause 4.3.1 for E-UTRA and 7.2.3 for NR.</w:t>
            </w:r>
          </w:p>
        </w:tc>
      </w:tr>
      <w:tr w:rsidR="00231821" w:rsidRPr="004B3E3C" w14:paraId="3E33C91E" w14:textId="77777777" w:rsidTr="00CA742D">
        <w:trPr>
          <w:jc w:val="center"/>
        </w:trPr>
        <w:tc>
          <w:tcPr>
            <w:tcW w:w="1701" w:type="dxa"/>
            <w:shd w:val="clear" w:color="auto" w:fill="auto"/>
          </w:tcPr>
          <w:p w14:paraId="1E3B2AB9" w14:textId="6CE2F103" w:rsidR="00231821" w:rsidRPr="004B3E3C" w:rsidRDefault="00231821" w:rsidP="00231821">
            <w:pPr>
              <w:pStyle w:val="TAC"/>
              <w:keepNext w:val="0"/>
              <w:keepLines w:val="0"/>
            </w:pPr>
            <w:r w:rsidRPr="004B3E3C">
              <w:t>Channel bandwidth</w:t>
            </w:r>
          </w:p>
        </w:tc>
        <w:tc>
          <w:tcPr>
            <w:tcW w:w="7904" w:type="dxa"/>
            <w:gridSpan w:val="3"/>
            <w:shd w:val="clear" w:color="auto" w:fill="auto"/>
          </w:tcPr>
          <w:p w14:paraId="5EE2CF33" w14:textId="5599C6D1" w:rsidR="00231821" w:rsidRPr="004B3E3C" w:rsidRDefault="00231821" w:rsidP="00231821">
            <w:pPr>
              <w:pStyle w:val="TAL"/>
            </w:pPr>
            <w:r w:rsidRPr="004B3E3C">
              <w:t>As specified by the test configuration selected from Table 5.5.6.2.1.4.1-1</w:t>
            </w:r>
          </w:p>
        </w:tc>
      </w:tr>
      <w:tr w:rsidR="00231821" w:rsidRPr="004B3E3C" w14:paraId="14CF9E6A" w14:textId="77777777" w:rsidTr="00CA742D">
        <w:trPr>
          <w:jc w:val="center"/>
        </w:trPr>
        <w:tc>
          <w:tcPr>
            <w:tcW w:w="1701" w:type="dxa"/>
            <w:shd w:val="clear" w:color="auto" w:fill="auto"/>
          </w:tcPr>
          <w:p w14:paraId="63B76BD2" w14:textId="24EA16E6" w:rsidR="00231821" w:rsidRPr="004B3E3C" w:rsidRDefault="00231821" w:rsidP="00231821">
            <w:pPr>
              <w:pStyle w:val="TAC"/>
              <w:keepNext w:val="0"/>
              <w:keepLines w:val="0"/>
            </w:pPr>
            <w:r w:rsidRPr="004B3E3C">
              <w:t>Propagation conditions</w:t>
            </w:r>
          </w:p>
        </w:tc>
        <w:tc>
          <w:tcPr>
            <w:tcW w:w="3943" w:type="dxa"/>
            <w:gridSpan w:val="2"/>
            <w:shd w:val="clear" w:color="auto" w:fill="auto"/>
          </w:tcPr>
          <w:p w14:paraId="0EB05506" w14:textId="77777777" w:rsidR="00231821" w:rsidRPr="004B3E3C" w:rsidRDefault="00231821" w:rsidP="00231821">
            <w:pPr>
              <w:pStyle w:val="TAC"/>
              <w:keepNext w:val="0"/>
              <w:keepLines w:val="0"/>
            </w:pPr>
            <w:r w:rsidRPr="004B3E3C">
              <w:t>AWGN</w:t>
            </w:r>
          </w:p>
        </w:tc>
        <w:tc>
          <w:tcPr>
            <w:tcW w:w="3961" w:type="dxa"/>
          </w:tcPr>
          <w:p w14:paraId="1DBA72B7" w14:textId="07DBC06D" w:rsidR="00231821" w:rsidRPr="004B3E3C" w:rsidRDefault="00231821" w:rsidP="00231821">
            <w:pPr>
              <w:pStyle w:val="TAL"/>
            </w:pPr>
            <w:r w:rsidRPr="004B3E3C">
              <w:t>As specified in clause C.2.2.</w:t>
            </w:r>
          </w:p>
        </w:tc>
      </w:tr>
      <w:tr w:rsidR="00231821" w:rsidRPr="004B3E3C" w14:paraId="15EEC610" w14:textId="77777777" w:rsidTr="00CA742D">
        <w:trPr>
          <w:jc w:val="center"/>
        </w:trPr>
        <w:tc>
          <w:tcPr>
            <w:tcW w:w="1701" w:type="dxa"/>
            <w:vMerge w:val="restart"/>
            <w:shd w:val="clear" w:color="auto" w:fill="auto"/>
          </w:tcPr>
          <w:p w14:paraId="7BFD0A5E" w14:textId="7BFD666A" w:rsidR="00231821" w:rsidRPr="004B3E3C" w:rsidRDefault="00231821" w:rsidP="00231821">
            <w:pPr>
              <w:pStyle w:val="TAC"/>
              <w:keepNext w:val="0"/>
              <w:keepLines w:val="0"/>
            </w:pPr>
            <w:r w:rsidRPr="004B3E3C">
              <w:t>Connection Diagram</w:t>
            </w:r>
          </w:p>
        </w:tc>
        <w:tc>
          <w:tcPr>
            <w:tcW w:w="1134" w:type="dxa"/>
            <w:shd w:val="clear" w:color="auto" w:fill="auto"/>
          </w:tcPr>
          <w:p w14:paraId="3583AB64" w14:textId="4472BEF0" w:rsidR="00231821" w:rsidRPr="004B3E3C" w:rsidRDefault="00231821" w:rsidP="00231821">
            <w:pPr>
              <w:pStyle w:val="TAC"/>
              <w:keepNext w:val="0"/>
              <w:keepLines w:val="0"/>
            </w:pPr>
            <w:r w:rsidRPr="004B3E3C">
              <w:t>TE Part</w:t>
            </w:r>
          </w:p>
        </w:tc>
        <w:tc>
          <w:tcPr>
            <w:tcW w:w="2809" w:type="dxa"/>
            <w:shd w:val="clear" w:color="auto" w:fill="auto"/>
          </w:tcPr>
          <w:p w14:paraId="1752DCE5" w14:textId="77777777" w:rsidR="00231821" w:rsidRPr="004B3E3C" w:rsidRDefault="00231821" w:rsidP="00231821">
            <w:pPr>
              <w:pStyle w:val="TAC"/>
              <w:keepNext w:val="0"/>
              <w:keepLines w:val="0"/>
            </w:pPr>
            <w:r w:rsidRPr="004B3E3C">
              <w:t>A.3.3.1.1</w:t>
            </w:r>
          </w:p>
        </w:tc>
        <w:tc>
          <w:tcPr>
            <w:tcW w:w="3961" w:type="dxa"/>
            <w:vMerge w:val="restart"/>
          </w:tcPr>
          <w:p w14:paraId="60F0EE31" w14:textId="4F4445AC" w:rsidR="00231821" w:rsidRPr="004B3E3C" w:rsidRDefault="00231821" w:rsidP="00231821">
            <w:pPr>
              <w:pStyle w:val="TAL"/>
            </w:pPr>
            <w:r w:rsidRPr="004B3E3C">
              <w:t>As specified in TS 38.508-1 [14] Annex A.</w:t>
            </w:r>
          </w:p>
        </w:tc>
      </w:tr>
      <w:tr w:rsidR="00231821" w:rsidRPr="004B3E3C" w14:paraId="56157397" w14:textId="77777777" w:rsidTr="00CA742D">
        <w:trPr>
          <w:jc w:val="center"/>
        </w:trPr>
        <w:tc>
          <w:tcPr>
            <w:tcW w:w="1701" w:type="dxa"/>
            <w:vMerge/>
            <w:shd w:val="clear" w:color="auto" w:fill="auto"/>
          </w:tcPr>
          <w:p w14:paraId="04311BBF" w14:textId="77777777" w:rsidR="00231821" w:rsidRPr="004B3E3C" w:rsidRDefault="00231821" w:rsidP="00231821">
            <w:pPr>
              <w:pStyle w:val="TAC"/>
              <w:keepNext w:val="0"/>
              <w:keepLines w:val="0"/>
            </w:pPr>
          </w:p>
        </w:tc>
        <w:tc>
          <w:tcPr>
            <w:tcW w:w="1134" w:type="dxa"/>
            <w:shd w:val="clear" w:color="auto" w:fill="auto"/>
          </w:tcPr>
          <w:p w14:paraId="6B02303F" w14:textId="497AA88E" w:rsidR="00231821" w:rsidRPr="004B3E3C" w:rsidRDefault="00231821" w:rsidP="00231821">
            <w:pPr>
              <w:pStyle w:val="TAC"/>
              <w:keepNext w:val="0"/>
              <w:keepLines w:val="0"/>
            </w:pPr>
            <w:r w:rsidRPr="004B3E3C">
              <w:t>DUT Part</w:t>
            </w:r>
          </w:p>
        </w:tc>
        <w:tc>
          <w:tcPr>
            <w:tcW w:w="2809" w:type="dxa"/>
            <w:shd w:val="clear" w:color="auto" w:fill="auto"/>
          </w:tcPr>
          <w:p w14:paraId="4E01D420" w14:textId="77777777" w:rsidR="00231821" w:rsidRPr="004B3E3C" w:rsidRDefault="00231821" w:rsidP="00231821">
            <w:pPr>
              <w:pStyle w:val="TAC"/>
              <w:keepNext w:val="0"/>
              <w:keepLines w:val="0"/>
            </w:pPr>
            <w:r w:rsidRPr="004B3E3C">
              <w:t>A.3.4.1.1</w:t>
            </w:r>
          </w:p>
        </w:tc>
        <w:tc>
          <w:tcPr>
            <w:tcW w:w="3961" w:type="dxa"/>
            <w:vMerge/>
          </w:tcPr>
          <w:p w14:paraId="3733B78D" w14:textId="77777777" w:rsidR="00231821" w:rsidRPr="004B3E3C" w:rsidRDefault="00231821" w:rsidP="00231821">
            <w:pPr>
              <w:pStyle w:val="TAC"/>
              <w:keepNext w:val="0"/>
              <w:keepLines w:val="0"/>
            </w:pPr>
          </w:p>
        </w:tc>
      </w:tr>
      <w:tr w:rsidR="00231821" w:rsidRPr="004B3E3C" w14:paraId="799E5EA8" w14:textId="77777777" w:rsidTr="00CA742D">
        <w:trPr>
          <w:jc w:val="center"/>
        </w:trPr>
        <w:tc>
          <w:tcPr>
            <w:tcW w:w="1701" w:type="dxa"/>
            <w:shd w:val="clear" w:color="auto" w:fill="auto"/>
          </w:tcPr>
          <w:p w14:paraId="100039C1" w14:textId="558B30B6" w:rsidR="00231821" w:rsidRPr="004B3E3C" w:rsidRDefault="00231821" w:rsidP="00231821">
            <w:pPr>
              <w:pStyle w:val="TAC"/>
              <w:keepNext w:val="0"/>
              <w:keepLines w:val="0"/>
            </w:pPr>
            <w:r w:rsidRPr="004B3E3C">
              <w:t>Exceptions to connection diagram</w:t>
            </w:r>
          </w:p>
        </w:tc>
        <w:tc>
          <w:tcPr>
            <w:tcW w:w="3943" w:type="dxa"/>
            <w:gridSpan w:val="2"/>
            <w:shd w:val="clear" w:color="auto" w:fill="auto"/>
          </w:tcPr>
          <w:p w14:paraId="73B4690B" w14:textId="77777777" w:rsidR="00231821" w:rsidRPr="004B3E3C" w:rsidRDefault="00231821" w:rsidP="00231821">
            <w:pPr>
              <w:pStyle w:val="TAC"/>
              <w:keepNext w:val="0"/>
              <w:keepLines w:val="0"/>
            </w:pPr>
            <w:r w:rsidRPr="004B3E3C">
              <w:t>N/A</w:t>
            </w:r>
          </w:p>
        </w:tc>
        <w:tc>
          <w:tcPr>
            <w:tcW w:w="3961" w:type="dxa"/>
          </w:tcPr>
          <w:p w14:paraId="6B2EB338" w14:textId="77777777" w:rsidR="00231821" w:rsidRPr="004B3E3C" w:rsidRDefault="00231821" w:rsidP="00231821">
            <w:pPr>
              <w:pStyle w:val="TAC"/>
              <w:keepNext w:val="0"/>
              <w:keepLines w:val="0"/>
            </w:pPr>
          </w:p>
        </w:tc>
      </w:tr>
    </w:tbl>
    <w:p w14:paraId="4BA241DA" w14:textId="77777777" w:rsidR="004166CB" w:rsidRPr="004B3E3C" w:rsidRDefault="004166CB" w:rsidP="00AA16CD">
      <w:pPr>
        <w:rPr>
          <w:lang w:eastAsia="sv-SE"/>
        </w:rPr>
      </w:pPr>
    </w:p>
    <w:p w14:paraId="2AC5148D" w14:textId="77777777" w:rsidR="004166CB" w:rsidRPr="004B3E3C" w:rsidRDefault="004166CB" w:rsidP="00AA16CD">
      <w:pPr>
        <w:pStyle w:val="B1"/>
      </w:pPr>
      <w:r w:rsidRPr="004B3E3C">
        <w:t>1. Message contents are defined in clause 5.5.6.2.1.4.3.</w:t>
      </w:r>
    </w:p>
    <w:p w14:paraId="65B21C38" w14:textId="4D836D67" w:rsidR="004166CB" w:rsidRPr="004B3E3C" w:rsidRDefault="004166CB" w:rsidP="00AA16CD">
      <w:pPr>
        <w:pStyle w:val="B1"/>
      </w:pPr>
      <w:r w:rsidRPr="004B3E3C">
        <w:t>2. The power levels and settings for Cell 1 are set according to Annex A.6, Table A.6.1.1-1. Cell 2 is NR FR2 PSCell. The connection setup is done according to the settings in Annex C.</w:t>
      </w:r>
      <w:r w:rsidR="00A76528" w:rsidRPr="004B3E3C">
        <w:t>1.1</w:t>
      </w:r>
      <w:r w:rsidRPr="004B3E3C">
        <w:t>, and the downlink signal levels as per Annex C.</w:t>
      </w:r>
      <w:r w:rsidR="00A76528" w:rsidRPr="004B3E3C">
        <w:t>1.2.</w:t>
      </w:r>
    </w:p>
    <w:p w14:paraId="7CF1769E" w14:textId="77777777" w:rsidR="004166CB" w:rsidRPr="004B3E3C" w:rsidRDefault="004166CB" w:rsidP="00AA16CD">
      <w:pPr>
        <w:pStyle w:val="B1"/>
      </w:pPr>
      <w:r w:rsidRPr="004B3E3C">
        <w:t>3. The test parameters are given in Table 5.5.6.2.1.4.1-3 below.</w:t>
      </w:r>
    </w:p>
    <w:p w14:paraId="507F48A0" w14:textId="77777777" w:rsidR="004166CB" w:rsidRPr="004B3E3C" w:rsidRDefault="004166CB" w:rsidP="00AA16CD">
      <w:pPr>
        <w:pStyle w:val="TH"/>
        <w:keepNext w:val="0"/>
        <w:keepLines w:val="0"/>
      </w:pPr>
      <w:r w:rsidRPr="004B3E3C">
        <w:t>Table 5.5.6.2.1.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642C857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12082E"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4D08F52"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01728FC"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738C3079" w14:textId="77777777" w:rsidR="004166CB" w:rsidRPr="004B3E3C" w:rsidRDefault="004166CB" w:rsidP="00AA16CD">
            <w:pPr>
              <w:spacing w:after="0"/>
              <w:jc w:val="center"/>
              <w:rPr>
                <w:rFonts w:ascii="Arial" w:hAnsi="Arial" w:cs="Arial"/>
                <w:b/>
                <w:sz w:val="18"/>
                <w:lang w:eastAsia="ja-JP"/>
              </w:rPr>
            </w:pPr>
            <w:r w:rsidRPr="004B3E3C">
              <w:rPr>
                <w:rFonts w:ascii="Arial" w:hAnsi="Arial" w:cs="Arial"/>
                <w:b/>
                <w:sz w:val="18"/>
              </w:rPr>
              <w:t>Comment</w:t>
            </w:r>
          </w:p>
        </w:tc>
      </w:tr>
      <w:tr w:rsidR="004166CB" w:rsidRPr="004B3E3C" w14:paraId="5895C46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0A3693" w14:textId="34081A88" w:rsidR="004166CB" w:rsidRPr="004B3E3C" w:rsidRDefault="004166CB" w:rsidP="00AA16CD">
            <w:pPr>
              <w:spacing w:after="0"/>
              <w:rPr>
                <w:rFonts w:ascii="Arial" w:hAnsi="Arial" w:cs="v4.2.0"/>
                <w:sz w:val="18"/>
                <w:lang w:eastAsia="ja-JP"/>
              </w:rPr>
            </w:pPr>
            <w:r w:rsidRPr="004B3E3C">
              <w:rPr>
                <w:rFonts w:ascii="Arial" w:hAnsi="Arial" w:cs="v4.2.0"/>
                <w:sz w:val="18"/>
              </w:rPr>
              <w:t>E-UTRA</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1DC6C48"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32FFEB"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2F90944B" w14:textId="3E4DCD9A" w:rsidR="004166CB" w:rsidRPr="004B3E3C" w:rsidRDefault="004166CB" w:rsidP="00AA16CD">
            <w:pPr>
              <w:spacing w:after="0"/>
              <w:rPr>
                <w:rFonts w:ascii="Arial" w:hAnsi="Arial" w:cs="v4.2.0"/>
                <w:sz w:val="18"/>
                <w:lang w:eastAsia="ja-JP"/>
              </w:rPr>
            </w:pPr>
            <w:r w:rsidRPr="004B3E3C">
              <w:rPr>
                <w:rFonts w:ascii="Arial" w:hAnsi="Arial" w:cs="v4.2.0"/>
                <w:sz w:val="18"/>
              </w:rPr>
              <w:t>One</w:t>
            </w:r>
            <w:r w:rsidR="00CA742D" w:rsidRPr="004B3E3C">
              <w:rPr>
                <w:rFonts w:ascii="Arial" w:hAnsi="Arial" w:cs="v4.2.0"/>
                <w:sz w:val="18"/>
              </w:rPr>
              <w:t xml:space="preserve"> </w:t>
            </w:r>
            <w:r w:rsidRPr="004B3E3C">
              <w:rPr>
                <w:rFonts w:ascii="Arial" w:hAnsi="Arial" w:cs="v4.2.0"/>
                <w:sz w:val="18"/>
              </w:rPr>
              <w:t>E-UTRA</w:t>
            </w:r>
            <w:r w:rsidR="00CA742D" w:rsidRPr="004B3E3C">
              <w:rPr>
                <w:rFonts w:ascii="Arial" w:hAnsi="Arial" w:cs="v4.2.0"/>
                <w:sz w:val="18"/>
              </w:rPr>
              <w:t xml:space="preserve"> </w:t>
            </w:r>
            <w:r w:rsidRPr="004B3E3C">
              <w:rPr>
                <w:rFonts w:ascii="Arial" w:hAnsi="Arial" w:cs="v4.2.0"/>
                <w:sz w:val="18"/>
              </w:rPr>
              <w:t>radio</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is</w:t>
            </w:r>
            <w:r w:rsidR="00CA742D" w:rsidRPr="004B3E3C">
              <w:rPr>
                <w:rFonts w:ascii="Arial" w:hAnsi="Arial" w:cs="v4.2.0"/>
                <w:sz w:val="18"/>
              </w:rPr>
              <w:t xml:space="preserve"> </w:t>
            </w:r>
            <w:r w:rsidRPr="004B3E3C">
              <w:rPr>
                <w:rFonts w:ascii="Arial" w:hAnsi="Arial" w:cs="v4.2.0"/>
                <w:sz w:val="18"/>
              </w:rPr>
              <w:t>used</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this</w:t>
            </w:r>
            <w:r w:rsidR="00CA742D" w:rsidRPr="004B3E3C">
              <w:rPr>
                <w:rFonts w:ascii="Arial" w:hAnsi="Arial" w:cs="v4.2.0"/>
                <w:sz w:val="18"/>
              </w:rPr>
              <w:t xml:space="preserve"> </w:t>
            </w:r>
            <w:r w:rsidRPr="004B3E3C">
              <w:rPr>
                <w:rFonts w:ascii="Arial" w:hAnsi="Arial" w:cs="v4.2.0"/>
                <w:sz w:val="18"/>
              </w:rPr>
              <w:t>test</w:t>
            </w:r>
          </w:p>
        </w:tc>
      </w:tr>
      <w:tr w:rsidR="004166CB" w:rsidRPr="004B3E3C" w14:paraId="3AE6BFB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049BB3DB" w14:textId="7B5ED01A" w:rsidR="004166CB" w:rsidRPr="004B3E3C" w:rsidRDefault="004166CB" w:rsidP="00AA16CD">
            <w:pPr>
              <w:spacing w:after="0"/>
              <w:rPr>
                <w:rFonts w:ascii="Arial" w:hAnsi="Arial" w:cs="v4.2.0"/>
                <w:sz w:val="18"/>
              </w:rPr>
            </w:pPr>
            <w:r w:rsidRPr="004B3E3C">
              <w:rPr>
                <w:rFonts w:ascii="Arial" w:hAnsi="Arial" w:cs="v4.2.0"/>
                <w:sz w:val="18"/>
              </w:rPr>
              <w:t>NR</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644F7A46"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812C597" w14:textId="77777777" w:rsidR="004166CB" w:rsidRPr="004B3E3C" w:rsidRDefault="004166CB" w:rsidP="00AA16CD">
            <w:pPr>
              <w:spacing w:after="0"/>
              <w:jc w:val="center"/>
              <w:rPr>
                <w:rFonts w:ascii="Arial" w:hAnsi="Arial" w:cs="v4.2.0"/>
                <w:sz w:val="18"/>
              </w:rPr>
            </w:pPr>
            <w:r w:rsidRPr="004B3E3C">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63331CDA" w14:textId="7942A0C1" w:rsidR="004166CB" w:rsidRPr="004B3E3C" w:rsidRDefault="004166CB" w:rsidP="00AA16CD">
            <w:pPr>
              <w:spacing w:after="0"/>
              <w:rPr>
                <w:rFonts w:ascii="Arial" w:hAnsi="Arial" w:cs="v4.2.0"/>
                <w:sz w:val="18"/>
              </w:rPr>
            </w:pPr>
            <w:r w:rsidRPr="004B3E3C">
              <w:rPr>
                <w:rFonts w:ascii="Arial" w:hAnsi="Arial" w:cs="v4.2.0"/>
                <w:sz w:val="18"/>
              </w:rPr>
              <w:t>One</w:t>
            </w:r>
            <w:r w:rsidR="00CA742D" w:rsidRPr="004B3E3C">
              <w:rPr>
                <w:rFonts w:ascii="Arial" w:hAnsi="Arial" w:cs="v4.2.0"/>
                <w:sz w:val="18"/>
              </w:rPr>
              <w:t xml:space="preserve"> </w:t>
            </w:r>
            <w:r w:rsidRPr="004B3E3C">
              <w:rPr>
                <w:rFonts w:ascii="Arial" w:hAnsi="Arial" w:cs="v4.2.0"/>
                <w:sz w:val="18"/>
              </w:rPr>
              <w:t>NR</w:t>
            </w:r>
            <w:r w:rsidR="00CA742D" w:rsidRPr="004B3E3C">
              <w:rPr>
                <w:rFonts w:ascii="Arial" w:hAnsi="Arial" w:cs="v4.2.0"/>
                <w:sz w:val="18"/>
              </w:rPr>
              <w:t xml:space="preserve"> </w:t>
            </w:r>
            <w:r w:rsidRPr="004B3E3C">
              <w:rPr>
                <w:rFonts w:ascii="Arial" w:hAnsi="Arial" w:cs="v4.2.0"/>
                <w:sz w:val="18"/>
              </w:rPr>
              <w:t>radio</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is</w:t>
            </w:r>
            <w:r w:rsidR="00CA742D" w:rsidRPr="004B3E3C">
              <w:rPr>
                <w:rFonts w:ascii="Arial" w:hAnsi="Arial" w:cs="v4.2.0"/>
                <w:sz w:val="18"/>
              </w:rPr>
              <w:t xml:space="preserve"> </w:t>
            </w:r>
            <w:r w:rsidRPr="004B3E3C">
              <w:rPr>
                <w:rFonts w:ascii="Arial" w:hAnsi="Arial" w:cs="v4.2.0"/>
                <w:sz w:val="18"/>
              </w:rPr>
              <w:t>used</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this</w:t>
            </w:r>
            <w:r w:rsidR="00CA742D" w:rsidRPr="004B3E3C">
              <w:rPr>
                <w:rFonts w:ascii="Arial" w:hAnsi="Arial" w:cs="v4.2.0"/>
                <w:sz w:val="18"/>
              </w:rPr>
              <w:t xml:space="preserve"> </w:t>
            </w:r>
            <w:r w:rsidRPr="004B3E3C">
              <w:rPr>
                <w:rFonts w:ascii="Arial" w:hAnsi="Arial" w:cs="v4.2.0"/>
                <w:sz w:val="18"/>
              </w:rPr>
              <w:t>test</w:t>
            </w:r>
          </w:p>
        </w:tc>
      </w:tr>
      <w:tr w:rsidR="004166CB" w:rsidRPr="004B3E3C" w14:paraId="5A59AFF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55DE98" w14:textId="74C61409" w:rsidR="004166CB" w:rsidRPr="004B3E3C" w:rsidRDefault="004166CB" w:rsidP="00AA16CD">
            <w:pPr>
              <w:spacing w:after="0"/>
              <w:rPr>
                <w:rFonts w:ascii="Arial" w:hAnsi="Arial" w:cs="v4.2.0"/>
                <w:sz w:val="18"/>
                <w:lang w:eastAsia="ja-JP"/>
              </w:rPr>
            </w:pPr>
            <w:r w:rsidRPr="004B3E3C">
              <w:rPr>
                <w:rFonts w:ascii="Arial" w:hAnsi="Arial" w:cs="v4.2.0"/>
                <w:sz w:val="18"/>
              </w:rPr>
              <w:t>Active</w:t>
            </w:r>
            <w:r w:rsidR="00CA742D" w:rsidRPr="004B3E3C">
              <w:rPr>
                <w:rFonts w:ascii="Arial" w:hAnsi="Arial" w:cs="v4.2.0"/>
                <w:sz w:val="18"/>
              </w:rPr>
              <w:t xml:space="preserve"> </w:t>
            </w:r>
            <w:r w:rsidRPr="004B3E3C">
              <w:rPr>
                <w:rFonts w:ascii="Arial" w:hAnsi="Arial" w:cs="v4.2.0"/>
                <w:sz w:val="18"/>
              </w:rPr>
              <w:t>PCell</w:t>
            </w:r>
          </w:p>
        </w:tc>
        <w:tc>
          <w:tcPr>
            <w:tcW w:w="709" w:type="dxa"/>
            <w:tcBorders>
              <w:top w:val="single" w:sz="4" w:space="0" w:color="auto"/>
              <w:left w:val="single" w:sz="4" w:space="0" w:color="auto"/>
              <w:bottom w:val="single" w:sz="4" w:space="0" w:color="auto"/>
              <w:right w:val="single" w:sz="4" w:space="0" w:color="auto"/>
            </w:tcBorders>
            <w:vAlign w:val="center"/>
          </w:tcPr>
          <w:p w14:paraId="16494483"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D62085" w14:textId="64824E91" w:rsidR="004166CB" w:rsidRPr="004B3E3C" w:rsidRDefault="004166CB" w:rsidP="00AA16CD">
            <w:pPr>
              <w:spacing w:after="0"/>
              <w:jc w:val="center"/>
              <w:rPr>
                <w:rFonts w:ascii="Arial" w:hAnsi="Arial" w:cs="v4.2.0"/>
                <w:sz w:val="18"/>
                <w:lang w:eastAsia="ja-JP"/>
              </w:rPr>
            </w:pPr>
            <w:r w:rsidRPr="004B3E3C">
              <w:rPr>
                <w:rFonts w:ascii="Arial" w:hAnsi="Arial" w:cs="v4.2.0"/>
                <w:sz w:val="18"/>
              </w:rPr>
              <w:t>Cell</w:t>
            </w:r>
            <w:r w:rsidR="00CA742D" w:rsidRPr="004B3E3C">
              <w:rPr>
                <w:rFonts w:ascii="Arial" w:hAnsi="Arial" w:cs="v4.2.0"/>
                <w:sz w:val="18"/>
              </w:rPr>
              <w:t xml:space="preserve"> </w:t>
            </w:r>
            <w:r w:rsidRPr="004B3E3C">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hideMark/>
          </w:tcPr>
          <w:p w14:paraId="18AA5A5F" w14:textId="57A4C845" w:rsidR="004166CB" w:rsidRPr="004B3E3C" w:rsidRDefault="004166CB" w:rsidP="00AA16CD">
            <w:pPr>
              <w:spacing w:after="0"/>
              <w:rPr>
                <w:rFonts w:ascii="Arial" w:hAnsi="Arial" w:cs="v4.2.0"/>
                <w:sz w:val="18"/>
                <w:lang w:eastAsia="ja-JP"/>
              </w:rPr>
            </w:pPr>
            <w:r w:rsidRPr="004B3E3C">
              <w:rPr>
                <w:rFonts w:ascii="Arial" w:hAnsi="Arial" w:cs="v4.2.0"/>
                <w:sz w:val="18"/>
              </w:rPr>
              <w:t>PCell</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1.</w:t>
            </w:r>
          </w:p>
        </w:tc>
      </w:tr>
      <w:tr w:rsidR="004166CB" w:rsidRPr="004B3E3C" w14:paraId="0EF597BC"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DC1C066" w14:textId="18067CF1" w:rsidR="004166CB" w:rsidRPr="004B3E3C" w:rsidRDefault="004166CB" w:rsidP="00AA16CD">
            <w:pPr>
              <w:spacing w:after="0"/>
              <w:rPr>
                <w:rFonts w:ascii="Arial" w:hAnsi="Arial" w:cs="v4.2.0"/>
                <w:sz w:val="18"/>
                <w:lang w:eastAsia="ja-JP"/>
              </w:rPr>
            </w:pPr>
            <w:r w:rsidRPr="004B3E3C">
              <w:rPr>
                <w:rFonts w:ascii="Arial" w:hAnsi="Arial" w:cs="v4.2.0"/>
                <w:sz w:val="18"/>
              </w:rPr>
              <w:t>Active</w:t>
            </w:r>
            <w:r w:rsidR="00CA742D" w:rsidRPr="004B3E3C">
              <w:rPr>
                <w:rFonts w:ascii="Arial" w:hAnsi="Arial" w:cs="v4.2.0"/>
                <w:sz w:val="18"/>
              </w:rPr>
              <w:t xml:space="preserve"> </w:t>
            </w:r>
            <w:r w:rsidRPr="004B3E3C">
              <w:rPr>
                <w:rFonts w:ascii="Arial" w:hAnsi="Arial" w:cs="v4.2.0"/>
                <w:sz w:val="18"/>
              </w:rPr>
              <w:t>PSCell</w:t>
            </w:r>
          </w:p>
        </w:tc>
        <w:tc>
          <w:tcPr>
            <w:tcW w:w="709" w:type="dxa"/>
            <w:tcBorders>
              <w:top w:val="single" w:sz="4" w:space="0" w:color="auto"/>
              <w:left w:val="single" w:sz="4" w:space="0" w:color="auto"/>
              <w:bottom w:val="single" w:sz="4" w:space="0" w:color="auto"/>
              <w:right w:val="single" w:sz="4" w:space="0" w:color="auto"/>
            </w:tcBorders>
            <w:vAlign w:val="center"/>
          </w:tcPr>
          <w:p w14:paraId="4CFEDF12"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8C0A375" w14:textId="670874FA" w:rsidR="004166CB" w:rsidRPr="004B3E3C" w:rsidRDefault="004166CB" w:rsidP="00AA16CD">
            <w:pPr>
              <w:spacing w:after="0"/>
              <w:jc w:val="center"/>
              <w:rPr>
                <w:rFonts w:ascii="Arial" w:hAnsi="Arial" w:cs="v4.2.0"/>
                <w:sz w:val="18"/>
                <w:lang w:eastAsia="ja-JP"/>
              </w:rPr>
            </w:pPr>
            <w:r w:rsidRPr="004B3E3C">
              <w:rPr>
                <w:rFonts w:ascii="Arial" w:hAnsi="Arial" w:cs="v4.2.0"/>
                <w:sz w:val="18"/>
              </w:rPr>
              <w:t>Cell</w:t>
            </w:r>
            <w:r w:rsidR="00CA742D" w:rsidRPr="004B3E3C">
              <w:rPr>
                <w:rFonts w:ascii="Arial" w:hAnsi="Arial" w:cs="v4.2.0"/>
                <w:sz w:val="18"/>
              </w:rPr>
              <w:t xml:space="preserve"> </w:t>
            </w:r>
            <w:r w:rsidRPr="004B3E3C">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tcPr>
          <w:p w14:paraId="414BAB40" w14:textId="7784344C" w:rsidR="004166CB" w:rsidRPr="004B3E3C" w:rsidRDefault="004166CB" w:rsidP="00AA16CD">
            <w:pPr>
              <w:spacing w:after="0"/>
              <w:rPr>
                <w:rFonts w:ascii="Arial" w:hAnsi="Arial" w:cs="v4.2.0"/>
                <w:sz w:val="18"/>
                <w:lang w:eastAsia="ja-JP"/>
              </w:rPr>
            </w:pPr>
            <w:r w:rsidRPr="004B3E3C">
              <w:rPr>
                <w:rFonts w:ascii="Arial" w:hAnsi="Arial" w:cs="v4.2.0"/>
                <w:sz w:val="18"/>
              </w:rPr>
              <w:t>PSCell</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2.</w:t>
            </w:r>
          </w:p>
        </w:tc>
      </w:tr>
      <w:tr w:rsidR="004166CB" w:rsidRPr="004B3E3C" w14:paraId="1A2A50A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CAC6D5" w14:textId="4DC59580" w:rsidR="004166CB" w:rsidRPr="004B3E3C" w:rsidRDefault="004166CB" w:rsidP="00AA16CD">
            <w:pPr>
              <w:spacing w:after="0"/>
              <w:rPr>
                <w:rFonts w:ascii="Arial" w:hAnsi="Arial" w:cs="v4.2.0"/>
                <w:sz w:val="18"/>
                <w:lang w:eastAsia="ja-JP"/>
              </w:rPr>
            </w:pPr>
            <w:r w:rsidRPr="004B3E3C">
              <w:rPr>
                <w:rFonts w:ascii="Arial" w:hAnsi="Arial" w:cs="v4.2.0"/>
                <w:sz w:val="18"/>
              </w:rPr>
              <w:t>CP</w:t>
            </w:r>
            <w:r w:rsidR="00CA742D" w:rsidRPr="004B3E3C">
              <w:rPr>
                <w:rFonts w:ascii="Arial" w:hAnsi="Arial" w:cs="v4.2.0"/>
                <w:sz w:val="18"/>
              </w:rPr>
              <w:t xml:space="preserve"> </w:t>
            </w:r>
            <w:r w:rsidRPr="004B3E3C">
              <w:rPr>
                <w:rFonts w:ascii="Arial" w:hAnsi="Arial" w:cs="v4.2.0"/>
                <w:sz w:val="18"/>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443ADAC8"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0E7F8CF"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7E40E1FB" w14:textId="77777777" w:rsidR="004166CB" w:rsidRPr="004B3E3C" w:rsidRDefault="004166CB" w:rsidP="00AA16CD">
            <w:pPr>
              <w:spacing w:after="0"/>
              <w:rPr>
                <w:rFonts w:ascii="Arial" w:hAnsi="Arial" w:cs="v4.2.0"/>
                <w:sz w:val="18"/>
                <w:lang w:eastAsia="ja-JP"/>
              </w:rPr>
            </w:pPr>
          </w:p>
        </w:tc>
      </w:tr>
      <w:tr w:rsidR="004166CB" w:rsidRPr="004B3E3C" w14:paraId="05EF343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64AA86" w14:textId="77777777" w:rsidR="004166CB" w:rsidRPr="004B3E3C" w:rsidRDefault="004166CB" w:rsidP="00AA16CD">
            <w:pPr>
              <w:spacing w:after="0"/>
              <w:rPr>
                <w:rFonts w:ascii="Arial" w:hAnsi="Arial" w:cs="Arial"/>
                <w:sz w:val="18"/>
                <w:lang w:eastAsia="ja-JP"/>
              </w:rPr>
            </w:pPr>
            <w:r w:rsidRPr="004B3E3C">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4EEB5B1" w14:textId="77777777" w:rsidR="004166CB" w:rsidRPr="004B3E3C" w:rsidRDefault="004166CB" w:rsidP="00AA16CD">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4BD0710"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72C4E0C1" w14:textId="77777777" w:rsidR="004166CB" w:rsidRPr="004B3E3C" w:rsidRDefault="004166CB" w:rsidP="00AA16CD">
            <w:pPr>
              <w:spacing w:after="0"/>
              <w:rPr>
                <w:rFonts w:ascii="Arial" w:hAnsi="Arial" w:cs="v4.2.0"/>
                <w:sz w:val="18"/>
                <w:lang w:eastAsia="ja-JP"/>
              </w:rPr>
            </w:pPr>
          </w:p>
        </w:tc>
      </w:tr>
      <w:tr w:rsidR="00430510" w:rsidRPr="004B3E3C" w14:paraId="7786091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66650EB0" w14:textId="1F566347" w:rsidR="00430510" w:rsidRPr="004B3E3C" w:rsidRDefault="00430510" w:rsidP="00430510">
            <w:pPr>
              <w:spacing w:after="0"/>
              <w:rPr>
                <w:rFonts w:ascii="Arial" w:hAnsi="Arial" w:cs="Arial"/>
                <w:sz w:val="18"/>
              </w:rPr>
            </w:pPr>
            <w:r w:rsidRPr="004B3E3C">
              <w:rPr>
                <w:rFonts w:ascii="Arial" w:hAnsi="Arial" w:cs="v4.2.0"/>
                <w:sz w:val="18"/>
              </w:rPr>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4DF16FC5" w14:textId="77777777" w:rsidR="00430510" w:rsidRPr="004B3E3C" w:rsidRDefault="00430510" w:rsidP="00430510">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259BFBE" w14:textId="502B6AE4" w:rsidR="00430510" w:rsidRPr="004B3E3C" w:rsidRDefault="00430510" w:rsidP="00430510">
            <w:pPr>
              <w:spacing w:after="0"/>
              <w:jc w:val="center"/>
              <w:rPr>
                <w:rFonts w:ascii="Arial" w:hAnsi="Arial" w:cs="v4.2.0"/>
                <w:sz w:val="18"/>
              </w:rPr>
            </w:pPr>
            <w:r w:rsidRPr="004B3E3C">
              <w:rPr>
                <w:rFonts w:ascii="Arial" w:hAnsi="Arial" w:cs="v4.2.0"/>
                <w:sz w:val="18"/>
              </w:rPr>
              <w:t>1</w:t>
            </w:r>
          </w:p>
        </w:tc>
        <w:tc>
          <w:tcPr>
            <w:tcW w:w="3652" w:type="dxa"/>
            <w:tcBorders>
              <w:top w:val="single" w:sz="4" w:space="0" w:color="auto"/>
              <w:left w:val="single" w:sz="4" w:space="0" w:color="auto"/>
              <w:bottom w:val="single" w:sz="4" w:space="0" w:color="auto"/>
              <w:right w:val="single" w:sz="4" w:space="0" w:color="auto"/>
            </w:tcBorders>
          </w:tcPr>
          <w:p w14:paraId="081DBA70" w14:textId="2CB08D56" w:rsidR="00430510" w:rsidRPr="004B3E3C" w:rsidRDefault="00430510" w:rsidP="00430510">
            <w:pPr>
              <w:spacing w:after="0"/>
              <w:rPr>
                <w:rFonts w:ascii="Arial" w:hAnsi="Arial" w:cs="v4.2.0"/>
                <w:sz w:val="18"/>
                <w:lang w:eastAsia="ja-JP"/>
              </w:rPr>
            </w:pPr>
            <w:r w:rsidRPr="004B3E3C">
              <w:rPr>
                <w:rFonts w:ascii="Arial" w:hAnsi="Arial" w:cs="v4.2.0"/>
                <w:sz w:val="18"/>
              </w:rPr>
              <w:t>For both PCell and PSCell</w:t>
            </w:r>
          </w:p>
        </w:tc>
      </w:tr>
      <w:tr w:rsidR="004166CB" w:rsidRPr="004B3E3C" w14:paraId="7E02A75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B1FAD1" w14:textId="0B4440FD" w:rsidR="004166CB" w:rsidRPr="004B3E3C" w:rsidRDefault="004166CB" w:rsidP="00AA16CD">
            <w:pPr>
              <w:spacing w:after="0"/>
              <w:rPr>
                <w:rFonts w:ascii="Arial" w:hAnsi="Arial" w:cs="v4.2.0"/>
                <w:sz w:val="18"/>
                <w:lang w:eastAsia="ja-JP"/>
              </w:rPr>
            </w:pPr>
            <w:r w:rsidRPr="004B3E3C">
              <w:rPr>
                <w:rFonts w:ascii="Arial" w:hAnsi="Arial" w:cs="v4.2.0"/>
                <w:sz w:val="18"/>
              </w:rPr>
              <w:t>Cell-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EFF48C"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8589C8"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38039F4A" w14:textId="7A39A175" w:rsidR="004166CB" w:rsidRPr="004B3E3C" w:rsidRDefault="004166CB" w:rsidP="00AA16CD">
            <w:pPr>
              <w:spacing w:after="0"/>
              <w:rPr>
                <w:rFonts w:ascii="Arial" w:hAnsi="Arial" w:cs="v4.2.0"/>
                <w:sz w:val="18"/>
                <w:lang w:eastAsia="ja-JP"/>
              </w:rPr>
            </w:pPr>
            <w:r w:rsidRPr="004B3E3C">
              <w:rPr>
                <w:rFonts w:ascii="Arial" w:hAnsi="Arial" w:cs="v4.2.0"/>
                <w:sz w:val="18"/>
              </w:rPr>
              <w:t>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PCC.</w:t>
            </w:r>
            <w:r w:rsidR="00CA742D" w:rsidRPr="004B3E3C">
              <w:rPr>
                <w:rFonts w:ascii="Arial" w:hAnsi="Arial" w:cs="v4.2.0"/>
                <w:sz w:val="18"/>
              </w:rPr>
              <w:t xml:space="preserve"> </w:t>
            </w:r>
          </w:p>
        </w:tc>
      </w:tr>
      <w:tr w:rsidR="004166CB" w:rsidRPr="004B3E3C" w14:paraId="7BF963E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DB4738" w14:textId="4E3F489A" w:rsidR="004166CB" w:rsidRPr="004B3E3C" w:rsidRDefault="004166CB" w:rsidP="00AA16CD">
            <w:pPr>
              <w:spacing w:after="0"/>
              <w:rPr>
                <w:rFonts w:ascii="Arial" w:hAnsi="Arial" w:cs="v4.2.0"/>
                <w:sz w:val="18"/>
                <w:lang w:eastAsia="ja-JP"/>
              </w:rPr>
            </w:pPr>
            <w:r w:rsidRPr="004B3E3C">
              <w:rPr>
                <w:rFonts w:ascii="Arial" w:hAnsi="Arial" w:cs="v4.2.0"/>
                <w:sz w:val="18"/>
              </w:rPr>
              <w:t>Cell-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RF</w:t>
            </w:r>
            <w:r w:rsidR="00CA742D" w:rsidRPr="004B3E3C">
              <w:rPr>
                <w:rFonts w:ascii="Arial" w:hAnsi="Arial" w:cs="v4.2.0"/>
                <w:sz w:val="18"/>
              </w:rPr>
              <w:t xml:space="preserve"> </w:t>
            </w:r>
            <w:r w:rsidRPr="004B3E3C">
              <w:rPr>
                <w:rFonts w:ascii="Arial" w:hAnsi="Arial" w:cs="v4.2.0"/>
                <w:sz w:val="18"/>
              </w:rPr>
              <w:t>channel</w:t>
            </w:r>
            <w:r w:rsidR="00CA742D" w:rsidRPr="004B3E3C">
              <w:rPr>
                <w:rFonts w:ascii="Arial" w:hAnsi="Arial" w:cs="v4.2.0"/>
                <w:sz w:val="18"/>
              </w:rPr>
              <w:t xml:space="preserve"> </w:t>
            </w:r>
            <w:r w:rsidRPr="004B3E3C">
              <w:rPr>
                <w:rFonts w:ascii="Arial" w:hAnsi="Arial" w:cs="v4.2.0"/>
                <w:sz w:val="18"/>
              </w:rPr>
              <w:t>number</w:t>
            </w:r>
            <w:r w:rsidR="00CA742D" w:rsidRPr="004B3E3C">
              <w:rPr>
                <w:rFonts w:ascii="Arial" w:hAnsi="Arial" w:cs="v4.2.0"/>
                <w:sz w:val="18"/>
              </w:rPr>
              <w:t xml:space="preserve"> </w:t>
            </w:r>
            <w:r w:rsidRPr="004B3E3C">
              <w:rPr>
                <w:rFonts w:ascii="Arial" w:hAnsi="Arial" w:cs="v4.2.0"/>
                <w:sz w:val="18"/>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47FE3E"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F174A1"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6B1411BD" w14:textId="02C9D9A1" w:rsidR="004166CB" w:rsidRPr="004B3E3C" w:rsidRDefault="004166CB" w:rsidP="00AA16CD">
            <w:pPr>
              <w:spacing w:after="0"/>
              <w:rPr>
                <w:rFonts w:ascii="Arial" w:hAnsi="Arial" w:cs="v4.2.0"/>
                <w:sz w:val="18"/>
                <w:lang w:eastAsia="ja-JP"/>
              </w:rPr>
            </w:pPr>
            <w:r w:rsidRPr="004B3E3C">
              <w:rPr>
                <w:rFonts w:ascii="Arial" w:hAnsi="Arial" w:cs="v4.2.0"/>
                <w:sz w:val="18"/>
              </w:rPr>
              <w:t>Individual</w:t>
            </w:r>
            <w:r w:rsidR="00CA742D" w:rsidRPr="004B3E3C">
              <w:rPr>
                <w:rFonts w:ascii="Arial" w:hAnsi="Arial" w:cs="v4.2.0"/>
                <w:sz w:val="18"/>
              </w:rPr>
              <w:t xml:space="preserve"> </w:t>
            </w:r>
            <w:r w:rsidRPr="004B3E3C">
              <w:rPr>
                <w:rFonts w:ascii="Arial" w:hAnsi="Arial" w:cs="v4.2.0"/>
                <w:sz w:val="18"/>
              </w:rPr>
              <w:t>offset</w:t>
            </w:r>
            <w:r w:rsidR="00CA742D" w:rsidRPr="004B3E3C">
              <w:rPr>
                <w:rFonts w:ascii="Arial" w:hAnsi="Arial" w:cs="v4.2.0"/>
                <w:sz w:val="18"/>
              </w:rPr>
              <w:t xml:space="preserve"> </w:t>
            </w:r>
            <w:r w:rsidRPr="004B3E3C">
              <w:rPr>
                <w:rFonts w:ascii="Arial" w:hAnsi="Arial" w:cs="v4.2.0"/>
                <w:sz w:val="18"/>
              </w:rPr>
              <w:t>for</w:t>
            </w:r>
            <w:r w:rsidR="00CA742D" w:rsidRPr="004B3E3C">
              <w:rPr>
                <w:rFonts w:ascii="Arial" w:hAnsi="Arial" w:cs="v4.2.0"/>
                <w:sz w:val="18"/>
              </w:rPr>
              <w:t xml:space="preserve"> </w:t>
            </w:r>
            <w:r w:rsidRPr="004B3E3C">
              <w:rPr>
                <w:rFonts w:ascii="Arial" w:hAnsi="Arial" w:cs="v4.2.0"/>
                <w:sz w:val="18"/>
              </w:rPr>
              <w:t>cells</w:t>
            </w:r>
            <w:r w:rsidR="00CA742D" w:rsidRPr="004B3E3C">
              <w:rPr>
                <w:rFonts w:ascii="Arial" w:hAnsi="Arial" w:cs="v4.2.0"/>
                <w:sz w:val="18"/>
              </w:rPr>
              <w:t xml:space="preserve"> </w:t>
            </w:r>
            <w:r w:rsidRPr="004B3E3C">
              <w:rPr>
                <w:rFonts w:ascii="Arial" w:hAnsi="Arial" w:cs="v4.2.0"/>
                <w:sz w:val="18"/>
              </w:rPr>
              <w:t>on</w:t>
            </w:r>
            <w:r w:rsidR="00CA742D" w:rsidRPr="004B3E3C">
              <w:rPr>
                <w:rFonts w:ascii="Arial" w:hAnsi="Arial" w:cs="v4.2.0"/>
                <w:sz w:val="18"/>
              </w:rPr>
              <w:t xml:space="preserve"> </w:t>
            </w:r>
            <w:r w:rsidRPr="004B3E3C">
              <w:rPr>
                <w:rFonts w:ascii="Arial" w:hAnsi="Arial" w:cs="v4.2.0"/>
                <w:sz w:val="18"/>
              </w:rPr>
              <w:t>PSCC.</w:t>
            </w:r>
          </w:p>
        </w:tc>
      </w:tr>
      <w:tr w:rsidR="004166CB" w:rsidRPr="004B3E3C" w14:paraId="7602238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297AE359" w14:textId="1B52EC20" w:rsidR="004166CB" w:rsidRPr="004B3E3C" w:rsidRDefault="004166CB" w:rsidP="00AA16CD">
            <w:pPr>
              <w:spacing w:after="0"/>
              <w:rPr>
                <w:rFonts w:ascii="Arial" w:hAnsi="Arial" w:cs="Arial"/>
                <w:sz w:val="18"/>
                <w:lang w:eastAsia="ja-JP"/>
              </w:rPr>
            </w:pPr>
            <w:r w:rsidRPr="004B3E3C">
              <w:rPr>
                <w:rFonts w:ascii="Arial" w:hAnsi="Arial" w:cs="Arial"/>
                <w:sz w:val="18"/>
              </w:rPr>
              <w:t>Cell2</w:t>
            </w:r>
            <w:r w:rsidR="00CA742D" w:rsidRPr="004B3E3C">
              <w:rPr>
                <w:rFonts w:ascii="Arial" w:hAnsi="Arial" w:cs="Arial"/>
                <w:sz w:val="18"/>
              </w:rPr>
              <w:t xml:space="preserve"> </w:t>
            </w:r>
            <w:r w:rsidRPr="004B3E3C">
              <w:rPr>
                <w:rFonts w:ascii="Arial" w:hAnsi="Arial" w:cs="Arial"/>
                <w:sz w:val="18"/>
              </w:rPr>
              <w:t>timing</w:t>
            </w:r>
            <w:r w:rsidR="00CA742D" w:rsidRPr="004B3E3C">
              <w:rPr>
                <w:rFonts w:ascii="Arial" w:hAnsi="Arial" w:cs="Arial"/>
                <w:sz w:val="18"/>
              </w:rPr>
              <w:t xml:space="preserve"> </w:t>
            </w:r>
            <w:r w:rsidRPr="004B3E3C">
              <w:rPr>
                <w:rFonts w:ascii="Arial" w:hAnsi="Arial" w:cs="Arial"/>
                <w:sz w:val="18"/>
              </w:rPr>
              <w:t>offset</w:t>
            </w:r>
            <w:r w:rsidR="00CA742D" w:rsidRPr="004B3E3C">
              <w:rPr>
                <w:rFonts w:ascii="Arial" w:hAnsi="Arial" w:cs="Arial"/>
                <w:sz w:val="18"/>
              </w:rPr>
              <w:t xml:space="preserve"> </w:t>
            </w:r>
            <w:r w:rsidRPr="004B3E3C">
              <w:rPr>
                <w:rFonts w:ascii="Arial" w:hAnsi="Arial" w:cs="Arial"/>
                <w:sz w:val="18"/>
              </w:rPr>
              <w:t>to</w:t>
            </w:r>
            <w:r w:rsidR="00CA742D" w:rsidRPr="004B3E3C">
              <w:rPr>
                <w:rFonts w:ascii="Arial" w:hAnsi="Arial" w:cs="Arial"/>
                <w:sz w:val="18"/>
              </w:rPr>
              <w:t xml:space="preserve"> </w:t>
            </w:r>
            <w:r w:rsidRPr="004B3E3C">
              <w:rPr>
                <w:rFonts w:ascii="Arial" w:hAnsi="Arial" w:cs="Arial"/>
                <w:sz w:val="18"/>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6A7090FD" w14:textId="77777777" w:rsidR="004166CB" w:rsidRPr="004B3E3C" w:rsidRDefault="004166CB" w:rsidP="00AA16CD">
            <w:pPr>
              <w:spacing w:after="0"/>
              <w:jc w:val="center"/>
              <w:rPr>
                <w:rFonts w:ascii="Arial" w:hAnsi="Arial" w:cs="v4.2.0"/>
                <w:sz w:val="18"/>
                <w:lang w:eastAsia="ja-JP"/>
              </w:rPr>
            </w:pPr>
            <w:r w:rsidRPr="004B3E3C">
              <w:rPr>
                <w:rFonts w:ascii="Arial" w:hAnsi="Arial" w:cs="v4.2.0"/>
                <w:bCs/>
                <w:sz w:val="18"/>
              </w:rPr>
              <w:sym w:font="Symbol" w:char="F06D"/>
            </w:r>
            <w:r w:rsidRPr="004B3E3C">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7B773AEF"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tcPr>
          <w:p w14:paraId="281CDAC9" w14:textId="4A7D5C08" w:rsidR="004166CB" w:rsidRPr="004B3E3C" w:rsidRDefault="004166CB" w:rsidP="00AA16CD">
            <w:pPr>
              <w:spacing w:after="0"/>
              <w:rPr>
                <w:rFonts w:ascii="Arial" w:hAnsi="Arial" w:cs="v4.2.0"/>
                <w:sz w:val="18"/>
                <w:lang w:eastAsia="ja-JP"/>
              </w:rPr>
            </w:pPr>
            <w:r w:rsidRPr="004B3E3C">
              <w:rPr>
                <w:rFonts w:ascii="Arial" w:hAnsi="Arial" w:cs="v4.2.0"/>
                <w:sz w:val="18"/>
              </w:rPr>
              <w:t>Synchronous</w:t>
            </w:r>
            <w:r w:rsidR="00CA742D" w:rsidRPr="004B3E3C">
              <w:rPr>
                <w:rFonts w:ascii="Arial" w:hAnsi="Arial" w:cs="v4.2.0"/>
                <w:sz w:val="18"/>
              </w:rPr>
              <w:t xml:space="preserve"> </w:t>
            </w:r>
            <w:r w:rsidRPr="004B3E3C">
              <w:rPr>
                <w:rFonts w:ascii="Arial" w:hAnsi="Arial" w:cs="v4.2.0"/>
                <w:sz w:val="18"/>
              </w:rPr>
              <w:t>EN-DC</w:t>
            </w:r>
          </w:p>
        </w:tc>
      </w:tr>
      <w:tr w:rsidR="004166CB" w:rsidRPr="004B3E3C" w14:paraId="7B3995D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195844" w14:textId="77777777" w:rsidR="004166CB" w:rsidRPr="004B3E3C" w:rsidRDefault="004166CB" w:rsidP="00AA16CD">
            <w:pPr>
              <w:spacing w:after="0"/>
              <w:rPr>
                <w:rFonts w:ascii="Arial" w:hAnsi="Arial" w:cs="v4.2.0"/>
                <w:sz w:val="18"/>
                <w:lang w:eastAsia="ja-JP"/>
              </w:rPr>
            </w:pPr>
            <w:r w:rsidRPr="004B3E3C">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5C1653" w14:textId="77777777" w:rsidR="004166CB" w:rsidRPr="004B3E3C" w:rsidRDefault="004166CB" w:rsidP="00AA16CD">
            <w:pPr>
              <w:spacing w:after="0"/>
              <w:jc w:val="center"/>
              <w:rPr>
                <w:rFonts w:ascii="Arial" w:hAnsi="Arial" w:cs="v4.2.0"/>
                <w:sz w:val="18"/>
                <w:lang w:eastAsia="ja-JP"/>
              </w:rPr>
            </w:pPr>
            <w:r w:rsidRPr="004B3E3C">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D13E07" w14:textId="0E45AF36" w:rsidR="004166CB" w:rsidRPr="004B3E3C" w:rsidRDefault="004166CB" w:rsidP="00AA16CD">
            <w:pPr>
              <w:spacing w:after="0"/>
              <w:jc w:val="center"/>
              <w:rPr>
                <w:rFonts w:ascii="Arial" w:hAnsi="Arial" w:cs="v4.2.0"/>
                <w:sz w:val="18"/>
                <w:lang w:eastAsia="ja-JP"/>
              </w:rPr>
            </w:pPr>
            <w:r w:rsidRPr="004B3E3C">
              <w:rPr>
                <w:rFonts w:ascii="Arial" w:hAnsi="Arial" w:cs="v4.2.0"/>
                <w:sz w:val="18"/>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7455E25" w14:textId="77777777" w:rsidR="004166CB" w:rsidRPr="004B3E3C" w:rsidRDefault="004166CB" w:rsidP="00AA16CD">
            <w:pPr>
              <w:spacing w:after="0"/>
              <w:rPr>
                <w:rFonts w:ascii="Arial" w:hAnsi="Arial" w:cs="v4.2.0"/>
                <w:sz w:val="18"/>
                <w:lang w:eastAsia="ja-JP"/>
              </w:rPr>
            </w:pPr>
          </w:p>
        </w:tc>
      </w:tr>
    </w:tbl>
    <w:p w14:paraId="6B366897" w14:textId="77777777" w:rsidR="004166CB" w:rsidRPr="004B3E3C" w:rsidRDefault="004166CB" w:rsidP="00AA16CD"/>
    <w:p w14:paraId="21576311" w14:textId="77777777" w:rsidR="004166CB" w:rsidRPr="004B3E3C" w:rsidRDefault="004166CB" w:rsidP="00AA16CD">
      <w:pPr>
        <w:pStyle w:val="H6"/>
        <w:keepNext w:val="0"/>
        <w:keepLines w:val="0"/>
      </w:pPr>
      <w:r w:rsidRPr="004B3E3C">
        <w:t>5.5.6.2.1.4.2</w:t>
      </w:r>
      <w:r w:rsidRPr="004B3E3C">
        <w:tab/>
        <w:t>Test procedure</w:t>
      </w:r>
    </w:p>
    <w:p w14:paraId="3080408B" w14:textId="77777777" w:rsidR="004166CB" w:rsidRPr="004B3E3C" w:rsidRDefault="004166CB" w:rsidP="00AA16CD">
      <w:pPr>
        <w:rPr>
          <w:rFonts w:eastAsia="??"/>
        </w:rPr>
      </w:pPr>
      <w:r w:rsidRPr="004B3E3C">
        <w:t>The test consists of two cells, a single E-UTRA cell (PCell), and a single NR cell (PSCell). Prior to the start of the test, the UE shall be fully synchronized to PSCell. The UE shall be configured for parameters as mentioned in the Table 5.5.6.2.1.4.1-3.</w:t>
      </w:r>
    </w:p>
    <w:p w14:paraId="4338E545" w14:textId="7B86D5D7" w:rsidR="004166CB" w:rsidRPr="004B3E3C" w:rsidRDefault="004166CB" w:rsidP="00AA16CD">
      <w:pPr>
        <w:pStyle w:val="B1"/>
      </w:pPr>
      <w:r w:rsidRPr="004B3E3C">
        <w:t>1.</w:t>
      </w:r>
      <w:r w:rsidRPr="004B3E3C">
        <w:tab/>
        <w:t xml:space="preserve">Ensure the UE is in state RRC_CONNECTED with generic procedure parameters </w:t>
      </w:r>
      <w:r w:rsidRPr="004B3E3C">
        <w:rPr>
          <w:i/>
        </w:rPr>
        <w:t>Connectivity</w:t>
      </w:r>
      <w:r w:rsidRPr="004B3E3C">
        <w:t xml:space="preserve"> EN-DC, DC bearer MCG and SCG, Connected without release </w:t>
      </w:r>
      <w:r w:rsidRPr="004B3E3C">
        <w:rPr>
          <w:i/>
        </w:rPr>
        <w:t>On</w:t>
      </w:r>
      <w:r w:rsidRPr="004B3E3C">
        <w:t xml:space="preserve"> according to TS 38.508-1 [6] clause 5.5.</w:t>
      </w:r>
      <w:r w:rsidR="007B6E03" w:rsidRPr="004B3E3C">
        <w:t xml:space="preserve"> </w:t>
      </w:r>
    </w:p>
    <w:p w14:paraId="78C05A8F" w14:textId="024AB2E6" w:rsidR="004166CB" w:rsidRPr="004B3E3C" w:rsidRDefault="004166CB" w:rsidP="00AA16CD">
      <w:pPr>
        <w:pStyle w:val="B1"/>
      </w:pPr>
      <w:r w:rsidRPr="004B3E3C">
        <w:t>2.</w:t>
      </w:r>
      <w:r w:rsidRPr="004B3E3C">
        <w:tab/>
        <w:t xml:space="preserve">PDCCHs indicating new transmissions shall be sent continuously on PCell (Cell 1) </w:t>
      </w:r>
      <w:r w:rsidR="00430510" w:rsidRPr="004B3E3C">
        <w:t>and PSCell (Cell 2)</w:t>
      </w:r>
      <w:r w:rsidR="001C6AD9" w:rsidRPr="004B3E3C">
        <w:t xml:space="preserve"> throughout the test procedure</w:t>
      </w:r>
      <w:r w:rsidR="00430510" w:rsidRPr="004B3E3C">
        <w:t xml:space="preserve"> </w:t>
      </w:r>
      <w:r w:rsidRPr="004B3E3C">
        <w:t>to ensure that the UE will have ACK/NACK sending.</w:t>
      </w:r>
    </w:p>
    <w:p w14:paraId="072C2B38" w14:textId="138B406A" w:rsidR="00FF7E38" w:rsidRPr="004B3E3C" w:rsidRDefault="00FF7E38" w:rsidP="00FF7E38">
      <w:pPr>
        <w:pStyle w:val="B1"/>
        <w:rPr>
          <w:lang w:eastAsia="zh-TW"/>
        </w:rPr>
      </w:pPr>
      <w:r w:rsidRPr="004B3E3C">
        <w:rPr>
          <w:rFonts w:eastAsia="SimSun"/>
        </w:rPr>
        <w:t>3.</w:t>
      </w:r>
      <w:r w:rsidRPr="004B3E3C">
        <w:rPr>
          <w:rFonts w:eastAsia="SimSun"/>
        </w:rPr>
        <w:tab/>
        <w:t xml:space="preserve">The SS shall send an </w:t>
      </w:r>
      <w:r w:rsidRPr="004B3E3C">
        <w:rPr>
          <w:rFonts w:eastAsia="SimSun"/>
          <w:i/>
        </w:rPr>
        <w:t>RRCConnectionReconfiguration</w:t>
      </w:r>
      <w:r w:rsidRPr="004B3E3C">
        <w:rPr>
          <w:rFonts w:eastAsia="SimSun"/>
        </w:rPr>
        <w:t xml:space="preserve"> message </w:t>
      </w:r>
      <w:r w:rsidRPr="004B3E3C">
        <w:rPr>
          <w:lang w:eastAsia="zh-TW"/>
        </w:rPr>
        <w:t xml:space="preserve">releasing the dedicated configuration of the </w:t>
      </w:r>
      <w:r w:rsidRPr="004B3E3C">
        <w:rPr>
          <w:i/>
          <w:iCs/>
          <w:lang w:eastAsia="zh-TW"/>
        </w:rPr>
        <w:t>initialDownlinkBWP</w:t>
      </w:r>
      <w:r w:rsidRPr="004B3E3C">
        <w:rPr>
          <w:lang w:eastAsia="zh-TW"/>
        </w:rPr>
        <w:t xml:space="preserve"> and the </w:t>
      </w:r>
      <w:r w:rsidRPr="004B3E3C">
        <w:rPr>
          <w:i/>
          <w:iCs/>
          <w:lang w:eastAsia="zh-TW"/>
        </w:rPr>
        <w:t>initialUplinkBWP</w:t>
      </w:r>
      <w:r w:rsidRPr="004B3E3C">
        <w:rPr>
          <w:lang w:eastAsia="zh-TW"/>
        </w:rPr>
        <w:t xml:space="preserve">. This message also configures another UE-specific bandwidth part, BWP-1, and indicates BWP-1 as the active DL BWP using </w:t>
      </w:r>
      <w:r w:rsidRPr="004B3E3C">
        <w:rPr>
          <w:i/>
          <w:iCs/>
          <w:lang w:eastAsia="zh-TW"/>
        </w:rPr>
        <w:t>firstActiveDownlinkBWP-Id</w:t>
      </w:r>
      <w:r w:rsidRPr="004B3E3C">
        <w:rPr>
          <w:lang w:eastAsia="zh-TW"/>
        </w:rPr>
        <w:t>,</w:t>
      </w:r>
      <w:r w:rsidRPr="004B3E3C">
        <w:rPr>
          <w:rFonts w:eastAsia="SimSun"/>
          <w:lang w:eastAsia="zh-CN"/>
        </w:rPr>
        <w:t xml:space="preserve"> according to the initial condition of </w:t>
      </w:r>
      <w:r w:rsidRPr="004B3E3C">
        <w:rPr>
          <w:rFonts w:eastAsia="SimSun"/>
        </w:rPr>
        <w:t xml:space="preserve">Active BWP-1 in Table </w:t>
      </w:r>
      <w:r w:rsidRPr="004B3E3C">
        <w:rPr>
          <w:lang w:eastAsia="zh-TW"/>
        </w:rPr>
        <w:t>5.5.6.2.1.5-1</w:t>
      </w:r>
      <w:r w:rsidR="00DB4426" w:rsidRPr="004B3E3C">
        <w:rPr>
          <w:lang w:eastAsia="zh-TW"/>
        </w:rPr>
        <w:t xml:space="preserve"> and Table 5.5.6.2.1.4.3-2</w:t>
      </w:r>
      <w:r w:rsidRPr="004B3E3C">
        <w:rPr>
          <w:rFonts w:eastAsia="SimSun"/>
        </w:rPr>
        <w:t>.</w:t>
      </w:r>
    </w:p>
    <w:p w14:paraId="29F3C07C" w14:textId="763244D8" w:rsidR="00FF7E38" w:rsidRPr="004B3E3C" w:rsidRDefault="00FF7E38" w:rsidP="00AA16CD">
      <w:pPr>
        <w:pStyle w:val="B1"/>
        <w:rPr>
          <w:lang w:eastAsia="zh-TW"/>
        </w:rPr>
      </w:pPr>
      <w:r w:rsidRPr="004B3E3C">
        <w:rPr>
          <w:rFonts w:eastAsia="SimSun"/>
        </w:rPr>
        <w:t>4.</w:t>
      </w:r>
      <w:r w:rsidRPr="004B3E3C">
        <w:rPr>
          <w:rFonts w:eastAsia="SimSun"/>
        </w:rPr>
        <w:tab/>
        <w:t xml:space="preserve">The UE shall transmit an </w:t>
      </w:r>
      <w:r w:rsidRPr="004B3E3C">
        <w:rPr>
          <w:i/>
        </w:rPr>
        <w:t>RRCConnectionReconfigurationComplete</w:t>
      </w:r>
      <w:r w:rsidRPr="004B3E3C">
        <w:rPr>
          <w:rFonts w:eastAsia="SimSun"/>
        </w:rPr>
        <w:t xml:space="preserve"> </w:t>
      </w:r>
      <w:r w:rsidRPr="004B3E3C">
        <w:t>message.</w:t>
      </w:r>
    </w:p>
    <w:p w14:paraId="065F1FA2" w14:textId="7EC69A81" w:rsidR="004166CB" w:rsidRPr="004B3E3C" w:rsidRDefault="00FF7E38" w:rsidP="00AA16CD">
      <w:pPr>
        <w:pStyle w:val="B1"/>
      </w:pPr>
      <w:r w:rsidRPr="004B3E3C">
        <w:t>5</w:t>
      </w:r>
      <w:r w:rsidR="004166CB" w:rsidRPr="004B3E3C">
        <w:t>.</w:t>
      </w:r>
      <w:r w:rsidR="004166CB" w:rsidRPr="004B3E3C">
        <w:tab/>
        <w:t>Before the test starts UE is connected to Cell 1 (PCell) on radio channel 1 (PCC) and to Cell 2 (PSCell) on radio channel 2 (PSCC).</w:t>
      </w:r>
    </w:p>
    <w:p w14:paraId="0A4D2AC0" w14:textId="24223B61" w:rsidR="004166CB" w:rsidRPr="004B3E3C" w:rsidRDefault="00FF7E38" w:rsidP="00AA16CD">
      <w:pPr>
        <w:pStyle w:val="B1"/>
      </w:pPr>
      <w:r w:rsidRPr="004B3E3C">
        <w:t>6</w:t>
      </w:r>
      <w:r w:rsidR="004166CB" w:rsidRPr="004B3E3C">
        <w:t>.</w:t>
      </w:r>
      <w:r w:rsidR="004166CB" w:rsidRPr="004B3E3C">
        <w:tab/>
        <w:t>Before the test starts UE has bandwidth part BWP-1 in its RRC-configuration for Cell 2 (PSCell).</w:t>
      </w:r>
    </w:p>
    <w:p w14:paraId="4D6DB143" w14:textId="504CBD19" w:rsidR="004166CB" w:rsidRPr="004B3E3C" w:rsidRDefault="00FF7E38" w:rsidP="00AA16CD">
      <w:pPr>
        <w:pStyle w:val="B1"/>
      </w:pPr>
      <w:r w:rsidRPr="004B3E3C">
        <w:t>7</w:t>
      </w:r>
      <w:r w:rsidR="004166CB" w:rsidRPr="004B3E3C">
        <w:t>.</w:t>
      </w:r>
      <w:r w:rsidR="004166CB" w:rsidRPr="004B3E3C">
        <w:tab/>
        <w:t xml:space="preserve">Before the test starts UE is indicated in </w:t>
      </w:r>
      <w:r w:rsidR="004166CB" w:rsidRPr="004B3E3C">
        <w:rPr>
          <w:i/>
        </w:rPr>
        <w:t>firstActiveDownlinkBWP-Id</w:t>
      </w:r>
      <w:r w:rsidR="004166CB" w:rsidRPr="004B3E3C">
        <w:t xml:space="preserve"> that the active DL BWP</w:t>
      </w:r>
      <w:r w:rsidR="004166CB" w:rsidRPr="004B3E3C">
        <w:rPr>
          <w:i/>
        </w:rPr>
        <w:t xml:space="preserve"> </w:t>
      </w:r>
      <w:r w:rsidR="004166CB" w:rsidRPr="004B3E3C">
        <w:t>is BWP-1 in PSCell.</w:t>
      </w:r>
    </w:p>
    <w:p w14:paraId="043622F2" w14:textId="2AFF3F26" w:rsidR="004166CB" w:rsidRPr="004B3E3C" w:rsidRDefault="00FF7E38" w:rsidP="00AA16CD">
      <w:pPr>
        <w:pStyle w:val="B1"/>
        <w:rPr>
          <w:rFonts w:eastAsia="??"/>
        </w:rPr>
      </w:pPr>
      <w:r w:rsidRPr="004B3E3C">
        <w:rPr>
          <w:rFonts w:eastAsia="??"/>
        </w:rPr>
        <w:t>8</w:t>
      </w:r>
      <w:r w:rsidR="004166CB" w:rsidRPr="004B3E3C">
        <w:rPr>
          <w:rFonts w:eastAsia="??"/>
        </w:rPr>
        <w:t>.</w:t>
      </w:r>
      <w:r w:rsidR="004166CB" w:rsidRPr="004B3E3C">
        <w:rPr>
          <w:rFonts w:eastAsia="??"/>
        </w:rPr>
        <w:tab/>
        <w:t>Ensure all cells have constant signal levels throughout the test.</w:t>
      </w:r>
    </w:p>
    <w:p w14:paraId="2BE75BF5" w14:textId="1D267132" w:rsidR="004166CB" w:rsidRPr="004B3E3C" w:rsidRDefault="00FF7E38" w:rsidP="00AA16CD">
      <w:pPr>
        <w:pStyle w:val="B1"/>
        <w:rPr>
          <w:rFonts w:eastAsia="??"/>
        </w:rPr>
      </w:pPr>
      <w:r w:rsidRPr="004B3E3C">
        <w:rPr>
          <w:rFonts w:eastAsia="??"/>
        </w:rPr>
        <w:t>9</w:t>
      </w:r>
      <w:r w:rsidR="004166CB" w:rsidRPr="004B3E3C">
        <w:rPr>
          <w:rFonts w:eastAsia="??"/>
        </w:rPr>
        <w:t>.</w:t>
      </w:r>
      <w:r w:rsidR="004166CB" w:rsidRPr="004B3E3C">
        <w:rPr>
          <w:rFonts w:eastAsia="??"/>
        </w:rPr>
        <w:tab/>
        <w:t xml:space="preserve">The </w:t>
      </w:r>
      <w:r w:rsidR="004166CB" w:rsidRPr="004B3E3C">
        <w:t>test consists of 1 time period, with duration of T1.</w:t>
      </w:r>
    </w:p>
    <w:p w14:paraId="17AD7746" w14:textId="2A06A5D9" w:rsidR="007B6E03" w:rsidRPr="004B3E3C" w:rsidRDefault="00FF7E38" w:rsidP="007B6E03">
      <w:pPr>
        <w:pStyle w:val="B1"/>
      </w:pPr>
      <w:r w:rsidRPr="004B3E3C">
        <w:t>10</w:t>
      </w:r>
      <w:r w:rsidR="004166CB" w:rsidRPr="004B3E3C">
        <w:t>.</w:t>
      </w:r>
      <w:r w:rsidR="004166CB" w:rsidRPr="004B3E3C">
        <w:tab/>
        <w:t xml:space="preserve">Time period T1 starts when a </w:t>
      </w:r>
      <w:r w:rsidR="004166CB" w:rsidRPr="004B3E3C">
        <w:rPr>
          <w:i/>
        </w:rPr>
        <w:t>RRC</w:t>
      </w:r>
      <w:r w:rsidR="007B6E03" w:rsidRPr="004B3E3C">
        <w:rPr>
          <w:i/>
        </w:rPr>
        <w:t>Connection</w:t>
      </w:r>
      <w:r w:rsidR="004166CB" w:rsidRPr="004B3E3C">
        <w:rPr>
          <w:i/>
        </w:rPr>
        <w:t>Reconfiguration</w:t>
      </w:r>
      <w:r w:rsidR="004166CB" w:rsidRPr="004B3E3C">
        <w:t xml:space="preserve"> with </w:t>
      </w:r>
      <w:r w:rsidR="00DB4426" w:rsidRPr="004B3E3C">
        <w:t xml:space="preserve">updated </w:t>
      </w:r>
      <w:r w:rsidR="004166CB" w:rsidRPr="004B3E3C">
        <w:t>bandwidth part configuration</w:t>
      </w:r>
      <w:r w:rsidR="00DB4426" w:rsidRPr="004B3E3C">
        <w:t xml:space="preserve"> for active</w:t>
      </w:r>
      <w:r w:rsidR="004166CB" w:rsidRPr="004B3E3C">
        <w:t xml:space="preserve"> BWP-</w:t>
      </w:r>
      <w:r w:rsidR="00DB4426" w:rsidRPr="004B3E3C">
        <w:t>1</w:t>
      </w:r>
      <w:r w:rsidR="004166CB" w:rsidRPr="004B3E3C">
        <w:t>, sent from the test equipment to the UE, is received at the UE side in PSCell</w:t>
      </w:r>
      <w:r w:rsidR="00F22A4C" w:rsidRPr="004B3E3C">
        <w:t>'</w:t>
      </w:r>
      <w:r w:rsidR="004166CB" w:rsidRPr="004B3E3C">
        <w:t xml:space="preserve">s slot # denoted </w:t>
      </w:r>
      <w:r w:rsidR="004166CB" w:rsidRPr="004B3E3C">
        <w:rPr>
          <w:i/>
        </w:rPr>
        <w:t>i</w:t>
      </w:r>
      <w:r w:rsidR="004166CB" w:rsidRPr="004B3E3C">
        <w:t xml:space="preserve">. The UE shall </w:t>
      </w:r>
      <w:r w:rsidR="00DB4426" w:rsidRPr="004B3E3C">
        <w:t>reconfigure</w:t>
      </w:r>
      <w:r w:rsidR="004166CB" w:rsidRPr="004B3E3C">
        <w:t xml:space="preserve"> its bandwidth part</w:t>
      </w:r>
      <w:r w:rsidR="00DB4426" w:rsidRPr="004B3E3C">
        <w:t xml:space="preserve"> with the updated bandwidth part corresponding to the final condition of active</w:t>
      </w:r>
      <w:r w:rsidR="004166CB" w:rsidRPr="004B3E3C">
        <w:t xml:space="preserve"> BWP-1</w:t>
      </w:r>
      <w:r w:rsidR="00DB4426" w:rsidRPr="004B3E3C">
        <w:t>, according to Table 5.5.6.2.1.5-1 and Table 5.5.6.2.1.4.3-2.</w:t>
      </w:r>
    </w:p>
    <w:p w14:paraId="74C57199" w14:textId="1B270D9D" w:rsidR="007B6E03" w:rsidRPr="004B3E3C" w:rsidRDefault="00FF7E38" w:rsidP="007B6E03">
      <w:pPr>
        <w:pStyle w:val="B1"/>
      </w:pPr>
      <w:r w:rsidRPr="004B3E3C">
        <w:t>11</w:t>
      </w:r>
      <w:r w:rsidR="007B6E03" w:rsidRPr="004B3E3C">
        <w:t>.</w:t>
      </w:r>
      <w:r w:rsidR="007B6E03" w:rsidRPr="004B3E3C">
        <w:tab/>
        <w:t>If the UE starts to report valid ACK/NACK for PSCell from the first UL slot that occurs after the beginning of DL slot</w:t>
      </w:r>
      <w:r w:rsidR="007B6E03" w:rsidRPr="004B3E3C">
        <w:rPr>
          <w:rStyle w:val="EQChar"/>
          <w:noProof w:val="0"/>
        </w:rPr>
        <w:t xml:space="preserve"> i+208+k</w:t>
      </w:r>
      <w:r w:rsidR="007B6E03" w:rsidRPr="004B3E3C">
        <w:rPr>
          <w:rStyle w:val="EQChar"/>
          <w:noProof w:val="0"/>
          <w:vertAlign w:val="subscript"/>
        </w:rPr>
        <w:t>1</w:t>
      </w:r>
      <w:r w:rsidR="007B6E03" w:rsidRPr="004B3E3C">
        <w:t xml:space="preserve"> then the number of successful tests is increased by one. Otherwise, the number of failure tests is increased by one.</w:t>
      </w:r>
    </w:p>
    <w:p w14:paraId="55A3EB20" w14:textId="5C153A9D" w:rsidR="007B6E03" w:rsidRPr="004B3E3C" w:rsidRDefault="00FF7E38" w:rsidP="007B6E03">
      <w:pPr>
        <w:pStyle w:val="B1"/>
      </w:pPr>
      <w:r w:rsidRPr="004B3E3C">
        <w:t>12</w:t>
      </w:r>
      <w:r w:rsidR="007B6E03" w:rsidRPr="004B3E3C">
        <w:rPr>
          <w:lang w:eastAsia="zh-CN"/>
        </w:rPr>
        <w:t>.</w:t>
      </w:r>
      <w:r w:rsidR="007B6E03" w:rsidRPr="004B3E3C">
        <w:tab/>
        <w:t xml:space="preserve">After the SS receives the ACK/NACK in step </w:t>
      </w:r>
      <w:r w:rsidR="00DB4426" w:rsidRPr="004B3E3C">
        <w:t>11,</w:t>
      </w:r>
      <w:r w:rsidR="007B6E03" w:rsidRPr="004B3E3C">
        <w:t xml:space="preserve"> or when T1 expires, the SS shall transmit </w:t>
      </w:r>
      <w:r w:rsidR="007B6E03" w:rsidRPr="004B3E3C">
        <w:rPr>
          <w:i/>
        </w:rPr>
        <w:t>RRCConnectionReconfiguration</w:t>
      </w:r>
      <w:r w:rsidR="007B6E03" w:rsidRPr="004B3E3C">
        <w:t xml:space="preserve"> message with condition EN-DC_PSCell_Rel according to TS 36.508 [25] Table 4.6.1-8 to release NR cell (PSCell). The UE shall transmit </w:t>
      </w:r>
      <w:r w:rsidR="007B6E03" w:rsidRPr="004B3E3C">
        <w:rPr>
          <w:i/>
          <w:iCs/>
        </w:rPr>
        <w:t>RRCConnectionReconfigurationComplete</w:t>
      </w:r>
      <w:r w:rsidR="007B6E03" w:rsidRPr="004B3E3C">
        <w:t xml:space="preserve"> message.</w:t>
      </w:r>
    </w:p>
    <w:p w14:paraId="65BF88C3" w14:textId="206BDBA6" w:rsidR="004166CB" w:rsidRPr="004B3E3C" w:rsidRDefault="00FF7E38" w:rsidP="00AA16CD">
      <w:pPr>
        <w:pStyle w:val="B1"/>
      </w:pPr>
      <w:r w:rsidRPr="004B3E3C">
        <w:t>13</w:t>
      </w:r>
      <w:r w:rsidR="007B6E03" w:rsidRPr="004B3E3C">
        <w:t>.</w:t>
      </w:r>
      <w:r w:rsidR="007B6E03" w:rsidRPr="004B3E3C">
        <w:tab/>
        <w:t xml:space="preserve">The SS shall transmit </w:t>
      </w:r>
      <w:r w:rsidR="007B6E03" w:rsidRPr="004B3E3C">
        <w:rPr>
          <w:i/>
          <w:iCs/>
        </w:rPr>
        <w:t>RRCConnectionReconfiguration</w:t>
      </w:r>
      <w:r w:rsidR="007B6E03" w:rsidRPr="004B3E3C">
        <w:t xml:space="preserve"> message with condition MCG_and_SCG according to TS 36.508 [25] Table 4.6.1-8 to add NR cell (PSCell). The UE shall transmit </w:t>
      </w:r>
      <w:r w:rsidR="007B6E03" w:rsidRPr="004B3E3C">
        <w:rPr>
          <w:i/>
          <w:iCs/>
        </w:rPr>
        <w:t>RRCConnectionReconfigurationComplete</w:t>
      </w:r>
      <w:r w:rsidR="007B6E03" w:rsidRPr="004B3E3C">
        <w:t xml:space="preserve"> message. If either of the reconfiguration in step </w:t>
      </w:r>
      <w:r w:rsidR="00DB4426" w:rsidRPr="004B3E3C">
        <w:t xml:space="preserve">3, step </w:t>
      </w:r>
      <w:r w:rsidR="007B6E03" w:rsidRPr="004B3E3C">
        <w:t>10</w:t>
      </w:r>
      <w:r w:rsidR="00DB4426" w:rsidRPr="004B3E3C">
        <w:t>, step 12</w:t>
      </w:r>
      <w:r w:rsidR="007B6E03" w:rsidRPr="004B3E3C">
        <w:t xml:space="preserve"> or step 1</w:t>
      </w:r>
      <w:r w:rsidR="00DB4426" w:rsidRPr="004B3E3C">
        <w:t>3</w:t>
      </w:r>
      <w:r w:rsidR="007B6E03" w:rsidRPr="004B3E3C">
        <w:t xml:space="preserve"> fails, switch off and on the UE and go to step 1.</w:t>
      </w:r>
    </w:p>
    <w:p w14:paraId="4559E5E8" w14:textId="789C7B67" w:rsidR="004166CB" w:rsidRPr="004B3E3C" w:rsidRDefault="00FF7E38" w:rsidP="00AA16CD">
      <w:pPr>
        <w:pStyle w:val="B1"/>
      </w:pPr>
      <w:r w:rsidRPr="004B3E3C">
        <w:rPr>
          <w:rFonts w:eastAsia="??"/>
        </w:rPr>
        <w:t>14</w:t>
      </w:r>
      <w:r w:rsidR="004166CB" w:rsidRPr="004B3E3C">
        <w:rPr>
          <w:rFonts w:eastAsia="??"/>
        </w:rPr>
        <w:t>. Repeat steps 2-</w:t>
      </w:r>
      <w:r w:rsidR="00DA51A6" w:rsidRPr="004B3E3C">
        <w:rPr>
          <w:rFonts w:eastAsia="??"/>
        </w:rPr>
        <w:t xml:space="preserve">13 </w:t>
      </w:r>
      <w:r w:rsidR="004166CB" w:rsidRPr="004B3E3C">
        <w:rPr>
          <w:rFonts w:eastAsia="??"/>
        </w:rPr>
        <w:t>until the confidence level according to Tables G.2.3-1 in Annex G clause G.2 is achieved.</w:t>
      </w:r>
    </w:p>
    <w:p w14:paraId="24D5C95B" w14:textId="77777777" w:rsidR="004166CB" w:rsidRPr="004B3E3C" w:rsidRDefault="004166CB" w:rsidP="00AA16CD">
      <w:pPr>
        <w:pStyle w:val="H6"/>
        <w:keepNext w:val="0"/>
        <w:keepLines w:val="0"/>
      </w:pPr>
      <w:r w:rsidRPr="004B3E3C">
        <w:t>5.5.6.2.1.4.3</w:t>
      </w:r>
      <w:r w:rsidRPr="004B3E3C">
        <w:tab/>
        <w:t>Message contents</w:t>
      </w:r>
    </w:p>
    <w:p w14:paraId="167D0350" w14:textId="77777777" w:rsidR="00DB4426" w:rsidRPr="004B3E3C" w:rsidRDefault="00DB4426" w:rsidP="00DB4426">
      <w:pPr>
        <w:rPr>
          <w:lang w:eastAsia="sv-SE"/>
        </w:rPr>
      </w:pPr>
      <w:r w:rsidRPr="004B3E3C">
        <w:rPr>
          <w:lang w:eastAsia="sv-SE"/>
        </w:rPr>
        <w:t>Message contents are according to TS 38.508-1 [14] clause 7.3 with the following exceptions:</w:t>
      </w:r>
    </w:p>
    <w:p w14:paraId="54F4CD3B" w14:textId="77777777" w:rsidR="00DB4426" w:rsidRPr="004B3E3C" w:rsidRDefault="00DB4426" w:rsidP="00DB4426">
      <w:pPr>
        <w:pStyle w:val="TH"/>
        <w:rPr>
          <w:rFonts w:cs="v4.2.0"/>
        </w:rPr>
      </w:pPr>
      <w:r w:rsidRPr="004B3E3C">
        <w:rPr>
          <w:rFonts w:cs="v4.2.0"/>
        </w:rPr>
        <w:t>Table 5.5.6.2.1.4.3-1: Common Exception messages</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DB4426" w:rsidRPr="004B3E3C" w14:paraId="103389EB" w14:textId="77777777" w:rsidTr="005C1CB3">
        <w:trPr>
          <w:cantSplit/>
          <w:jc w:val="center"/>
        </w:trPr>
        <w:tc>
          <w:tcPr>
            <w:tcW w:w="9991" w:type="dxa"/>
            <w:gridSpan w:val="2"/>
          </w:tcPr>
          <w:p w14:paraId="4E7240FA" w14:textId="77777777" w:rsidR="00DB4426" w:rsidRPr="004B3E3C" w:rsidRDefault="00DB4426" w:rsidP="005C1CB3">
            <w:pPr>
              <w:pStyle w:val="TAH"/>
            </w:pPr>
            <w:r w:rsidRPr="004B3E3C">
              <w:t>Default Message Contents</w:t>
            </w:r>
          </w:p>
        </w:tc>
      </w:tr>
      <w:tr w:rsidR="00DB4426" w:rsidRPr="004B3E3C" w14:paraId="6EA9E4A6" w14:textId="77777777" w:rsidTr="005C1CB3">
        <w:trPr>
          <w:cantSplit/>
          <w:jc w:val="center"/>
        </w:trPr>
        <w:tc>
          <w:tcPr>
            <w:tcW w:w="3896" w:type="dxa"/>
            <w:shd w:val="clear" w:color="auto" w:fill="auto"/>
          </w:tcPr>
          <w:p w14:paraId="243EC0B5" w14:textId="77777777" w:rsidR="00DB4426" w:rsidRPr="004B3E3C" w:rsidRDefault="00DB4426" w:rsidP="005C1CB3">
            <w:pPr>
              <w:pStyle w:val="TAL"/>
              <w:rPr>
                <w:highlight w:val="yellow"/>
              </w:rPr>
            </w:pPr>
            <w:r w:rsidRPr="004B3E3C">
              <w:t>Common contents of system information blocks exceptions</w:t>
            </w:r>
          </w:p>
        </w:tc>
        <w:tc>
          <w:tcPr>
            <w:tcW w:w="6095" w:type="dxa"/>
          </w:tcPr>
          <w:p w14:paraId="1673AC69" w14:textId="77777777" w:rsidR="00DB4426" w:rsidRPr="004B3E3C" w:rsidRDefault="00DB4426" w:rsidP="005C1CB3">
            <w:pPr>
              <w:pStyle w:val="TAL"/>
              <w:rPr>
                <w:highlight w:val="yellow"/>
              </w:rPr>
            </w:pPr>
          </w:p>
        </w:tc>
      </w:tr>
    </w:tbl>
    <w:p w14:paraId="06B5B077" w14:textId="77777777" w:rsidR="00DB4426" w:rsidRPr="004B3E3C" w:rsidRDefault="00DB4426" w:rsidP="00DB4426"/>
    <w:p w14:paraId="55D5528A" w14:textId="77777777" w:rsidR="00231821" w:rsidRPr="004B3E3C" w:rsidRDefault="00DB4426" w:rsidP="00231821">
      <w:pPr>
        <w:pStyle w:val="TH"/>
      </w:pPr>
      <w:r w:rsidRPr="004B3E3C">
        <w:rPr>
          <w:rFonts w:cs="v4.2.0"/>
        </w:rPr>
        <w:t>Table 5.5.6.2.1.4.3-2</w:t>
      </w:r>
      <w:r w:rsidRPr="004B3E3C">
        <w:t xml:space="preserve">: </w:t>
      </w:r>
      <w:r w:rsidRPr="004B3E3C">
        <w:rPr>
          <w:i/>
        </w:rPr>
        <w:t xml:space="preserve">RRCReconfiguration </w:t>
      </w:r>
      <w:r w:rsidRPr="004B3E3C">
        <w:t>(Step 3 and Step 1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31821" w:rsidRPr="004B3E3C" w14:paraId="046281BD" w14:textId="77777777" w:rsidTr="005C1CB3">
        <w:tc>
          <w:tcPr>
            <w:tcW w:w="9738" w:type="dxa"/>
            <w:gridSpan w:val="4"/>
          </w:tcPr>
          <w:p w14:paraId="73CC6C45" w14:textId="076D1546" w:rsidR="00231821" w:rsidRPr="004B3E3C" w:rsidRDefault="00231821" w:rsidP="005C1CB3">
            <w:pPr>
              <w:pStyle w:val="TAL"/>
            </w:pPr>
            <w:r w:rsidRPr="004B3E3C">
              <w:t>Derivation Path: TS 38.508-1 [14], Table 4.6.1-13 with condition EN-DC</w:t>
            </w:r>
          </w:p>
        </w:tc>
      </w:tr>
      <w:tr w:rsidR="00231821" w:rsidRPr="004B3E3C" w14:paraId="47D58717" w14:textId="77777777" w:rsidTr="005C1CB3">
        <w:tblPrEx>
          <w:tblCellMar>
            <w:left w:w="108" w:type="dxa"/>
            <w:right w:w="108" w:type="dxa"/>
          </w:tblCellMar>
        </w:tblPrEx>
        <w:tc>
          <w:tcPr>
            <w:tcW w:w="4535" w:type="dxa"/>
          </w:tcPr>
          <w:p w14:paraId="5217EE13" w14:textId="77777777" w:rsidR="00231821" w:rsidRPr="004B3E3C" w:rsidRDefault="00231821" w:rsidP="005C1CB3">
            <w:pPr>
              <w:pStyle w:val="TAH"/>
            </w:pPr>
            <w:r w:rsidRPr="004B3E3C">
              <w:t>Information Element</w:t>
            </w:r>
          </w:p>
        </w:tc>
        <w:tc>
          <w:tcPr>
            <w:tcW w:w="2267" w:type="dxa"/>
          </w:tcPr>
          <w:p w14:paraId="7B153480" w14:textId="77777777" w:rsidR="00231821" w:rsidRPr="004B3E3C" w:rsidRDefault="00231821" w:rsidP="005C1CB3">
            <w:pPr>
              <w:pStyle w:val="TAH"/>
            </w:pPr>
            <w:r w:rsidRPr="004B3E3C">
              <w:t>Value/remark</w:t>
            </w:r>
          </w:p>
        </w:tc>
        <w:tc>
          <w:tcPr>
            <w:tcW w:w="1700" w:type="dxa"/>
          </w:tcPr>
          <w:p w14:paraId="778C1E63" w14:textId="77777777" w:rsidR="00231821" w:rsidRPr="004B3E3C" w:rsidRDefault="00231821" w:rsidP="005C1CB3">
            <w:pPr>
              <w:pStyle w:val="TAH"/>
            </w:pPr>
            <w:r w:rsidRPr="004B3E3C">
              <w:t>Comment</w:t>
            </w:r>
          </w:p>
        </w:tc>
        <w:tc>
          <w:tcPr>
            <w:tcW w:w="1245" w:type="dxa"/>
          </w:tcPr>
          <w:p w14:paraId="5576C0F6" w14:textId="77777777" w:rsidR="00231821" w:rsidRPr="004B3E3C" w:rsidRDefault="00231821" w:rsidP="005C1CB3">
            <w:pPr>
              <w:pStyle w:val="TAH"/>
            </w:pPr>
            <w:r w:rsidRPr="004B3E3C">
              <w:t>Condition</w:t>
            </w:r>
          </w:p>
        </w:tc>
      </w:tr>
      <w:tr w:rsidR="00231821" w:rsidRPr="004B3E3C" w14:paraId="113BA551" w14:textId="77777777" w:rsidTr="005C1CB3">
        <w:tblPrEx>
          <w:tblCellMar>
            <w:left w:w="108" w:type="dxa"/>
            <w:right w:w="108" w:type="dxa"/>
          </w:tblCellMar>
        </w:tblPrEx>
        <w:tc>
          <w:tcPr>
            <w:tcW w:w="4535" w:type="dxa"/>
          </w:tcPr>
          <w:p w14:paraId="65AC6282" w14:textId="77777777" w:rsidR="00231821" w:rsidRPr="004B3E3C" w:rsidRDefault="00231821" w:rsidP="005C1CB3">
            <w:pPr>
              <w:pStyle w:val="TAL"/>
            </w:pPr>
            <w:r w:rsidRPr="004B3E3C">
              <w:t>RRCReconfiguration ::= SEQUENCE {</w:t>
            </w:r>
          </w:p>
        </w:tc>
        <w:tc>
          <w:tcPr>
            <w:tcW w:w="2267" w:type="dxa"/>
          </w:tcPr>
          <w:p w14:paraId="214BF74F" w14:textId="77777777" w:rsidR="00231821" w:rsidRPr="004B3E3C" w:rsidRDefault="00231821" w:rsidP="005C1CB3">
            <w:pPr>
              <w:pStyle w:val="TAL"/>
            </w:pPr>
          </w:p>
        </w:tc>
        <w:tc>
          <w:tcPr>
            <w:tcW w:w="1700" w:type="dxa"/>
          </w:tcPr>
          <w:p w14:paraId="7A5B629E" w14:textId="77777777" w:rsidR="00231821" w:rsidRPr="004B3E3C" w:rsidRDefault="00231821" w:rsidP="005C1CB3">
            <w:pPr>
              <w:pStyle w:val="TAL"/>
            </w:pPr>
          </w:p>
        </w:tc>
        <w:tc>
          <w:tcPr>
            <w:tcW w:w="1245" w:type="dxa"/>
          </w:tcPr>
          <w:p w14:paraId="1EE34E32" w14:textId="77777777" w:rsidR="00231821" w:rsidRPr="004B3E3C" w:rsidRDefault="00231821" w:rsidP="005C1CB3">
            <w:pPr>
              <w:pStyle w:val="TAL"/>
            </w:pPr>
          </w:p>
        </w:tc>
      </w:tr>
      <w:tr w:rsidR="00231821" w:rsidRPr="004B3E3C" w14:paraId="5CBC76C8" w14:textId="77777777" w:rsidTr="005C1CB3">
        <w:tblPrEx>
          <w:tblCellMar>
            <w:left w:w="108" w:type="dxa"/>
            <w:right w:w="108" w:type="dxa"/>
          </w:tblCellMar>
        </w:tblPrEx>
        <w:tc>
          <w:tcPr>
            <w:tcW w:w="4535" w:type="dxa"/>
          </w:tcPr>
          <w:p w14:paraId="3841BD0A" w14:textId="77777777" w:rsidR="00231821" w:rsidRPr="004B3E3C" w:rsidRDefault="00231821" w:rsidP="005C1CB3">
            <w:pPr>
              <w:pStyle w:val="TAL"/>
            </w:pPr>
            <w:r w:rsidRPr="004B3E3C">
              <w:t xml:space="preserve">  criticalExtensions CHOICE {</w:t>
            </w:r>
          </w:p>
        </w:tc>
        <w:tc>
          <w:tcPr>
            <w:tcW w:w="2267" w:type="dxa"/>
          </w:tcPr>
          <w:p w14:paraId="4CFDED57" w14:textId="77777777" w:rsidR="00231821" w:rsidRPr="004B3E3C" w:rsidRDefault="00231821" w:rsidP="005C1CB3">
            <w:pPr>
              <w:pStyle w:val="TAL"/>
            </w:pPr>
          </w:p>
        </w:tc>
        <w:tc>
          <w:tcPr>
            <w:tcW w:w="1700" w:type="dxa"/>
          </w:tcPr>
          <w:p w14:paraId="44871219" w14:textId="77777777" w:rsidR="00231821" w:rsidRPr="004B3E3C" w:rsidRDefault="00231821" w:rsidP="005C1CB3">
            <w:pPr>
              <w:pStyle w:val="TAL"/>
            </w:pPr>
          </w:p>
        </w:tc>
        <w:tc>
          <w:tcPr>
            <w:tcW w:w="1245" w:type="dxa"/>
          </w:tcPr>
          <w:p w14:paraId="0CCE2DB7" w14:textId="77777777" w:rsidR="00231821" w:rsidRPr="004B3E3C" w:rsidRDefault="00231821" w:rsidP="005C1CB3">
            <w:pPr>
              <w:pStyle w:val="TAL"/>
            </w:pPr>
          </w:p>
        </w:tc>
      </w:tr>
      <w:tr w:rsidR="00231821" w:rsidRPr="004B3E3C" w14:paraId="589C4788" w14:textId="77777777" w:rsidTr="005C1CB3">
        <w:tblPrEx>
          <w:tblCellMar>
            <w:left w:w="108" w:type="dxa"/>
            <w:right w:w="108" w:type="dxa"/>
          </w:tblCellMar>
        </w:tblPrEx>
        <w:tc>
          <w:tcPr>
            <w:tcW w:w="4535" w:type="dxa"/>
            <w:tcBorders>
              <w:bottom w:val="single" w:sz="4" w:space="0" w:color="auto"/>
            </w:tcBorders>
          </w:tcPr>
          <w:p w14:paraId="4525C46D" w14:textId="77777777" w:rsidR="00231821" w:rsidRPr="004B3E3C" w:rsidRDefault="00231821" w:rsidP="005C1CB3">
            <w:pPr>
              <w:pStyle w:val="TAL"/>
            </w:pPr>
            <w:r w:rsidRPr="004B3E3C">
              <w:t xml:space="preserve">    rrcReconfiguration SEQUENCE {</w:t>
            </w:r>
          </w:p>
        </w:tc>
        <w:tc>
          <w:tcPr>
            <w:tcW w:w="2267" w:type="dxa"/>
          </w:tcPr>
          <w:p w14:paraId="54ED6768" w14:textId="77777777" w:rsidR="00231821" w:rsidRPr="004B3E3C" w:rsidRDefault="00231821" w:rsidP="005C1CB3">
            <w:pPr>
              <w:pStyle w:val="TAL"/>
            </w:pPr>
          </w:p>
        </w:tc>
        <w:tc>
          <w:tcPr>
            <w:tcW w:w="1700" w:type="dxa"/>
          </w:tcPr>
          <w:p w14:paraId="32A4EA82" w14:textId="77777777" w:rsidR="00231821" w:rsidRPr="004B3E3C" w:rsidRDefault="00231821" w:rsidP="005C1CB3">
            <w:pPr>
              <w:pStyle w:val="TAL"/>
            </w:pPr>
          </w:p>
        </w:tc>
        <w:tc>
          <w:tcPr>
            <w:tcW w:w="1245" w:type="dxa"/>
          </w:tcPr>
          <w:p w14:paraId="7BC53C03" w14:textId="77777777" w:rsidR="00231821" w:rsidRPr="004B3E3C" w:rsidRDefault="00231821" w:rsidP="005C1CB3">
            <w:pPr>
              <w:pStyle w:val="TAL"/>
            </w:pPr>
          </w:p>
        </w:tc>
      </w:tr>
      <w:tr w:rsidR="00231821" w:rsidRPr="004B3E3C" w14:paraId="57093884" w14:textId="77777777" w:rsidTr="005C1CB3">
        <w:tblPrEx>
          <w:tblCellMar>
            <w:left w:w="108" w:type="dxa"/>
            <w:right w:w="108" w:type="dxa"/>
          </w:tblCellMar>
        </w:tblPrEx>
        <w:tc>
          <w:tcPr>
            <w:tcW w:w="4535" w:type="dxa"/>
            <w:tcBorders>
              <w:bottom w:val="single" w:sz="4" w:space="0" w:color="auto"/>
            </w:tcBorders>
          </w:tcPr>
          <w:p w14:paraId="7E7123C3" w14:textId="77777777" w:rsidR="00231821" w:rsidRPr="004B3E3C" w:rsidRDefault="00231821" w:rsidP="005C1CB3">
            <w:pPr>
              <w:pStyle w:val="TAL"/>
            </w:pPr>
            <w:r w:rsidRPr="004B3E3C">
              <w:t xml:space="preserve">      secondaryCellGroup</w:t>
            </w:r>
          </w:p>
        </w:tc>
        <w:tc>
          <w:tcPr>
            <w:tcW w:w="2267" w:type="dxa"/>
          </w:tcPr>
          <w:p w14:paraId="5575FD9A" w14:textId="77777777" w:rsidR="00231821" w:rsidRPr="004B3E3C" w:rsidRDefault="00231821" w:rsidP="005C1CB3">
            <w:pPr>
              <w:pStyle w:val="TAL"/>
            </w:pPr>
            <w:r w:rsidRPr="004B3E3C">
              <w:t>CellGroupConfig</w:t>
            </w:r>
          </w:p>
        </w:tc>
        <w:tc>
          <w:tcPr>
            <w:tcW w:w="1700" w:type="dxa"/>
          </w:tcPr>
          <w:p w14:paraId="2A8EF043" w14:textId="77777777" w:rsidR="00231821" w:rsidRPr="004B3E3C" w:rsidRDefault="00231821" w:rsidP="005C1CB3">
            <w:pPr>
              <w:pStyle w:val="TAL"/>
            </w:pPr>
            <w:r w:rsidRPr="004B3E3C">
              <w:rPr>
                <w:rFonts w:cs="v4.2.0"/>
              </w:rPr>
              <w:t>Table 5.5.6.2.1.4.3-3</w:t>
            </w:r>
          </w:p>
        </w:tc>
        <w:tc>
          <w:tcPr>
            <w:tcW w:w="1245" w:type="dxa"/>
          </w:tcPr>
          <w:p w14:paraId="48A402B8" w14:textId="77777777" w:rsidR="00231821" w:rsidRPr="004B3E3C" w:rsidRDefault="00231821" w:rsidP="005C1CB3">
            <w:pPr>
              <w:pStyle w:val="TAL"/>
            </w:pPr>
          </w:p>
        </w:tc>
      </w:tr>
      <w:tr w:rsidR="00231821" w:rsidRPr="004B3E3C" w14:paraId="5E360A0D" w14:textId="77777777" w:rsidTr="005C1CB3">
        <w:tblPrEx>
          <w:tblCellMar>
            <w:left w:w="108" w:type="dxa"/>
            <w:right w:w="108" w:type="dxa"/>
          </w:tblCellMar>
        </w:tblPrEx>
        <w:tc>
          <w:tcPr>
            <w:tcW w:w="4535" w:type="dxa"/>
            <w:tcBorders>
              <w:bottom w:val="single" w:sz="4" w:space="0" w:color="auto"/>
            </w:tcBorders>
          </w:tcPr>
          <w:p w14:paraId="68AFF494" w14:textId="77777777" w:rsidR="00231821" w:rsidRPr="004B3E3C" w:rsidRDefault="00231821" w:rsidP="005C1CB3">
            <w:pPr>
              <w:pStyle w:val="TAL"/>
            </w:pPr>
            <w:r w:rsidRPr="004B3E3C">
              <w:t xml:space="preserve">    }</w:t>
            </w:r>
          </w:p>
        </w:tc>
        <w:tc>
          <w:tcPr>
            <w:tcW w:w="2267" w:type="dxa"/>
          </w:tcPr>
          <w:p w14:paraId="4146C1EF" w14:textId="77777777" w:rsidR="00231821" w:rsidRPr="004B3E3C" w:rsidRDefault="00231821" w:rsidP="005C1CB3">
            <w:pPr>
              <w:pStyle w:val="TAL"/>
            </w:pPr>
          </w:p>
        </w:tc>
        <w:tc>
          <w:tcPr>
            <w:tcW w:w="1700" w:type="dxa"/>
          </w:tcPr>
          <w:p w14:paraId="528AC471" w14:textId="77777777" w:rsidR="00231821" w:rsidRPr="004B3E3C" w:rsidRDefault="00231821" w:rsidP="005C1CB3">
            <w:pPr>
              <w:pStyle w:val="TAL"/>
            </w:pPr>
          </w:p>
        </w:tc>
        <w:tc>
          <w:tcPr>
            <w:tcW w:w="1245" w:type="dxa"/>
          </w:tcPr>
          <w:p w14:paraId="309EFBFE" w14:textId="77777777" w:rsidR="00231821" w:rsidRPr="004B3E3C" w:rsidRDefault="00231821" w:rsidP="005C1CB3">
            <w:pPr>
              <w:pStyle w:val="TAL"/>
            </w:pPr>
          </w:p>
        </w:tc>
      </w:tr>
      <w:tr w:rsidR="00231821" w:rsidRPr="004B3E3C" w14:paraId="6650D887" w14:textId="77777777" w:rsidTr="005C1CB3">
        <w:tblPrEx>
          <w:tblCellMar>
            <w:left w:w="108" w:type="dxa"/>
            <w:right w:w="108" w:type="dxa"/>
          </w:tblCellMar>
        </w:tblPrEx>
        <w:tc>
          <w:tcPr>
            <w:tcW w:w="4535" w:type="dxa"/>
            <w:tcBorders>
              <w:bottom w:val="single" w:sz="4" w:space="0" w:color="auto"/>
            </w:tcBorders>
          </w:tcPr>
          <w:p w14:paraId="5A2C7933" w14:textId="77777777" w:rsidR="00231821" w:rsidRPr="004B3E3C" w:rsidRDefault="00231821" w:rsidP="005C1CB3">
            <w:pPr>
              <w:pStyle w:val="TAL"/>
            </w:pPr>
            <w:r w:rsidRPr="004B3E3C">
              <w:t xml:space="preserve">  }</w:t>
            </w:r>
          </w:p>
        </w:tc>
        <w:tc>
          <w:tcPr>
            <w:tcW w:w="2267" w:type="dxa"/>
          </w:tcPr>
          <w:p w14:paraId="7732899E" w14:textId="77777777" w:rsidR="00231821" w:rsidRPr="004B3E3C" w:rsidRDefault="00231821" w:rsidP="005C1CB3">
            <w:pPr>
              <w:pStyle w:val="TAL"/>
            </w:pPr>
          </w:p>
        </w:tc>
        <w:tc>
          <w:tcPr>
            <w:tcW w:w="1700" w:type="dxa"/>
          </w:tcPr>
          <w:p w14:paraId="68D66869" w14:textId="77777777" w:rsidR="00231821" w:rsidRPr="004B3E3C" w:rsidRDefault="00231821" w:rsidP="005C1CB3">
            <w:pPr>
              <w:pStyle w:val="TAL"/>
            </w:pPr>
          </w:p>
        </w:tc>
        <w:tc>
          <w:tcPr>
            <w:tcW w:w="1245" w:type="dxa"/>
          </w:tcPr>
          <w:p w14:paraId="04706149" w14:textId="77777777" w:rsidR="00231821" w:rsidRPr="004B3E3C" w:rsidRDefault="00231821" w:rsidP="005C1CB3">
            <w:pPr>
              <w:pStyle w:val="TAL"/>
            </w:pPr>
          </w:p>
        </w:tc>
      </w:tr>
      <w:tr w:rsidR="00231821" w:rsidRPr="004B3E3C" w14:paraId="32A5FCCD" w14:textId="77777777" w:rsidTr="005C1CB3">
        <w:tblPrEx>
          <w:tblCellMar>
            <w:left w:w="108" w:type="dxa"/>
            <w:right w:w="108" w:type="dxa"/>
          </w:tblCellMar>
        </w:tblPrEx>
        <w:tc>
          <w:tcPr>
            <w:tcW w:w="4535" w:type="dxa"/>
            <w:tcBorders>
              <w:bottom w:val="single" w:sz="4" w:space="0" w:color="auto"/>
            </w:tcBorders>
          </w:tcPr>
          <w:p w14:paraId="468F96EC" w14:textId="77777777" w:rsidR="00231821" w:rsidRPr="004B3E3C" w:rsidRDefault="00231821" w:rsidP="005C1CB3">
            <w:pPr>
              <w:pStyle w:val="TAL"/>
            </w:pPr>
            <w:r w:rsidRPr="004B3E3C">
              <w:t>}</w:t>
            </w:r>
          </w:p>
        </w:tc>
        <w:tc>
          <w:tcPr>
            <w:tcW w:w="2267" w:type="dxa"/>
          </w:tcPr>
          <w:p w14:paraId="0D9DBA72" w14:textId="77777777" w:rsidR="00231821" w:rsidRPr="004B3E3C" w:rsidRDefault="00231821" w:rsidP="005C1CB3">
            <w:pPr>
              <w:pStyle w:val="TAL"/>
            </w:pPr>
          </w:p>
        </w:tc>
        <w:tc>
          <w:tcPr>
            <w:tcW w:w="1700" w:type="dxa"/>
          </w:tcPr>
          <w:p w14:paraId="770671AA" w14:textId="77777777" w:rsidR="00231821" w:rsidRPr="004B3E3C" w:rsidRDefault="00231821" w:rsidP="005C1CB3">
            <w:pPr>
              <w:pStyle w:val="TAL"/>
            </w:pPr>
          </w:p>
        </w:tc>
        <w:tc>
          <w:tcPr>
            <w:tcW w:w="1245" w:type="dxa"/>
          </w:tcPr>
          <w:p w14:paraId="4D43872F" w14:textId="77777777" w:rsidR="00231821" w:rsidRPr="004B3E3C" w:rsidRDefault="00231821" w:rsidP="005C1CB3">
            <w:pPr>
              <w:pStyle w:val="TAL"/>
            </w:pPr>
          </w:p>
        </w:tc>
      </w:tr>
    </w:tbl>
    <w:p w14:paraId="3B52039F" w14:textId="24E01F70" w:rsidR="00DB4426" w:rsidRPr="004B3E3C" w:rsidRDefault="00DB4426" w:rsidP="00231821"/>
    <w:p w14:paraId="5461D0F7" w14:textId="77777777" w:rsidR="00DB4426" w:rsidRPr="004B3E3C" w:rsidRDefault="00DB4426" w:rsidP="00DB4426">
      <w:pPr>
        <w:pStyle w:val="TH"/>
      </w:pPr>
      <w:r w:rsidRPr="004B3E3C">
        <w:rPr>
          <w:rFonts w:cs="v4.2.0"/>
        </w:rPr>
        <w:t>Table 5.5.6.2.1.4.3-3</w:t>
      </w:r>
      <w:r w:rsidRPr="004B3E3C">
        <w:t xml:space="preserve">: </w:t>
      </w:r>
      <w:r w:rsidRPr="004B3E3C">
        <w:rPr>
          <w:i/>
        </w:rPr>
        <w:t xml:space="preserve">CellGroupConfig </w:t>
      </w:r>
      <w:r w:rsidRPr="004B3E3C">
        <w:t xml:space="preserve">(configured in </w:t>
      </w:r>
      <w:r w:rsidRPr="004B3E3C">
        <w:rPr>
          <w:rFonts w:cs="v4.2.0"/>
        </w:rPr>
        <w:t>Table 5.5.6.2.1.4.3-2</w:t>
      </w:r>
      <w:r w:rsidRPr="004B3E3C">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0905DBC0" w14:textId="77777777" w:rsidTr="005C1CB3">
        <w:tc>
          <w:tcPr>
            <w:tcW w:w="9747" w:type="dxa"/>
            <w:gridSpan w:val="4"/>
          </w:tcPr>
          <w:p w14:paraId="479A6447" w14:textId="77777777" w:rsidR="00DB4426" w:rsidRPr="004B3E3C" w:rsidRDefault="00DB4426" w:rsidP="005C1CB3">
            <w:pPr>
              <w:pStyle w:val="TAH"/>
              <w:jc w:val="left"/>
              <w:rPr>
                <w:b w:val="0"/>
              </w:rPr>
            </w:pPr>
            <w:r w:rsidRPr="004B3E3C">
              <w:rPr>
                <w:b w:val="0"/>
              </w:rPr>
              <w:t>Derivation Path: TS 38.508-1 [14], Table 4.6.3-19</w:t>
            </w:r>
          </w:p>
        </w:tc>
      </w:tr>
      <w:tr w:rsidR="00DB4426" w:rsidRPr="004B3E3C" w14:paraId="49BE2839" w14:textId="77777777" w:rsidTr="005C1CB3">
        <w:tc>
          <w:tcPr>
            <w:tcW w:w="4535" w:type="dxa"/>
          </w:tcPr>
          <w:p w14:paraId="40CC1411" w14:textId="77777777" w:rsidR="00DB4426" w:rsidRPr="004B3E3C" w:rsidRDefault="00DB4426" w:rsidP="005C1CB3">
            <w:pPr>
              <w:pStyle w:val="TAH"/>
            </w:pPr>
            <w:r w:rsidRPr="004B3E3C">
              <w:t>Information Element</w:t>
            </w:r>
          </w:p>
        </w:tc>
        <w:tc>
          <w:tcPr>
            <w:tcW w:w="2267" w:type="dxa"/>
          </w:tcPr>
          <w:p w14:paraId="702A964E" w14:textId="77777777" w:rsidR="00DB4426" w:rsidRPr="004B3E3C" w:rsidRDefault="00DB4426" w:rsidP="005C1CB3">
            <w:pPr>
              <w:pStyle w:val="TAH"/>
            </w:pPr>
            <w:r w:rsidRPr="004B3E3C">
              <w:t>Value/remark</w:t>
            </w:r>
          </w:p>
        </w:tc>
        <w:tc>
          <w:tcPr>
            <w:tcW w:w="1700" w:type="dxa"/>
          </w:tcPr>
          <w:p w14:paraId="2CD52F24" w14:textId="77777777" w:rsidR="00DB4426" w:rsidRPr="004B3E3C" w:rsidRDefault="00DB4426" w:rsidP="005C1CB3">
            <w:pPr>
              <w:pStyle w:val="TAH"/>
            </w:pPr>
            <w:r w:rsidRPr="004B3E3C">
              <w:t>Comment</w:t>
            </w:r>
          </w:p>
        </w:tc>
        <w:tc>
          <w:tcPr>
            <w:tcW w:w="1245" w:type="dxa"/>
          </w:tcPr>
          <w:p w14:paraId="097E34D9" w14:textId="77777777" w:rsidR="00DB4426" w:rsidRPr="004B3E3C" w:rsidRDefault="00DB4426" w:rsidP="005C1CB3">
            <w:pPr>
              <w:pStyle w:val="TAH"/>
            </w:pPr>
            <w:r w:rsidRPr="004B3E3C">
              <w:t>Condition</w:t>
            </w:r>
          </w:p>
        </w:tc>
      </w:tr>
      <w:tr w:rsidR="00DB4426" w:rsidRPr="004B3E3C" w14:paraId="035BBC45" w14:textId="77777777" w:rsidTr="005C1CB3">
        <w:tc>
          <w:tcPr>
            <w:tcW w:w="4535" w:type="dxa"/>
          </w:tcPr>
          <w:p w14:paraId="1F19DFD0" w14:textId="77777777" w:rsidR="00DB4426" w:rsidRPr="004B3E3C" w:rsidRDefault="00DB4426" w:rsidP="005C1CB3">
            <w:pPr>
              <w:pStyle w:val="TAL"/>
            </w:pPr>
            <w:r w:rsidRPr="004B3E3C">
              <w:t xml:space="preserve">CellGroupConfig ::= </w:t>
            </w:r>
            <w:r w:rsidRPr="004B3E3C">
              <w:rPr>
                <w:snapToGrid w:val="0"/>
              </w:rPr>
              <w:t xml:space="preserve">SEQUENCE </w:t>
            </w:r>
            <w:r w:rsidRPr="004B3E3C">
              <w:t>{</w:t>
            </w:r>
          </w:p>
        </w:tc>
        <w:tc>
          <w:tcPr>
            <w:tcW w:w="2267" w:type="dxa"/>
          </w:tcPr>
          <w:p w14:paraId="3EABDE84" w14:textId="77777777" w:rsidR="00DB4426" w:rsidRPr="004B3E3C" w:rsidRDefault="00DB4426" w:rsidP="005C1CB3">
            <w:pPr>
              <w:pStyle w:val="TAL"/>
            </w:pPr>
          </w:p>
        </w:tc>
        <w:tc>
          <w:tcPr>
            <w:tcW w:w="1700" w:type="dxa"/>
          </w:tcPr>
          <w:p w14:paraId="62845162" w14:textId="77777777" w:rsidR="00DB4426" w:rsidRPr="004B3E3C" w:rsidRDefault="00DB4426" w:rsidP="005C1CB3">
            <w:pPr>
              <w:pStyle w:val="TAL"/>
            </w:pPr>
          </w:p>
        </w:tc>
        <w:tc>
          <w:tcPr>
            <w:tcW w:w="1245" w:type="dxa"/>
          </w:tcPr>
          <w:p w14:paraId="0932F7DE" w14:textId="77777777" w:rsidR="00DB4426" w:rsidRPr="004B3E3C" w:rsidRDefault="00DB4426" w:rsidP="005C1CB3">
            <w:pPr>
              <w:pStyle w:val="TAL"/>
            </w:pPr>
          </w:p>
        </w:tc>
      </w:tr>
      <w:tr w:rsidR="00DB4426" w:rsidRPr="004B3E3C" w14:paraId="1F9175FB" w14:textId="77777777" w:rsidTr="005C1CB3">
        <w:tc>
          <w:tcPr>
            <w:tcW w:w="4535" w:type="dxa"/>
          </w:tcPr>
          <w:p w14:paraId="71525484" w14:textId="77777777" w:rsidR="00DB4426" w:rsidRPr="004B3E3C" w:rsidRDefault="00DB4426" w:rsidP="005C1CB3">
            <w:pPr>
              <w:pStyle w:val="TAL"/>
            </w:pPr>
            <w:r w:rsidRPr="004B3E3C">
              <w:t xml:space="preserve">  spCellConfig SEQUENCE {</w:t>
            </w:r>
          </w:p>
        </w:tc>
        <w:tc>
          <w:tcPr>
            <w:tcW w:w="2267" w:type="dxa"/>
          </w:tcPr>
          <w:p w14:paraId="7E8147A8" w14:textId="77777777" w:rsidR="00DB4426" w:rsidRPr="004B3E3C" w:rsidRDefault="00DB4426" w:rsidP="005C1CB3">
            <w:pPr>
              <w:pStyle w:val="TAL"/>
            </w:pPr>
          </w:p>
        </w:tc>
        <w:tc>
          <w:tcPr>
            <w:tcW w:w="1700" w:type="dxa"/>
          </w:tcPr>
          <w:p w14:paraId="40A6F40A" w14:textId="77777777" w:rsidR="00DB4426" w:rsidRPr="004B3E3C" w:rsidRDefault="00DB4426" w:rsidP="005C1CB3">
            <w:pPr>
              <w:pStyle w:val="TAL"/>
            </w:pPr>
          </w:p>
        </w:tc>
        <w:tc>
          <w:tcPr>
            <w:tcW w:w="1245" w:type="dxa"/>
          </w:tcPr>
          <w:p w14:paraId="5FECEEC9" w14:textId="77777777" w:rsidR="00DB4426" w:rsidRPr="004B3E3C" w:rsidRDefault="00DB4426" w:rsidP="005C1CB3">
            <w:pPr>
              <w:pStyle w:val="TAL"/>
            </w:pPr>
          </w:p>
        </w:tc>
      </w:tr>
      <w:tr w:rsidR="00DB4426" w:rsidRPr="004B3E3C" w14:paraId="77E6DABB" w14:textId="77777777" w:rsidTr="005C1CB3">
        <w:tc>
          <w:tcPr>
            <w:tcW w:w="4535" w:type="dxa"/>
            <w:tcBorders>
              <w:top w:val="single" w:sz="4" w:space="0" w:color="auto"/>
              <w:left w:val="single" w:sz="4" w:space="0" w:color="auto"/>
              <w:bottom w:val="nil"/>
              <w:right w:val="single" w:sz="4" w:space="0" w:color="auto"/>
            </w:tcBorders>
          </w:tcPr>
          <w:p w14:paraId="2A67D34F" w14:textId="77777777" w:rsidR="00DB4426" w:rsidRPr="004B3E3C" w:rsidRDefault="00DB4426" w:rsidP="005C1CB3">
            <w:pPr>
              <w:pStyle w:val="TAL"/>
            </w:pPr>
            <w:r w:rsidRPr="004B3E3C">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6C224F38" w14:textId="77777777" w:rsidR="00DB4426" w:rsidRPr="004B3E3C" w:rsidRDefault="00DB4426" w:rsidP="005C1CB3">
            <w:pPr>
              <w:pStyle w:val="TAL"/>
            </w:pPr>
            <w:r w:rsidRPr="004B3E3C">
              <w:t>ServingCellConfig</w:t>
            </w:r>
          </w:p>
        </w:tc>
        <w:tc>
          <w:tcPr>
            <w:tcW w:w="1700" w:type="dxa"/>
            <w:tcBorders>
              <w:top w:val="single" w:sz="4" w:space="0" w:color="auto"/>
              <w:left w:val="single" w:sz="4" w:space="0" w:color="auto"/>
              <w:bottom w:val="single" w:sz="4" w:space="0" w:color="auto"/>
              <w:right w:val="single" w:sz="4" w:space="0" w:color="auto"/>
            </w:tcBorders>
          </w:tcPr>
          <w:p w14:paraId="7B460928" w14:textId="77777777" w:rsidR="00DB4426" w:rsidRPr="004B3E3C" w:rsidRDefault="00DB4426" w:rsidP="005C1CB3">
            <w:pPr>
              <w:pStyle w:val="TAL"/>
            </w:pPr>
            <w:r w:rsidRPr="004B3E3C">
              <w:rPr>
                <w:rFonts w:cs="v4.2.0"/>
              </w:rPr>
              <w:t>Table 5.5.6.2.1.4.3-4</w:t>
            </w:r>
          </w:p>
        </w:tc>
        <w:tc>
          <w:tcPr>
            <w:tcW w:w="1245" w:type="dxa"/>
            <w:tcBorders>
              <w:top w:val="single" w:sz="4" w:space="0" w:color="auto"/>
              <w:left w:val="single" w:sz="4" w:space="0" w:color="auto"/>
              <w:bottom w:val="single" w:sz="4" w:space="0" w:color="auto"/>
              <w:right w:val="single" w:sz="4" w:space="0" w:color="auto"/>
            </w:tcBorders>
          </w:tcPr>
          <w:p w14:paraId="48DA4070" w14:textId="77777777" w:rsidR="00DB4426" w:rsidRPr="004B3E3C" w:rsidRDefault="00DB4426" w:rsidP="005C1CB3">
            <w:pPr>
              <w:pStyle w:val="TAL"/>
            </w:pPr>
          </w:p>
        </w:tc>
      </w:tr>
      <w:tr w:rsidR="00DB4426" w:rsidRPr="004B3E3C" w14:paraId="368CAC03" w14:textId="77777777" w:rsidTr="005C1CB3">
        <w:tc>
          <w:tcPr>
            <w:tcW w:w="4535" w:type="dxa"/>
          </w:tcPr>
          <w:p w14:paraId="6E62342A" w14:textId="77777777" w:rsidR="00DB4426" w:rsidRPr="004B3E3C" w:rsidRDefault="00DB4426" w:rsidP="005C1CB3">
            <w:pPr>
              <w:pStyle w:val="TAL"/>
            </w:pPr>
            <w:r w:rsidRPr="004B3E3C">
              <w:t xml:space="preserve">  }</w:t>
            </w:r>
          </w:p>
        </w:tc>
        <w:tc>
          <w:tcPr>
            <w:tcW w:w="2267" w:type="dxa"/>
          </w:tcPr>
          <w:p w14:paraId="48780F64" w14:textId="77777777" w:rsidR="00DB4426" w:rsidRPr="004B3E3C" w:rsidRDefault="00DB4426" w:rsidP="005C1CB3">
            <w:pPr>
              <w:pStyle w:val="TAL"/>
            </w:pPr>
          </w:p>
        </w:tc>
        <w:tc>
          <w:tcPr>
            <w:tcW w:w="1700" w:type="dxa"/>
          </w:tcPr>
          <w:p w14:paraId="40F34AF7" w14:textId="77777777" w:rsidR="00DB4426" w:rsidRPr="004B3E3C" w:rsidRDefault="00DB4426" w:rsidP="005C1CB3">
            <w:pPr>
              <w:pStyle w:val="TAL"/>
            </w:pPr>
          </w:p>
        </w:tc>
        <w:tc>
          <w:tcPr>
            <w:tcW w:w="1245" w:type="dxa"/>
          </w:tcPr>
          <w:p w14:paraId="508FC530" w14:textId="77777777" w:rsidR="00DB4426" w:rsidRPr="004B3E3C" w:rsidRDefault="00DB4426" w:rsidP="005C1CB3">
            <w:pPr>
              <w:pStyle w:val="TAL"/>
            </w:pPr>
          </w:p>
        </w:tc>
      </w:tr>
      <w:tr w:rsidR="00DB4426" w:rsidRPr="004B3E3C" w14:paraId="437768D4" w14:textId="77777777" w:rsidTr="005C1CB3">
        <w:tc>
          <w:tcPr>
            <w:tcW w:w="4535" w:type="dxa"/>
          </w:tcPr>
          <w:p w14:paraId="4DAFC64E" w14:textId="77777777" w:rsidR="00DB4426" w:rsidRPr="004B3E3C" w:rsidRDefault="00DB4426" w:rsidP="005C1CB3">
            <w:pPr>
              <w:pStyle w:val="TAL"/>
            </w:pPr>
            <w:r w:rsidRPr="004B3E3C">
              <w:t>}</w:t>
            </w:r>
          </w:p>
        </w:tc>
        <w:tc>
          <w:tcPr>
            <w:tcW w:w="2267" w:type="dxa"/>
          </w:tcPr>
          <w:p w14:paraId="6B5788A8" w14:textId="77777777" w:rsidR="00DB4426" w:rsidRPr="004B3E3C" w:rsidRDefault="00DB4426" w:rsidP="005C1CB3">
            <w:pPr>
              <w:pStyle w:val="TAL"/>
            </w:pPr>
          </w:p>
        </w:tc>
        <w:tc>
          <w:tcPr>
            <w:tcW w:w="1700" w:type="dxa"/>
          </w:tcPr>
          <w:p w14:paraId="18228B92" w14:textId="77777777" w:rsidR="00DB4426" w:rsidRPr="004B3E3C" w:rsidRDefault="00DB4426" w:rsidP="005C1CB3">
            <w:pPr>
              <w:pStyle w:val="TAL"/>
            </w:pPr>
          </w:p>
        </w:tc>
        <w:tc>
          <w:tcPr>
            <w:tcW w:w="1245" w:type="dxa"/>
          </w:tcPr>
          <w:p w14:paraId="0051214E" w14:textId="77777777" w:rsidR="00DB4426" w:rsidRPr="004B3E3C" w:rsidRDefault="00DB4426" w:rsidP="005C1CB3">
            <w:pPr>
              <w:pStyle w:val="TAL"/>
            </w:pPr>
          </w:p>
        </w:tc>
      </w:tr>
    </w:tbl>
    <w:p w14:paraId="56FD6F66" w14:textId="77777777" w:rsidR="00DB4426" w:rsidRPr="004B3E3C" w:rsidRDefault="00DB4426" w:rsidP="00DB4426"/>
    <w:p w14:paraId="53A770DF" w14:textId="77777777" w:rsidR="00DB4426" w:rsidRPr="004B3E3C" w:rsidRDefault="00DB4426" w:rsidP="00DB4426">
      <w:pPr>
        <w:pStyle w:val="TH"/>
      </w:pPr>
      <w:r w:rsidRPr="004B3E3C">
        <w:rPr>
          <w:rFonts w:cs="v4.2.0"/>
        </w:rPr>
        <w:t>Table 5.5.6.2.1.4.3-4</w:t>
      </w:r>
      <w:r w:rsidRPr="004B3E3C">
        <w:t xml:space="preserve">: </w:t>
      </w:r>
      <w:r w:rsidRPr="004B3E3C">
        <w:rPr>
          <w:i/>
        </w:rPr>
        <w:t xml:space="preserve">ServingCellConfig </w:t>
      </w:r>
      <w:r w:rsidRPr="004B3E3C">
        <w:t xml:space="preserve">(configured in </w:t>
      </w:r>
      <w:r w:rsidRPr="004B3E3C">
        <w:rPr>
          <w:rFonts w:cs="v4.2.0"/>
        </w:rPr>
        <w:t>Table 5.5.6.2.1.4.3-3</w:t>
      </w:r>
      <w:r w:rsidRPr="004B3E3C">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38C77800" w14:textId="77777777" w:rsidTr="005C1CB3">
        <w:tc>
          <w:tcPr>
            <w:tcW w:w="9747" w:type="dxa"/>
            <w:gridSpan w:val="4"/>
          </w:tcPr>
          <w:p w14:paraId="59A20C87" w14:textId="77777777" w:rsidR="00DB4426" w:rsidRPr="004B3E3C" w:rsidRDefault="00DB4426" w:rsidP="005C1CB3">
            <w:pPr>
              <w:pStyle w:val="TAH"/>
              <w:jc w:val="left"/>
              <w:rPr>
                <w:b w:val="0"/>
              </w:rPr>
            </w:pPr>
            <w:r w:rsidRPr="004B3E3C">
              <w:rPr>
                <w:b w:val="0"/>
              </w:rPr>
              <w:t>Derivation Path: TS 38.508-1 [14], Table 4.6.3-167</w:t>
            </w:r>
          </w:p>
        </w:tc>
      </w:tr>
      <w:tr w:rsidR="00DB4426" w:rsidRPr="004B3E3C" w14:paraId="5E744257" w14:textId="77777777" w:rsidTr="005C1CB3">
        <w:tc>
          <w:tcPr>
            <w:tcW w:w="4535" w:type="dxa"/>
          </w:tcPr>
          <w:p w14:paraId="5753737D" w14:textId="77777777" w:rsidR="00DB4426" w:rsidRPr="004B3E3C" w:rsidRDefault="00DB4426" w:rsidP="005C1CB3">
            <w:pPr>
              <w:pStyle w:val="TAH"/>
            </w:pPr>
            <w:r w:rsidRPr="004B3E3C">
              <w:t>Information Element</w:t>
            </w:r>
          </w:p>
        </w:tc>
        <w:tc>
          <w:tcPr>
            <w:tcW w:w="2267" w:type="dxa"/>
          </w:tcPr>
          <w:p w14:paraId="378253EF" w14:textId="77777777" w:rsidR="00DB4426" w:rsidRPr="004B3E3C" w:rsidRDefault="00DB4426" w:rsidP="005C1CB3">
            <w:pPr>
              <w:pStyle w:val="TAH"/>
            </w:pPr>
            <w:r w:rsidRPr="004B3E3C">
              <w:t>Value/remark</w:t>
            </w:r>
          </w:p>
        </w:tc>
        <w:tc>
          <w:tcPr>
            <w:tcW w:w="1700" w:type="dxa"/>
          </w:tcPr>
          <w:p w14:paraId="1DDAC348" w14:textId="77777777" w:rsidR="00DB4426" w:rsidRPr="004B3E3C" w:rsidRDefault="00DB4426" w:rsidP="005C1CB3">
            <w:pPr>
              <w:pStyle w:val="TAH"/>
            </w:pPr>
            <w:r w:rsidRPr="004B3E3C">
              <w:t>Comment</w:t>
            </w:r>
          </w:p>
        </w:tc>
        <w:tc>
          <w:tcPr>
            <w:tcW w:w="1245" w:type="dxa"/>
          </w:tcPr>
          <w:p w14:paraId="6C825142" w14:textId="77777777" w:rsidR="00DB4426" w:rsidRPr="004B3E3C" w:rsidRDefault="00DB4426" w:rsidP="005C1CB3">
            <w:pPr>
              <w:pStyle w:val="TAH"/>
            </w:pPr>
            <w:r w:rsidRPr="004B3E3C">
              <w:t>Condition</w:t>
            </w:r>
          </w:p>
        </w:tc>
      </w:tr>
      <w:tr w:rsidR="00DB4426" w:rsidRPr="004B3E3C" w14:paraId="1D75FC7D" w14:textId="77777777" w:rsidTr="005C1CB3">
        <w:tc>
          <w:tcPr>
            <w:tcW w:w="4535" w:type="dxa"/>
          </w:tcPr>
          <w:p w14:paraId="2D21FD11" w14:textId="77777777" w:rsidR="00DB4426" w:rsidRPr="004B3E3C" w:rsidRDefault="00DB4426" w:rsidP="005C1CB3">
            <w:pPr>
              <w:pStyle w:val="TAL"/>
            </w:pPr>
            <w:r w:rsidRPr="004B3E3C">
              <w:t>ServingCellConfig ::= SEQUENCE {</w:t>
            </w:r>
          </w:p>
        </w:tc>
        <w:tc>
          <w:tcPr>
            <w:tcW w:w="2267" w:type="dxa"/>
          </w:tcPr>
          <w:p w14:paraId="0BF63984" w14:textId="77777777" w:rsidR="00DB4426" w:rsidRPr="004B3E3C" w:rsidRDefault="00DB4426" w:rsidP="005C1CB3">
            <w:pPr>
              <w:pStyle w:val="TAL"/>
            </w:pPr>
          </w:p>
        </w:tc>
        <w:tc>
          <w:tcPr>
            <w:tcW w:w="1700" w:type="dxa"/>
          </w:tcPr>
          <w:p w14:paraId="0009233F" w14:textId="77777777" w:rsidR="00DB4426" w:rsidRPr="004B3E3C" w:rsidRDefault="00DB4426" w:rsidP="005C1CB3">
            <w:pPr>
              <w:pStyle w:val="TAL"/>
            </w:pPr>
          </w:p>
        </w:tc>
        <w:tc>
          <w:tcPr>
            <w:tcW w:w="1245" w:type="dxa"/>
          </w:tcPr>
          <w:p w14:paraId="7999D464" w14:textId="77777777" w:rsidR="00DB4426" w:rsidRPr="004B3E3C" w:rsidRDefault="00DB4426" w:rsidP="005C1CB3">
            <w:pPr>
              <w:pStyle w:val="TAL"/>
            </w:pPr>
          </w:p>
        </w:tc>
      </w:tr>
      <w:tr w:rsidR="00DB4426" w:rsidRPr="004B3E3C" w14:paraId="27D62A7E" w14:textId="77777777" w:rsidTr="005C1CB3">
        <w:tc>
          <w:tcPr>
            <w:tcW w:w="4535" w:type="dxa"/>
            <w:tcBorders>
              <w:top w:val="single" w:sz="4" w:space="0" w:color="auto"/>
              <w:left w:val="single" w:sz="4" w:space="0" w:color="auto"/>
              <w:bottom w:val="nil"/>
              <w:right w:val="single" w:sz="4" w:space="0" w:color="auto"/>
            </w:tcBorders>
          </w:tcPr>
          <w:p w14:paraId="526407C6" w14:textId="77777777" w:rsidR="00DB4426" w:rsidRPr="004B3E3C" w:rsidRDefault="00DB4426" w:rsidP="005C1CB3">
            <w:pPr>
              <w:pStyle w:val="TAL"/>
            </w:pPr>
            <w:r w:rsidRPr="004B3E3C">
              <w:t xml:space="preserve">  initialDownlinkBWP SEQUENCE {</w:t>
            </w:r>
          </w:p>
        </w:tc>
        <w:tc>
          <w:tcPr>
            <w:tcW w:w="2267" w:type="dxa"/>
            <w:tcBorders>
              <w:top w:val="single" w:sz="4" w:space="0" w:color="auto"/>
              <w:left w:val="single" w:sz="4" w:space="0" w:color="auto"/>
              <w:bottom w:val="single" w:sz="4" w:space="0" w:color="auto"/>
              <w:right w:val="single" w:sz="4" w:space="0" w:color="auto"/>
            </w:tcBorders>
          </w:tcPr>
          <w:p w14:paraId="628B11E4"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0C3A454D"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2815CE9" w14:textId="77777777" w:rsidR="00DB4426" w:rsidRPr="004B3E3C" w:rsidRDefault="00DB4426" w:rsidP="005C1CB3">
            <w:pPr>
              <w:pStyle w:val="TAL"/>
            </w:pPr>
          </w:p>
        </w:tc>
      </w:tr>
      <w:tr w:rsidR="00DB4426" w:rsidRPr="004B3E3C" w14:paraId="5A94FF49" w14:textId="77777777" w:rsidTr="005C1CB3">
        <w:tc>
          <w:tcPr>
            <w:tcW w:w="4535" w:type="dxa"/>
            <w:tcBorders>
              <w:top w:val="single" w:sz="4" w:space="0" w:color="auto"/>
              <w:left w:val="single" w:sz="4" w:space="0" w:color="auto"/>
              <w:bottom w:val="nil"/>
              <w:right w:val="single" w:sz="4" w:space="0" w:color="auto"/>
            </w:tcBorders>
          </w:tcPr>
          <w:p w14:paraId="5E28E110" w14:textId="77777777" w:rsidR="00DB4426" w:rsidRPr="004B3E3C" w:rsidRDefault="00DB4426" w:rsidP="005C1CB3">
            <w:pPr>
              <w:pStyle w:val="TAL"/>
            </w:pPr>
            <w:r w:rsidRPr="004B3E3C">
              <w:t xml:space="preserve">    pdcch-Config CHOICE {</w:t>
            </w:r>
          </w:p>
        </w:tc>
        <w:tc>
          <w:tcPr>
            <w:tcW w:w="2267" w:type="dxa"/>
            <w:tcBorders>
              <w:top w:val="single" w:sz="4" w:space="0" w:color="auto"/>
              <w:left w:val="single" w:sz="4" w:space="0" w:color="auto"/>
              <w:bottom w:val="single" w:sz="4" w:space="0" w:color="auto"/>
              <w:right w:val="single" w:sz="4" w:space="0" w:color="auto"/>
            </w:tcBorders>
          </w:tcPr>
          <w:p w14:paraId="614F12FA"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3197FDCD"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EF07A6A" w14:textId="77777777" w:rsidR="00DB4426" w:rsidRPr="004B3E3C" w:rsidRDefault="00DB4426" w:rsidP="005C1CB3">
            <w:pPr>
              <w:pStyle w:val="TAL"/>
            </w:pPr>
          </w:p>
        </w:tc>
      </w:tr>
      <w:tr w:rsidR="00DB4426" w:rsidRPr="004B3E3C" w14:paraId="3117115B" w14:textId="77777777" w:rsidTr="005C1CB3">
        <w:tc>
          <w:tcPr>
            <w:tcW w:w="4535" w:type="dxa"/>
            <w:tcBorders>
              <w:top w:val="single" w:sz="4" w:space="0" w:color="auto"/>
              <w:left w:val="single" w:sz="4" w:space="0" w:color="auto"/>
              <w:bottom w:val="nil"/>
              <w:right w:val="single" w:sz="4" w:space="0" w:color="auto"/>
            </w:tcBorders>
          </w:tcPr>
          <w:p w14:paraId="21127800" w14:textId="77777777" w:rsidR="00DB4426" w:rsidRPr="004B3E3C" w:rsidRDefault="00DB4426" w:rsidP="005C1CB3">
            <w:pPr>
              <w:pStyle w:val="TAL"/>
            </w:pPr>
            <w:r w:rsidRPr="004B3E3C">
              <w:t xml:space="preserve">      release</w:t>
            </w:r>
          </w:p>
        </w:tc>
        <w:tc>
          <w:tcPr>
            <w:tcW w:w="2267" w:type="dxa"/>
            <w:tcBorders>
              <w:top w:val="single" w:sz="4" w:space="0" w:color="auto"/>
              <w:left w:val="single" w:sz="4" w:space="0" w:color="auto"/>
              <w:bottom w:val="single" w:sz="4" w:space="0" w:color="auto"/>
              <w:right w:val="single" w:sz="4" w:space="0" w:color="auto"/>
            </w:tcBorders>
          </w:tcPr>
          <w:p w14:paraId="5C9261BA" w14:textId="77777777" w:rsidR="00DB4426" w:rsidRPr="004B3E3C" w:rsidRDefault="00DB4426" w:rsidP="005C1CB3">
            <w:pPr>
              <w:pStyle w:val="TAL"/>
            </w:pPr>
            <w:r w:rsidRPr="004B3E3C">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76BC129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821BB31" w14:textId="77777777" w:rsidR="00DB4426" w:rsidRPr="004B3E3C" w:rsidRDefault="00DB4426" w:rsidP="005C1CB3">
            <w:pPr>
              <w:pStyle w:val="TAL"/>
            </w:pPr>
          </w:p>
        </w:tc>
      </w:tr>
      <w:tr w:rsidR="00DB4426" w:rsidRPr="004B3E3C" w14:paraId="6DB84BEB" w14:textId="77777777" w:rsidTr="005C1CB3">
        <w:tc>
          <w:tcPr>
            <w:tcW w:w="4535" w:type="dxa"/>
            <w:tcBorders>
              <w:top w:val="single" w:sz="4" w:space="0" w:color="auto"/>
              <w:left w:val="single" w:sz="4" w:space="0" w:color="auto"/>
              <w:bottom w:val="nil"/>
              <w:right w:val="single" w:sz="4" w:space="0" w:color="auto"/>
            </w:tcBorders>
          </w:tcPr>
          <w:p w14:paraId="5D019FA2" w14:textId="77777777" w:rsidR="00DB4426" w:rsidRPr="004B3E3C" w:rsidRDefault="00DB4426"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2255DFF2"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537D1570"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0AC5151" w14:textId="77777777" w:rsidR="00DB4426" w:rsidRPr="004B3E3C" w:rsidRDefault="00DB4426" w:rsidP="005C1CB3">
            <w:pPr>
              <w:pStyle w:val="TAL"/>
            </w:pPr>
          </w:p>
        </w:tc>
      </w:tr>
      <w:tr w:rsidR="00DB4426" w:rsidRPr="004B3E3C" w14:paraId="52C4FC47" w14:textId="77777777" w:rsidTr="005C1CB3">
        <w:tc>
          <w:tcPr>
            <w:tcW w:w="4535" w:type="dxa"/>
            <w:tcBorders>
              <w:top w:val="single" w:sz="4" w:space="0" w:color="auto"/>
              <w:left w:val="single" w:sz="4" w:space="0" w:color="auto"/>
              <w:bottom w:val="nil"/>
              <w:right w:val="single" w:sz="4" w:space="0" w:color="auto"/>
            </w:tcBorders>
          </w:tcPr>
          <w:p w14:paraId="524558C1" w14:textId="77777777" w:rsidR="00DB4426" w:rsidRPr="004B3E3C" w:rsidRDefault="00DB4426" w:rsidP="005C1CB3">
            <w:pPr>
              <w:pStyle w:val="TAL"/>
            </w:pPr>
            <w:r w:rsidRPr="004B3E3C">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496AB629"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1DDB18C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951D0D2" w14:textId="77777777" w:rsidR="00DB4426" w:rsidRPr="004B3E3C" w:rsidRDefault="00DB4426" w:rsidP="005C1CB3">
            <w:pPr>
              <w:pStyle w:val="TAL"/>
            </w:pPr>
          </w:p>
        </w:tc>
      </w:tr>
      <w:tr w:rsidR="00DB4426" w:rsidRPr="004B3E3C" w14:paraId="5A88BFE7" w14:textId="77777777" w:rsidTr="005C1CB3">
        <w:tc>
          <w:tcPr>
            <w:tcW w:w="4535" w:type="dxa"/>
            <w:tcBorders>
              <w:top w:val="single" w:sz="4" w:space="0" w:color="auto"/>
              <w:left w:val="single" w:sz="4" w:space="0" w:color="auto"/>
              <w:bottom w:val="nil"/>
              <w:right w:val="single" w:sz="4" w:space="0" w:color="auto"/>
            </w:tcBorders>
          </w:tcPr>
          <w:p w14:paraId="6A0F1086" w14:textId="77777777" w:rsidR="00DB4426" w:rsidRPr="004B3E3C" w:rsidRDefault="00DB4426" w:rsidP="005C1CB3">
            <w:pPr>
              <w:pStyle w:val="TAL"/>
            </w:pPr>
            <w:r w:rsidRPr="004B3E3C">
              <w:t xml:space="preserve">      release</w:t>
            </w:r>
          </w:p>
        </w:tc>
        <w:tc>
          <w:tcPr>
            <w:tcW w:w="2267" w:type="dxa"/>
            <w:tcBorders>
              <w:top w:val="single" w:sz="4" w:space="0" w:color="auto"/>
              <w:left w:val="single" w:sz="4" w:space="0" w:color="auto"/>
              <w:bottom w:val="single" w:sz="4" w:space="0" w:color="auto"/>
              <w:right w:val="single" w:sz="4" w:space="0" w:color="auto"/>
            </w:tcBorders>
          </w:tcPr>
          <w:p w14:paraId="5EF9D1A0" w14:textId="77777777" w:rsidR="00DB4426" w:rsidRPr="004B3E3C" w:rsidRDefault="00DB4426" w:rsidP="005C1CB3">
            <w:pPr>
              <w:pStyle w:val="TAL"/>
            </w:pPr>
            <w:r w:rsidRPr="004B3E3C">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30EBC503"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FF1CE6B" w14:textId="77777777" w:rsidR="00DB4426" w:rsidRPr="004B3E3C" w:rsidRDefault="00DB4426" w:rsidP="005C1CB3">
            <w:pPr>
              <w:pStyle w:val="TAL"/>
            </w:pPr>
          </w:p>
        </w:tc>
      </w:tr>
      <w:tr w:rsidR="00DB4426" w:rsidRPr="004B3E3C" w14:paraId="7DA1B496" w14:textId="77777777" w:rsidTr="005C1CB3">
        <w:tc>
          <w:tcPr>
            <w:tcW w:w="4535" w:type="dxa"/>
            <w:tcBorders>
              <w:top w:val="single" w:sz="4" w:space="0" w:color="auto"/>
              <w:left w:val="single" w:sz="4" w:space="0" w:color="auto"/>
              <w:bottom w:val="nil"/>
              <w:right w:val="single" w:sz="4" w:space="0" w:color="auto"/>
            </w:tcBorders>
          </w:tcPr>
          <w:p w14:paraId="4B36E360" w14:textId="77777777" w:rsidR="00DB4426" w:rsidRPr="004B3E3C" w:rsidRDefault="00DB4426"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3BDA747"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6DC71A9E"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0A5518B6" w14:textId="77777777" w:rsidR="00DB4426" w:rsidRPr="004B3E3C" w:rsidRDefault="00DB4426" w:rsidP="005C1CB3">
            <w:pPr>
              <w:pStyle w:val="TAL"/>
            </w:pPr>
          </w:p>
        </w:tc>
      </w:tr>
      <w:tr w:rsidR="00DB4426" w:rsidRPr="004B3E3C" w14:paraId="0E5C1364" w14:textId="77777777" w:rsidTr="005C1CB3">
        <w:tc>
          <w:tcPr>
            <w:tcW w:w="4535" w:type="dxa"/>
            <w:tcBorders>
              <w:top w:val="single" w:sz="4" w:space="0" w:color="auto"/>
              <w:left w:val="single" w:sz="4" w:space="0" w:color="auto"/>
              <w:bottom w:val="nil"/>
              <w:right w:val="single" w:sz="4" w:space="0" w:color="auto"/>
            </w:tcBorders>
          </w:tcPr>
          <w:p w14:paraId="3F99E0B8" w14:textId="77777777" w:rsidR="00DB4426" w:rsidRPr="004B3E3C" w:rsidRDefault="00DB4426" w:rsidP="005C1CB3">
            <w:pPr>
              <w:pStyle w:val="TAL"/>
            </w:pPr>
            <w:r w:rsidRPr="004B3E3C">
              <w:t xml:space="preserve">    radioLinkMonitoringConfig CHOICE {</w:t>
            </w:r>
          </w:p>
        </w:tc>
        <w:tc>
          <w:tcPr>
            <w:tcW w:w="2267" w:type="dxa"/>
            <w:tcBorders>
              <w:top w:val="single" w:sz="4" w:space="0" w:color="auto"/>
              <w:left w:val="single" w:sz="4" w:space="0" w:color="auto"/>
              <w:bottom w:val="single" w:sz="4" w:space="0" w:color="auto"/>
              <w:right w:val="single" w:sz="4" w:space="0" w:color="auto"/>
            </w:tcBorders>
          </w:tcPr>
          <w:p w14:paraId="0D4EC0FF"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214EBB6C"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478EE55" w14:textId="77777777" w:rsidR="00DB4426" w:rsidRPr="004B3E3C" w:rsidRDefault="00DB4426" w:rsidP="005C1CB3">
            <w:pPr>
              <w:pStyle w:val="TAL"/>
            </w:pPr>
          </w:p>
        </w:tc>
      </w:tr>
      <w:tr w:rsidR="00DB4426" w:rsidRPr="004B3E3C" w14:paraId="2717D1AD" w14:textId="77777777" w:rsidTr="005C1CB3">
        <w:tc>
          <w:tcPr>
            <w:tcW w:w="4535" w:type="dxa"/>
            <w:tcBorders>
              <w:top w:val="single" w:sz="4" w:space="0" w:color="auto"/>
              <w:left w:val="single" w:sz="4" w:space="0" w:color="auto"/>
              <w:bottom w:val="nil"/>
              <w:right w:val="single" w:sz="4" w:space="0" w:color="auto"/>
            </w:tcBorders>
          </w:tcPr>
          <w:p w14:paraId="7D609501" w14:textId="77777777" w:rsidR="00DB4426" w:rsidRPr="004B3E3C" w:rsidRDefault="00DB4426" w:rsidP="005C1CB3">
            <w:pPr>
              <w:pStyle w:val="TAL"/>
            </w:pPr>
            <w:r w:rsidRPr="004B3E3C">
              <w:t xml:space="preserve">      release</w:t>
            </w:r>
          </w:p>
        </w:tc>
        <w:tc>
          <w:tcPr>
            <w:tcW w:w="2267" w:type="dxa"/>
            <w:tcBorders>
              <w:top w:val="single" w:sz="4" w:space="0" w:color="auto"/>
              <w:left w:val="single" w:sz="4" w:space="0" w:color="auto"/>
              <w:bottom w:val="single" w:sz="4" w:space="0" w:color="auto"/>
              <w:right w:val="single" w:sz="4" w:space="0" w:color="auto"/>
            </w:tcBorders>
          </w:tcPr>
          <w:p w14:paraId="7D41319C" w14:textId="77777777" w:rsidR="00DB4426" w:rsidRPr="004B3E3C" w:rsidRDefault="00DB4426" w:rsidP="005C1CB3">
            <w:pPr>
              <w:pStyle w:val="TAL"/>
            </w:pPr>
            <w:r w:rsidRPr="004B3E3C">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49191D6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3895892" w14:textId="77777777" w:rsidR="00DB4426" w:rsidRPr="004B3E3C" w:rsidRDefault="00DB4426" w:rsidP="005C1CB3">
            <w:pPr>
              <w:pStyle w:val="TAL"/>
            </w:pPr>
          </w:p>
        </w:tc>
      </w:tr>
      <w:tr w:rsidR="00DB4426" w:rsidRPr="004B3E3C" w14:paraId="67C815B9" w14:textId="77777777" w:rsidTr="005C1CB3">
        <w:tc>
          <w:tcPr>
            <w:tcW w:w="4535" w:type="dxa"/>
            <w:tcBorders>
              <w:top w:val="single" w:sz="4" w:space="0" w:color="auto"/>
              <w:left w:val="single" w:sz="4" w:space="0" w:color="auto"/>
              <w:bottom w:val="nil"/>
              <w:right w:val="single" w:sz="4" w:space="0" w:color="auto"/>
            </w:tcBorders>
          </w:tcPr>
          <w:p w14:paraId="57D39E42" w14:textId="77777777" w:rsidR="00DB4426" w:rsidRPr="004B3E3C" w:rsidRDefault="00DB4426"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6C6B1D98" w14:textId="77777777" w:rsidR="00DB4426" w:rsidRPr="004B3E3C"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645B4554"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C7FA420" w14:textId="77777777" w:rsidR="00DB4426" w:rsidRPr="004B3E3C" w:rsidRDefault="00DB4426" w:rsidP="005C1CB3">
            <w:pPr>
              <w:pStyle w:val="TAL"/>
            </w:pPr>
          </w:p>
        </w:tc>
      </w:tr>
      <w:tr w:rsidR="00DB4426" w:rsidRPr="004B3E3C" w14:paraId="5EB65A19" w14:textId="77777777" w:rsidTr="005C1CB3">
        <w:tc>
          <w:tcPr>
            <w:tcW w:w="4535" w:type="dxa"/>
            <w:tcBorders>
              <w:top w:val="single" w:sz="4" w:space="0" w:color="auto"/>
              <w:left w:val="single" w:sz="4" w:space="0" w:color="auto"/>
              <w:bottom w:val="nil"/>
              <w:right w:val="single" w:sz="4" w:space="0" w:color="auto"/>
            </w:tcBorders>
          </w:tcPr>
          <w:p w14:paraId="01F63998" w14:textId="77777777" w:rsidR="00DB4426" w:rsidRPr="004B3E3C" w:rsidRDefault="00DB4426" w:rsidP="005C1CB3">
            <w:pPr>
              <w:pStyle w:val="TAL"/>
            </w:pPr>
          </w:p>
        </w:tc>
        <w:tc>
          <w:tcPr>
            <w:tcW w:w="2267" w:type="dxa"/>
            <w:tcBorders>
              <w:top w:val="single" w:sz="4" w:space="0" w:color="auto"/>
              <w:left w:val="single" w:sz="4" w:space="0" w:color="auto"/>
              <w:bottom w:val="single" w:sz="4" w:space="0" w:color="auto"/>
              <w:right w:val="single" w:sz="4" w:space="0" w:color="auto"/>
            </w:tcBorders>
          </w:tcPr>
          <w:p w14:paraId="5E0C3876" w14:textId="77777777" w:rsidR="00DB4426" w:rsidRPr="004B3E3C" w:rsidDel="00766D5B" w:rsidRDefault="00DB4426" w:rsidP="005C1CB3">
            <w:pPr>
              <w:pStyle w:val="TAL"/>
            </w:pPr>
          </w:p>
        </w:tc>
        <w:tc>
          <w:tcPr>
            <w:tcW w:w="1700" w:type="dxa"/>
            <w:tcBorders>
              <w:top w:val="single" w:sz="4" w:space="0" w:color="auto"/>
              <w:left w:val="single" w:sz="4" w:space="0" w:color="auto"/>
              <w:bottom w:val="single" w:sz="4" w:space="0" w:color="auto"/>
              <w:right w:val="single" w:sz="4" w:space="0" w:color="auto"/>
            </w:tcBorders>
          </w:tcPr>
          <w:p w14:paraId="15DEE236" w14:textId="77777777" w:rsidR="00DB4426" w:rsidRPr="004B3E3C" w:rsidRDefault="00DB4426"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98E5D8" w14:textId="77777777" w:rsidR="00DB4426" w:rsidRPr="004B3E3C" w:rsidRDefault="00DB4426" w:rsidP="005C1CB3">
            <w:pPr>
              <w:pStyle w:val="TAL"/>
            </w:pPr>
          </w:p>
        </w:tc>
      </w:tr>
      <w:tr w:rsidR="00DB4426" w:rsidRPr="004B3E3C" w14:paraId="3B2C6922" w14:textId="77777777" w:rsidTr="005C1CB3">
        <w:tc>
          <w:tcPr>
            <w:tcW w:w="4535" w:type="dxa"/>
          </w:tcPr>
          <w:p w14:paraId="14AB47A1" w14:textId="77777777" w:rsidR="00DB4426" w:rsidRPr="004B3E3C" w:rsidRDefault="00DB4426" w:rsidP="005C1CB3">
            <w:pPr>
              <w:pStyle w:val="TAL"/>
            </w:pPr>
            <w:r w:rsidRPr="004B3E3C">
              <w:t xml:space="preserve">  downlinkBWP-ToAddModList SEQUENCE (SIZE (1..maxNrofBWPs)) OF BWP-Downlink {</w:t>
            </w:r>
          </w:p>
        </w:tc>
        <w:tc>
          <w:tcPr>
            <w:tcW w:w="2267" w:type="dxa"/>
          </w:tcPr>
          <w:p w14:paraId="09E7971A" w14:textId="77777777" w:rsidR="00DB4426" w:rsidRPr="004B3E3C" w:rsidRDefault="00DB4426" w:rsidP="005C1CB3">
            <w:pPr>
              <w:pStyle w:val="TAL"/>
              <w:rPr>
                <w:lang w:eastAsia="zh-CN"/>
              </w:rPr>
            </w:pPr>
            <w:r w:rsidRPr="004B3E3C">
              <w:rPr>
                <w:lang w:eastAsia="zh-CN"/>
              </w:rPr>
              <w:t>1 entry</w:t>
            </w:r>
          </w:p>
        </w:tc>
        <w:tc>
          <w:tcPr>
            <w:tcW w:w="1700" w:type="dxa"/>
          </w:tcPr>
          <w:p w14:paraId="149C68FC" w14:textId="77777777" w:rsidR="00DB4426" w:rsidRPr="004B3E3C" w:rsidRDefault="00DB4426" w:rsidP="005C1CB3">
            <w:pPr>
              <w:pStyle w:val="TAL"/>
            </w:pPr>
          </w:p>
        </w:tc>
        <w:tc>
          <w:tcPr>
            <w:tcW w:w="1245" w:type="dxa"/>
          </w:tcPr>
          <w:p w14:paraId="4F74494A" w14:textId="77777777" w:rsidR="00DB4426" w:rsidRPr="004B3E3C" w:rsidRDefault="00DB4426" w:rsidP="005C1CB3">
            <w:pPr>
              <w:pStyle w:val="TAL"/>
            </w:pPr>
          </w:p>
        </w:tc>
      </w:tr>
      <w:tr w:rsidR="00DB4426" w:rsidRPr="004B3E3C" w14:paraId="624FBD5D" w14:textId="77777777" w:rsidTr="005C1CB3">
        <w:tc>
          <w:tcPr>
            <w:tcW w:w="4535" w:type="dxa"/>
          </w:tcPr>
          <w:p w14:paraId="31CA219B" w14:textId="77777777" w:rsidR="00DB4426" w:rsidRPr="004B3E3C" w:rsidRDefault="00DB4426" w:rsidP="005C1CB3">
            <w:pPr>
              <w:pStyle w:val="TAL"/>
              <w:rPr>
                <w:lang w:eastAsia="zh-CN"/>
              </w:rPr>
            </w:pPr>
            <w:r w:rsidRPr="004B3E3C">
              <w:rPr>
                <w:lang w:eastAsia="zh-CN"/>
              </w:rPr>
              <w:t xml:space="preserve">    </w:t>
            </w:r>
            <w:r w:rsidRPr="004B3E3C">
              <w:t>BWP-Downlink[1] SEQUENCE {</w:t>
            </w:r>
          </w:p>
        </w:tc>
        <w:tc>
          <w:tcPr>
            <w:tcW w:w="2267" w:type="dxa"/>
          </w:tcPr>
          <w:p w14:paraId="3278127F" w14:textId="77777777" w:rsidR="00DB4426" w:rsidRPr="004B3E3C" w:rsidRDefault="00DB4426" w:rsidP="005C1CB3">
            <w:pPr>
              <w:pStyle w:val="TAL"/>
              <w:rPr>
                <w:lang w:eastAsia="zh-CN"/>
              </w:rPr>
            </w:pPr>
            <w:r w:rsidRPr="004B3E3C">
              <w:t>BWP-Downlink</w:t>
            </w:r>
          </w:p>
        </w:tc>
        <w:tc>
          <w:tcPr>
            <w:tcW w:w="1700" w:type="dxa"/>
          </w:tcPr>
          <w:p w14:paraId="436A6E26" w14:textId="77777777" w:rsidR="00DB4426" w:rsidRPr="004B3E3C" w:rsidRDefault="00DB4426" w:rsidP="005C1CB3">
            <w:pPr>
              <w:pStyle w:val="TAL"/>
              <w:rPr>
                <w:lang w:eastAsia="zh-CN"/>
              </w:rPr>
            </w:pPr>
            <w:r w:rsidRPr="004B3E3C">
              <w:rPr>
                <w:lang w:eastAsia="zh-CN"/>
              </w:rPr>
              <w:t>entry 1</w:t>
            </w:r>
          </w:p>
          <w:p w14:paraId="651083BD" w14:textId="77777777" w:rsidR="00DB4426" w:rsidRPr="004B3E3C" w:rsidRDefault="00DB4426" w:rsidP="005C1CB3">
            <w:pPr>
              <w:pStyle w:val="TAL"/>
              <w:rPr>
                <w:lang w:eastAsia="zh-CN"/>
              </w:rPr>
            </w:pPr>
            <w:r w:rsidRPr="004B3E3C">
              <w:rPr>
                <w:rFonts w:cs="v4.2.0"/>
              </w:rPr>
              <w:t>Table 5.5.6.2.1.4.3-5</w:t>
            </w:r>
          </w:p>
        </w:tc>
        <w:tc>
          <w:tcPr>
            <w:tcW w:w="1245" w:type="dxa"/>
          </w:tcPr>
          <w:p w14:paraId="459AE4FE" w14:textId="77777777" w:rsidR="00DB4426" w:rsidRPr="004B3E3C" w:rsidRDefault="00DB4426" w:rsidP="005C1CB3">
            <w:pPr>
              <w:pStyle w:val="TAL"/>
            </w:pPr>
          </w:p>
        </w:tc>
      </w:tr>
      <w:tr w:rsidR="00DB4426" w:rsidRPr="004B3E3C" w14:paraId="3189649B" w14:textId="77777777" w:rsidTr="005C1CB3">
        <w:tc>
          <w:tcPr>
            <w:tcW w:w="4535" w:type="dxa"/>
          </w:tcPr>
          <w:p w14:paraId="28207181" w14:textId="77777777" w:rsidR="00DB4426" w:rsidRPr="004B3E3C" w:rsidRDefault="00DB4426" w:rsidP="005C1CB3">
            <w:pPr>
              <w:pStyle w:val="TAL"/>
              <w:rPr>
                <w:lang w:eastAsia="zh-CN"/>
              </w:rPr>
            </w:pPr>
            <w:r w:rsidRPr="004B3E3C">
              <w:rPr>
                <w:lang w:eastAsia="zh-CN"/>
              </w:rPr>
              <w:t xml:space="preserve">  }</w:t>
            </w:r>
          </w:p>
        </w:tc>
        <w:tc>
          <w:tcPr>
            <w:tcW w:w="2267" w:type="dxa"/>
          </w:tcPr>
          <w:p w14:paraId="7FAF17BC" w14:textId="77777777" w:rsidR="00DB4426" w:rsidRPr="004B3E3C" w:rsidRDefault="00DB4426" w:rsidP="005C1CB3">
            <w:pPr>
              <w:pStyle w:val="TAL"/>
              <w:rPr>
                <w:lang w:eastAsia="zh-CN"/>
              </w:rPr>
            </w:pPr>
          </w:p>
        </w:tc>
        <w:tc>
          <w:tcPr>
            <w:tcW w:w="1700" w:type="dxa"/>
          </w:tcPr>
          <w:p w14:paraId="7B2E7823" w14:textId="77777777" w:rsidR="00DB4426" w:rsidRPr="004B3E3C" w:rsidRDefault="00DB4426" w:rsidP="005C1CB3">
            <w:pPr>
              <w:pStyle w:val="TAL"/>
            </w:pPr>
          </w:p>
        </w:tc>
        <w:tc>
          <w:tcPr>
            <w:tcW w:w="1245" w:type="dxa"/>
          </w:tcPr>
          <w:p w14:paraId="40C3C5D5" w14:textId="77777777" w:rsidR="00DB4426" w:rsidRPr="004B3E3C" w:rsidRDefault="00DB4426" w:rsidP="005C1CB3">
            <w:pPr>
              <w:pStyle w:val="TAL"/>
            </w:pPr>
          </w:p>
        </w:tc>
      </w:tr>
      <w:tr w:rsidR="00DB4426" w:rsidRPr="004B3E3C" w14:paraId="21DA7EC7" w14:textId="77777777" w:rsidTr="005C1CB3">
        <w:tc>
          <w:tcPr>
            <w:tcW w:w="4535" w:type="dxa"/>
            <w:tcBorders>
              <w:top w:val="single" w:sz="4" w:space="0" w:color="auto"/>
              <w:left w:val="single" w:sz="4" w:space="0" w:color="auto"/>
              <w:bottom w:val="nil"/>
              <w:right w:val="single" w:sz="4" w:space="0" w:color="auto"/>
            </w:tcBorders>
          </w:tcPr>
          <w:p w14:paraId="7EE55B2E" w14:textId="77777777" w:rsidR="00DB4426" w:rsidRPr="004B3E3C" w:rsidRDefault="00DB4426" w:rsidP="005C1CB3">
            <w:pPr>
              <w:pStyle w:val="TAL"/>
            </w:pPr>
            <w:r w:rsidRPr="004B3E3C">
              <w:t xml:space="preserve">  firstActiveDownlinkBWP-Id</w:t>
            </w:r>
          </w:p>
        </w:tc>
        <w:tc>
          <w:tcPr>
            <w:tcW w:w="2267" w:type="dxa"/>
            <w:tcBorders>
              <w:top w:val="single" w:sz="4" w:space="0" w:color="auto"/>
              <w:left w:val="single" w:sz="4" w:space="0" w:color="auto"/>
              <w:bottom w:val="single" w:sz="4" w:space="0" w:color="auto"/>
              <w:right w:val="single" w:sz="4" w:space="0" w:color="auto"/>
            </w:tcBorders>
          </w:tcPr>
          <w:p w14:paraId="3FE801DA" w14:textId="77777777" w:rsidR="00DB4426" w:rsidRPr="004B3E3C" w:rsidRDefault="00DB4426" w:rsidP="005C1CB3">
            <w:pPr>
              <w:pStyle w:val="TAL"/>
            </w:pPr>
            <w:r w:rsidRPr="004B3E3C">
              <w:t>1</w:t>
            </w:r>
          </w:p>
        </w:tc>
        <w:tc>
          <w:tcPr>
            <w:tcW w:w="1700" w:type="dxa"/>
            <w:tcBorders>
              <w:top w:val="single" w:sz="4" w:space="0" w:color="auto"/>
              <w:left w:val="single" w:sz="4" w:space="0" w:color="auto"/>
              <w:bottom w:val="single" w:sz="4" w:space="0" w:color="auto"/>
              <w:right w:val="single" w:sz="4" w:space="0" w:color="auto"/>
            </w:tcBorders>
          </w:tcPr>
          <w:p w14:paraId="429BD1B3" w14:textId="77777777" w:rsidR="00DB4426" w:rsidRPr="004B3E3C" w:rsidRDefault="00DB4426" w:rsidP="005C1CB3">
            <w:pPr>
              <w:pStyle w:val="TAL"/>
              <w:rPr>
                <w:lang w:eastAsia="zh-CN"/>
              </w:rPr>
            </w:pPr>
            <w:r w:rsidRPr="004B3E3C">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EC8A122" w14:textId="77777777" w:rsidR="00DB4426" w:rsidRPr="004B3E3C" w:rsidRDefault="00DB4426" w:rsidP="005C1CB3">
            <w:pPr>
              <w:pStyle w:val="TAL"/>
            </w:pPr>
          </w:p>
        </w:tc>
      </w:tr>
      <w:tr w:rsidR="00DB4426" w:rsidRPr="004B3E3C" w14:paraId="7C421546" w14:textId="77777777" w:rsidTr="005C1CB3">
        <w:tc>
          <w:tcPr>
            <w:tcW w:w="4535" w:type="dxa"/>
            <w:tcBorders>
              <w:top w:val="single" w:sz="4" w:space="0" w:color="auto"/>
              <w:left w:val="single" w:sz="4" w:space="0" w:color="auto"/>
              <w:bottom w:val="nil"/>
              <w:right w:val="single" w:sz="4" w:space="0" w:color="auto"/>
            </w:tcBorders>
          </w:tcPr>
          <w:p w14:paraId="563E61A6" w14:textId="77777777" w:rsidR="00DB4426" w:rsidRPr="004B3E3C" w:rsidRDefault="00DB4426" w:rsidP="005C1CB3">
            <w:pPr>
              <w:pStyle w:val="TAL"/>
            </w:pPr>
            <w:r w:rsidRPr="004B3E3C">
              <w:t xml:space="preserve">  defaultDownlinkBWP-Id</w:t>
            </w:r>
          </w:p>
        </w:tc>
        <w:tc>
          <w:tcPr>
            <w:tcW w:w="2267" w:type="dxa"/>
            <w:tcBorders>
              <w:top w:val="single" w:sz="4" w:space="0" w:color="auto"/>
              <w:left w:val="single" w:sz="4" w:space="0" w:color="auto"/>
              <w:bottom w:val="single" w:sz="4" w:space="0" w:color="auto"/>
              <w:right w:val="single" w:sz="4" w:space="0" w:color="auto"/>
            </w:tcBorders>
          </w:tcPr>
          <w:p w14:paraId="3234F07A" w14:textId="77777777" w:rsidR="00DB4426" w:rsidRPr="004B3E3C" w:rsidRDefault="00DB4426" w:rsidP="005C1CB3">
            <w:pPr>
              <w:pStyle w:val="TAL"/>
            </w:pPr>
            <w:r w:rsidRPr="004B3E3C">
              <w:t>1</w:t>
            </w:r>
          </w:p>
        </w:tc>
        <w:tc>
          <w:tcPr>
            <w:tcW w:w="1700" w:type="dxa"/>
            <w:tcBorders>
              <w:top w:val="single" w:sz="4" w:space="0" w:color="auto"/>
              <w:left w:val="single" w:sz="4" w:space="0" w:color="auto"/>
              <w:bottom w:val="single" w:sz="4" w:space="0" w:color="auto"/>
              <w:right w:val="single" w:sz="4" w:space="0" w:color="auto"/>
            </w:tcBorders>
          </w:tcPr>
          <w:p w14:paraId="33FA43A0" w14:textId="77777777" w:rsidR="00DB4426" w:rsidRPr="004B3E3C" w:rsidRDefault="00DB4426" w:rsidP="005C1CB3">
            <w:pPr>
              <w:pStyle w:val="TAL"/>
              <w:rPr>
                <w:lang w:eastAsia="zh-CN"/>
              </w:rPr>
            </w:pPr>
            <w:r w:rsidRPr="004B3E3C">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230119A8" w14:textId="77777777" w:rsidR="00DB4426" w:rsidRPr="004B3E3C" w:rsidRDefault="00DB4426" w:rsidP="005C1CB3">
            <w:pPr>
              <w:pStyle w:val="TAL"/>
            </w:pPr>
          </w:p>
        </w:tc>
      </w:tr>
      <w:tr w:rsidR="00DB4426" w:rsidRPr="004B3E3C" w14:paraId="2710E6D6" w14:textId="77777777" w:rsidTr="005C1CB3">
        <w:tc>
          <w:tcPr>
            <w:tcW w:w="4535" w:type="dxa"/>
          </w:tcPr>
          <w:p w14:paraId="0E371711" w14:textId="77777777" w:rsidR="00DB4426" w:rsidRPr="004B3E3C" w:rsidRDefault="00DB4426" w:rsidP="005C1CB3">
            <w:pPr>
              <w:pStyle w:val="TAL"/>
            </w:pPr>
            <w:r w:rsidRPr="004B3E3C">
              <w:t xml:space="preserve">  uplinkConfig SEQUENCE {</w:t>
            </w:r>
          </w:p>
        </w:tc>
        <w:tc>
          <w:tcPr>
            <w:tcW w:w="2267" w:type="dxa"/>
          </w:tcPr>
          <w:p w14:paraId="727CABBB" w14:textId="77777777" w:rsidR="00DB4426" w:rsidRPr="004B3E3C" w:rsidRDefault="00DB4426" w:rsidP="005C1CB3">
            <w:pPr>
              <w:pStyle w:val="TAL"/>
            </w:pPr>
          </w:p>
        </w:tc>
        <w:tc>
          <w:tcPr>
            <w:tcW w:w="1700" w:type="dxa"/>
          </w:tcPr>
          <w:p w14:paraId="33D52CDB" w14:textId="77777777" w:rsidR="00DB4426" w:rsidRPr="004B3E3C" w:rsidRDefault="00DB4426" w:rsidP="005C1CB3">
            <w:pPr>
              <w:pStyle w:val="TAL"/>
            </w:pPr>
          </w:p>
        </w:tc>
        <w:tc>
          <w:tcPr>
            <w:tcW w:w="1245" w:type="dxa"/>
          </w:tcPr>
          <w:p w14:paraId="14269438" w14:textId="77777777" w:rsidR="00DB4426" w:rsidRPr="004B3E3C" w:rsidRDefault="00DB4426" w:rsidP="005C1CB3">
            <w:pPr>
              <w:pStyle w:val="TAL"/>
            </w:pPr>
          </w:p>
        </w:tc>
      </w:tr>
      <w:tr w:rsidR="00DB4426" w:rsidRPr="004B3E3C" w14:paraId="36DA19AB" w14:textId="77777777" w:rsidTr="005C1CB3">
        <w:tc>
          <w:tcPr>
            <w:tcW w:w="4535" w:type="dxa"/>
            <w:tcBorders>
              <w:bottom w:val="nil"/>
            </w:tcBorders>
          </w:tcPr>
          <w:p w14:paraId="4E7465F3" w14:textId="77777777" w:rsidR="00DB4426" w:rsidRPr="004B3E3C" w:rsidRDefault="00DB4426" w:rsidP="005C1CB3">
            <w:pPr>
              <w:pStyle w:val="TAL"/>
            </w:pPr>
            <w:r w:rsidRPr="004B3E3C">
              <w:t xml:space="preserve">    initialUplinkBWP SEQUENCE {</w:t>
            </w:r>
          </w:p>
        </w:tc>
        <w:tc>
          <w:tcPr>
            <w:tcW w:w="2267" w:type="dxa"/>
          </w:tcPr>
          <w:p w14:paraId="6277FCAF" w14:textId="77777777" w:rsidR="00DB4426" w:rsidRPr="004B3E3C" w:rsidRDefault="00DB4426" w:rsidP="005C1CB3">
            <w:pPr>
              <w:pStyle w:val="TAL"/>
            </w:pPr>
          </w:p>
        </w:tc>
        <w:tc>
          <w:tcPr>
            <w:tcW w:w="1700" w:type="dxa"/>
          </w:tcPr>
          <w:p w14:paraId="3025A482" w14:textId="77777777" w:rsidR="00DB4426" w:rsidRPr="004B3E3C" w:rsidRDefault="00DB4426" w:rsidP="005C1CB3">
            <w:pPr>
              <w:pStyle w:val="TAL"/>
            </w:pPr>
          </w:p>
        </w:tc>
        <w:tc>
          <w:tcPr>
            <w:tcW w:w="1245" w:type="dxa"/>
          </w:tcPr>
          <w:p w14:paraId="2F24EE63" w14:textId="77777777" w:rsidR="00DB4426" w:rsidRPr="004B3E3C" w:rsidRDefault="00DB4426" w:rsidP="005C1CB3">
            <w:pPr>
              <w:pStyle w:val="TAL"/>
            </w:pPr>
          </w:p>
        </w:tc>
      </w:tr>
      <w:tr w:rsidR="00DB4426" w:rsidRPr="004B3E3C" w14:paraId="0861E5E0" w14:textId="77777777" w:rsidTr="005C1CB3">
        <w:tc>
          <w:tcPr>
            <w:tcW w:w="4535" w:type="dxa"/>
            <w:tcBorders>
              <w:bottom w:val="nil"/>
            </w:tcBorders>
          </w:tcPr>
          <w:p w14:paraId="68177675" w14:textId="77777777" w:rsidR="00DB4426" w:rsidRPr="004B3E3C" w:rsidRDefault="00DB4426" w:rsidP="005C1CB3">
            <w:pPr>
              <w:pStyle w:val="TAL"/>
            </w:pPr>
            <w:r w:rsidRPr="004B3E3C">
              <w:t xml:space="preserve">      pucch-Config CHOICE {</w:t>
            </w:r>
          </w:p>
        </w:tc>
        <w:tc>
          <w:tcPr>
            <w:tcW w:w="2267" w:type="dxa"/>
          </w:tcPr>
          <w:p w14:paraId="67284F54" w14:textId="77777777" w:rsidR="00DB4426" w:rsidRPr="004B3E3C" w:rsidRDefault="00DB4426" w:rsidP="005C1CB3">
            <w:pPr>
              <w:pStyle w:val="TAL"/>
            </w:pPr>
          </w:p>
        </w:tc>
        <w:tc>
          <w:tcPr>
            <w:tcW w:w="1700" w:type="dxa"/>
          </w:tcPr>
          <w:p w14:paraId="107827C7" w14:textId="77777777" w:rsidR="00DB4426" w:rsidRPr="004B3E3C" w:rsidRDefault="00DB4426" w:rsidP="005C1CB3">
            <w:pPr>
              <w:pStyle w:val="TAL"/>
            </w:pPr>
          </w:p>
        </w:tc>
        <w:tc>
          <w:tcPr>
            <w:tcW w:w="1245" w:type="dxa"/>
          </w:tcPr>
          <w:p w14:paraId="6C9AC419" w14:textId="77777777" w:rsidR="00DB4426" w:rsidRPr="004B3E3C" w:rsidRDefault="00DB4426" w:rsidP="005C1CB3">
            <w:pPr>
              <w:pStyle w:val="TAL"/>
            </w:pPr>
          </w:p>
        </w:tc>
      </w:tr>
      <w:tr w:rsidR="00DB4426" w:rsidRPr="004B3E3C" w14:paraId="53D10355" w14:textId="77777777" w:rsidTr="005C1CB3">
        <w:tc>
          <w:tcPr>
            <w:tcW w:w="4535" w:type="dxa"/>
            <w:tcBorders>
              <w:bottom w:val="nil"/>
            </w:tcBorders>
          </w:tcPr>
          <w:p w14:paraId="2EBC8058" w14:textId="77777777" w:rsidR="00DB4426" w:rsidRPr="004B3E3C" w:rsidRDefault="00DB4426" w:rsidP="005C1CB3">
            <w:pPr>
              <w:pStyle w:val="TAL"/>
            </w:pPr>
            <w:r w:rsidRPr="004B3E3C">
              <w:t xml:space="preserve">        release</w:t>
            </w:r>
          </w:p>
        </w:tc>
        <w:tc>
          <w:tcPr>
            <w:tcW w:w="2267" w:type="dxa"/>
          </w:tcPr>
          <w:p w14:paraId="10946BC4" w14:textId="77777777" w:rsidR="00DB4426" w:rsidRPr="004B3E3C" w:rsidRDefault="00DB4426" w:rsidP="005C1CB3">
            <w:pPr>
              <w:pStyle w:val="TAL"/>
            </w:pPr>
            <w:r w:rsidRPr="004B3E3C">
              <w:rPr>
                <w:lang w:eastAsia="zh-CN"/>
              </w:rPr>
              <w:t>NULL</w:t>
            </w:r>
          </w:p>
        </w:tc>
        <w:tc>
          <w:tcPr>
            <w:tcW w:w="1700" w:type="dxa"/>
          </w:tcPr>
          <w:p w14:paraId="28F6EFBC" w14:textId="77777777" w:rsidR="00DB4426" w:rsidRPr="004B3E3C" w:rsidRDefault="00DB4426" w:rsidP="005C1CB3">
            <w:pPr>
              <w:pStyle w:val="TAL"/>
            </w:pPr>
          </w:p>
        </w:tc>
        <w:tc>
          <w:tcPr>
            <w:tcW w:w="1245" w:type="dxa"/>
          </w:tcPr>
          <w:p w14:paraId="2457B53F" w14:textId="77777777" w:rsidR="00DB4426" w:rsidRPr="004B3E3C" w:rsidRDefault="00DB4426" w:rsidP="005C1CB3">
            <w:pPr>
              <w:pStyle w:val="TAL"/>
            </w:pPr>
          </w:p>
        </w:tc>
      </w:tr>
      <w:tr w:rsidR="00DB4426" w:rsidRPr="004B3E3C" w14:paraId="002F22AF" w14:textId="77777777" w:rsidTr="005C1CB3">
        <w:tc>
          <w:tcPr>
            <w:tcW w:w="4535" w:type="dxa"/>
            <w:tcBorders>
              <w:bottom w:val="nil"/>
            </w:tcBorders>
          </w:tcPr>
          <w:p w14:paraId="1479BEBB" w14:textId="77777777" w:rsidR="00DB4426" w:rsidRPr="004B3E3C" w:rsidRDefault="00DB4426" w:rsidP="005C1CB3">
            <w:pPr>
              <w:pStyle w:val="TAL"/>
            </w:pPr>
            <w:r w:rsidRPr="004B3E3C">
              <w:t xml:space="preserve">      }</w:t>
            </w:r>
          </w:p>
        </w:tc>
        <w:tc>
          <w:tcPr>
            <w:tcW w:w="2267" w:type="dxa"/>
          </w:tcPr>
          <w:p w14:paraId="1D96C029" w14:textId="77777777" w:rsidR="00DB4426" w:rsidRPr="004B3E3C" w:rsidRDefault="00DB4426" w:rsidP="005C1CB3">
            <w:pPr>
              <w:pStyle w:val="TAL"/>
            </w:pPr>
          </w:p>
        </w:tc>
        <w:tc>
          <w:tcPr>
            <w:tcW w:w="1700" w:type="dxa"/>
          </w:tcPr>
          <w:p w14:paraId="3B56AF86" w14:textId="77777777" w:rsidR="00DB4426" w:rsidRPr="004B3E3C" w:rsidRDefault="00DB4426" w:rsidP="005C1CB3">
            <w:pPr>
              <w:pStyle w:val="TAL"/>
            </w:pPr>
          </w:p>
        </w:tc>
        <w:tc>
          <w:tcPr>
            <w:tcW w:w="1245" w:type="dxa"/>
          </w:tcPr>
          <w:p w14:paraId="07987E3A" w14:textId="77777777" w:rsidR="00DB4426" w:rsidRPr="004B3E3C" w:rsidRDefault="00DB4426" w:rsidP="005C1CB3">
            <w:pPr>
              <w:pStyle w:val="TAL"/>
            </w:pPr>
          </w:p>
        </w:tc>
      </w:tr>
      <w:tr w:rsidR="00DB4426" w:rsidRPr="004B3E3C" w14:paraId="264B2299" w14:textId="77777777" w:rsidTr="005C1CB3">
        <w:tc>
          <w:tcPr>
            <w:tcW w:w="4535" w:type="dxa"/>
            <w:tcBorders>
              <w:bottom w:val="nil"/>
            </w:tcBorders>
          </w:tcPr>
          <w:p w14:paraId="2B523C1D" w14:textId="77777777" w:rsidR="00DB4426" w:rsidRPr="004B3E3C" w:rsidRDefault="00DB4426" w:rsidP="005C1CB3">
            <w:pPr>
              <w:pStyle w:val="TAL"/>
            </w:pPr>
            <w:r w:rsidRPr="004B3E3C">
              <w:t xml:space="preserve">      pusch-Config CHOICE {</w:t>
            </w:r>
          </w:p>
        </w:tc>
        <w:tc>
          <w:tcPr>
            <w:tcW w:w="2267" w:type="dxa"/>
          </w:tcPr>
          <w:p w14:paraId="0CD8E248" w14:textId="77777777" w:rsidR="00DB4426" w:rsidRPr="004B3E3C" w:rsidRDefault="00DB4426" w:rsidP="005C1CB3">
            <w:pPr>
              <w:pStyle w:val="TAL"/>
            </w:pPr>
          </w:p>
        </w:tc>
        <w:tc>
          <w:tcPr>
            <w:tcW w:w="1700" w:type="dxa"/>
          </w:tcPr>
          <w:p w14:paraId="776D996D" w14:textId="77777777" w:rsidR="00DB4426" w:rsidRPr="004B3E3C" w:rsidRDefault="00DB4426" w:rsidP="005C1CB3">
            <w:pPr>
              <w:pStyle w:val="TAL"/>
            </w:pPr>
          </w:p>
        </w:tc>
        <w:tc>
          <w:tcPr>
            <w:tcW w:w="1245" w:type="dxa"/>
          </w:tcPr>
          <w:p w14:paraId="42A3F06B" w14:textId="77777777" w:rsidR="00DB4426" w:rsidRPr="004B3E3C" w:rsidRDefault="00DB4426" w:rsidP="005C1CB3">
            <w:pPr>
              <w:pStyle w:val="TAL"/>
            </w:pPr>
          </w:p>
        </w:tc>
      </w:tr>
      <w:tr w:rsidR="00DB4426" w:rsidRPr="004B3E3C" w14:paraId="54FD57BC" w14:textId="77777777" w:rsidTr="005C1CB3">
        <w:tc>
          <w:tcPr>
            <w:tcW w:w="4535" w:type="dxa"/>
            <w:tcBorders>
              <w:bottom w:val="nil"/>
            </w:tcBorders>
          </w:tcPr>
          <w:p w14:paraId="2B7B0660" w14:textId="77777777" w:rsidR="00DB4426" w:rsidRPr="004B3E3C" w:rsidRDefault="00DB4426" w:rsidP="005C1CB3">
            <w:pPr>
              <w:pStyle w:val="TAL"/>
            </w:pPr>
            <w:r w:rsidRPr="004B3E3C">
              <w:t xml:space="preserve">        release</w:t>
            </w:r>
          </w:p>
        </w:tc>
        <w:tc>
          <w:tcPr>
            <w:tcW w:w="2267" w:type="dxa"/>
          </w:tcPr>
          <w:p w14:paraId="29B04C98" w14:textId="77777777" w:rsidR="00DB4426" w:rsidRPr="004B3E3C" w:rsidRDefault="00DB4426" w:rsidP="005C1CB3">
            <w:pPr>
              <w:pStyle w:val="TAL"/>
            </w:pPr>
            <w:r w:rsidRPr="004B3E3C">
              <w:rPr>
                <w:lang w:eastAsia="zh-CN"/>
              </w:rPr>
              <w:t>NULL</w:t>
            </w:r>
          </w:p>
        </w:tc>
        <w:tc>
          <w:tcPr>
            <w:tcW w:w="1700" w:type="dxa"/>
          </w:tcPr>
          <w:p w14:paraId="6B773424" w14:textId="77777777" w:rsidR="00DB4426" w:rsidRPr="004B3E3C" w:rsidRDefault="00DB4426" w:rsidP="005C1CB3">
            <w:pPr>
              <w:pStyle w:val="TAL"/>
            </w:pPr>
          </w:p>
        </w:tc>
        <w:tc>
          <w:tcPr>
            <w:tcW w:w="1245" w:type="dxa"/>
          </w:tcPr>
          <w:p w14:paraId="57182982" w14:textId="77777777" w:rsidR="00DB4426" w:rsidRPr="004B3E3C" w:rsidRDefault="00DB4426" w:rsidP="005C1CB3">
            <w:pPr>
              <w:pStyle w:val="TAL"/>
            </w:pPr>
          </w:p>
        </w:tc>
      </w:tr>
      <w:tr w:rsidR="00DB4426" w:rsidRPr="004B3E3C" w14:paraId="492CB1B1" w14:textId="77777777" w:rsidTr="005C1CB3">
        <w:tc>
          <w:tcPr>
            <w:tcW w:w="4535" w:type="dxa"/>
            <w:tcBorders>
              <w:bottom w:val="nil"/>
            </w:tcBorders>
          </w:tcPr>
          <w:p w14:paraId="161BBCA3" w14:textId="77777777" w:rsidR="00DB4426" w:rsidRPr="004B3E3C" w:rsidRDefault="00DB4426" w:rsidP="005C1CB3">
            <w:pPr>
              <w:pStyle w:val="TAL"/>
            </w:pPr>
            <w:r w:rsidRPr="004B3E3C">
              <w:t xml:space="preserve">      }</w:t>
            </w:r>
          </w:p>
        </w:tc>
        <w:tc>
          <w:tcPr>
            <w:tcW w:w="2267" w:type="dxa"/>
          </w:tcPr>
          <w:p w14:paraId="41207DED" w14:textId="77777777" w:rsidR="00DB4426" w:rsidRPr="004B3E3C" w:rsidRDefault="00DB4426" w:rsidP="005C1CB3">
            <w:pPr>
              <w:pStyle w:val="TAL"/>
            </w:pPr>
          </w:p>
        </w:tc>
        <w:tc>
          <w:tcPr>
            <w:tcW w:w="1700" w:type="dxa"/>
          </w:tcPr>
          <w:p w14:paraId="168BB63B" w14:textId="77777777" w:rsidR="00DB4426" w:rsidRPr="004B3E3C" w:rsidRDefault="00DB4426" w:rsidP="005C1CB3">
            <w:pPr>
              <w:pStyle w:val="TAL"/>
            </w:pPr>
          </w:p>
        </w:tc>
        <w:tc>
          <w:tcPr>
            <w:tcW w:w="1245" w:type="dxa"/>
          </w:tcPr>
          <w:p w14:paraId="08DAB3B4" w14:textId="77777777" w:rsidR="00DB4426" w:rsidRPr="004B3E3C" w:rsidRDefault="00DB4426" w:rsidP="005C1CB3">
            <w:pPr>
              <w:pStyle w:val="TAL"/>
            </w:pPr>
          </w:p>
        </w:tc>
      </w:tr>
      <w:tr w:rsidR="00DB4426" w:rsidRPr="004B3E3C" w14:paraId="5B23ED64" w14:textId="77777777" w:rsidTr="005C1CB3">
        <w:tc>
          <w:tcPr>
            <w:tcW w:w="4535" w:type="dxa"/>
            <w:tcBorders>
              <w:bottom w:val="nil"/>
            </w:tcBorders>
          </w:tcPr>
          <w:p w14:paraId="52A9C112" w14:textId="77777777" w:rsidR="00DB4426" w:rsidRPr="004B3E3C" w:rsidRDefault="00DB4426" w:rsidP="005C1CB3">
            <w:pPr>
              <w:pStyle w:val="TAL"/>
            </w:pPr>
            <w:r w:rsidRPr="004B3E3C">
              <w:t xml:space="preserve">      srs-Config CHOICE {</w:t>
            </w:r>
          </w:p>
        </w:tc>
        <w:tc>
          <w:tcPr>
            <w:tcW w:w="2267" w:type="dxa"/>
          </w:tcPr>
          <w:p w14:paraId="5560AD59" w14:textId="77777777" w:rsidR="00DB4426" w:rsidRPr="004B3E3C" w:rsidRDefault="00DB4426" w:rsidP="005C1CB3">
            <w:pPr>
              <w:pStyle w:val="TAL"/>
            </w:pPr>
          </w:p>
        </w:tc>
        <w:tc>
          <w:tcPr>
            <w:tcW w:w="1700" w:type="dxa"/>
          </w:tcPr>
          <w:p w14:paraId="78E7190D" w14:textId="77777777" w:rsidR="00DB4426" w:rsidRPr="004B3E3C" w:rsidRDefault="00DB4426" w:rsidP="005C1CB3">
            <w:pPr>
              <w:pStyle w:val="TAL"/>
            </w:pPr>
          </w:p>
        </w:tc>
        <w:tc>
          <w:tcPr>
            <w:tcW w:w="1245" w:type="dxa"/>
          </w:tcPr>
          <w:p w14:paraId="54B9133D" w14:textId="77777777" w:rsidR="00DB4426" w:rsidRPr="004B3E3C" w:rsidRDefault="00DB4426" w:rsidP="005C1CB3">
            <w:pPr>
              <w:pStyle w:val="TAL"/>
            </w:pPr>
          </w:p>
        </w:tc>
      </w:tr>
      <w:tr w:rsidR="00DB4426" w:rsidRPr="004B3E3C" w14:paraId="6C803B86" w14:textId="77777777" w:rsidTr="005C1CB3">
        <w:tc>
          <w:tcPr>
            <w:tcW w:w="4535" w:type="dxa"/>
            <w:tcBorders>
              <w:bottom w:val="nil"/>
            </w:tcBorders>
          </w:tcPr>
          <w:p w14:paraId="0C56F431" w14:textId="77777777" w:rsidR="00DB4426" w:rsidRPr="004B3E3C" w:rsidRDefault="00DB4426" w:rsidP="005C1CB3">
            <w:pPr>
              <w:pStyle w:val="TAL"/>
            </w:pPr>
            <w:r w:rsidRPr="004B3E3C">
              <w:t xml:space="preserve">        release</w:t>
            </w:r>
          </w:p>
        </w:tc>
        <w:tc>
          <w:tcPr>
            <w:tcW w:w="2267" w:type="dxa"/>
          </w:tcPr>
          <w:p w14:paraId="7EE2ADA0" w14:textId="77777777" w:rsidR="00DB4426" w:rsidRPr="004B3E3C" w:rsidRDefault="00DB4426" w:rsidP="005C1CB3">
            <w:pPr>
              <w:pStyle w:val="TAL"/>
            </w:pPr>
            <w:r w:rsidRPr="004B3E3C">
              <w:rPr>
                <w:lang w:eastAsia="zh-CN"/>
              </w:rPr>
              <w:t>NULL</w:t>
            </w:r>
          </w:p>
        </w:tc>
        <w:tc>
          <w:tcPr>
            <w:tcW w:w="1700" w:type="dxa"/>
          </w:tcPr>
          <w:p w14:paraId="592BCB4F" w14:textId="77777777" w:rsidR="00DB4426" w:rsidRPr="004B3E3C" w:rsidRDefault="00DB4426" w:rsidP="005C1CB3">
            <w:pPr>
              <w:pStyle w:val="TAL"/>
            </w:pPr>
          </w:p>
        </w:tc>
        <w:tc>
          <w:tcPr>
            <w:tcW w:w="1245" w:type="dxa"/>
          </w:tcPr>
          <w:p w14:paraId="00237D08" w14:textId="77777777" w:rsidR="00DB4426" w:rsidRPr="004B3E3C" w:rsidRDefault="00DB4426" w:rsidP="005C1CB3">
            <w:pPr>
              <w:pStyle w:val="TAL"/>
            </w:pPr>
          </w:p>
        </w:tc>
      </w:tr>
      <w:tr w:rsidR="00DB4426" w:rsidRPr="004B3E3C" w14:paraId="6BBA9FA8" w14:textId="77777777" w:rsidTr="005C1CB3">
        <w:tc>
          <w:tcPr>
            <w:tcW w:w="4535" w:type="dxa"/>
            <w:tcBorders>
              <w:bottom w:val="nil"/>
            </w:tcBorders>
          </w:tcPr>
          <w:p w14:paraId="0E78768D" w14:textId="77777777" w:rsidR="00DB4426" w:rsidRPr="004B3E3C" w:rsidRDefault="00DB4426" w:rsidP="005C1CB3">
            <w:pPr>
              <w:pStyle w:val="TAL"/>
            </w:pPr>
            <w:r w:rsidRPr="004B3E3C">
              <w:t xml:space="preserve">      }</w:t>
            </w:r>
          </w:p>
        </w:tc>
        <w:tc>
          <w:tcPr>
            <w:tcW w:w="2267" w:type="dxa"/>
          </w:tcPr>
          <w:p w14:paraId="3E68AC41" w14:textId="77777777" w:rsidR="00DB4426" w:rsidRPr="004B3E3C" w:rsidRDefault="00DB4426" w:rsidP="005C1CB3">
            <w:pPr>
              <w:pStyle w:val="TAL"/>
            </w:pPr>
          </w:p>
        </w:tc>
        <w:tc>
          <w:tcPr>
            <w:tcW w:w="1700" w:type="dxa"/>
          </w:tcPr>
          <w:p w14:paraId="50A519D2" w14:textId="77777777" w:rsidR="00DB4426" w:rsidRPr="004B3E3C" w:rsidRDefault="00DB4426" w:rsidP="005C1CB3">
            <w:pPr>
              <w:pStyle w:val="TAL"/>
            </w:pPr>
          </w:p>
        </w:tc>
        <w:tc>
          <w:tcPr>
            <w:tcW w:w="1245" w:type="dxa"/>
          </w:tcPr>
          <w:p w14:paraId="68DC6FD1" w14:textId="77777777" w:rsidR="00DB4426" w:rsidRPr="004B3E3C" w:rsidRDefault="00DB4426" w:rsidP="005C1CB3">
            <w:pPr>
              <w:pStyle w:val="TAL"/>
            </w:pPr>
          </w:p>
        </w:tc>
      </w:tr>
      <w:tr w:rsidR="00DB4426" w:rsidRPr="004B3E3C" w14:paraId="1442B67B" w14:textId="77777777" w:rsidTr="005C1CB3">
        <w:tc>
          <w:tcPr>
            <w:tcW w:w="4535" w:type="dxa"/>
            <w:tcBorders>
              <w:bottom w:val="nil"/>
            </w:tcBorders>
          </w:tcPr>
          <w:p w14:paraId="718BDE19" w14:textId="77777777" w:rsidR="00DB4426" w:rsidRPr="004B3E3C" w:rsidRDefault="00DB4426" w:rsidP="005C1CB3">
            <w:pPr>
              <w:pStyle w:val="TAL"/>
            </w:pPr>
          </w:p>
        </w:tc>
        <w:tc>
          <w:tcPr>
            <w:tcW w:w="2267" w:type="dxa"/>
          </w:tcPr>
          <w:p w14:paraId="1DD45ED8" w14:textId="77777777" w:rsidR="00DB4426" w:rsidRPr="004B3E3C" w:rsidDel="006B5532" w:rsidRDefault="00DB4426" w:rsidP="005C1CB3">
            <w:pPr>
              <w:pStyle w:val="TAL"/>
            </w:pPr>
          </w:p>
        </w:tc>
        <w:tc>
          <w:tcPr>
            <w:tcW w:w="1700" w:type="dxa"/>
          </w:tcPr>
          <w:p w14:paraId="77473E63" w14:textId="77777777" w:rsidR="00DB4426" w:rsidRPr="004B3E3C" w:rsidRDefault="00DB4426" w:rsidP="005C1CB3">
            <w:pPr>
              <w:pStyle w:val="TAL"/>
            </w:pPr>
          </w:p>
        </w:tc>
        <w:tc>
          <w:tcPr>
            <w:tcW w:w="1245" w:type="dxa"/>
          </w:tcPr>
          <w:p w14:paraId="03314578" w14:textId="77777777" w:rsidR="00DB4426" w:rsidRPr="004B3E3C" w:rsidRDefault="00DB4426" w:rsidP="005C1CB3">
            <w:pPr>
              <w:pStyle w:val="TAL"/>
            </w:pPr>
          </w:p>
        </w:tc>
      </w:tr>
      <w:tr w:rsidR="00DB4426" w:rsidRPr="004B3E3C" w14:paraId="03D3B7E6" w14:textId="77777777" w:rsidTr="005C1CB3">
        <w:tc>
          <w:tcPr>
            <w:tcW w:w="4535" w:type="dxa"/>
          </w:tcPr>
          <w:p w14:paraId="5E5F54C4" w14:textId="77777777" w:rsidR="00DB4426" w:rsidRPr="004B3E3C" w:rsidRDefault="00DB4426" w:rsidP="005C1CB3">
            <w:pPr>
              <w:pStyle w:val="TAL"/>
            </w:pPr>
            <w:r w:rsidRPr="004B3E3C">
              <w:t xml:space="preserve">    uplinkBWP-ToAddModList SEQUENCE (SIZE (1..maxNrofBWPs)) OF BWP-Uplink {</w:t>
            </w:r>
          </w:p>
        </w:tc>
        <w:tc>
          <w:tcPr>
            <w:tcW w:w="2267" w:type="dxa"/>
          </w:tcPr>
          <w:p w14:paraId="0A43CA02" w14:textId="77777777" w:rsidR="00DB4426" w:rsidRPr="004B3E3C" w:rsidRDefault="00DB4426" w:rsidP="005C1CB3">
            <w:pPr>
              <w:pStyle w:val="TAL"/>
            </w:pPr>
            <w:r w:rsidRPr="004B3E3C">
              <w:t>1 entry</w:t>
            </w:r>
          </w:p>
        </w:tc>
        <w:tc>
          <w:tcPr>
            <w:tcW w:w="1700" w:type="dxa"/>
          </w:tcPr>
          <w:p w14:paraId="65A96A4B" w14:textId="77777777" w:rsidR="00DB4426" w:rsidRPr="004B3E3C" w:rsidRDefault="00DB4426" w:rsidP="005C1CB3">
            <w:pPr>
              <w:pStyle w:val="TAL"/>
            </w:pPr>
          </w:p>
        </w:tc>
        <w:tc>
          <w:tcPr>
            <w:tcW w:w="1245" w:type="dxa"/>
          </w:tcPr>
          <w:p w14:paraId="2F5FA899" w14:textId="77777777" w:rsidR="00DB4426" w:rsidRPr="004B3E3C" w:rsidRDefault="00DB4426" w:rsidP="005C1CB3">
            <w:pPr>
              <w:pStyle w:val="TAL"/>
            </w:pPr>
          </w:p>
        </w:tc>
      </w:tr>
      <w:tr w:rsidR="00DB4426" w:rsidRPr="004B3E3C" w14:paraId="02FEA980" w14:textId="77777777" w:rsidTr="005C1CB3">
        <w:tc>
          <w:tcPr>
            <w:tcW w:w="4535" w:type="dxa"/>
          </w:tcPr>
          <w:p w14:paraId="6C429C83" w14:textId="77777777" w:rsidR="00DB4426" w:rsidRPr="004B3E3C" w:rsidRDefault="00DB4426" w:rsidP="005C1CB3">
            <w:pPr>
              <w:pStyle w:val="TAL"/>
              <w:rPr>
                <w:lang w:eastAsia="zh-CN"/>
              </w:rPr>
            </w:pPr>
            <w:r w:rsidRPr="004B3E3C">
              <w:rPr>
                <w:lang w:eastAsia="zh-CN"/>
              </w:rPr>
              <w:t xml:space="preserve">      </w:t>
            </w:r>
            <w:r w:rsidRPr="004B3E3C">
              <w:t>BWP-Uplink[1]</w:t>
            </w:r>
          </w:p>
        </w:tc>
        <w:tc>
          <w:tcPr>
            <w:tcW w:w="2267" w:type="dxa"/>
          </w:tcPr>
          <w:p w14:paraId="527B4300" w14:textId="77777777" w:rsidR="00DB4426" w:rsidRPr="004B3E3C" w:rsidRDefault="00DB4426" w:rsidP="005C1CB3">
            <w:pPr>
              <w:pStyle w:val="TAL"/>
            </w:pPr>
            <w:r w:rsidRPr="004B3E3C">
              <w:t>BWP-Uplink</w:t>
            </w:r>
          </w:p>
        </w:tc>
        <w:tc>
          <w:tcPr>
            <w:tcW w:w="1700" w:type="dxa"/>
          </w:tcPr>
          <w:p w14:paraId="5DC6491D" w14:textId="77777777" w:rsidR="00DB4426" w:rsidRPr="004B3E3C" w:rsidRDefault="00DB4426" w:rsidP="005C1CB3">
            <w:pPr>
              <w:pStyle w:val="TAL"/>
              <w:rPr>
                <w:lang w:eastAsia="zh-CN"/>
              </w:rPr>
            </w:pPr>
            <w:r w:rsidRPr="004B3E3C">
              <w:rPr>
                <w:lang w:eastAsia="zh-CN"/>
              </w:rPr>
              <w:t>entry 1</w:t>
            </w:r>
          </w:p>
          <w:p w14:paraId="1AEFCFE1" w14:textId="77777777" w:rsidR="00DB4426" w:rsidRPr="004B3E3C" w:rsidRDefault="00DB4426" w:rsidP="005C1CB3">
            <w:pPr>
              <w:pStyle w:val="TAL"/>
              <w:rPr>
                <w:lang w:eastAsia="zh-CN"/>
              </w:rPr>
            </w:pPr>
            <w:r w:rsidRPr="004B3E3C">
              <w:rPr>
                <w:rFonts w:cs="v4.2.0"/>
              </w:rPr>
              <w:t>Table 5.5.6.2.1.4.3-6</w:t>
            </w:r>
          </w:p>
        </w:tc>
        <w:tc>
          <w:tcPr>
            <w:tcW w:w="1245" w:type="dxa"/>
          </w:tcPr>
          <w:p w14:paraId="7D06A541" w14:textId="77777777" w:rsidR="00DB4426" w:rsidRPr="004B3E3C" w:rsidRDefault="00DB4426" w:rsidP="005C1CB3">
            <w:pPr>
              <w:pStyle w:val="TAL"/>
            </w:pPr>
          </w:p>
        </w:tc>
      </w:tr>
      <w:tr w:rsidR="00DB4426" w:rsidRPr="004B3E3C" w14:paraId="26EE2076" w14:textId="77777777" w:rsidTr="005C1CB3">
        <w:tc>
          <w:tcPr>
            <w:tcW w:w="4535" w:type="dxa"/>
          </w:tcPr>
          <w:p w14:paraId="7EB942C7" w14:textId="77777777" w:rsidR="00DB4426" w:rsidRPr="004B3E3C" w:rsidRDefault="00DB4426" w:rsidP="005C1CB3">
            <w:pPr>
              <w:pStyle w:val="TAL"/>
              <w:rPr>
                <w:lang w:eastAsia="zh-CN"/>
              </w:rPr>
            </w:pPr>
            <w:r w:rsidRPr="004B3E3C">
              <w:rPr>
                <w:lang w:eastAsia="zh-CN"/>
              </w:rPr>
              <w:t xml:space="preserve">    }</w:t>
            </w:r>
          </w:p>
        </w:tc>
        <w:tc>
          <w:tcPr>
            <w:tcW w:w="2267" w:type="dxa"/>
          </w:tcPr>
          <w:p w14:paraId="2443BDBD" w14:textId="77777777" w:rsidR="00DB4426" w:rsidRPr="004B3E3C" w:rsidRDefault="00DB4426" w:rsidP="005C1CB3">
            <w:pPr>
              <w:pStyle w:val="TAL"/>
            </w:pPr>
          </w:p>
        </w:tc>
        <w:tc>
          <w:tcPr>
            <w:tcW w:w="1700" w:type="dxa"/>
          </w:tcPr>
          <w:p w14:paraId="55D2C65D" w14:textId="77777777" w:rsidR="00DB4426" w:rsidRPr="004B3E3C" w:rsidRDefault="00DB4426" w:rsidP="005C1CB3">
            <w:pPr>
              <w:pStyle w:val="TAL"/>
            </w:pPr>
          </w:p>
        </w:tc>
        <w:tc>
          <w:tcPr>
            <w:tcW w:w="1245" w:type="dxa"/>
          </w:tcPr>
          <w:p w14:paraId="1210BB4C" w14:textId="77777777" w:rsidR="00DB4426" w:rsidRPr="004B3E3C" w:rsidRDefault="00DB4426" w:rsidP="005C1CB3">
            <w:pPr>
              <w:pStyle w:val="TAL"/>
            </w:pPr>
          </w:p>
        </w:tc>
      </w:tr>
      <w:tr w:rsidR="00DB4426" w:rsidRPr="004B3E3C" w14:paraId="79BFBE70" w14:textId="77777777" w:rsidTr="005C1CB3">
        <w:tc>
          <w:tcPr>
            <w:tcW w:w="4535" w:type="dxa"/>
          </w:tcPr>
          <w:p w14:paraId="18601E25" w14:textId="77777777" w:rsidR="00DB4426" w:rsidRPr="004B3E3C" w:rsidRDefault="00DB4426" w:rsidP="005C1CB3">
            <w:pPr>
              <w:pStyle w:val="TAL"/>
            </w:pPr>
            <w:r w:rsidRPr="004B3E3C">
              <w:t xml:space="preserve">    firstActiveUplinkBWP-Id</w:t>
            </w:r>
          </w:p>
        </w:tc>
        <w:tc>
          <w:tcPr>
            <w:tcW w:w="2267" w:type="dxa"/>
          </w:tcPr>
          <w:p w14:paraId="3A712BA9" w14:textId="77777777" w:rsidR="00DB4426" w:rsidRPr="004B3E3C" w:rsidRDefault="00DB4426" w:rsidP="005C1CB3">
            <w:pPr>
              <w:pStyle w:val="TAL"/>
            </w:pPr>
            <w:r w:rsidRPr="004B3E3C">
              <w:t>1</w:t>
            </w:r>
          </w:p>
        </w:tc>
        <w:tc>
          <w:tcPr>
            <w:tcW w:w="1700" w:type="dxa"/>
          </w:tcPr>
          <w:p w14:paraId="22A4D168" w14:textId="77777777" w:rsidR="00DB4426" w:rsidRPr="004B3E3C" w:rsidRDefault="00DB4426" w:rsidP="005C1CB3">
            <w:pPr>
              <w:pStyle w:val="TAL"/>
              <w:rPr>
                <w:lang w:eastAsia="zh-CN"/>
              </w:rPr>
            </w:pPr>
            <w:r w:rsidRPr="004B3E3C">
              <w:rPr>
                <w:lang w:eastAsia="zh-CN"/>
              </w:rPr>
              <w:t>BWP-1</w:t>
            </w:r>
          </w:p>
        </w:tc>
        <w:tc>
          <w:tcPr>
            <w:tcW w:w="1245" w:type="dxa"/>
          </w:tcPr>
          <w:p w14:paraId="2802428C" w14:textId="77777777" w:rsidR="00DB4426" w:rsidRPr="004B3E3C" w:rsidRDefault="00DB4426" w:rsidP="005C1CB3">
            <w:pPr>
              <w:pStyle w:val="TAL"/>
            </w:pPr>
          </w:p>
        </w:tc>
      </w:tr>
      <w:tr w:rsidR="00DB4426" w:rsidRPr="004B3E3C" w14:paraId="05015E3B" w14:textId="77777777" w:rsidTr="005C1CB3">
        <w:tc>
          <w:tcPr>
            <w:tcW w:w="4535" w:type="dxa"/>
          </w:tcPr>
          <w:p w14:paraId="4BF9B6C3" w14:textId="77777777" w:rsidR="00DB4426" w:rsidRPr="004B3E3C" w:rsidRDefault="00DB4426" w:rsidP="005C1CB3">
            <w:pPr>
              <w:pStyle w:val="TAL"/>
            </w:pPr>
            <w:r w:rsidRPr="004B3E3C">
              <w:t xml:space="preserve">  }</w:t>
            </w:r>
          </w:p>
        </w:tc>
        <w:tc>
          <w:tcPr>
            <w:tcW w:w="2267" w:type="dxa"/>
          </w:tcPr>
          <w:p w14:paraId="45E53C38" w14:textId="77777777" w:rsidR="00DB4426" w:rsidRPr="004B3E3C" w:rsidRDefault="00DB4426" w:rsidP="005C1CB3">
            <w:pPr>
              <w:pStyle w:val="TAL"/>
            </w:pPr>
          </w:p>
        </w:tc>
        <w:tc>
          <w:tcPr>
            <w:tcW w:w="1700" w:type="dxa"/>
          </w:tcPr>
          <w:p w14:paraId="064400F8" w14:textId="77777777" w:rsidR="00DB4426" w:rsidRPr="004B3E3C" w:rsidRDefault="00DB4426" w:rsidP="005C1CB3">
            <w:pPr>
              <w:pStyle w:val="TAL"/>
            </w:pPr>
          </w:p>
        </w:tc>
        <w:tc>
          <w:tcPr>
            <w:tcW w:w="1245" w:type="dxa"/>
          </w:tcPr>
          <w:p w14:paraId="79E5EEA6" w14:textId="77777777" w:rsidR="00DB4426" w:rsidRPr="004B3E3C" w:rsidRDefault="00DB4426" w:rsidP="005C1CB3">
            <w:pPr>
              <w:pStyle w:val="TAL"/>
            </w:pPr>
          </w:p>
        </w:tc>
      </w:tr>
      <w:tr w:rsidR="00DB4426" w:rsidRPr="004B3E3C" w14:paraId="77E31D74" w14:textId="77777777" w:rsidTr="005C1CB3">
        <w:tc>
          <w:tcPr>
            <w:tcW w:w="4535" w:type="dxa"/>
            <w:tcBorders>
              <w:bottom w:val="single" w:sz="4" w:space="0" w:color="auto"/>
            </w:tcBorders>
          </w:tcPr>
          <w:p w14:paraId="20889DBB" w14:textId="77777777" w:rsidR="00DB4426" w:rsidRPr="004B3E3C" w:rsidRDefault="00DB4426" w:rsidP="005C1CB3">
            <w:pPr>
              <w:pStyle w:val="TAL"/>
            </w:pPr>
            <w:r w:rsidRPr="004B3E3C">
              <w:t>}</w:t>
            </w:r>
          </w:p>
        </w:tc>
        <w:tc>
          <w:tcPr>
            <w:tcW w:w="2267" w:type="dxa"/>
          </w:tcPr>
          <w:p w14:paraId="3417CD6D" w14:textId="77777777" w:rsidR="00DB4426" w:rsidRPr="004B3E3C" w:rsidRDefault="00DB4426" w:rsidP="005C1CB3">
            <w:pPr>
              <w:pStyle w:val="TAL"/>
            </w:pPr>
          </w:p>
        </w:tc>
        <w:tc>
          <w:tcPr>
            <w:tcW w:w="1700" w:type="dxa"/>
          </w:tcPr>
          <w:p w14:paraId="103094CF" w14:textId="77777777" w:rsidR="00DB4426" w:rsidRPr="004B3E3C" w:rsidRDefault="00DB4426" w:rsidP="005C1CB3">
            <w:pPr>
              <w:pStyle w:val="TAL"/>
            </w:pPr>
          </w:p>
        </w:tc>
        <w:tc>
          <w:tcPr>
            <w:tcW w:w="1245" w:type="dxa"/>
          </w:tcPr>
          <w:p w14:paraId="32C9843E" w14:textId="77777777" w:rsidR="00DB4426" w:rsidRPr="004B3E3C" w:rsidRDefault="00DB4426" w:rsidP="005C1CB3">
            <w:pPr>
              <w:pStyle w:val="TAL"/>
            </w:pPr>
          </w:p>
        </w:tc>
      </w:tr>
    </w:tbl>
    <w:p w14:paraId="5EEDF0A9" w14:textId="77777777" w:rsidR="00DB4426" w:rsidRPr="004B3E3C" w:rsidRDefault="00DB4426" w:rsidP="00DB4426"/>
    <w:p w14:paraId="6936779B" w14:textId="77777777" w:rsidR="00DB4426" w:rsidRPr="004B3E3C" w:rsidRDefault="00DB4426" w:rsidP="00DB4426">
      <w:pPr>
        <w:pStyle w:val="TH"/>
        <w:rPr>
          <w:i/>
          <w:iCs/>
        </w:rPr>
      </w:pPr>
      <w:r w:rsidRPr="004B3E3C">
        <w:rPr>
          <w:rFonts w:cs="v4.2.0"/>
        </w:rPr>
        <w:t>Table 5.5.6.2.1.4.3-5</w:t>
      </w:r>
      <w:r w:rsidRPr="004B3E3C">
        <w:t xml:space="preserve">: </w:t>
      </w:r>
      <w:r w:rsidRPr="004B3E3C">
        <w:rPr>
          <w:i/>
          <w:iCs/>
        </w:rPr>
        <w:t xml:space="preserve">BWP-Downlink </w:t>
      </w:r>
      <w:r w:rsidRPr="004B3E3C">
        <w:rPr>
          <w:iCs/>
        </w:rPr>
        <w:t xml:space="preserve">(configured in </w:t>
      </w:r>
      <w:r w:rsidRPr="004B3E3C">
        <w:rPr>
          <w:rFonts w:cs="v4.2.0"/>
        </w:rPr>
        <w:t>Table 5.5.6.2.1.4.3-4</w:t>
      </w:r>
      <w:r w:rsidRPr="004B3E3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70EEA67E" w14:textId="77777777" w:rsidTr="005C1CB3">
        <w:tc>
          <w:tcPr>
            <w:tcW w:w="9747" w:type="dxa"/>
            <w:gridSpan w:val="4"/>
          </w:tcPr>
          <w:p w14:paraId="69976AF2" w14:textId="77777777" w:rsidR="00DB4426" w:rsidRPr="004B3E3C" w:rsidRDefault="00DB4426" w:rsidP="005C1CB3">
            <w:pPr>
              <w:pStyle w:val="TAH"/>
              <w:jc w:val="left"/>
              <w:rPr>
                <w:b w:val="0"/>
              </w:rPr>
            </w:pPr>
            <w:r w:rsidRPr="004B3E3C">
              <w:rPr>
                <w:b w:val="0"/>
              </w:rPr>
              <w:t>Derivation Path: TS 38.508-1 [14], Table 4.6.3-9</w:t>
            </w:r>
          </w:p>
        </w:tc>
      </w:tr>
      <w:tr w:rsidR="00DB4426" w:rsidRPr="004B3E3C" w14:paraId="31B91C43" w14:textId="77777777" w:rsidTr="005C1CB3">
        <w:tc>
          <w:tcPr>
            <w:tcW w:w="4535" w:type="dxa"/>
          </w:tcPr>
          <w:p w14:paraId="0E763526" w14:textId="77777777" w:rsidR="00DB4426" w:rsidRPr="004B3E3C" w:rsidRDefault="00DB4426" w:rsidP="005C1CB3">
            <w:pPr>
              <w:pStyle w:val="TAH"/>
            </w:pPr>
            <w:r w:rsidRPr="004B3E3C">
              <w:t>Information Element</w:t>
            </w:r>
          </w:p>
        </w:tc>
        <w:tc>
          <w:tcPr>
            <w:tcW w:w="2267" w:type="dxa"/>
          </w:tcPr>
          <w:p w14:paraId="67E1B291" w14:textId="77777777" w:rsidR="00DB4426" w:rsidRPr="004B3E3C" w:rsidRDefault="00DB4426" w:rsidP="005C1CB3">
            <w:pPr>
              <w:pStyle w:val="TAH"/>
            </w:pPr>
            <w:r w:rsidRPr="004B3E3C">
              <w:t>Value/remark</w:t>
            </w:r>
          </w:p>
        </w:tc>
        <w:tc>
          <w:tcPr>
            <w:tcW w:w="1700" w:type="dxa"/>
          </w:tcPr>
          <w:p w14:paraId="588C549E" w14:textId="77777777" w:rsidR="00DB4426" w:rsidRPr="004B3E3C" w:rsidRDefault="00DB4426" w:rsidP="005C1CB3">
            <w:pPr>
              <w:pStyle w:val="TAH"/>
            </w:pPr>
            <w:r w:rsidRPr="004B3E3C">
              <w:t>Comment</w:t>
            </w:r>
          </w:p>
        </w:tc>
        <w:tc>
          <w:tcPr>
            <w:tcW w:w="1245" w:type="dxa"/>
          </w:tcPr>
          <w:p w14:paraId="1A97197A" w14:textId="77777777" w:rsidR="00DB4426" w:rsidRPr="004B3E3C" w:rsidRDefault="00DB4426" w:rsidP="005C1CB3">
            <w:pPr>
              <w:pStyle w:val="TAH"/>
            </w:pPr>
            <w:r w:rsidRPr="004B3E3C">
              <w:t>Condition</w:t>
            </w:r>
          </w:p>
        </w:tc>
      </w:tr>
      <w:tr w:rsidR="00DB4426" w:rsidRPr="004B3E3C" w14:paraId="49CF2E6B" w14:textId="77777777" w:rsidTr="005C1CB3">
        <w:tc>
          <w:tcPr>
            <w:tcW w:w="4535" w:type="dxa"/>
          </w:tcPr>
          <w:p w14:paraId="257DFFFF" w14:textId="77777777" w:rsidR="00DB4426" w:rsidRPr="004B3E3C" w:rsidRDefault="00DB4426" w:rsidP="005C1CB3">
            <w:pPr>
              <w:pStyle w:val="TAL"/>
            </w:pPr>
            <w:r w:rsidRPr="004B3E3C">
              <w:t xml:space="preserve">BWP-Downlink ::= </w:t>
            </w:r>
            <w:r w:rsidRPr="004B3E3C">
              <w:rPr>
                <w:snapToGrid w:val="0"/>
              </w:rPr>
              <w:t xml:space="preserve">SEQUENCE </w:t>
            </w:r>
            <w:r w:rsidRPr="004B3E3C">
              <w:t>{</w:t>
            </w:r>
          </w:p>
        </w:tc>
        <w:tc>
          <w:tcPr>
            <w:tcW w:w="2267" w:type="dxa"/>
          </w:tcPr>
          <w:p w14:paraId="6DD2A251" w14:textId="77777777" w:rsidR="00DB4426" w:rsidRPr="004B3E3C" w:rsidRDefault="00DB4426" w:rsidP="005C1CB3">
            <w:pPr>
              <w:pStyle w:val="TAL"/>
            </w:pPr>
          </w:p>
        </w:tc>
        <w:tc>
          <w:tcPr>
            <w:tcW w:w="1700" w:type="dxa"/>
          </w:tcPr>
          <w:p w14:paraId="44A9DE9C" w14:textId="77777777" w:rsidR="00DB4426" w:rsidRPr="004B3E3C" w:rsidRDefault="00DB4426" w:rsidP="005C1CB3">
            <w:pPr>
              <w:pStyle w:val="TAL"/>
            </w:pPr>
          </w:p>
        </w:tc>
        <w:tc>
          <w:tcPr>
            <w:tcW w:w="1245" w:type="dxa"/>
          </w:tcPr>
          <w:p w14:paraId="43CDD0C7" w14:textId="77777777" w:rsidR="00DB4426" w:rsidRPr="004B3E3C" w:rsidRDefault="00DB4426" w:rsidP="005C1CB3">
            <w:pPr>
              <w:pStyle w:val="TAL"/>
            </w:pPr>
          </w:p>
        </w:tc>
      </w:tr>
      <w:tr w:rsidR="00DB4426" w:rsidRPr="004B3E3C" w14:paraId="2264A48D" w14:textId="77777777" w:rsidTr="005C1CB3">
        <w:tc>
          <w:tcPr>
            <w:tcW w:w="4535" w:type="dxa"/>
          </w:tcPr>
          <w:p w14:paraId="2C34ADB1" w14:textId="77777777" w:rsidR="00DB4426" w:rsidRPr="004B3E3C" w:rsidRDefault="00DB4426" w:rsidP="005C1CB3">
            <w:pPr>
              <w:pStyle w:val="TAL"/>
            </w:pPr>
            <w:r w:rsidRPr="004B3E3C">
              <w:t xml:space="preserve">  bwp-Id</w:t>
            </w:r>
          </w:p>
        </w:tc>
        <w:tc>
          <w:tcPr>
            <w:tcW w:w="2267" w:type="dxa"/>
          </w:tcPr>
          <w:p w14:paraId="7BF82B93" w14:textId="77777777" w:rsidR="00DB4426" w:rsidRPr="004B3E3C" w:rsidRDefault="00DB4426" w:rsidP="005C1CB3">
            <w:pPr>
              <w:pStyle w:val="TAL"/>
            </w:pPr>
            <w:r w:rsidRPr="004B3E3C">
              <w:t>1</w:t>
            </w:r>
          </w:p>
        </w:tc>
        <w:tc>
          <w:tcPr>
            <w:tcW w:w="1700" w:type="dxa"/>
          </w:tcPr>
          <w:p w14:paraId="7AACA328" w14:textId="77777777" w:rsidR="00DB4426" w:rsidRPr="004B3E3C" w:rsidRDefault="00DB4426" w:rsidP="005C1CB3">
            <w:pPr>
              <w:pStyle w:val="TAL"/>
            </w:pPr>
          </w:p>
        </w:tc>
        <w:tc>
          <w:tcPr>
            <w:tcW w:w="1245" w:type="dxa"/>
          </w:tcPr>
          <w:p w14:paraId="4BFC2001" w14:textId="77777777" w:rsidR="00DB4426" w:rsidRPr="004B3E3C" w:rsidRDefault="00DB4426" w:rsidP="005C1CB3">
            <w:pPr>
              <w:pStyle w:val="TAL"/>
            </w:pPr>
          </w:p>
        </w:tc>
      </w:tr>
      <w:tr w:rsidR="00DB4426" w:rsidRPr="004B3E3C" w14:paraId="18AD9DB9" w14:textId="77777777" w:rsidTr="005C1CB3">
        <w:tc>
          <w:tcPr>
            <w:tcW w:w="4535" w:type="dxa"/>
          </w:tcPr>
          <w:p w14:paraId="0A097511" w14:textId="77777777" w:rsidR="00DB4426" w:rsidRPr="004B3E3C" w:rsidRDefault="00DB4426" w:rsidP="005C1CB3">
            <w:pPr>
              <w:pStyle w:val="TAL"/>
            </w:pPr>
            <w:r w:rsidRPr="004B3E3C">
              <w:t xml:space="preserve">  bwp-Common SEQUENCE { </w:t>
            </w:r>
          </w:p>
        </w:tc>
        <w:tc>
          <w:tcPr>
            <w:tcW w:w="2267" w:type="dxa"/>
          </w:tcPr>
          <w:p w14:paraId="27DCB75D" w14:textId="77777777" w:rsidR="00DB4426" w:rsidRPr="004B3E3C" w:rsidRDefault="00DB4426" w:rsidP="005C1CB3">
            <w:pPr>
              <w:pStyle w:val="TAL"/>
            </w:pPr>
          </w:p>
        </w:tc>
        <w:tc>
          <w:tcPr>
            <w:tcW w:w="1700" w:type="dxa"/>
          </w:tcPr>
          <w:p w14:paraId="59732860" w14:textId="77777777" w:rsidR="00DB4426" w:rsidRPr="004B3E3C" w:rsidRDefault="00DB4426" w:rsidP="005C1CB3">
            <w:pPr>
              <w:pStyle w:val="TAL"/>
            </w:pPr>
          </w:p>
        </w:tc>
        <w:tc>
          <w:tcPr>
            <w:tcW w:w="1245" w:type="dxa"/>
          </w:tcPr>
          <w:p w14:paraId="31E0D08E" w14:textId="77777777" w:rsidR="00DB4426" w:rsidRPr="004B3E3C" w:rsidRDefault="00DB4426" w:rsidP="005C1CB3">
            <w:pPr>
              <w:pStyle w:val="TAL"/>
            </w:pPr>
          </w:p>
        </w:tc>
      </w:tr>
      <w:tr w:rsidR="00DB4426" w:rsidRPr="004B3E3C" w14:paraId="287C8686" w14:textId="77777777" w:rsidTr="005C1CB3">
        <w:tc>
          <w:tcPr>
            <w:tcW w:w="4535" w:type="dxa"/>
          </w:tcPr>
          <w:p w14:paraId="57887648" w14:textId="77777777" w:rsidR="00DB4426" w:rsidRPr="004B3E3C" w:rsidRDefault="00DB4426" w:rsidP="005C1CB3">
            <w:pPr>
              <w:pStyle w:val="TAL"/>
              <w:rPr>
                <w:lang w:eastAsia="zh-CN"/>
              </w:rPr>
            </w:pPr>
            <w:r w:rsidRPr="004B3E3C">
              <w:rPr>
                <w:lang w:eastAsia="zh-CN"/>
              </w:rPr>
              <w:t xml:space="preserve">    </w:t>
            </w:r>
            <w:r w:rsidRPr="004B3E3C">
              <w:t>genericParameters</w:t>
            </w:r>
          </w:p>
        </w:tc>
        <w:tc>
          <w:tcPr>
            <w:tcW w:w="2267" w:type="dxa"/>
          </w:tcPr>
          <w:p w14:paraId="292E8B37" w14:textId="77777777" w:rsidR="00DB4426" w:rsidRPr="004B3E3C" w:rsidRDefault="00DB4426" w:rsidP="005C1CB3">
            <w:pPr>
              <w:pStyle w:val="TAL"/>
            </w:pPr>
            <w:r w:rsidRPr="004B3E3C">
              <w:rPr>
                <w:lang w:eastAsia="zh-CN"/>
              </w:rPr>
              <w:t>RIV defined in TS 38.214 [9] that corresponds to DLBWP.1.3</w:t>
            </w:r>
          </w:p>
        </w:tc>
        <w:tc>
          <w:tcPr>
            <w:tcW w:w="1700" w:type="dxa"/>
          </w:tcPr>
          <w:p w14:paraId="799F7566" w14:textId="77777777" w:rsidR="00DB4426" w:rsidRPr="004B3E3C" w:rsidRDefault="00DB4426" w:rsidP="005C1CB3">
            <w:pPr>
              <w:pStyle w:val="TAL"/>
            </w:pPr>
          </w:p>
        </w:tc>
        <w:tc>
          <w:tcPr>
            <w:tcW w:w="1245" w:type="dxa"/>
          </w:tcPr>
          <w:p w14:paraId="7567C1A3" w14:textId="77777777" w:rsidR="00DB4426" w:rsidRPr="004B3E3C" w:rsidRDefault="00DB4426" w:rsidP="005C1CB3">
            <w:pPr>
              <w:pStyle w:val="TAL"/>
            </w:pPr>
            <w:r w:rsidRPr="004B3E3C">
              <w:t>Step 3</w:t>
            </w:r>
          </w:p>
        </w:tc>
      </w:tr>
      <w:tr w:rsidR="00DB4426" w:rsidRPr="004B3E3C" w14:paraId="5FE3EE4C" w14:textId="77777777" w:rsidTr="005C1CB3">
        <w:tc>
          <w:tcPr>
            <w:tcW w:w="4535" w:type="dxa"/>
          </w:tcPr>
          <w:p w14:paraId="4C418358" w14:textId="77777777" w:rsidR="00DB4426" w:rsidRPr="004B3E3C" w:rsidRDefault="00DB4426" w:rsidP="005C1CB3">
            <w:pPr>
              <w:pStyle w:val="TAL"/>
              <w:rPr>
                <w:lang w:eastAsia="zh-CN"/>
              </w:rPr>
            </w:pPr>
          </w:p>
        </w:tc>
        <w:tc>
          <w:tcPr>
            <w:tcW w:w="2267" w:type="dxa"/>
          </w:tcPr>
          <w:p w14:paraId="08589772" w14:textId="77777777" w:rsidR="00DB4426" w:rsidRPr="004B3E3C" w:rsidRDefault="00DB4426" w:rsidP="005C1CB3">
            <w:pPr>
              <w:pStyle w:val="TAL"/>
            </w:pPr>
            <w:r w:rsidRPr="004B3E3C">
              <w:rPr>
                <w:lang w:eastAsia="zh-CN"/>
              </w:rPr>
              <w:t>RIV defined in TS 38.214 [9] that corresponds to DLBWP.1.1</w:t>
            </w:r>
          </w:p>
        </w:tc>
        <w:tc>
          <w:tcPr>
            <w:tcW w:w="1700" w:type="dxa"/>
          </w:tcPr>
          <w:p w14:paraId="49B6A709" w14:textId="77777777" w:rsidR="00DB4426" w:rsidRPr="004B3E3C" w:rsidRDefault="00DB4426" w:rsidP="005C1CB3">
            <w:pPr>
              <w:pStyle w:val="TAL"/>
            </w:pPr>
          </w:p>
        </w:tc>
        <w:tc>
          <w:tcPr>
            <w:tcW w:w="1245" w:type="dxa"/>
          </w:tcPr>
          <w:p w14:paraId="7F32EE11" w14:textId="77777777" w:rsidR="00DB4426" w:rsidRPr="004B3E3C" w:rsidRDefault="00DB4426" w:rsidP="005C1CB3">
            <w:pPr>
              <w:pStyle w:val="TAL"/>
            </w:pPr>
            <w:r w:rsidRPr="004B3E3C">
              <w:t>Step 10</w:t>
            </w:r>
          </w:p>
        </w:tc>
      </w:tr>
      <w:tr w:rsidR="00DB4426" w:rsidRPr="004B3E3C" w14:paraId="0FB23140" w14:textId="77777777" w:rsidTr="005C1CB3">
        <w:tc>
          <w:tcPr>
            <w:tcW w:w="4535" w:type="dxa"/>
          </w:tcPr>
          <w:p w14:paraId="4639B7A5" w14:textId="77777777" w:rsidR="00DB4426" w:rsidRPr="004B3E3C" w:rsidRDefault="00DB4426" w:rsidP="005C1CB3">
            <w:pPr>
              <w:pStyle w:val="TAL"/>
              <w:rPr>
                <w:lang w:eastAsia="zh-CN"/>
              </w:rPr>
            </w:pPr>
            <w:r w:rsidRPr="004B3E3C">
              <w:rPr>
                <w:lang w:eastAsia="zh-CN"/>
              </w:rPr>
              <w:t xml:space="preserve">  }</w:t>
            </w:r>
          </w:p>
        </w:tc>
        <w:tc>
          <w:tcPr>
            <w:tcW w:w="2267" w:type="dxa"/>
          </w:tcPr>
          <w:p w14:paraId="2F470D35" w14:textId="77777777" w:rsidR="00DB4426" w:rsidRPr="004B3E3C" w:rsidRDefault="00DB4426" w:rsidP="005C1CB3">
            <w:pPr>
              <w:pStyle w:val="TAL"/>
              <w:rPr>
                <w:lang w:eastAsia="zh-CN"/>
              </w:rPr>
            </w:pPr>
          </w:p>
        </w:tc>
        <w:tc>
          <w:tcPr>
            <w:tcW w:w="1700" w:type="dxa"/>
          </w:tcPr>
          <w:p w14:paraId="53D2830B" w14:textId="77777777" w:rsidR="00DB4426" w:rsidRPr="004B3E3C" w:rsidRDefault="00DB4426" w:rsidP="005C1CB3">
            <w:pPr>
              <w:pStyle w:val="TAL"/>
            </w:pPr>
          </w:p>
        </w:tc>
        <w:tc>
          <w:tcPr>
            <w:tcW w:w="1245" w:type="dxa"/>
          </w:tcPr>
          <w:p w14:paraId="4DFA2033" w14:textId="77777777" w:rsidR="00DB4426" w:rsidRPr="004B3E3C" w:rsidRDefault="00DB4426" w:rsidP="005C1CB3">
            <w:pPr>
              <w:pStyle w:val="TAL"/>
            </w:pPr>
          </w:p>
        </w:tc>
      </w:tr>
      <w:tr w:rsidR="00DB4426" w:rsidRPr="004B3E3C" w14:paraId="7A1CF686" w14:textId="77777777" w:rsidTr="005C1CB3">
        <w:tc>
          <w:tcPr>
            <w:tcW w:w="4535" w:type="dxa"/>
          </w:tcPr>
          <w:p w14:paraId="42182D3B" w14:textId="77777777" w:rsidR="00DB4426" w:rsidRPr="004B3E3C" w:rsidRDefault="00DB4426" w:rsidP="005C1CB3">
            <w:pPr>
              <w:pStyle w:val="TAL"/>
            </w:pPr>
            <w:r w:rsidRPr="004B3E3C">
              <w:t>}</w:t>
            </w:r>
          </w:p>
        </w:tc>
        <w:tc>
          <w:tcPr>
            <w:tcW w:w="2267" w:type="dxa"/>
          </w:tcPr>
          <w:p w14:paraId="348C0720" w14:textId="77777777" w:rsidR="00DB4426" w:rsidRPr="004B3E3C" w:rsidRDefault="00DB4426" w:rsidP="005C1CB3">
            <w:pPr>
              <w:pStyle w:val="TAL"/>
            </w:pPr>
          </w:p>
        </w:tc>
        <w:tc>
          <w:tcPr>
            <w:tcW w:w="1700" w:type="dxa"/>
          </w:tcPr>
          <w:p w14:paraId="7AFA3688" w14:textId="77777777" w:rsidR="00DB4426" w:rsidRPr="004B3E3C" w:rsidRDefault="00DB4426" w:rsidP="005C1CB3">
            <w:pPr>
              <w:pStyle w:val="TAL"/>
            </w:pPr>
          </w:p>
        </w:tc>
        <w:tc>
          <w:tcPr>
            <w:tcW w:w="1245" w:type="dxa"/>
          </w:tcPr>
          <w:p w14:paraId="6C0AEC6D" w14:textId="77777777" w:rsidR="00DB4426" w:rsidRPr="004B3E3C" w:rsidRDefault="00DB4426" w:rsidP="005C1CB3">
            <w:pPr>
              <w:pStyle w:val="TAL"/>
            </w:pPr>
          </w:p>
        </w:tc>
      </w:tr>
    </w:tbl>
    <w:p w14:paraId="442A664B" w14:textId="77777777" w:rsidR="00DB4426" w:rsidRPr="004B3E3C" w:rsidRDefault="00DB4426" w:rsidP="00DB4426"/>
    <w:p w14:paraId="29A32F94" w14:textId="77777777" w:rsidR="00DB4426" w:rsidRPr="004B3E3C" w:rsidRDefault="00DB4426" w:rsidP="00DB4426">
      <w:pPr>
        <w:pStyle w:val="TH"/>
        <w:rPr>
          <w:i/>
          <w:iCs/>
        </w:rPr>
      </w:pPr>
      <w:r w:rsidRPr="004B3E3C">
        <w:rPr>
          <w:rFonts w:cs="v4.2.0"/>
        </w:rPr>
        <w:t>Table 5.5.6.2.1.4.3-6</w:t>
      </w:r>
      <w:r w:rsidRPr="004B3E3C">
        <w:t xml:space="preserve">: </w:t>
      </w:r>
      <w:r w:rsidRPr="004B3E3C">
        <w:rPr>
          <w:i/>
          <w:iCs/>
        </w:rPr>
        <w:t xml:space="preserve">BWP-Uplink </w:t>
      </w:r>
      <w:r w:rsidRPr="004B3E3C">
        <w:rPr>
          <w:iCs/>
        </w:rPr>
        <w:t xml:space="preserve">(configured in </w:t>
      </w:r>
      <w:r w:rsidRPr="004B3E3C">
        <w:rPr>
          <w:rFonts w:cs="v4.2.0"/>
        </w:rPr>
        <w:t>Table 5.5.6.2.1.4.3-4</w:t>
      </w:r>
      <w:r w:rsidRPr="004B3E3C">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4426" w:rsidRPr="004B3E3C" w14:paraId="6139D1D7" w14:textId="77777777" w:rsidTr="005C1CB3">
        <w:tc>
          <w:tcPr>
            <w:tcW w:w="9747" w:type="dxa"/>
            <w:gridSpan w:val="4"/>
          </w:tcPr>
          <w:p w14:paraId="7464FC8E" w14:textId="77777777" w:rsidR="00DB4426" w:rsidRPr="004B3E3C" w:rsidRDefault="00DB4426" w:rsidP="005C1CB3">
            <w:pPr>
              <w:pStyle w:val="TAH"/>
              <w:jc w:val="left"/>
              <w:rPr>
                <w:b w:val="0"/>
              </w:rPr>
            </w:pPr>
            <w:r w:rsidRPr="004B3E3C">
              <w:rPr>
                <w:b w:val="0"/>
              </w:rPr>
              <w:t>Derivation Path: TS 38.508-1 [14], Table 4.6.3-13</w:t>
            </w:r>
          </w:p>
        </w:tc>
      </w:tr>
      <w:tr w:rsidR="00DB4426" w:rsidRPr="004B3E3C" w14:paraId="4469E31C" w14:textId="77777777" w:rsidTr="005C1CB3">
        <w:tc>
          <w:tcPr>
            <w:tcW w:w="4535" w:type="dxa"/>
          </w:tcPr>
          <w:p w14:paraId="0234017F" w14:textId="77777777" w:rsidR="00DB4426" w:rsidRPr="004B3E3C" w:rsidRDefault="00DB4426" w:rsidP="005C1CB3">
            <w:pPr>
              <w:pStyle w:val="TAH"/>
            </w:pPr>
            <w:r w:rsidRPr="004B3E3C">
              <w:t>Information Element</w:t>
            </w:r>
          </w:p>
        </w:tc>
        <w:tc>
          <w:tcPr>
            <w:tcW w:w="2267" w:type="dxa"/>
          </w:tcPr>
          <w:p w14:paraId="202A1731" w14:textId="77777777" w:rsidR="00DB4426" w:rsidRPr="004B3E3C" w:rsidRDefault="00DB4426" w:rsidP="005C1CB3">
            <w:pPr>
              <w:pStyle w:val="TAH"/>
            </w:pPr>
            <w:r w:rsidRPr="004B3E3C">
              <w:t>Value/remark</w:t>
            </w:r>
          </w:p>
        </w:tc>
        <w:tc>
          <w:tcPr>
            <w:tcW w:w="1700" w:type="dxa"/>
          </w:tcPr>
          <w:p w14:paraId="09C8732C" w14:textId="77777777" w:rsidR="00DB4426" w:rsidRPr="004B3E3C" w:rsidRDefault="00DB4426" w:rsidP="005C1CB3">
            <w:pPr>
              <w:pStyle w:val="TAH"/>
            </w:pPr>
            <w:r w:rsidRPr="004B3E3C">
              <w:t>Comment</w:t>
            </w:r>
          </w:p>
        </w:tc>
        <w:tc>
          <w:tcPr>
            <w:tcW w:w="1245" w:type="dxa"/>
          </w:tcPr>
          <w:p w14:paraId="69F70439" w14:textId="77777777" w:rsidR="00DB4426" w:rsidRPr="004B3E3C" w:rsidRDefault="00DB4426" w:rsidP="005C1CB3">
            <w:pPr>
              <w:pStyle w:val="TAH"/>
            </w:pPr>
            <w:r w:rsidRPr="004B3E3C">
              <w:t>Condition</w:t>
            </w:r>
          </w:p>
        </w:tc>
      </w:tr>
      <w:tr w:rsidR="00DB4426" w:rsidRPr="004B3E3C" w14:paraId="09DB186D" w14:textId="77777777" w:rsidTr="005C1CB3">
        <w:tc>
          <w:tcPr>
            <w:tcW w:w="4535" w:type="dxa"/>
            <w:tcBorders>
              <w:bottom w:val="single" w:sz="4" w:space="0" w:color="auto"/>
            </w:tcBorders>
          </w:tcPr>
          <w:p w14:paraId="2D3A924C" w14:textId="77777777" w:rsidR="00DB4426" w:rsidRPr="004B3E3C" w:rsidRDefault="00DB4426" w:rsidP="005C1CB3">
            <w:pPr>
              <w:pStyle w:val="TAL"/>
            </w:pPr>
            <w:r w:rsidRPr="004B3E3C">
              <w:t xml:space="preserve">BWP-Uplink ::= </w:t>
            </w:r>
            <w:r w:rsidRPr="004B3E3C">
              <w:rPr>
                <w:snapToGrid w:val="0"/>
              </w:rPr>
              <w:t xml:space="preserve">SEQUENCE </w:t>
            </w:r>
            <w:r w:rsidRPr="004B3E3C">
              <w:t>{</w:t>
            </w:r>
          </w:p>
        </w:tc>
        <w:tc>
          <w:tcPr>
            <w:tcW w:w="2267" w:type="dxa"/>
          </w:tcPr>
          <w:p w14:paraId="3B0B4161" w14:textId="77777777" w:rsidR="00DB4426" w:rsidRPr="004B3E3C" w:rsidRDefault="00DB4426" w:rsidP="005C1CB3">
            <w:pPr>
              <w:pStyle w:val="TAL"/>
            </w:pPr>
          </w:p>
        </w:tc>
        <w:tc>
          <w:tcPr>
            <w:tcW w:w="1700" w:type="dxa"/>
          </w:tcPr>
          <w:p w14:paraId="39D802ED" w14:textId="77777777" w:rsidR="00DB4426" w:rsidRPr="004B3E3C" w:rsidRDefault="00DB4426" w:rsidP="005C1CB3">
            <w:pPr>
              <w:pStyle w:val="TAL"/>
            </w:pPr>
          </w:p>
        </w:tc>
        <w:tc>
          <w:tcPr>
            <w:tcW w:w="1245" w:type="dxa"/>
          </w:tcPr>
          <w:p w14:paraId="2EF50C06" w14:textId="77777777" w:rsidR="00DB4426" w:rsidRPr="004B3E3C" w:rsidRDefault="00DB4426" w:rsidP="005C1CB3">
            <w:pPr>
              <w:pStyle w:val="TAL"/>
            </w:pPr>
          </w:p>
        </w:tc>
      </w:tr>
      <w:tr w:rsidR="00DB4426" w:rsidRPr="004B3E3C" w14:paraId="23020634" w14:textId="77777777" w:rsidTr="005C1CB3">
        <w:tc>
          <w:tcPr>
            <w:tcW w:w="4535" w:type="dxa"/>
            <w:tcBorders>
              <w:bottom w:val="nil"/>
            </w:tcBorders>
          </w:tcPr>
          <w:p w14:paraId="3544C3B2" w14:textId="77777777" w:rsidR="00DB4426" w:rsidRPr="004B3E3C" w:rsidRDefault="00DB4426" w:rsidP="005C1CB3">
            <w:pPr>
              <w:pStyle w:val="TAL"/>
            </w:pPr>
            <w:r w:rsidRPr="004B3E3C">
              <w:t xml:space="preserve">  bwp-Id</w:t>
            </w:r>
          </w:p>
        </w:tc>
        <w:tc>
          <w:tcPr>
            <w:tcW w:w="2267" w:type="dxa"/>
          </w:tcPr>
          <w:p w14:paraId="2A14630D" w14:textId="77777777" w:rsidR="00DB4426" w:rsidRPr="004B3E3C" w:rsidRDefault="00DB4426" w:rsidP="005C1CB3">
            <w:pPr>
              <w:pStyle w:val="TAL"/>
            </w:pPr>
            <w:r w:rsidRPr="004B3E3C">
              <w:t>1</w:t>
            </w:r>
          </w:p>
        </w:tc>
        <w:tc>
          <w:tcPr>
            <w:tcW w:w="1700" w:type="dxa"/>
          </w:tcPr>
          <w:p w14:paraId="6B28A5F6" w14:textId="77777777" w:rsidR="00DB4426" w:rsidRPr="004B3E3C" w:rsidRDefault="00DB4426" w:rsidP="005C1CB3">
            <w:pPr>
              <w:pStyle w:val="TAL"/>
            </w:pPr>
          </w:p>
        </w:tc>
        <w:tc>
          <w:tcPr>
            <w:tcW w:w="1245" w:type="dxa"/>
          </w:tcPr>
          <w:p w14:paraId="1173D012" w14:textId="77777777" w:rsidR="00DB4426" w:rsidRPr="004B3E3C" w:rsidRDefault="00DB4426" w:rsidP="005C1CB3">
            <w:pPr>
              <w:pStyle w:val="TAL"/>
            </w:pPr>
          </w:p>
        </w:tc>
      </w:tr>
      <w:tr w:rsidR="00DB4426" w:rsidRPr="004B3E3C" w14:paraId="07D81A81" w14:textId="77777777" w:rsidTr="005C1CB3">
        <w:tc>
          <w:tcPr>
            <w:tcW w:w="4535" w:type="dxa"/>
            <w:tcBorders>
              <w:bottom w:val="single" w:sz="4" w:space="0" w:color="auto"/>
            </w:tcBorders>
          </w:tcPr>
          <w:p w14:paraId="1FB4AD31" w14:textId="77777777" w:rsidR="00DB4426" w:rsidRPr="004B3E3C" w:rsidRDefault="00DB4426" w:rsidP="005C1CB3">
            <w:pPr>
              <w:pStyle w:val="TAL"/>
              <w:rPr>
                <w:lang w:eastAsia="zh-CN"/>
              </w:rPr>
            </w:pPr>
            <w:r w:rsidRPr="004B3E3C">
              <w:rPr>
                <w:lang w:eastAsia="zh-CN"/>
              </w:rPr>
              <w:t xml:space="preserve">  </w:t>
            </w:r>
            <w:r w:rsidRPr="004B3E3C">
              <w:t>bwp-Common SEQUENCE {</w:t>
            </w:r>
          </w:p>
        </w:tc>
        <w:tc>
          <w:tcPr>
            <w:tcW w:w="2267" w:type="dxa"/>
          </w:tcPr>
          <w:p w14:paraId="71650265" w14:textId="77777777" w:rsidR="00DB4426" w:rsidRPr="004B3E3C" w:rsidRDefault="00DB4426" w:rsidP="005C1CB3">
            <w:pPr>
              <w:pStyle w:val="TAL"/>
            </w:pPr>
          </w:p>
        </w:tc>
        <w:tc>
          <w:tcPr>
            <w:tcW w:w="1700" w:type="dxa"/>
          </w:tcPr>
          <w:p w14:paraId="4B19D57A" w14:textId="77777777" w:rsidR="00DB4426" w:rsidRPr="004B3E3C" w:rsidRDefault="00DB4426" w:rsidP="005C1CB3">
            <w:pPr>
              <w:pStyle w:val="TAL"/>
            </w:pPr>
          </w:p>
        </w:tc>
        <w:tc>
          <w:tcPr>
            <w:tcW w:w="1245" w:type="dxa"/>
          </w:tcPr>
          <w:p w14:paraId="391F7BAB" w14:textId="77777777" w:rsidR="00DB4426" w:rsidRPr="004B3E3C" w:rsidRDefault="00DB4426" w:rsidP="005C1CB3">
            <w:pPr>
              <w:pStyle w:val="TAL"/>
            </w:pPr>
          </w:p>
        </w:tc>
      </w:tr>
      <w:tr w:rsidR="00DB4426" w:rsidRPr="004B3E3C" w14:paraId="16AA17CE" w14:textId="77777777" w:rsidTr="005C1CB3">
        <w:tc>
          <w:tcPr>
            <w:tcW w:w="4535" w:type="dxa"/>
            <w:tcBorders>
              <w:bottom w:val="nil"/>
            </w:tcBorders>
          </w:tcPr>
          <w:p w14:paraId="087D7001" w14:textId="77777777" w:rsidR="00DB4426" w:rsidRPr="004B3E3C" w:rsidRDefault="00DB4426" w:rsidP="005C1CB3">
            <w:pPr>
              <w:pStyle w:val="TAL"/>
              <w:rPr>
                <w:lang w:eastAsia="zh-CN"/>
              </w:rPr>
            </w:pPr>
            <w:r w:rsidRPr="004B3E3C">
              <w:rPr>
                <w:lang w:eastAsia="zh-CN"/>
              </w:rPr>
              <w:t xml:space="preserve">    </w:t>
            </w:r>
            <w:r w:rsidRPr="004B3E3C">
              <w:t>genericParameters</w:t>
            </w:r>
          </w:p>
        </w:tc>
        <w:tc>
          <w:tcPr>
            <w:tcW w:w="2267" w:type="dxa"/>
          </w:tcPr>
          <w:p w14:paraId="4F3E7F20" w14:textId="77777777" w:rsidR="00DB4426" w:rsidRPr="004B3E3C" w:rsidRDefault="00DB4426" w:rsidP="005C1CB3">
            <w:pPr>
              <w:pStyle w:val="TAL"/>
            </w:pPr>
            <w:r w:rsidRPr="004B3E3C">
              <w:rPr>
                <w:lang w:eastAsia="zh-CN"/>
              </w:rPr>
              <w:t>RIV defined in TS 38.214 [9] that corresponds to ULBWP.1.3</w:t>
            </w:r>
          </w:p>
        </w:tc>
        <w:tc>
          <w:tcPr>
            <w:tcW w:w="1700" w:type="dxa"/>
          </w:tcPr>
          <w:p w14:paraId="2B9FC146" w14:textId="77777777" w:rsidR="00DB4426" w:rsidRPr="004B3E3C" w:rsidRDefault="00DB4426" w:rsidP="005C1CB3">
            <w:pPr>
              <w:pStyle w:val="TAL"/>
            </w:pPr>
          </w:p>
        </w:tc>
        <w:tc>
          <w:tcPr>
            <w:tcW w:w="1245" w:type="dxa"/>
          </w:tcPr>
          <w:p w14:paraId="2AC65B52" w14:textId="77777777" w:rsidR="00DB4426" w:rsidRPr="004B3E3C" w:rsidRDefault="00DB4426" w:rsidP="005C1CB3">
            <w:pPr>
              <w:pStyle w:val="TAL"/>
            </w:pPr>
            <w:r w:rsidRPr="004B3E3C">
              <w:t>Step 3</w:t>
            </w:r>
          </w:p>
        </w:tc>
      </w:tr>
      <w:tr w:rsidR="00DB4426" w:rsidRPr="004B3E3C" w14:paraId="618D3F4A" w14:textId="77777777" w:rsidTr="005C1CB3">
        <w:tc>
          <w:tcPr>
            <w:tcW w:w="4535" w:type="dxa"/>
            <w:tcBorders>
              <w:top w:val="nil"/>
            </w:tcBorders>
          </w:tcPr>
          <w:p w14:paraId="16600A76" w14:textId="77777777" w:rsidR="00DB4426" w:rsidRPr="004B3E3C" w:rsidRDefault="00DB4426" w:rsidP="005C1CB3">
            <w:pPr>
              <w:pStyle w:val="TAL"/>
              <w:rPr>
                <w:lang w:eastAsia="zh-CN"/>
              </w:rPr>
            </w:pPr>
          </w:p>
        </w:tc>
        <w:tc>
          <w:tcPr>
            <w:tcW w:w="2267" w:type="dxa"/>
          </w:tcPr>
          <w:p w14:paraId="7D7E156C" w14:textId="77777777" w:rsidR="00DB4426" w:rsidRPr="004B3E3C" w:rsidRDefault="00DB4426" w:rsidP="005C1CB3">
            <w:pPr>
              <w:pStyle w:val="TAL"/>
              <w:rPr>
                <w:lang w:eastAsia="zh-CN"/>
              </w:rPr>
            </w:pPr>
            <w:r w:rsidRPr="004B3E3C">
              <w:rPr>
                <w:lang w:eastAsia="zh-CN"/>
              </w:rPr>
              <w:t>RIV defined in TS 38.214 [9] that corresponds to ULBWP.1.1</w:t>
            </w:r>
          </w:p>
        </w:tc>
        <w:tc>
          <w:tcPr>
            <w:tcW w:w="1700" w:type="dxa"/>
          </w:tcPr>
          <w:p w14:paraId="6908D827" w14:textId="77777777" w:rsidR="00DB4426" w:rsidRPr="004B3E3C" w:rsidRDefault="00DB4426" w:rsidP="005C1CB3">
            <w:pPr>
              <w:pStyle w:val="TAL"/>
            </w:pPr>
          </w:p>
        </w:tc>
        <w:tc>
          <w:tcPr>
            <w:tcW w:w="1245" w:type="dxa"/>
          </w:tcPr>
          <w:p w14:paraId="13593D31" w14:textId="77777777" w:rsidR="00DB4426" w:rsidRPr="004B3E3C" w:rsidRDefault="00DB4426" w:rsidP="005C1CB3">
            <w:pPr>
              <w:pStyle w:val="TAL"/>
            </w:pPr>
            <w:r w:rsidRPr="004B3E3C">
              <w:t>Step 10</w:t>
            </w:r>
          </w:p>
        </w:tc>
      </w:tr>
      <w:tr w:rsidR="00DB4426" w:rsidRPr="004B3E3C" w14:paraId="04E66248" w14:textId="77777777" w:rsidTr="005C1CB3">
        <w:tc>
          <w:tcPr>
            <w:tcW w:w="4535" w:type="dxa"/>
          </w:tcPr>
          <w:p w14:paraId="02C1E675" w14:textId="77777777" w:rsidR="00DB4426" w:rsidRPr="004B3E3C" w:rsidRDefault="00DB4426" w:rsidP="005C1CB3">
            <w:pPr>
              <w:pStyle w:val="TAL"/>
              <w:rPr>
                <w:lang w:eastAsia="zh-CN"/>
              </w:rPr>
            </w:pPr>
            <w:r w:rsidRPr="004B3E3C">
              <w:rPr>
                <w:lang w:eastAsia="zh-CN"/>
              </w:rPr>
              <w:t xml:space="preserve">  }</w:t>
            </w:r>
          </w:p>
        </w:tc>
        <w:tc>
          <w:tcPr>
            <w:tcW w:w="2267" w:type="dxa"/>
          </w:tcPr>
          <w:p w14:paraId="63B2D18C" w14:textId="77777777" w:rsidR="00DB4426" w:rsidRPr="004B3E3C" w:rsidRDefault="00DB4426" w:rsidP="005C1CB3">
            <w:pPr>
              <w:pStyle w:val="TAL"/>
            </w:pPr>
          </w:p>
        </w:tc>
        <w:tc>
          <w:tcPr>
            <w:tcW w:w="1700" w:type="dxa"/>
          </w:tcPr>
          <w:p w14:paraId="5E1DC6CB" w14:textId="77777777" w:rsidR="00DB4426" w:rsidRPr="004B3E3C" w:rsidRDefault="00DB4426" w:rsidP="005C1CB3">
            <w:pPr>
              <w:pStyle w:val="TAL"/>
            </w:pPr>
          </w:p>
        </w:tc>
        <w:tc>
          <w:tcPr>
            <w:tcW w:w="1245" w:type="dxa"/>
          </w:tcPr>
          <w:p w14:paraId="37604FE9" w14:textId="77777777" w:rsidR="00DB4426" w:rsidRPr="004B3E3C" w:rsidRDefault="00DB4426" w:rsidP="005C1CB3">
            <w:pPr>
              <w:pStyle w:val="TAL"/>
            </w:pPr>
          </w:p>
        </w:tc>
      </w:tr>
      <w:tr w:rsidR="00DB4426" w:rsidRPr="004B3E3C" w14:paraId="4FB68C26" w14:textId="77777777" w:rsidTr="005C1CB3">
        <w:tc>
          <w:tcPr>
            <w:tcW w:w="4535" w:type="dxa"/>
          </w:tcPr>
          <w:p w14:paraId="15552652" w14:textId="77777777" w:rsidR="00DB4426" w:rsidRPr="004B3E3C" w:rsidRDefault="00DB4426" w:rsidP="005C1CB3">
            <w:pPr>
              <w:pStyle w:val="TAL"/>
            </w:pPr>
            <w:r w:rsidRPr="004B3E3C">
              <w:t>}</w:t>
            </w:r>
          </w:p>
        </w:tc>
        <w:tc>
          <w:tcPr>
            <w:tcW w:w="2267" w:type="dxa"/>
          </w:tcPr>
          <w:p w14:paraId="7EABDA2C" w14:textId="77777777" w:rsidR="00DB4426" w:rsidRPr="004B3E3C" w:rsidRDefault="00DB4426" w:rsidP="005C1CB3">
            <w:pPr>
              <w:pStyle w:val="TAL"/>
            </w:pPr>
          </w:p>
        </w:tc>
        <w:tc>
          <w:tcPr>
            <w:tcW w:w="1700" w:type="dxa"/>
          </w:tcPr>
          <w:p w14:paraId="21DDC7A4" w14:textId="77777777" w:rsidR="00DB4426" w:rsidRPr="004B3E3C" w:rsidRDefault="00DB4426" w:rsidP="005C1CB3">
            <w:pPr>
              <w:pStyle w:val="TAL"/>
            </w:pPr>
          </w:p>
        </w:tc>
        <w:tc>
          <w:tcPr>
            <w:tcW w:w="1245" w:type="dxa"/>
          </w:tcPr>
          <w:p w14:paraId="5440A995" w14:textId="77777777" w:rsidR="00DB4426" w:rsidRPr="004B3E3C" w:rsidRDefault="00DB4426" w:rsidP="005C1CB3">
            <w:pPr>
              <w:pStyle w:val="TAL"/>
            </w:pPr>
          </w:p>
        </w:tc>
      </w:tr>
    </w:tbl>
    <w:p w14:paraId="389A6AE5" w14:textId="64D620FB" w:rsidR="004166CB" w:rsidRPr="004B3E3C" w:rsidRDefault="004166CB" w:rsidP="00AA16CD"/>
    <w:p w14:paraId="1703ADEF" w14:textId="77777777" w:rsidR="004166CB" w:rsidRPr="004B3E3C" w:rsidRDefault="004166CB" w:rsidP="00AA16CD">
      <w:pPr>
        <w:pStyle w:val="H6"/>
        <w:keepNext w:val="0"/>
        <w:keepLines w:val="0"/>
      </w:pPr>
      <w:r w:rsidRPr="004B3E3C">
        <w:t>5.5.6.2.1.5</w:t>
      </w:r>
      <w:r w:rsidRPr="004B3E3C">
        <w:tab/>
        <w:t>Test requirements</w:t>
      </w:r>
    </w:p>
    <w:p w14:paraId="69827CAB" w14:textId="40AC44C0" w:rsidR="007B6E03" w:rsidRPr="004B3E3C" w:rsidRDefault="004166CB" w:rsidP="007B6E03">
      <w:r w:rsidRPr="004B3E3C">
        <w:t xml:space="preserve">During T1, the UE shall be ready for the reception of uplink grant for PSCell </w:t>
      </w:r>
      <w:r w:rsidR="00D87DC6" w:rsidRPr="004B3E3C">
        <w:t>from the first DL slot that occurs right after the beginning of DL slot</w:t>
      </w:r>
      <w:r w:rsidRPr="004B3E3C">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007B6E03" w:rsidRPr="004B3E3C">
        <w:rPr>
          <w:lang w:eastAsia="zh-CN"/>
        </w:rPr>
        <w:t xml:space="preserve"> a</w:t>
      </w:r>
      <w:r w:rsidR="007B6E03" w:rsidRPr="004B3E3C">
        <w:t>nd starts to report valid ACK/NACK for the PSCell from the first UL slot that occurs after the beginning of DL slot</w:t>
      </w:r>
      <w:r w:rsidR="007B6E03" w:rsidRPr="004B3E3C">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r w:rsidR="007B6E03" w:rsidRPr="004B3E3C">
        <w:t>, where,</w:t>
      </w:r>
    </w:p>
    <w:p w14:paraId="4DF5970B" w14:textId="77777777" w:rsidR="007B6E03" w:rsidRPr="004B3E3C" w:rsidRDefault="007B6E03" w:rsidP="00B90435">
      <w:pPr>
        <w:pStyle w:val="B1"/>
        <w:rPr>
          <w:lang w:eastAsia="zh-CN"/>
        </w:rPr>
      </w:pPr>
      <w:r w:rsidRPr="004B3E3C">
        <w:rPr>
          <w:lang w:eastAsia="zh-CN"/>
        </w:rPr>
        <w:t>T</w:t>
      </w:r>
      <w:r w:rsidRPr="004B3E3C">
        <w:rPr>
          <w:vertAlign w:val="subscript"/>
          <w:lang w:eastAsia="zh-CN"/>
        </w:rPr>
        <w:t>RRCprocessingDelay</w:t>
      </w:r>
      <w:r w:rsidRPr="004B3E3C">
        <w:rPr>
          <w:lang w:eastAsia="zh-CN"/>
        </w:rPr>
        <w:t xml:space="preserve"> = 20 ms, is </w:t>
      </w:r>
      <w:r w:rsidRPr="004B3E3C">
        <w:t xml:space="preserve">the RRC procedure delay in ms as defined </w:t>
      </w:r>
      <w:r w:rsidRPr="004B3E3C">
        <w:rPr>
          <w:lang w:eastAsia="zh-CN"/>
        </w:rPr>
        <w:t>in clause 11.2 in TS 36.331 [29];</w:t>
      </w:r>
    </w:p>
    <w:p w14:paraId="61B0628D" w14:textId="77777777" w:rsidR="007B6E03" w:rsidRPr="004B3E3C" w:rsidRDefault="007B6E03" w:rsidP="00B90435">
      <w:pPr>
        <w:pStyle w:val="B1"/>
      </w:pPr>
      <w:r w:rsidRPr="004B3E3C">
        <w:rPr>
          <w:lang w:eastAsia="zh-CN"/>
        </w:rPr>
        <w:t>T</w:t>
      </w:r>
      <w:r w:rsidRPr="004B3E3C">
        <w:rPr>
          <w:vertAlign w:val="subscript"/>
          <w:lang w:eastAsia="zh-CN"/>
        </w:rPr>
        <w:t>BWPSwitchDelayRRC</w:t>
      </w:r>
      <w:r w:rsidRPr="004B3E3C">
        <w:rPr>
          <w:lang w:eastAsia="zh-CN"/>
        </w:rPr>
        <w:t xml:space="preserve"> = 6 ms, </w:t>
      </w:r>
      <w:r w:rsidRPr="004B3E3C">
        <w:t>is the time used by the UE to perform BWP switch;</w:t>
      </w:r>
    </w:p>
    <w:p w14:paraId="46C1A818" w14:textId="77777777" w:rsidR="007B6E03" w:rsidRPr="004B3E3C" w:rsidRDefault="007B6E03" w:rsidP="00B90435">
      <w:pPr>
        <w:pStyle w:val="B1"/>
        <w:rPr>
          <w:lang w:eastAsia="zh-CN"/>
        </w:rPr>
      </w:pPr>
      <w:r w:rsidRPr="004B3E3C">
        <w:rPr>
          <w:lang w:eastAsia="zh-CN"/>
        </w:rPr>
        <w:t>NR slot length = 0.125 ms for SCS = 120 kHz.</w:t>
      </w:r>
    </w:p>
    <w:p w14:paraId="0E5A77A4" w14:textId="77777777" w:rsidR="007B6E03" w:rsidRPr="004B3E3C" w:rsidRDefault="007B6E03" w:rsidP="00B90435">
      <w:pPr>
        <w:pStyle w:val="B1"/>
      </w:pPr>
      <w:r w:rsidRPr="004B3E3C">
        <w:t>k</w:t>
      </w:r>
      <w:r w:rsidRPr="004B3E3C">
        <w:rPr>
          <w:vertAlign w:val="subscript"/>
        </w:rPr>
        <w:t>1</w:t>
      </w:r>
      <w:r w:rsidRPr="004B3E3C">
        <w:t xml:space="preserve"> is the timing between DL data receiving and acknowledgement as specified in [12].</w:t>
      </w:r>
    </w:p>
    <w:p w14:paraId="3FAC76AA" w14:textId="77777777" w:rsidR="007B6E03" w:rsidRPr="004B3E3C" w:rsidRDefault="007B6E03" w:rsidP="007B6E03">
      <w:pPr>
        <w:jc w:val="both"/>
        <w:rPr>
          <w:lang w:eastAsia="zh-CN"/>
        </w:rPr>
      </w:pPr>
      <w:r w:rsidRPr="004B3E3C">
        <w:rPr>
          <w:lang w:eastAsia="zh-CN"/>
        </w:rPr>
        <w:t xml:space="preserve">Which gives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lang w:eastAsia="zh-CN"/>
          </w:rPr>
          <m:t>=208</m:t>
        </m:r>
      </m:oMath>
      <w:r w:rsidRPr="004B3E3C">
        <w:rPr>
          <w:lang w:eastAsia="zh-CN"/>
        </w:rPr>
        <w:t xml:space="preserve"> slots.</w:t>
      </w:r>
    </w:p>
    <w:p w14:paraId="0ABB46D9" w14:textId="77777777" w:rsidR="004166CB" w:rsidRPr="004B3E3C" w:rsidRDefault="004166CB" w:rsidP="00AA16CD">
      <w:pPr>
        <w:jc w:val="both"/>
      </w:pPr>
      <w:r w:rsidRPr="004B3E3C">
        <w:t>All of the above test requirements shall be fulfilled in order for the observed PSCell active BWP switch delay to be counted as correct.</w:t>
      </w:r>
    </w:p>
    <w:p w14:paraId="4D999F31" w14:textId="77777777" w:rsidR="004166CB" w:rsidRPr="004B3E3C" w:rsidRDefault="004166CB" w:rsidP="00AA16CD">
      <w:pPr>
        <w:jc w:val="both"/>
      </w:pPr>
      <w:r w:rsidRPr="004B3E3C">
        <w:t>The rate of correct events observed during repeated tests shall be at least 90%.</w:t>
      </w:r>
    </w:p>
    <w:p w14:paraId="08AD3707" w14:textId="77777777" w:rsidR="00DB4426" w:rsidRPr="004B3E3C" w:rsidRDefault="004166CB" w:rsidP="00DB4426">
      <w:pPr>
        <w:pStyle w:val="TH"/>
        <w:keepNext w:val="0"/>
        <w:keepLines w:val="0"/>
      </w:pPr>
      <w:r w:rsidRPr="004B3E3C">
        <w:t>Table 5.5.6.2.1.5-1: NR Cell specific test parameters for DL BWP switch in synchronous EN-DC</w:t>
      </w:r>
    </w:p>
    <w:tbl>
      <w:tblPr>
        <w:tblW w:w="7083" w:type="dxa"/>
        <w:tblInd w:w="1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DB4426" w:rsidRPr="004B3E3C" w14:paraId="3591A1AB"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824BDA3" w14:textId="77777777" w:rsidR="00DB4426" w:rsidRPr="004B3E3C" w:rsidRDefault="00DB4426" w:rsidP="005C1CB3">
            <w:pPr>
              <w:pStyle w:val="TAH"/>
            </w:pPr>
            <w:r w:rsidRPr="004B3E3C">
              <w:t>Parameter</w:t>
            </w:r>
          </w:p>
        </w:tc>
        <w:tc>
          <w:tcPr>
            <w:tcW w:w="837" w:type="dxa"/>
            <w:tcBorders>
              <w:top w:val="single" w:sz="4" w:space="0" w:color="auto"/>
              <w:left w:val="single" w:sz="4" w:space="0" w:color="auto"/>
              <w:bottom w:val="single" w:sz="4" w:space="0" w:color="auto"/>
              <w:right w:val="single" w:sz="4" w:space="0" w:color="auto"/>
            </w:tcBorders>
            <w:hideMark/>
          </w:tcPr>
          <w:p w14:paraId="348C1BF6" w14:textId="77777777" w:rsidR="00DB4426" w:rsidRPr="004B3E3C" w:rsidRDefault="00DB4426" w:rsidP="005C1CB3">
            <w:pPr>
              <w:pStyle w:val="TAH"/>
            </w:pPr>
            <w:r w:rsidRPr="004B3E3C">
              <w:t>Unit</w:t>
            </w:r>
          </w:p>
        </w:tc>
        <w:tc>
          <w:tcPr>
            <w:tcW w:w="2268" w:type="dxa"/>
            <w:tcBorders>
              <w:top w:val="single" w:sz="4" w:space="0" w:color="auto"/>
              <w:left w:val="single" w:sz="4" w:space="0" w:color="auto"/>
              <w:bottom w:val="single" w:sz="4" w:space="0" w:color="auto"/>
              <w:right w:val="single" w:sz="4" w:space="0" w:color="auto"/>
            </w:tcBorders>
            <w:hideMark/>
          </w:tcPr>
          <w:p w14:paraId="7E198F0B" w14:textId="77777777" w:rsidR="00DB4426" w:rsidRPr="004B3E3C" w:rsidRDefault="00DB4426" w:rsidP="005C1CB3">
            <w:pPr>
              <w:pStyle w:val="TAH"/>
              <w:rPr>
                <w:lang w:eastAsia="zh-CN"/>
              </w:rPr>
            </w:pPr>
            <w:r w:rsidRPr="004B3E3C">
              <w:t>Cell 2</w:t>
            </w:r>
          </w:p>
        </w:tc>
      </w:tr>
      <w:tr w:rsidR="00DB4426" w:rsidRPr="004B3E3C" w14:paraId="65B4F707"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EF3DC96" w14:textId="77777777" w:rsidR="00DB4426" w:rsidRPr="004B3E3C" w:rsidRDefault="00DB4426" w:rsidP="005C1CB3">
            <w:pPr>
              <w:pStyle w:val="TAL"/>
            </w:pPr>
            <w:r w:rsidRPr="004B3E3C">
              <w:t>Frequency Range</w:t>
            </w:r>
          </w:p>
        </w:tc>
        <w:tc>
          <w:tcPr>
            <w:tcW w:w="837" w:type="dxa"/>
            <w:tcBorders>
              <w:top w:val="single" w:sz="4" w:space="0" w:color="auto"/>
              <w:left w:val="single" w:sz="4" w:space="0" w:color="auto"/>
              <w:bottom w:val="single" w:sz="4" w:space="0" w:color="auto"/>
              <w:right w:val="single" w:sz="4" w:space="0" w:color="auto"/>
            </w:tcBorders>
          </w:tcPr>
          <w:p w14:paraId="5C623A8F"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F6D7882" w14:textId="77777777" w:rsidR="00DB4426" w:rsidRPr="004B3E3C" w:rsidRDefault="00DB4426" w:rsidP="005C1CB3">
            <w:pPr>
              <w:pStyle w:val="TAC"/>
            </w:pPr>
            <w:r w:rsidRPr="004B3E3C">
              <w:t>FR2</w:t>
            </w:r>
          </w:p>
        </w:tc>
      </w:tr>
      <w:tr w:rsidR="00DB4426" w:rsidRPr="004B3E3C" w14:paraId="289B94A8" w14:textId="77777777" w:rsidTr="005C1CB3">
        <w:trPr>
          <w:cantSplit/>
          <w:trHeight w:val="144"/>
        </w:trPr>
        <w:tc>
          <w:tcPr>
            <w:tcW w:w="3978" w:type="dxa"/>
            <w:gridSpan w:val="2"/>
            <w:tcBorders>
              <w:top w:val="single" w:sz="4" w:space="0" w:color="auto"/>
              <w:left w:val="single" w:sz="4" w:space="0" w:color="auto"/>
              <w:bottom w:val="single" w:sz="4" w:space="0" w:color="auto"/>
              <w:right w:val="single" w:sz="4" w:space="0" w:color="auto"/>
            </w:tcBorders>
            <w:hideMark/>
          </w:tcPr>
          <w:p w14:paraId="6A75C5A5" w14:textId="77777777" w:rsidR="00DB4426" w:rsidRPr="004B3E3C" w:rsidRDefault="00DB4426" w:rsidP="005C1CB3">
            <w:pPr>
              <w:pStyle w:val="TAL"/>
              <w:rPr>
                <w:lang w:eastAsia="ja-JP"/>
              </w:rPr>
            </w:pPr>
            <w:r w:rsidRPr="004B3E3C">
              <w:t>Duplex mode</w:t>
            </w:r>
          </w:p>
        </w:tc>
        <w:tc>
          <w:tcPr>
            <w:tcW w:w="837" w:type="dxa"/>
            <w:tcBorders>
              <w:top w:val="single" w:sz="4" w:space="0" w:color="auto"/>
              <w:left w:val="single" w:sz="4" w:space="0" w:color="auto"/>
              <w:bottom w:val="single" w:sz="4" w:space="0" w:color="auto"/>
              <w:right w:val="single" w:sz="4" w:space="0" w:color="auto"/>
            </w:tcBorders>
          </w:tcPr>
          <w:p w14:paraId="432C3FAE"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393CFE7" w14:textId="77777777" w:rsidR="00DB4426" w:rsidRPr="004B3E3C" w:rsidRDefault="00DB4426" w:rsidP="005C1CB3">
            <w:pPr>
              <w:pStyle w:val="TAC"/>
              <w:rPr>
                <w:rFonts w:cs="Arial"/>
              </w:rPr>
            </w:pPr>
            <w:r w:rsidRPr="004B3E3C">
              <w:rPr>
                <w:rFonts w:cs="Arial"/>
              </w:rPr>
              <w:t>TDD</w:t>
            </w:r>
          </w:p>
        </w:tc>
      </w:tr>
      <w:tr w:rsidR="00DB4426" w:rsidRPr="004B3E3C" w14:paraId="2F0C56F8"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3A2AC4C" w14:textId="77777777" w:rsidR="00DB4426" w:rsidRPr="004B3E3C" w:rsidRDefault="00DB4426" w:rsidP="005C1CB3">
            <w:pPr>
              <w:pStyle w:val="TAL"/>
            </w:pPr>
            <w:r w:rsidRPr="004B3E3C">
              <w:t>TDD configuration</w:t>
            </w:r>
          </w:p>
        </w:tc>
        <w:tc>
          <w:tcPr>
            <w:tcW w:w="837" w:type="dxa"/>
            <w:tcBorders>
              <w:top w:val="single" w:sz="4" w:space="0" w:color="auto"/>
              <w:left w:val="single" w:sz="4" w:space="0" w:color="auto"/>
              <w:bottom w:val="single" w:sz="4" w:space="0" w:color="auto"/>
              <w:right w:val="single" w:sz="4" w:space="0" w:color="auto"/>
            </w:tcBorders>
          </w:tcPr>
          <w:p w14:paraId="42B8D373"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794B5B9" w14:textId="77777777" w:rsidR="00DB4426" w:rsidRPr="004B3E3C" w:rsidRDefault="00DB4426" w:rsidP="005C1CB3">
            <w:pPr>
              <w:pStyle w:val="TAC"/>
              <w:rPr>
                <w:rFonts w:cs="Arial"/>
              </w:rPr>
            </w:pPr>
            <w:r w:rsidRPr="004B3E3C">
              <w:rPr>
                <w:rFonts w:cs="Arial"/>
              </w:rPr>
              <w:t>TDDConf.3.1</w:t>
            </w:r>
          </w:p>
        </w:tc>
      </w:tr>
      <w:tr w:rsidR="00DB4426" w:rsidRPr="004B3E3C" w14:paraId="29368FE3"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07713CFE" w14:textId="77777777" w:rsidR="00DB4426" w:rsidRPr="004B3E3C" w:rsidRDefault="00DB4426" w:rsidP="005C1CB3">
            <w:pPr>
              <w:pStyle w:val="TAL"/>
            </w:pPr>
            <w:r w:rsidRPr="004B3E3C">
              <w:t>BW</w:t>
            </w:r>
            <w:r w:rsidRPr="004B3E3C">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1E3D8809"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99877BE" w14:textId="77777777" w:rsidR="00DB4426" w:rsidRPr="004B3E3C" w:rsidRDefault="00DB4426" w:rsidP="005C1CB3">
            <w:pPr>
              <w:pStyle w:val="TAC"/>
              <w:rPr>
                <w:rFonts w:eastAsia="Malgun Gothic" w:cs="Arial"/>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r>
      <w:tr w:rsidR="00DB4426" w:rsidRPr="004B3E3C" w14:paraId="4E08C216"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D3AC577" w14:textId="77777777" w:rsidR="00DB4426" w:rsidRPr="004B3E3C" w:rsidRDefault="00DB4426" w:rsidP="005C1CB3">
            <w:pPr>
              <w:pStyle w:val="TAL"/>
            </w:pPr>
            <w:r w:rsidRPr="004B3E3C">
              <w:t>Active BWP ID</w:t>
            </w:r>
          </w:p>
        </w:tc>
        <w:tc>
          <w:tcPr>
            <w:tcW w:w="837" w:type="dxa"/>
            <w:tcBorders>
              <w:top w:val="single" w:sz="4" w:space="0" w:color="auto"/>
              <w:left w:val="single" w:sz="4" w:space="0" w:color="auto"/>
              <w:bottom w:val="single" w:sz="4" w:space="0" w:color="auto"/>
              <w:right w:val="single" w:sz="4" w:space="0" w:color="auto"/>
            </w:tcBorders>
          </w:tcPr>
          <w:p w14:paraId="42B6437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5461E64" w14:textId="77777777" w:rsidR="00DB4426" w:rsidRPr="004B3E3C" w:rsidRDefault="00DB4426" w:rsidP="005C1CB3">
            <w:pPr>
              <w:pStyle w:val="TAC"/>
            </w:pPr>
            <w:r w:rsidRPr="004B3E3C">
              <w:t>1</w:t>
            </w:r>
          </w:p>
        </w:tc>
      </w:tr>
      <w:tr w:rsidR="00DB4426" w:rsidRPr="004B3E3C" w14:paraId="07ADB0F5" w14:textId="77777777" w:rsidTr="005C1CB3">
        <w:trPr>
          <w:cantSplit/>
          <w:trHeight w:val="207"/>
        </w:trPr>
        <w:tc>
          <w:tcPr>
            <w:tcW w:w="3978" w:type="dxa"/>
            <w:gridSpan w:val="2"/>
            <w:tcBorders>
              <w:top w:val="single" w:sz="4" w:space="0" w:color="auto"/>
              <w:left w:val="single" w:sz="4" w:space="0" w:color="auto"/>
              <w:bottom w:val="single" w:sz="4" w:space="0" w:color="auto"/>
              <w:right w:val="single" w:sz="4" w:space="0" w:color="auto"/>
            </w:tcBorders>
            <w:hideMark/>
          </w:tcPr>
          <w:p w14:paraId="410AA514" w14:textId="77777777" w:rsidR="00DB4426" w:rsidRPr="004B3E3C" w:rsidRDefault="00DB4426" w:rsidP="005C1CB3">
            <w:pPr>
              <w:pStyle w:val="TAL"/>
            </w:pPr>
            <w:r w:rsidRPr="004B3E3C">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506BB6FF"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F584075" w14:textId="77777777" w:rsidR="00DB4426" w:rsidRPr="004B3E3C" w:rsidRDefault="00DB4426" w:rsidP="005C1CB3">
            <w:pPr>
              <w:pStyle w:val="TAC"/>
              <w:rPr>
                <w:rFonts w:cs="Arial"/>
              </w:rPr>
            </w:pPr>
            <w:r w:rsidRPr="004B3E3C">
              <w:rPr>
                <w:rFonts w:cs="Arial"/>
              </w:rPr>
              <w:t>DLBWP.0.2</w:t>
            </w:r>
          </w:p>
        </w:tc>
      </w:tr>
      <w:tr w:rsidR="00DB4426" w:rsidRPr="004B3E3C" w14:paraId="04EB4D80" w14:textId="77777777" w:rsidTr="005C1CB3">
        <w:trPr>
          <w:cantSplit/>
          <w:trHeight w:val="64"/>
        </w:trPr>
        <w:tc>
          <w:tcPr>
            <w:tcW w:w="3978" w:type="dxa"/>
            <w:gridSpan w:val="2"/>
            <w:tcBorders>
              <w:top w:val="single" w:sz="4" w:space="0" w:color="auto"/>
              <w:left w:val="single" w:sz="4" w:space="0" w:color="auto"/>
              <w:bottom w:val="single" w:sz="4" w:space="0" w:color="auto"/>
              <w:right w:val="single" w:sz="4" w:space="0" w:color="auto"/>
            </w:tcBorders>
          </w:tcPr>
          <w:p w14:paraId="2D6A626C" w14:textId="77777777" w:rsidR="00DB4426" w:rsidRPr="004B3E3C" w:rsidRDefault="00DB4426" w:rsidP="005C1CB3">
            <w:pPr>
              <w:pStyle w:val="TAL"/>
            </w:pPr>
            <w:r w:rsidRPr="004B3E3C">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654EA4A5"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50F3EDC" w14:textId="77777777" w:rsidR="00DB4426" w:rsidRPr="004B3E3C" w:rsidRDefault="00DB4426" w:rsidP="005C1CB3">
            <w:pPr>
              <w:pStyle w:val="TAC"/>
              <w:rPr>
                <w:rFonts w:cs="Arial"/>
              </w:rPr>
            </w:pPr>
            <w:r w:rsidRPr="004B3E3C">
              <w:rPr>
                <w:rFonts w:cs="v4.2.0"/>
                <w:lang w:eastAsia="zh-CN"/>
              </w:rPr>
              <w:t>ULBWP.0.2</w:t>
            </w:r>
          </w:p>
        </w:tc>
      </w:tr>
      <w:tr w:rsidR="00DB4426" w:rsidRPr="004B3E3C" w14:paraId="2A7F9A5A" w14:textId="77777777" w:rsidTr="005C1CB3">
        <w:trPr>
          <w:cantSplit/>
          <w:trHeight w:val="430"/>
        </w:trPr>
        <w:tc>
          <w:tcPr>
            <w:tcW w:w="1840" w:type="dxa"/>
            <w:tcBorders>
              <w:top w:val="single" w:sz="4" w:space="0" w:color="auto"/>
              <w:left w:val="single" w:sz="4" w:space="0" w:color="auto"/>
              <w:bottom w:val="nil"/>
              <w:right w:val="single" w:sz="4" w:space="0" w:color="auto"/>
            </w:tcBorders>
            <w:shd w:val="clear" w:color="auto" w:fill="auto"/>
            <w:hideMark/>
          </w:tcPr>
          <w:p w14:paraId="5208D73B" w14:textId="77777777" w:rsidR="00DB4426" w:rsidRPr="004B3E3C" w:rsidRDefault="00DB4426" w:rsidP="005C1CB3">
            <w:pPr>
              <w:pStyle w:val="TAL"/>
            </w:pPr>
            <w:r w:rsidRPr="004B3E3C">
              <w:rPr>
                <w:rFonts w:cs="Arial"/>
              </w:rPr>
              <w:t>Initial Condition</w:t>
            </w:r>
          </w:p>
        </w:tc>
        <w:tc>
          <w:tcPr>
            <w:tcW w:w="2138" w:type="dxa"/>
            <w:tcBorders>
              <w:top w:val="single" w:sz="4" w:space="0" w:color="auto"/>
              <w:left w:val="single" w:sz="4" w:space="0" w:color="auto"/>
              <w:right w:val="single" w:sz="4" w:space="0" w:color="auto"/>
            </w:tcBorders>
          </w:tcPr>
          <w:p w14:paraId="3835C0F6" w14:textId="77777777" w:rsidR="00DB4426" w:rsidRPr="004B3E3C" w:rsidRDefault="00DB4426" w:rsidP="005C1CB3">
            <w:pPr>
              <w:pStyle w:val="TAL"/>
            </w:pPr>
            <w:r w:rsidRPr="004B3E3C">
              <w:t>Active DL BWP-1 Configuration</w:t>
            </w:r>
          </w:p>
        </w:tc>
        <w:tc>
          <w:tcPr>
            <w:tcW w:w="837" w:type="dxa"/>
            <w:tcBorders>
              <w:top w:val="single" w:sz="4" w:space="0" w:color="auto"/>
              <w:left w:val="single" w:sz="4" w:space="0" w:color="auto"/>
              <w:right w:val="single" w:sz="4" w:space="0" w:color="auto"/>
            </w:tcBorders>
          </w:tcPr>
          <w:p w14:paraId="01385EA2" w14:textId="77777777" w:rsidR="00DB4426" w:rsidRPr="004B3E3C" w:rsidRDefault="00DB4426" w:rsidP="005C1CB3">
            <w:pPr>
              <w:pStyle w:val="TAC"/>
            </w:pPr>
          </w:p>
        </w:tc>
        <w:tc>
          <w:tcPr>
            <w:tcW w:w="2268" w:type="dxa"/>
            <w:tcBorders>
              <w:top w:val="single" w:sz="4" w:space="0" w:color="auto"/>
              <w:left w:val="single" w:sz="4" w:space="0" w:color="auto"/>
              <w:right w:val="single" w:sz="4" w:space="0" w:color="auto"/>
            </w:tcBorders>
            <w:hideMark/>
          </w:tcPr>
          <w:p w14:paraId="6A932858" w14:textId="77777777" w:rsidR="00DB4426" w:rsidRPr="004B3E3C" w:rsidRDefault="00DB4426" w:rsidP="005C1CB3">
            <w:pPr>
              <w:pStyle w:val="TAC"/>
              <w:rPr>
                <w:rFonts w:cs="Arial"/>
              </w:rPr>
            </w:pPr>
            <w:r w:rsidRPr="004B3E3C">
              <w:rPr>
                <w:rFonts w:cs="Arial"/>
              </w:rPr>
              <w:t>DLBWP.1.3</w:t>
            </w:r>
          </w:p>
        </w:tc>
      </w:tr>
      <w:tr w:rsidR="00DB4426" w:rsidRPr="004B3E3C" w14:paraId="41E6786F" w14:textId="77777777" w:rsidTr="005C1CB3">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7C514097" w14:textId="77777777" w:rsidR="00DB4426" w:rsidRPr="004B3E3C" w:rsidRDefault="00DB4426" w:rsidP="005C1CB3">
            <w:pPr>
              <w:pStyle w:val="TAL"/>
            </w:pPr>
          </w:p>
        </w:tc>
        <w:tc>
          <w:tcPr>
            <w:tcW w:w="2138" w:type="dxa"/>
            <w:tcBorders>
              <w:left w:val="single" w:sz="4" w:space="0" w:color="auto"/>
              <w:bottom w:val="single" w:sz="4" w:space="0" w:color="auto"/>
              <w:right w:val="single" w:sz="4" w:space="0" w:color="auto"/>
            </w:tcBorders>
          </w:tcPr>
          <w:p w14:paraId="5427CF26" w14:textId="77777777" w:rsidR="00DB4426" w:rsidRPr="004B3E3C" w:rsidRDefault="00DB4426" w:rsidP="005C1CB3">
            <w:pPr>
              <w:pStyle w:val="TAL"/>
            </w:pPr>
            <w:r w:rsidRPr="004B3E3C">
              <w:rPr>
                <w:rFonts w:cs="Arial"/>
              </w:rPr>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1642CD08"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BC078C9" w14:textId="77777777" w:rsidR="00DB4426" w:rsidRPr="004B3E3C" w:rsidRDefault="00DB4426" w:rsidP="005C1CB3">
            <w:pPr>
              <w:pStyle w:val="TAC"/>
              <w:rPr>
                <w:rFonts w:cs="Arial"/>
              </w:rPr>
            </w:pPr>
            <w:r w:rsidRPr="004B3E3C">
              <w:rPr>
                <w:rFonts w:cs="v4.2.0"/>
                <w:lang w:eastAsia="zh-CN"/>
              </w:rPr>
              <w:t>ULBWP.1.3</w:t>
            </w:r>
          </w:p>
        </w:tc>
      </w:tr>
      <w:tr w:rsidR="00DB4426" w:rsidRPr="004B3E3C" w14:paraId="51806D2D" w14:textId="77777777" w:rsidTr="005C1CB3">
        <w:trPr>
          <w:cantSplit/>
          <w:trHeight w:val="131"/>
        </w:trPr>
        <w:tc>
          <w:tcPr>
            <w:tcW w:w="1840" w:type="dxa"/>
            <w:tcBorders>
              <w:left w:val="single" w:sz="4" w:space="0" w:color="auto"/>
              <w:bottom w:val="nil"/>
              <w:right w:val="single" w:sz="4" w:space="0" w:color="auto"/>
            </w:tcBorders>
            <w:shd w:val="clear" w:color="auto" w:fill="auto"/>
          </w:tcPr>
          <w:p w14:paraId="41A703C1" w14:textId="77777777" w:rsidR="00DB4426" w:rsidRPr="004B3E3C" w:rsidRDefault="00DB4426" w:rsidP="005C1CB3">
            <w:pPr>
              <w:pStyle w:val="TAL"/>
              <w:rPr>
                <w:rFonts w:cs="Arial"/>
              </w:rPr>
            </w:pPr>
            <w:r w:rsidRPr="004B3E3C">
              <w:rPr>
                <w:rFonts w:cs="Arial"/>
              </w:rPr>
              <w:t>Final Condition</w:t>
            </w:r>
          </w:p>
        </w:tc>
        <w:tc>
          <w:tcPr>
            <w:tcW w:w="2138" w:type="dxa"/>
            <w:tcBorders>
              <w:left w:val="single" w:sz="4" w:space="0" w:color="auto"/>
              <w:bottom w:val="single" w:sz="4" w:space="0" w:color="auto"/>
              <w:right w:val="single" w:sz="4" w:space="0" w:color="auto"/>
            </w:tcBorders>
          </w:tcPr>
          <w:p w14:paraId="3F47DD41" w14:textId="77777777" w:rsidR="00DB4426" w:rsidRPr="004B3E3C" w:rsidRDefault="00DB4426" w:rsidP="005C1CB3">
            <w:pPr>
              <w:pStyle w:val="TAL"/>
              <w:rPr>
                <w:rFonts w:cs="Arial"/>
              </w:rPr>
            </w:pPr>
            <w:r w:rsidRPr="004B3E3C">
              <w:t>Active DL BWP-1 Configuration</w:t>
            </w:r>
          </w:p>
        </w:tc>
        <w:tc>
          <w:tcPr>
            <w:tcW w:w="837" w:type="dxa"/>
            <w:tcBorders>
              <w:top w:val="single" w:sz="4" w:space="0" w:color="auto"/>
              <w:left w:val="single" w:sz="4" w:space="0" w:color="auto"/>
              <w:bottom w:val="single" w:sz="4" w:space="0" w:color="auto"/>
              <w:right w:val="single" w:sz="4" w:space="0" w:color="auto"/>
            </w:tcBorders>
          </w:tcPr>
          <w:p w14:paraId="42FFCDCC"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6A86D403" w14:textId="77777777" w:rsidR="00DB4426" w:rsidRPr="004B3E3C" w:rsidRDefault="00DB4426" w:rsidP="005C1CB3">
            <w:pPr>
              <w:pStyle w:val="TAC"/>
              <w:rPr>
                <w:rFonts w:cs="v4.2.0"/>
                <w:lang w:eastAsia="zh-CN"/>
              </w:rPr>
            </w:pPr>
            <w:r w:rsidRPr="004B3E3C">
              <w:rPr>
                <w:rFonts w:cs="Arial"/>
              </w:rPr>
              <w:t>DLBWP.1.1</w:t>
            </w:r>
          </w:p>
        </w:tc>
      </w:tr>
      <w:tr w:rsidR="00DB4426" w:rsidRPr="004B3E3C" w14:paraId="1AF510F1" w14:textId="77777777" w:rsidTr="005C1CB3">
        <w:trPr>
          <w:cantSplit/>
          <w:trHeight w:val="131"/>
        </w:trPr>
        <w:tc>
          <w:tcPr>
            <w:tcW w:w="1840" w:type="dxa"/>
            <w:tcBorders>
              <w:top w:val="nil"/>
              <w:left w:val="single" w:sz="4" w:space="0" w:color="auto"/>
              <w:bottom w:val="single" w:sz="4" w:space="0" w:color="auto"/>
              <w:right w:val="single" w:sz="4" w:space="0" w:color="auto"/>
            </w:tcBorders>
            <w:shd w:val="clear" w:color="auto" w:fill="auto"/>
          </w:tcPr>
          <w:p w14:paraId="46E93B60" w14:textId="77777777" w:rsidR="00DB4426" w:rsidRPr="004B3E3C" w:rsidRDefault="00DB4426" w:rsidP="005C1CB3">
            <w:pPr>
              <w:pStyle w:val="TAL"/>
            </w:pPr>
          </w:p>
        </w:tc>
        <w:tc>
          <w:tcPr>
            <w:tcW w:w="2138" w:type="dxa"/>
            <w:tcBorders>
              <w:left w:val="single" w:sz="4" w:space="0" w:color="auto"/>
              <w:bottom w:val="single" w:sz="4" w:space="0" w:color="auto"/>
              <w:right w:val="single" w:sz="4" w:space="0" w:color="auto"/>
            </w:tcBorders>
          </w:tcPr>
          <w:p w14:paraId="7C97BE85" w14:textId="77777777" w:rsidR="00DB4426" w:rsidRPr="004B3E3C" w:rsidRDefault="00DB4426" w:rsidP="005C1CB3">
            <w:pPr>
              <w:pStyle w:val="TAL"/>
              <w:rPr>
                <w:rFonts w:cs="Arial"/>
              </w:rPr>
            </w:pPr>
            <w:r w:rsidRPr="004B3E3C">
              <w:t>Active UL BWP-1 Configuration</w:t>
            </w:r>
          </w:p>
        </w:tc>
        <w:tc>
          <w:tcPr>
            <w:tcW w:w="837" w:type="dxa"/>
            <w:tcBorders>
              <w:top w:val="single" w:sz="4" w:space="0" w:color="auto"/>
              <w:left w:val="single" w:sz="4" w:space="0" w:color="auto"/>
              <w:bottom w:val="single" w:sz="4" w:space="0" w:color="auto"/>
              <w:right w:val="single" w:sz="4" w:space="0" w:color="auto"/>
            </w:tcBorders>
          </w:tcPr>
          <w:p w14:paraId="6474DCB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2434D30" w14:textId="77777777" w:rsidR="00DB4426" w:rsidRPr="004B3E3C" w:rsidRDefault="00DB4426" w:rsidP="005C1CB3">
            <w:pPr>
              <w:pStyle w:val="TAC"/>
              <w:rPr>
                <w:rFonts w:cs="v4.2.0"/>
                <w:lang w:eastAsia="zh-CN"/>
              </w:rPr>
            </w:pPr>
            <w:r w:rsidRPr="004B3E3C">
              <w:rPr>
                <w:rFonts w:cs="Arial"/>
              </w:rPr>
              <w:t>ULBWP.1.1</w:t>
            </w:r>
          </w:p>
        </w:tc>
      </w:tr>
      <w:tr w:rsidR="00DB4426" w:rsidRPr="004B3E3C" w14:paraId="6BA38B05" w14:textId="77777777" w:rsidTr="005C1CB3">
        <w:trPr>
          <w:cantSplit/>
          <w:trHeight w:val="64"/>
        </w:trPr>
        <w:tc>
          <w:tcPr>
            <w:tcW w:w="3978" w:type="dxa"/>
            <w:gridSpan w:val="2"/>
            <w:tcBorders>
              <w:top w:val="single" w:sz="4" w:space="0" w:color="auto"/>
              <w:left w:val="single" w:sz="4" w:space="0" w:color="auto"/>
              <w:bottom w:val="single" w:sz="4" w:space="0" w:color="auto"/>
              <w:right w:val="single" w:sz="4" w:space="0" w:color="auto"/>
            </w:tcBorders>
            <w:hideMark/>
          </w:tcPr>
          <w:p w14:paraId="4697B39C" w14:textId="77777777" w:rsidR="00DB4426" w:rsidRPr="004B3E3C" w:rsidRDefault="00DB4426" w:rsidP="005C1CB3">
            <w:pPr>
              <w:pStyle w:val="TAL"/>
            </w:pPr>
            <w:r w:rsidRPr="004B3E3C">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44D23B24"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033BB41" w14:textId="77777777" w:rsidR="00DB4426" w:rsidRPr="004B3E3C" w:rsidRDefault="00DB4426" w:rsidP="005C1CB3">
            <w:pPr>
              <w:pStyle w:val="TAC"/>
              <w:rPr>
                <w:rFonts w:cs="Arial"/>
                <w:szCs w:val="16"/>
              </w:rPr>
            </w:pPr>
            <w:r w:rsidRPr="004B3E3C">
              <w:rPr>
                <w:rFonts w:cs="Arial"/>
                <w:szCs w:val="16"/>
              </w:rPr>
              <w:t>SR.3.1 TDD</w:t>
            </w:r>
          </w:p>
        </w:tc>
      </w:tr>
      <w:tr w:rsidR="00DB4426" w:rsidRPr="004B3E3C" w14:paraId="370A5ABF"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C1939EC" w14:textId="77777777" w:rsidR="00DB4426" w:rsidRPr="004B3E3C" w:rsidRDefault="00DB4426" w:rsidP="005C1CB3">
            <w:pPr>
              <w:pStyle w:val="TAL"/>
            </w:pPr>
            <w:r w:rsidRPr="004B3E3C">
              <w:t>RMSI CORESET parameters</w:t>
            </w:r>
          </w:p>
        </w:tc>
        <w:tc>
          <w:tcPr>
            <w:tcW w:w="837" w:type="dxa"/>
            <w:tcBorders>
              <w:top w:val="single" w:sz="4" w:space="0" w:color="auto"/>
              <w:left w:val="single" w:sz="4" w:space="0" w:color="auto"/>
              <w:bottom w:val="single" w:sz="4" w:space="0" w:color="auto"/>
              <w:right w:val="single" w:sz="4" w:space="0" w:color="auto"/>
            </w:tcBorders>
          </w:tcPr>
          <w:p w14:paraId="6ECFFD5B"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3C37782E" w14:textId="77777777" w:rsidR="00DB4426" w:rsidRPr="004B3E3C" w:rsidRDefault="00DB4426" w:rsidP="005C1CB3">
            <w:pPr>
              <w:pStyle w:val="TAC"/>
              <w:rPr>
                <w:rFonts w:cs="Arial"/>
                <w:szCs w:val="16"/>
              </w:rPr>
            </w:pPr>
            <w:r w:rsidRPr="004B3E3C">
              <w:rPr>
                <w:rFonts w:cs="Arial"/>
                <w:szCs w:val="16"/>
              </w:rPr>
              <w:t>CR.3.1 TDD</w:t>
            </w:r>
          </w:p>
        </w:tc>
      </w:tr>
      <w:tr w:rsidR="00DB4426" w:rsidRPr="004B3E3C" w14:paraId="7BE6CF79"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34829A8" w14:textId="77777777" w:rsidR="00DB4426" w:rsidRPr="004B3E3C" w:rsidRDefault="00DB4426" w:rsidP="005C1CB3">
            <w:pPr>
              <w:pStyle w:val="TAL"/>
            </w:pPr>
            <w:r w:rsidRPr="004B3E3C">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2272C476"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7E79FB6" w14:textId="77777777" w:rsidR="00DB4426" w:rsidRPr="004B3E3C" w:rsidRDefault="00DB4426" w:rsidP="005C1CB3">
            <w:pPr>
              <w:pStyle w:val="TAC"/>
              <w:rPr>
                <w:rFonts w:cs="Arial"/>
                <w:szCs w:val="16"/>
              </w:rPr>
            </w:pPr>
            <w:r w:rsidRPr="004B3E3C">
              <w:rPr>
                <w:rFonts w:cs="Arial"/>
                <w:szCs w:val="16"/>
              </w:rPr>
              <w:t>CCR.3.1 TDD</w:t>
            </w:r>
          </w:p>
        </w:tc>
      </w:tr>
      <w:tr w:rsidR="00DB4426" w:rsidRPr="004B3E3C" w14:paraId="1F764390"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0B2444C" w14:textId="77777777" w:rsidR="00DB4426" w:rsidRPr="004B3E3C" w:rsidRDefault="00DB4426" w:rsidP="005C1CB3">
            <w:pPr>
              <w:pStyle w:val="TAL"/>
            </w:pPr>
            <w:r w:rsidRPr="004B3E3C">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31F314D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5725D68" w14:textId="77777777" w:rsidR="00DB4426" w:rsidRPr="004B3E3C" w:rsidRDefault="00DB4426" w:rsidP="005C1CB3">
            <w:pPr>
              <w:pStyle w:val="TAC"/>
              <w:rPr>
                <w:rFonts w:cs="Arial"/>
              </w:rPr>
            </w:pPr>
            <w:r w:rsidRPr="004B3E3C">
              <w:rPr>
                <w:rFonts w:cs="Arial"/>
                <w:szCs w:val="16"/>
              </w:rPr>
              <w:t>OP.1</w:t>
            </w:r>
          </w:p>
        </w:tc>
      </w:tr>
      <w:tr w:rsidR="00DB4426" w:rsidRPr="004B3E3C" w14:paraId="73BB5560"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170AAA8E" w14:textId="77777777" w:rsidR="00DB4426" w:rsidRPr="004B3E3C" w:rsidRDefault="00DB4426" w:rsidP="005C1CB3">
            <w:pPr>
              <w:pStyle w:val="TAL"/>
              <w:rPr>
                <w:bCs/>
              </w:rPr>
            </w:pPr>
            <w:r w:rsidRPr="004B3E3C">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0F3DC8C1" w14:textId="77777777" w:rsidR="00DB4426" w:rsidRPr="004B3E3C" w:rsidRDefault="00DB4426" w:rsidP="005C1CB3">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504B4C4F" w14:textId="77777777" w:rsidR="00DB4426" w:rsidRPr="004B3E3C" w:rsidRDefault="00DB4426" w:rsidP="005C1CB3">
            <w:pPr>
              <w:pStyle w:val="TAC"/>
              <w:rPr>
                <w:rFonts w:cs="Arial"/>
                <w:szCs w:val="16"/>
              </w:rPr>
            </w:pPr>
            <w:r w:rsidRPr="004B3E3C">
              <w:rPr>
                <w:rFonts w:cs="Arial"/>
                <w:szCs w:val="16"/>
              </w:rPr>
              <w:t>SSB.1 FR2</w:t>
            </w:r>
          </w:p>
        </w:tc>
      </w:tr>
      <w:tr w:rsidR="00DB4426" w:rsidRPr="004B3E3C" w14:paraId="4C6F76C6"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4C74C8B" w14:textId="77777777" w:rsidR="00DB4426" w:rsidRPr="004B3E3C" w:rsidRDefault="00DB4426" w:rsidP="005C1CB3">
            <w:pPr>
              <w:pStyle w:val="TAL"/>
              <w:rPr>
                <w:bCs/>
              </w:rPr>
            </w:pPr>
            <w:r w:rsidRPr="004B3E3C">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1CD05653"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F8C824B" w14:textId="77777777" w:rsidR="00DB4426" w:rsidRPr="004B3E3C" w:rsidRDefault="00DB4426" w:rsidP="005C1CB3">
            <w:pPr>
              <w:pStyle w:val="TAC"/>
              <w:rPr>
                <w:rFonts w:cs="Arial"/>
              </w:rPr>
            </w:pPr>
            <w:r w:rsidRPr="004B3E3C">
              <w:rPr>
                <w:rFonts w:cs="Arial"/>
              </w:rPr>
              <w:t>SMTC.1</w:t>
            </w:r>
          </w:p>
        </w:tc>
      </w:tr>
      <w:tr w:rsidR="00DB4426" w:rsidRPr="004B3E3C" w14:paraId="1B3AE66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B2C69C3" w14:textId="77777777" w:rsidR="00DB4426" w:rsidRPr="004B3E3C" w:rsidRDefault="00DB4426" w:rsidP="005C1CB3">
            <w:pPr>
              <w:pStyle w:val="TAL"/>
              <w:rPr>
                <w:bCs/>
              </w:rPr>
            </w:pPr>
            <w:r w:rsidRPr="004B3E3C">
              <w:rPr>
                <w:bCs/>
              </w:rPr>
              <w:t>TCI State</w:t>
            </w:r>
          </w:p>
        </w:tc>
        <w:tc>
          <w:tcPr>
            <w:tcW w:w="837" w:type="dxa"/>
            <w:tcBorders>
              <w:top w:val="single" w:sz="4" w:space="0" w:color="auto"/>
              <w:left w:val="single" w:sz="4" w:space="0" w:color="auto"/>
              <w:bottom w:val="single" w:sz="4" w:space="0" w:color="auto"/>
              <w:right w:val="single" w:sz="4" w:space="0" w:color="auto"/>
            </w:tcBorders>
          </w:tcPr>
          <w:p w14:paraId="21E243E5"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0536AF5" w14:textId="77777777" w:rsidR="00DB4426" w:rsidRPr="004B3E3C" w:rsidRDefault="00DB4426" w:rsidP="005C1CB3">
            <w:pPr>
              <w:pStyle w:val="TAC"/>
              <w:rPr>
                <w:rFonts w:cs="Arial"/>
              </w:rPr>
            </w:pPr>
            <w:r w:rsidRPr="004B3E3C">
              <w:rPr>
                <w:rFonts w:cs="Arial"/>
              </w:rPr>
              <w:t>TCI.State.0</w:t>
            </w:r>
          </w:p>
        </w:tc>
      </w:tr>
      <w:tr w:rsidR="00DB4426" w:rsidRPr="004B3E3C" w14:paraId="0160223D"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DA626D5" w14:textId="77777777" w:rsidR="00DB4426" w:rsidRPr="004B3E3C" w:rsidRDefault="00DB4426" w:rsidP="005C1CB3">
            <w:pPr>
              <w:pStyle w:val="TAL"/>
              <w:rPr>
                <w:bCs/>
              </w:rPr>
            </w:pPr>
            <w:r w:rsidRPr="004B3E3C">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2A2C95B1"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B7778C0" w14:textId="77777777" w:rsidR="00DB4426" w:rsidRPr="004B3E3C" w:rsidRDefault="00DB4426" w:rsidP="005C1CB3">
            <w:pPr>
              <w:pStyle w:val="TAC"/>
              <w:rPr>
                <w:rFonts w:cs="Arial"/>
              </w:rPr>
            </w:pPr>
            <w:r w:rsidRPr="004B3E3C">
              <w:rPr>
                <w:rFonts w:cs="Arial"/>
              </w:rPr>
              <w:t>TRS.2.1 TDD</w:t>
            </w:r>
          </w:p>
        </w:tc>
      </w:tr>
      <w:tr w:rsidR="00DB4426" w:rsidRPr="004B3E3C" w14:paraId="7D477A05"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00E3262" w14:textId="77777777" w:rsidR="00DB4426" w:rsidRPr="004B3E3C" w:rsidRDefault="00DB4426" w:rsidP="005C1CB3">
            <w:pPr>
              <w:pStyle w:val="TAL"/>
            </w:pPr>
            <w:r w:rsidRPr="004B3E3C">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1BAFCA99"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1FC0B3A" w14:textId="77777777" w:rsidR="00DB4426" w:rsidRPr="004B3E3C" w:rsidRDefault="00DB4426" w:rsidP="005C1CB3">
            <w:pPr>
              <w:pStyle w:val="TAC"/>
              <w:rPr>
                <w:rFonts w:cs="Arial"/>
              </w:rPr>
            </w:pPr>
            <w:r w:rsidRPr="004B3E3C">
              <w:rPr>
                <w:rFonts w:cs="Arial"/>
              </w:rPr>
              <w:t>1x2</w:t>
            </w:r>
          </w:p>
        </w:tc>
      </w:tr>
      <w:tr w:rsidR="00DB4426" w:rsidRPr="004B3E3C" w14:paraId="19331E7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A211CBC" w14:textId="77777777" w:rsidR="00DB4426" w:rsidRPr="004B3E3C" w:rsidRDefault="00DB4426" w:rsidP="005C1CB3">
            <w:pPr>
              <w:pStyle w:val="TAL"/>
              <w:rPr>
                <w:bCs/>
              </w:rPr>
            </w:pPr>
            <w:r w:rsidRPr="004B3E3C">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23582926" w14:textId="77777777" w:rsidR="00DB4426" w:rsidRPr="004B3E3C" w:rsidRDefault="00DB4426" w:rsidP="005C1CB3">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82F49E9" w14:textId="77777777" w:rsidR="00DB4426" w:rsidRPr="004B3E3C" w:rsidRDefault="00DB4426" w:rsidP="005C1CB3">
            <w:pPr>
              <w:pStyle w:val="TAC"/>
              <w:rPr>
                <w:rFonts w:cs="Arial"/>
              </w:rPr>
            </w:pPr>
            <w:r w:rsidRPr="004B3E3C">
              <w:rPr>
                <w:rFonts w:cs="Arial"/>
              </w:rPr>
              <w:t>AWGN</w:t>
            </w:r>
          </w:p>
        </w:tc>
      </w:tr>
      <w:tr w:rsidR="00DB4426" w:rsidRPr="004B3E3C" w14:paraId="06A14B48"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5924F5F3" w14:textId="77777777" w:rsidR="00DB4426" w:rsidRPr="004B3E3C" w:rsidRDefault="00DB4426" w:rsidP="005C1CB3">
            <w:pPr>
              <w:pStyle w:val="TAL"/>
              <w:rPr>
                <w:rFonts w:cs="Arial"/>
                <w:szCs w:val="18"/>
              </w:rPr>
            </w:pPr>
            <w:r w:rsidRPr="004B3E3C">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hideMark/>
          </w:tcPr>
          <w:p w14:paraId="79FC5DFD" w14:textId="77777777" w:rsidR="00DB4426" w:rsidRPr="004B3E3C" w:rsidRDefault="00DB4426" w:rsidP="005C1CB3">
            <w:pPr>
              <w:pStyle w:val="TAC"/>
            </w:pPr>
            <w:r w:rsidRPr="004B3E3C">
              <w:t>dB</w:t>
            </w:r>
          </w:p>
        </w:tc>
        <w:tc>
          <w:tcPr>
            <w:tcW w:w="2268" w:type="dxa"/>
            <w:tcBorders>
              <w:top w:val="single" w:sz="4" w:space="0" w:color="auto"/>
              <w:left w:val="single" w:sz="4" w:space="0" w:color="auto"/>
              <w:bottom w:val="nil"/>
              <w:right w:val="single" w:sz="4" w:space="0" w:color="auto"/>
            </w:tcBorders>
            <w:shd w:val="clear" w:color="auto" w:fill="auto"/>
            <w:hideMark/>
          </w:tcPr>
          <w:p w14:paraId="61AEB6A2" w14:textId="77777777" w:rsidR="00DB4426" w:rsidRPr="004B3E3C" w:rsidRDefault="00DB4426" w:rsidP="005C1CB3">
            <w:pPr>
              <w:pStyle w:val="TAC"/>
              <w:rPr>
                <w:lang w:eastAsia="zh-CN"/>
              </w:rPr>
            </w:pPr>
            <w:r w:rsidRPr="004B3E3C">
              <w:rPr>
                <w:lang w:eastAsia="zh-CN"/>
              </w:rPr>
              <w:t>0</w:t>
            </w:r>
          </w:p>
        </w:tc>
      </w:tr>
      <w:tr w:rsidR="00DB4426" w:rsidRPr="004B3E3C" w14:paraId="0A61EA11"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74D1C83E" w14:textId="77777777" w:rsidR="00DB4426" w:rsidRPr="004B3E3C" w:rsidRDefault="00DB4426" w:rsidP="005C1CB3">
            <w:pPr>
              <w:pStyle w:val="TAL"/>
              <w:rPr>
                <w:rFonts w:cs="Arial"/>
                <w:szCs w:val="18"/>
              </w:rPr>
            </w:pPr>
            <w:r w:rsidRPr="004B3E3C">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hideMark/>
          </w:tcPr>
          <w:p w14:paraId="2EFBF07B"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2455F33" w14:textId="77777777" w:rsidR="00DB4426" w:rsidRPr="004B3E3C" w:rsidRDefault="00DB4426" w:rsidP="005C1CB3">
            <w:pPr>
              <w:pStyle w:val="TAC"/>
              <w:rPr>
                <w:lang w:eastAsia="zh-CN"/>
              </w:rPr>
            </w:pPr>
          </w:p>
        </w:tc>
      </w:tr>
      <w:tr w:rsidR="00DB4426" w:rsidRPr="004B3E3C" w14:paraId="263E9AAF"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95D4D0A" w14:textId="77777777" w:rsidR="00DB4426" w:rsidRPr="004B3E3C" w:rsidRDefault="00DB4426" w:rsidP="005C1CB3">
            <w:pPr>
              <w:pStyle w:val="TAL"/>
              <w:rPr>
                <w:rFonts w:cs="Arial"/>
                <w:szCs w:val="18"/>
              </w:rPr>
            </w:pPr>
            <w:r w:rsidRPr="004B3E3C">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hideMark/>
          </w:tcPr>
          <w:p w14:paraId="3B6161AF"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21ED4361" w14:textId="77777777" w:rsidR="00DB4426" w:rsidRPr="004B3E3C" w:rsidRDefault="00DB4426" w:rsidP="005C1CB3">
            <w:pPr>
              <w:pStyle w:val="TAC"/>
              <w:rPr>
                <w:lang w:eastAsia="zh-CN"/>
              </w:rPr>
            </w:pPr>
          </w:p>
        </w:tc>
      </w:tr>
      <w:tr w:rsidR="00DB4426" w:rsidRPr="004B3E3C" w14:paraId="69A7C56A"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4AC0F920" w14:textId="77777777" w:rsidR="00DB4426" w:rsidRPr="004B3E3C" w:rsidRDefault="00DB4426" w:rsidP="005C1CB3">
            <w:pPr>
              <w:pStyle w:val="TAL"/>
              <w:rPr>
                <w:rFonts w:cs="Arial"/>
                <w:szCs w:val="18"/>
              </w:rPr>
            </w:pPr>
            <w:r w:rsidRPr="004B3E3C">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hideMark/>
          </w:tcPr>
          <w:p w14:paraId="68221A63"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7F5B3907" w14:textId="77777777" w:rsidR="00DB4426" w:rsidRPr="004B3E3C" w:rsidRDefault="00DB4426" w:rsidP="005C1CB3">
            <w:pPr>
              <w:pStyle w:val="TAC"/>
              <w:rPr>
                <w:lang w:eastAsia="zh-CN"/>
              </w:rPr>
            </w:pPr>
          </w:p>
        </w:tc>
      </w:tr>
      <w:tr w:rsidR="00DB4426" w:rsidRPr="004B3E3C" w14:paraId="25668DB7"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44D67B8" w14:textId="77777777" w:rsidR="00DB4426" w:rsidRPr="004B3E3C" w:rsidRDefault="00DB4426" w:rsidP="005C1CB3">
            <w:pPr>
              <w:pStyle w:val="TAL"/>
              <w:rPr>
                <w:rFonts w:cs="Arial"/>
                <w:szCs w:val="18"/>
              </w:rPr>
            </w:pPr>
            <w:r w:rsidRPr="004B3E3C">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hideMark/>
          </w:tcPr>
          <w:p w14:paraId="0890F37C"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BD99644" w14:textId="77777777" w:rsidR="00DB4426" w:rsidRPr="004B3E3C" w:rsidRDefault="00DB4426" w:rsidP="005C1CB3">
            <w:pPr>
              <w:pStyle w:val="TAC"/>
              <w:rPr>
                <w:lang w:eastAsia="zh-CN"/>
              </w:rPr>
            </w:pPr>
          </w:p>
        </w:tc>
      </w:tr>
      <w:tr w:rsidR="00DB4426" w:rsidRPr="004B3E3C" w14:paraId="1233C1A4"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A57653E" w14:textId="77777777" w:rsidR="00DB4426" w:rsidRPr="004B3E3C" w:rsidRDefault="00DB4426" w:rsidP="005C1CB3">
            <w:pPr>
              <w:pStyle w:val="TAL"/>
              <w:rPr>
                <w:rFonts w:cs="Arial"/>
                <w:szCs w:val="18"/>
              </w:rPr>
            </w:pPr>
            <w:r w:rsidRPr="004B3E3C">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hideMark/>
          </w:tcPr>
          <w:p w14:paraId="35D3EB78"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1DFD1C4F" w14:textId="77777777" w:rsidR="00DB4426" w:rsidRPr="004B3E3C" w:rsidRDefault="00DB4426" w:rsidP="005C1CB3">
            <w:pPr>
              <w:pStyle w:val="TAC"/>
              <w:rPr>
                <w:lang w:eastAsia="zh-CN"/>
              </w:rPr>
            </w:pPr>
          </w:p>
        </w:tc>
      </w:tr>
      <w:tr w:rsidR="00DB4426" w:rsidRPr="004B3E3C" w14:paraId="5518DBE5"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66987A3B" w14:textId="77777777" w:rsidR="00DB4426" w:rsidRPr="004B3E3C" w:rsidRDefault="00DB4426" w:rsidP="005C1CB3">
            <w:pPr>
              <w:pStyle w:val="TAL"/>
              <w:rPr>
                <w:rFonts w:cs="Arial"/>
                <w:szCs w:val="18"/>
              </w:rPr>
            </w:pPr>
            <w:r w:rsidRPr="004B3E3C">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hideMark/>
          </w:tcPr>
          <w:p w14:paraId="0296187B"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5335E180" w14:textId="77777777" w:rsidR="00DB4426" w:rsidRPr="004B3E3C" w:rsidRDefault="00DB4426" w:rsidP="005C1CB3">
            <w:pPr>
              <w:pStyle w:val="TAC"/>
              <w:rPr>
                <w:lang w:eastAsia="zh-CN"/>
              </w:rPr>
            </w:pPr>
          </w:p>
        </w:tc>
      </w:tr>
      <w:tr w:rsidR="00DB4426" w:rsidRPr="004B3E3C" w14:paraId="4EF4D40B"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35B8BC5B" w14:textId="77777777" w:rsidR="00DB4426" w:rsidRPr="004B3E3C" w:rsidRDefault="00DB4426" w:rsidP="005C1CB3">
            <w:pPr>
              <w:pStyle w:val="TAL"/>
              <w:rPr>
                <w:rFonts w:cs="Arial"/>
                <w:szCs w:val="18"/>
              </w:rPr>
            </w:pPr>
            <w:r w:rsidRPr="004B3E3C">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hideMark/>
          </w:tcPr>
          <w:p w14:paraId="0B1EB293" w14:textId="77777777" w:rsidR="00DB4426" w:rsidRPr="004B3E3C" w:rsidRDefault="00DB4426" w:rsidP="005C1CB3">
            <w:pPr>
              <w:pStyle w:val="TAC"/>
            </w:pPr>
          </w:p>
        </w:tc>
        <w:tc>
          <w:tcPr>
            <w:tcW w:w="2268" w:type="dxa"/>
            <w:tcBorders>
              <w:top w:val="nil"/>
              <w:left w:val="single" w:sz="4" w:space="0" w:color="auto"/>
              <w:bottom w:val="nil"/>
              <w:right w:val="single" w:sz="4" w:space="0" w:color="auto"/>
            </w:tcBorders>
            <w:shd w:val="clear" w:color="auto" w:fill="auto"/>
            <w:vAlign w:val="center"/>
            <w:hideMark/>
          </w:tcPr>
          <w:p w14:paraId="33B557C4" w14:textId="77777777" w:rsidR="00DB4426" w:rsidRPr="004B3E3C" w:rsidRDefault="00DB4426" w:rsidP="005C1CB3">
            <w:pPr>
              <w:pStyle w:val="TAC"/>
              <w:rPr>
                <w:lang w:eastAsia="zh-CN"/>
              </w:rPr>
            </w:pPr>
          </w:p>
        </w:tc>
      </w:tr>
      <w:tr w:rsidR="00DB4426" w:rsidRPr="004B3E3C" w14:paraId="2665D8AE" w14:textId="77777777" w:rsidTr="005C1CB3">
        <w:trPr>
          <w:cantSplit/>
        </w:trPr>
        <w:tc>
          <w:tcPr>
            <w:tcW w:w="3978" w:type="dxa"/>
            <w:gridSpan w:val="2"/>
            <w:tcBorders>
              <w:top w:val="single" w:sz="4" w:space="0" w:color="auto"/>
              <w:left w:val="single" w:sz="4" w:space="0" w:color="auto"/>
              <w:bottom w:val="single" w:sz="4" w:space="0" w:color="auto"/>
              <w:right w:val="single" w:sz="4" w:space="0" w:color="auto"/>
            </w:tcBorders>
            <w:hideMark/>
          </w:tcPr>
          <w:p w14:paraId="21777BAC" w14:textId="77777777" w:rsidR="00DB4426" w:rsidRPr="004B3E3C" w:rsidRDefault="00DB4426" w:rsidP="005C1CB3">
            <w:pPr>
              <w:pStyle w:val="TAL"/>
              <w:rPr>
                <w:rFonts w:cs="Arial"/>
                <w:szCs w:val="18"/>
              </w:rPr>
            </w:pPr>
            <w:r w:rsidRPr="004B3E3C">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hideMark/>
          </w:tcPr>
          <w:p w14:paraId="7FD02882" w14:textId="77777777" w:rsidR="00DB4426" w:rsidRPr="004B3E3C" w:rsidRDefault="00DB4426" w:rsidP="005C1CB3">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hideMark/>
          </w:tcPr>
          <w:p w14:paraId="6FAEF7D0" w14:textId="77777777" w:rsidR="00DB4426" w:rsidRPr="004B3E3C" w:rsidRDefault="00DB4426" w:rsidP="005C1CB3">
            <w:pPr>
              <w:pStyle w:val="TAC"/>
              <w:rPr>
                <w:lang w:eastAsia="zh-CN"/>
              </w:rPr>
            </w:pPr>
          </w:p>
        </w:tc>
      </w:tr>
      <w:tr w:rsidR="00DB4426" w:rsidRPr="004B3E3C" w14:paraId="37EA3D6B" w14:textId="77777777" w:rsidTr="005C1CB3">
        <w:trPr>
          <w:cantSplit/>
        </w:trPr>
        <w:tc>
          <w:tcPr>
            <w:tcW w:w="7083" w:type="dxa"/>
            <w:gridSpan w:val="4"/>
            <w:tcBorders>
              <w:top w:val="single" w:sz="4" w:space="0" w:color="auto"/>
              <w:left w:val="single" w:sz="4" w:space="0" w:color="auto"/>
              <w:bottom w:val="single" w:sz="4" w:space="0" w:color="auto"/>
              <w:right w:val="single" w:sz="4" w:space="0" w:color="auto"/>
            </w:tcBorders>
            <w:hideMark/>
          </w:tcPr>
          <w:p w14:paraId="2C365744" w14:textId="77777777" w:rsidR="00DB4426" w:rsidRPr="004B3E3C" w:rsidRDefault="00DB4426" w:rsidP="005C1CB3">
            <w:pPr>
              <w:pStyle w:val="TAN"/>
              <w:rPr>
                <w:szCs w:val="18"/>
              </w:rPr>
            </w:pPr>
            <w:r w:rsidRPr="004B3E3C">
              <w:rPr>
                <w:szCs w:val="18"/>
              </w:rPr>
              <w:t>Note 1:</w:t>
            </w:r>
            <w:r w:rsidRPr="004B3E3C">
              <w:tab/>
              <w:t>OCNG shall be used such that both cells are fully allocated and a constant total transmitted power spectral density is achieved for all OFDM symbols.</w:t>
            </w:r>
          </w:p>
          <w:p w14:paraId="3BBE8D31" w14:textId="77777777" w:rsidR="00DB4426" w:rsidRPr="004B3E3C" w:rsidRDefault="00DB4426" w:rsidP="005C1CB3">
            <w:pPr>
              <w:pStyle w:val="TAN"/>
              <w:rPr>
                <w:szCs w:val="18"/>
              </w:rPr>
            </w:pPr>
            <w:r w:rsidRPr="004B3E3C">
              <w:rPr>
                <w:szCs w:val="18"/>
              </w:rPr>
              <w:t>Note 2:</w:t>
            </w:r>
            <w:r w:rsidRPr="004B3E3C">
              <w:tab/>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183B6134" w14:textId="77777777" w:rsidR="00DB4426" w:rsidRPr="004B3E3C" w:rsidRDefault="00DB4426" w:rsidP="005C1CB3">
            <w:pPr>
              <w:pStyle w:val="TAN"/>
            </w:pPr>
            <w:r w:rsidRPr="004B3E3C">
              <w:rPr>
                <w:szCs w:val="18"/>
              </w:rPr>
              <w:t>Note 3:</w:t>
            </w:r>
            <w:r w:rsidRPr="004B3E3C">
              <w:tab/>
              <w:t>SS-RSRP and Io levels have been derived from other parameters for information purposes. They are not settable parameters themselves.</w:t>
            </w:r>
          </w:p>
          <w:p w14:paraId="390CB78C" w14:textId="77777777" w:rsidR="00DB4426" w:rsidRPr="004B3E3C" w:rsidRDefault="00DB4426" w:rsidP="005C1CB3">
            <w:pPr>
              <w:pStyle w:val="TAN"/>
              <w:rPr>
                <w:szCs w:val="18"/>
              </w:rPr>
            </w:pPr>
            <w:r w:rsidRPr="004B3E3C">
              <w:rPr>
                <w:szCs w:val="18"/>
              </w:rPr>
              <w:t>Note 4:</w:t>
            </w:r>
            <w:r w:rsidRPr="004B3E3C">
              <w:tab/>
            </w:r>
            <w:r w:rsidRPr="004B3E3C">
              <w:rPr>
                <w:szCs w:val="18"/>
              </w:rPr>
              <w:t>For unpaired spectrum, a DL BWP is linked with an UL BWP. DLBWP.0.2 is linked with ULBWP.0.2; DLBWP.1.1 is linked with ULBWP.1.1; DLBWP.1.3 is linked with ULBWP.1.3 defined in clause 12 of TS 38.213 [8].</w:t>
            </w:r>
          </w:p>
        </w:tc>
      </w:tr>
    </w:tbl>
    <w:p w14:paraId="13B7632E" w14:textId="77777777" w:rsidR="004166CB" w:rsidRPr="004B3E3C" w:rsidRDefault="004166CB" w:rsidP="00AA16CD">
      <w:pPr>
        <w:ind w:left="851" w:hanging="284"/>
        <w:rPr>
          <w:snapToGrid w:val="0"/>
        </w:rPr>
      </w:pPr>
    </w:p>
    <w:p w14:paraId="7D64A895" w14:textId="77777777" w:rsidR="004166CB" w:rsidRPr="004B3E3C" w:rsidRDefault="004166CB" w:rsidP="00AA16CD">
      <w:pPr>
        <w:pStyle w:val="TH"/>
        <w:keepNext w:val="0"/>
        <w:keepLines w:val="0"/>
      </w:pPr>
      <w:r w:rsidRPr="004B3E3C">
        <w:t xml:space="preserve">Table </w:t>
      </w:r>
      <w:r w:rsidRPr="004B3E3C">
        <w:rPr>
          <w:rFonts w:cs="v4.2.0"/>
        </w:rPr>
        <w:t>5.5.6.2.1.5-2</w:t>
      </w:r>
      <w:r w:rsidRPr="004B3E3C">
        <w:t>: OTA related test parameters for BWP switching test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1814"/>
        <w:gridCol w:w="1271"/>
        <w:gridCol w:w="2350"/>
      </w:tblGrid>
      <w:tr w:rsidR="004166CB" w:rsidRPr="004B3E3C" w14:paraId="284D20DE" w14:textId="77777777" w:rsidTr="00AA16CD">
        <w:trPr>
          <w:tblHeade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19A46A45" w14:textId="77777777" w:rsidR="004166CB" w:rsidRPr="004B3E3C" w:rsidRDefault="004166CB" w:rsidP="00AA16CD">
            <w:pPr>
              <w:pStyle w:val="TAH"/>
              <w:keepNext w:val="0"/>
              <w:keepLines w:val="0"/>
              <w:rPr>
                <w:rFonts w:cs="Arial"/>
                <w:szCs w:val="18"/>
              </w:rPr>
            </w:pPr>
            <w:r w:rsidRPr="004B3E3C">
              <w:rPr>
                <w:rFonts w:cs="Arial"/>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538DA292" w14:textId="77777777" w:rsidR="004166CB" w:rsidRPr="004B3E3C" w:rsidRDefault="004166CB" w:rsidP="00AA16CD">
            <w:pPr>
              <w:pStyle w:val="TAH"/>
              <w:keepNext w:val="0"/>
              <w:keepLines w:val="0"/>
              <w:rPr>
                <w:rFonts w:cs="Arial"/>
                <w:szCs w:val="18"/>
              </w:rPr>
            </w:pPr>
            <w:r w:rsidRPr="004B3E3C">
              <w:rPr>
                <w:rFonts w:cs="Arial"/>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BA29C25" w14:textId="3C619B0A" w:rsidR="004166CB" w:rsidRPr="004B3E3C" w:rsidRDefault="004166CB"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r>
      <w:tr w:rsidR="004166CB" w:rsidRPr="004B3E3C" w14:paraId="7C2EAF6E" w14:textId="77777777" w:rsidTr="00CA742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1F2AE01" w14:textId="3BFC326E" w:rsidR="004166CB" w:rsidRPr="004B3E3C" w:rsidRDefault="004166CB"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60A2F89" w14:textId="77777777" w:rsidR="004166CB" w:rsidRPr="004B3E3C" w:rsidRDefault="004166CB" w:rsidP="00AA16CD">
            <w:pPr>
              <w:pStyle w:val="TAC"/>
              <w:keepNext w:val="0"/>
              <w:keepLines w:val="0"/>
              <w:rPr>
                <w:rFonts w:cs="Arial"/>
              </w:rPr>
            </w:pPr>
          </w:p>
        </w:tc>
        <w:tc>
          <w:tcPr>
            <w:tcW w:w="2350" w:type="dxa"/>
            <w:tcBorders>
              <w:top w:val="single" w:sz="4" w:space="0" w:color="auto"/>
              <w:left w:val="single" w:sz="4" w:space="0" w:color="auto"/>
              <w:bottom w:val="single" w:sz="4" w:space="0" w:color="auto"/>
              <w:right w:val="single" w:sz="4" w:space="0" w:color="auto"/>
            </w:tcBorders>
            <w:vAlign w:val="center"/>
          </w:tcPr>
          <w:p w14:paraId="0FCE6613" w14:textId="05BC2770" w:rsidR="004166CB" w:rsidRPr="004B3E3C" w:rsidRDefault="004166CB" w:rsidP="00AA16CD">
            <w:pPr>
              <w:pStyle w:val="TAC"/>
              <w:keepNext w:val="0"/>
              <w:keepLines w:val="0"/>
              <w:rPr>
                <w:rFonts w:cs="Arial"/>
              </w:rPr>
            </w:pPr>
            <w:r w:rsidRPr="004B3E3C">
              <w:rPr>
                <w:rFonts w:cs="Arial"/>
              </w:rPr>
              <w:t>According</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table</w:t>
            </w:r>
            <w:r w:rsidR="00CA742D" w:rsidRPr="004B3E3C">
              <w:rPr>
                <w:rFonts w:cs="Arial"/>
              </w:rPr>
              <w:t xml:space="preserve"> </w:t>
            </w:r>
            <w:r w:rsidRPr="004B3E3C">
              <w:rPr>
                <w:rFonts w:cs="Arial"/>
              </w:rPr>
              <w:t>A.</w:t>
            </w:r>
            <w:r w:rsidR="00133C69" w:rsidRPr="004B3E3C">
              <w:rPr>
                <w:rFonts w:cs="Arial"/>
              </w:rPr>
              <w:t xml:space="preserve"> 9</w:t>
            </w:r>
          </w:p>
        </w:tc>
      </w:tr>
      <w:tr w:rsidR="004166CB" w:rsidRPr="004B3E3C" w14:paraId="1859DDB9"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260D0892" w14:textId="77777777" w:rsidR="004166CB" w:rsidRPr="004B3E3C" w:rsidRDefault="004166CB" w:rsidP="00AA16CD">
            <w:pPr>
              <w:pStyle w:val="TAL"/>
              <w:keepNext w:val="0"/>
              <w:keepLines w:val="0"/>
              <w:rPr>
                <w:rFonts w:cs="Arial"/>
              </w:rPr>
            </w:pPr>
            <w:r w:rsidRPr="004B3E3C">
              <w:rPr>
                <w:rFonts w:eastAsia="Calibri" w:cs="Arial"/>
                <w:position w:val="-12"/>
                <w:szCs w:val="22"/>
              </w:rPr>
              <w:object w:dxaOrig="405" w:dyaOrig="345" w14:anchorId="5ED77B7F">
                <v:shape id="_x0000_i1123" type="#_x0000_t75" style="width:21.6pt;height:14.1pt" o:ole="" fillcolor="window">
                  <v:imagedata r:id="rId11" o:title=""/>
                </v:shape>
                <o:OLEObject Type="Embed" ProgID="Equation.3" ShapeID="_x0000_i1123" DrawAspect="Content" ObjectID="_1781672418" r:id="rId136"/>
              </w:object>
            </w:r>
            <w:r w:rsidRPr="004B3E3C">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D0E9B62" w14:textId="77777777" w:rsidR="004166CB" w:rsidRPr="004B3E3C" w:rsidRDefault="004166CB" w:rsidP="00AA16CD">
            <w:pPr>
              <w:pStyle w:val="TAL"/>
              <w:keepNext w:val="0"/>
              <w:keepLines w:val="0"/>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6BF058" w14:textId="77777777" w:rsidR="004166CB" w:rsidRPr="004B3E3C" w:rsidRDefault="004166CB" w:rsidP="00AA16CD">
            <w:pPr>
              <w:pStyle w:val="TAC"/>
              <w:keepNext w:val="0"/>
              <w:keepLines w:val="0"/>
              <w:rPr>
                <w:rFonts w:cs="Arial"/>
              </w:rPr>
            </w:pPr>
            <w:r w:rsidRPr="004B3E3C">
              <w:rPr>
                <w:rFonts w:cs="Arial"/>
              </w:rPr>
              <w:t>dBm/15kHz</w:t>
            </w:r>
          </w:p>
        </w:tc>
        <w:tc>
          <w:tcPr>
            <w:tcW w:w="2350" w:type="dxa"/>
            <w:vMerge w:val="restart"/>
            <w:tcBorders>
              <w:top w:val="single" w:sz="4" w:space="0" w:color="auto"/>
              <w:left w:val="single" w:sz="4" w:space="0" w:color="auto"/>
              <w:right w:val="single" w:sz="4" w:space="0" w:color="auto"/>
            </w:tcBorders>
            <w:vAlign w:val="center"/>
          </w:tcPr>
          <w:p w14:paraId="0BF02F79" w14:textId="2BD65FE1" w:rsidR="004166CB" w:rsidRPr="004B3E3C" w:rsidRDefault="00D87DC6" w:rsidP="00AA16CD">
            <w:pPr>
              <w:pStyle w:val="TAC"/>
              <w:keepNext w:val="0"/>
              <w:keepLines w:val="0"/>
              <w:rPr>
                <w:rFonts w:cs="Arial"/>
              </w:rPr>
            </w:pPr>
            <w:r w:rsidRPr="004B3E3C">
              <w:rPr>
                <w:rFonts w:cs="Arial"/>
              </w:rPr>
              <w:t>-112</w:t>
            </w:r>
          </w:p>
        </w:tc>
      </w:tr>
      <w:tr w:rsidR="004166CB" w:rsidRPr="004B3E3C" w14:paraId="289C4826"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A9BAE7D"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181D8A9" w14:textId="77777777" w:rsidR="004166CB" w:rsidRPr="004B3E3C" w:rsidRDefault="004166CB" w:rsidP="00AA16CD">
            <w:pPr>
              <w:pStyle w:val="TAL"/>
              <w:keepNext w:val="0"/>
              <w:keepLines w:val="0"/>
              <w:rPr>
                <w:rFonts w:cs="Arial"/>
              </w:rPr>
            </w:pPr>
            <w:r w:rsidRPr="004B3E3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D61B0C5"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7C76C8E" w14:textId="77777777" w:rsidR="004166CB" w:rsidRPr="004B3E3C" w:rsidRDefault="004166CB" w:rsidP="00AA16CD">
            <w:pPr>
              <w:spacing w:after="0"/>
              <w:rPr>
                <w:rFonts w:ascii="Arial" w:eastAsia="Calibri" w:hAnsi="Arial" w:cs="Arial"/>
                <w:sz w:val="18"/>
              </w:rPr>
            </w:pPr>
          </w:p>
        </w:tc>
      </w:tr>
      <w:tr w:rsidR="004166CB" w:rsidRPr="004B3E3C" w14:paraId="265E457D"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E889500"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8C8E782" w14:textId="77777777" w:rsidR="004166CB" w:rsidRPr="004B3E3C" w:rsidRDefault="004166CB" w:rsidP="00AA16CD">
            <w:pPr>
              <w:pStyle w:val="TAL"/>
              <w:keepNext w:val="0"/>
              <w:keepLines w:val="0"/>
              <w:rPr>
                <w:rFonts w:cs="Arial"/>
              </w:rPr>
            </w:pPr>
            <w:r w:rsidRPr="004B3E3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663D25"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34482E3" w14:textId="77777777" w:rsidR="004166CB" w:rsidRPr="004B3E3C" w:rsidRDefault="004166CB" w:rsidP="00AA16CD">
            <w:pPr>
              <w:spacing w:after="0"/>
              <w:rPr>
                <w:rFonts w:ascii="Arial" w:eastAsia="Calibri" w:hAnsi="Arial" w:cs="Arial"/>
                <w:sz w:val="18"/>
              </w:rPr>
            </w:pPr>
          </w:p>
        </w:tc>
      </w:tr>
      <w:tr w:rsidR="004166CB" w:rsidRPr="004B3E3C" w14:paraId="6577048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99C8C2E"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5BA63ED" w14:textId="77777777" w:rsidR="004166CB" w:rsidRPr="004B3E3C" w:rsidRDefault="004166CB" w:rsidP="00AA16CD">
            <w:pPr>
              <w:pStyle w:val="TAL"/>
              <w:keepNext w:val="0"/>
              <w:keepLines w:val="0"/>
              <w:rPr>
                <w:rFonts w:cs="Arial"/>
              </w:rPr>
            </w:pPr>
            <w:r w:rsidRPr="004B3E3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A98632C"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73217449" w14:textId="77777777" w:rsidR="004166CB" w:rsidRPr="004B3E3C" w:rsidRDefault="004166CB" w:rsidP="00AA16CD">
            <w:pPr>
              <w:spacing w:after="0"/>
              <w:rPr>
                <w:rFonts w:ascii="Arial" w:eastAsia="Calibri" w:hAnsi="Arial" w:cs="Arial"/>
                <w:sz w:val="18"/>
              </w:rPr>
            </w:pPr>
          </w:p>
        </w:tc>
      </w:tr>
      <w:tr w:rsidR="004166CB" w:rsidRPr="004B3E3C" w14:paraId="3EEB43B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1F5EAE4"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240EE9D" w14:textId="77777777" w:rsidR="004166CB" w:rsidRPr="004B3E3C" w:rsidRDefault="004166CB" w:rsidP="00AA16CD">
            <w:pPr>
              <w:pStyle w:val="TAL"/>
              <w:keepNext w:val="0"/>
              <w:keepLines w:val="0"/>
              <w:rPr>
                <w:rFonts w:cs="Arial"/>
              </w:rPr>
            </w:pPr>
            <w:r w:rsidRPr="004B3E3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0EE94F"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1719414F" w14:textId="77777777" w:rsidR="004166CB" w:rsidRPr="004B3E3C" w:rsidRDefault="004166CB" w:rsidP="00AA16CD">
            <w:pPr>
              <w:spacing w:after="0"/>
              <w:rPr>
                <w:rFonts w:ascii="Arial" w:eastAsia="Calibri" w:hAnsi="Arial" w:cs="Arial"/>
                <w:sz w:val="18"/>
              </w:rPr>
            </w:pPr>
          </w:p>
        </w:tc>
      </w:tr>
      <w:tr w:rsidR="004166CB" w:rsidRPr="004B3E3C" w14:paraId="1B9BD905"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291E9BF"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12C1208D" w14:textId="77777777" w:rsidR="004166CB" w:rsidRPr="004B3E3C" w:rsidRDefault="004166CB" w:rsidP="00AA16CD">
            <w:pPr>
              <w:pStyle w:val="TAL"/>
              <w:keepNext w:val="0"/>
              <w:keepLines w:val="0"/>
              <w:rPr>
                <w:rFonts w:cs="Arial"/>
              </w:rPr>
            </w:pPr>
            <w:r w:rsidRPr="004B3E3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60A84BC"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C92ED06" w14:textId="77777777" w:rsidR="004166CB" w:rsidRPr="004B3E3C" w:rsidRDefault="004166CB" w:rsidP="00AA16CD">
            <w:pPr>
              <w:spacing w:after="0"/>
              <w:rPr>
                <w:rFonts w:ascii="Arial" w:eastAsia="Calibri" w:hAnsi="Arial" w:cs="Arial"/>
                <w:sz w:val="18"/>
              </w:rPr>
            </w:pPr>
          </w:p>
        </w:tc>
      </w:tr>
      <w:tr w:rsidR="004166CB" w:rsidRPr="004B3E3C" w14:paraId="26698AA3" w14:textId="77777777" w:rsidTr="00CA742D">
        <w:trPr>
          <w:jc w:val="center"/>
        </w:trPr>
        <w:tc>
          <w:tcPr>
            <w:tcW w:w="1814" w:type="dxa"/>
            <w:vMerge w:val="restart"/>
            <w:tcBorders>
              <w:top w:val="single" w:sz="4" w:space="0" w:color="auto"/>
              <w:left w:val="single" w:sz="4" w:space="0" w:color="auto"/>
              <w:right w:val="single" w:sz="4" w:space="0" w:color="auto"/>
            </w:tcBorders>
            <w:vAlign w:val="center"/>
          </w:tcPr>
          <w:p w14:paraId="44E1667D" w14:textId="77777777" w:rsidR="004166CB" w:rsidRPr="004B3E3C" w:rsidRDefault="004166CB" w:rsidP="00AA16CD">
            <w:pPr>
              <w:pStyle w:val="TAL"/>
              <w:keepNext w:val="0"/>
              <w:keepLines w:val="0"/>
              <w:rPr>
                <w:rFonts w:eastAsia="Calibri"/>
              </w:rPr>
            </w:pPr>
            <w:r w:rsidRPr="004B3E3C">
              <w:rPr>
                <w:rFonts w:eastAsia="Calibri" w:cs="Arial"/>
                <w:position w:val="-12"/>
                <w:szCs w:val="22"/>
              </w:rPr>
              <w:object w:dxaOrig="405" w:dyaOrig="345" w14:anchorId="0BA99F5E">
                <v:shape id="_x0000_i1124" type="#_x0000_t75" style="width:21.6pt;height:14.1pt" o:ole="" fillcolor="window">
                  <v:imagedata r:id="rId11" o:title=""/>
                </v:shape>
                <o:OLEObject Type="Embed" ProgID="Equation.3" ShapeID="_x0000_i1124" DrawAspect="Content" ObjectID="_1781672419" r:id="rId137"/>
              </w:object>
            </w:r>
            <w:r w:rsidRPr="004B3E3C">
              <w:rPr>
                <w:rFonts w:cs="Arial"/>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625A2CD" w14:textId="77777777" w:rsidR="004166CB" w:rsidRPr="004B3E3C" w:rsidRDefault="004166CB" w:rsidP="00AA16CD">
            <w:pPr>
              <w:pStyle w:val="TAL"/>
              <w:keepNext w:val="0"/>
              <w:keepLines w:val="0"/>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right w:val="single" w:sz="4" w:space="0" w:color="auto"/>
            </w:tcBorders>
            <w:vAlign w:val="center"/>
          </w:tcPr>
          <w:p w14:paraId="3CE360B3" w14:textId="77777777" w:rsidR="004166CB" w:rsidRPr="004B3E3C" w:rsidRDefault="004166CB" w:rsidP="00AA16CD">
            <w:pPr>
              <w:pStyle w:val="TAC"/>
              <w:keepNext w:val="0"/>
              <w:keepLines w:val="0"/>
            </w:pPr>
            <w:r w:rsidRPr="004B3E3C">
              <w:t>dBm/SCS</w:t>
            </w:r>
          </w:p>
        </w:tc>
        <w:tc>
          <w:tcPr>
            <w:tcW w:w="2350" w:type="dxa"/>
            <w:vMerge w:val="restart"/>
            <w:tcBorders>
              <w:left w:val="single" w:sz="4" w:space="0" w:color="auto"/>
              <w:right w:val="single" w:sz="4" w:space="0" w:color="auto"/>
            </w:tcBorders>
            <w:vAlign w:val="center"/>
          </w:tcPr>
          <w:p w14:paraId="7A017EC7" w14:textId="5A290451" w:rsidR="004166CB" w:rsidRPr="004B3E3C" w:rsidRDefault="00D87DC6" w:rsidP="00AA16CD">
            <w:pPr>
              <w:pStyle w:val="TAC"/>
              <w:keepNext w:val="0"/>
              <w:keepLines w:val="0"/>
              <w:rPr>
                <w:rFonts w:eastAsia="Calibri"/>
              </w:rPr>
            </w:pPr>
            <w:r w:rsidRPr="004B3E3C">
              <w:t>-103</w:t>
            </w:r>
          </w:p>
        </w:tc>
      </w:tr>
      <w:tr w:rsidR="004166CB" w:rsidRPr="004B3E3C" w14:paraId="19C8BBA1" w14:textId="77777777" w:rsidTr="00CA742D">
        <w:trPr>
          <w:jc w:val="center"/>
        </w:trPr>
        <w:tc>
          <w:tcPr>
            <w:tcW w:w="1814" w:type="dxa"/>
            <w:vMerge/>
            <w:tcBorders>
              <w:left w:val="single" w:sz="4" w:space="0" w:color="auto"/>
              <w:right w:val="single" w:sz="4" w:space="0" w:color="auto"/>
            </w:tcBorders>
            <w:vAlign w:val="center"/>
          </w:tcPr>
          <w:p w14:paraId="39F849E2"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05374590" w14:textId="77777777" w:rsidR="004166CB" w:rsidRPr="004B3E3C" w:rsidRDefault="004166CB" w:rsidP="00AA16CD">
            <w:pPr>
              <w:pStyle w:val="TAL"/>
              <w:keepNext w:val="0"/>
              <w:keepLines w:val="0"/>
              <w:rPr>
                <w:rFonts w:cs="Arial"/>
              </w:rPr>
            </w:pPr>
            <w:r w:rsidRPr="004B3E3C">
              <w:rPr>
                <w:rFonts w:eastAsia="Calibri" w:cs="Arial"/>
                <w:szCs w:val="18"/>
              </w:rPr>
              <w:t>NR_TDD_FR2_B</w:t>
            </w:r>
          </w:p>
        </w:tc>
        <w:tc>
          <w:tcPr>
            <w:tcW w:w="1271" w:type="dxa"/>
            <w:vMerge/>
            <w:tcBorders>
              <w:left w:val="single" w:sz="4" w:space="0" w:color="auto"/>
              <w:right w:val="single" w:sz="4" w:space="0" w:color="auto"/>
            </w:tcBorders>
            <w:vAlign w:val="center"/>
          </w:tcPr>
          <w:p w14:paraId="34744C5A"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6CA1E485" w14:textId="77777777" w:rsidR="004166CB" w:rsidRPr="004B3E3C" w:rsidRDefault="004166CB" w:rsidP="00AA16CD">
            <w:pPr>
              <w:spacing w:after="0"/>
              <w:rPr>
                <w:rFonts w:ascii="Arial" w:eastAsia="Calibri" w:hAnsi="Arial" w:cs="Arial"/>
                <w:sz w:val="18"/>
              </w:rPr>
            </w:pPr>
          </w:p>
        </w:tc>
      </w:tr>
      <w:tr w:rsidR="004166CB" w:rsidRPr="004B3E3C" w14:paraId="2858821D" w14:textId="77777777" w:rsidTr="00CA742D">
        <w:trPr>
          <w:jc w:val="center"/>
        </w:trPr>
        <w:tc>
          <w:tcPr>
            <w:tcW w:w="1814" w:type="dxa"/>
            <w:vMerge/>
            <w:tcBorders>
              <w:left w:val="single" w:sz="4" w:space="0" w:color="auto"/>
              <w:right w:val="single" w:sz="4" w:space="0" w:color="auto"/>
            </w:tcBorders>
            <w:vAlign w:val="center"/>
          </w:tcPr>
          <w:p w14:paraId="44D2C5F6"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5014A3A" w14:textId="77777777" w:rsidR="004166CB" w:rsidRPr="004B3E3C" w:rsidRDefault="004166CB" w:rsidP="00AA16CD">
            <w:pPr>
              <w:pStyle w:val="TAL"/>
              <w:keepNext w:val="0"/>
              <w:keepLines w:val="0"/>
              <w:rPr>
                <w:rFonts w:cs="Arial"/>
              </w:rPr>
            </w:pPr>
            <w:r w:rsidRPr="004B3E3C">
              <w:rPr>
                <w:rFonts w:eastAsia="Calibri" w:cs="Arial"/>
                <w:szCs w:val="18"/>
              </w:rPr>
              <w:t>NR_TDD_FR2_F</w:t>
            </w:r>
          </w:p>
        </w:tc>
        <w:tc>
          <w:tcPr>
            <w:tcW w:w="1271" w:type="dxa"/>
            <w:vMerge/>
            <w:tcBorders>
              <w:left w:val="single" w:sz="4" w:space="0" w:color="auto"/>
              <w:right w:val="single" w:sz="4" w:space="0" w:color="auto"/>
            </w:tcBorders>
            <w:vAlign w:val="center"/>
          </w:tcPr>
          <w:p w14:paraId="7D89876E"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201D8A8A" w14:textId="77777777" w:rsidR="004166CB" w:rsidRPr="004B3E3C" w:rsidRDefault="004166CB" w:rsidP="00AA16CD">
            <w:pPr>
              <w:spacing w:after="0"/>
              <w:rPr>
                <w:rFonts w:ascii="Arial" w:eastAsia="Calibri" w:hAnsi="Arial" w:cs="Arial"/>
                <w:sz w:val="18"/>
              </w:rPr>
            </w:pPr>
          </w:p>
        </w:tc>
      </w:tr>
      <w:tr w:rsidR="004166CB" w:rsidRPr="004B3E3C" w14:paraId="1FFF224D" w14:textId="77777777" w:rsidTr="00CA742D">
        <w:trPr>
          <w:jc w:val="center"/>
        </w:trPr>
        <w:tc>
          <w:tcPr>
            <w:tcW w:w="1814" w:type="dxa"/>
            <w:vMerge/>
            <w:tcBorders>
              <w:left w:val="single" w:sz="4" w:space="0" w:color="auto"/>
              <w:right w:val="single" w:sz="4" w:space="0" w:color="auto"/>
            </w:tcBorders>
            <w:vAlign w:val="center"/>
          </w:tcPr>
          <w:p w14:paraId="66844BEE"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7C61C88B" w14:textId="77777777" w:rsidR="004166CB" w:rsidRPr="004B3E3C" w:rsidRDefault="004166CB" w:rsidP="00AA16CD">
            <w:pPr>
              <w:pStyle w:val="TAL"/>
              <w:keepNext w:val="0"/>
              <w:keepLines w:val="0"/>
              <w:rPr>
                <w:rFonts w:cs="Arial"/>
              </w:rPr>
            </w:pPr>
            <w:r w:rsidRPr="004B3E3C">
              <w:rPr>
                <w:rFonts w:eastAsia="Calibri" w:cs="Arial"/>
                <w:szCs w:val="18"/>
              </w:rPr>
              <w:t>NR_TDD_FR2_G</w:t>
            </w:r>
          </w:p>
        </w:tc>
        <w:tc>
          <w:tcPr>
            <w:tcW w:w="1271" w:type="dxa"/>
            <w:vMerge/>
            <w:tcBorders>
              <w:left w:val="single" w:sz="4" w:space="0" w:color="auto"/>
              <w:right w:val="single" w:sz="4" w:space="0" w:color="auto"/>
            </w:tcBorders>
            <w:vAlign w:val="center"/>
          </w:tcPr>
          <w:p w14:paraId="4E576997"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0A7AB1AE" w14:textId="77777777" w:rsidR="004166CB" w:rsidRPr="004B3E3C" w:rsidRDefault="004166CB" w:rsidP="00AA16CD">
            <w:pPr>
              <w:spacing w:after="0"/>
              <w:rPr>
                <w:rFonts w:ascii="Arial" w:eastAsia="Calibri" w:hAnsi="Arial" w:cs="Arial"/>
                <w:sz w:val="18"/>
              </w:rPr>
            </w:pPr>
          </w:p>
        </w:tc>
      </w:tr>
      <w:tr w:rsidR="004166CB" w:rsidRPr="004B3E3C" w14:paraId="067B65B4" w14:textId="77777777" w:rsidTr="00CA742D">
        <w:trPr>
          <w:jc w:val="center"/>
        </w:trPr>
        <w:tc>
          <w:tcPr>
            <w:tcW w:w="1814" w:type="dxa"/>
            <w:vMerge/>
            <w:tcBorders>
              <w:left w:val="single" w:sz="4" w:space="0" w:color="auto"/>
              <w:right w:val="single" w:sz="4" w:space="0" w:color="auto"/>
            </w:tcBorders>
            <w:vAlign w:val="center"/>
          </w:tcPr>
          <w:p w14:paraId="19D39F65"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6969ABD" w14:textId="77777777" w:rsidR="004166CB" w:rsidRPr="004B3E3C" w:rsidRDefault="004166CB" w:rsidP="00AA16CD">
            <w:pPr>
              <w:pStyle w:val="TAL"/>
              <w:keepNext w:val="0"/>
              <w:keepLines w:val="0"/>
              <w:rPr>
                <w:rFonts w:cs="Arial"/>
              </w:rPr>
            </w:pPr>
            <w:r w:rsidRPr="004B3E3C">
              <w:rPr>
                <w:rFonts w:eastAsia="Calibri" w:cs="Arial"/>
                <w:szCs w:val="18"/>
              </w:rPr>
              <w:t>NR_TDD_FR2_T</w:t>
            </w:r>
          </w:p>
        </w:tc>
        <w:tc>
          <w:tcPr>
            <w:tcW w:w="1271" w:type="dxa"/>
            <w:vMerge/>
            <w:tcBorders>
              <w:left w:val="single" w:sz="4" w:space="0" w:color="auto"/>
              <w:right w:val="single" w:sz="4" w:space="0" w:color="auto"/>
            </w:tcBorders>
            <w:vAlign w:val="center"/>
          </w:tcPr>
          <w:p w14:paraId="3ABB3594"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3B033E57" w14:textId="77777777" w:rsidR="004166CB" w:rsidRPr="004B3E3C" w:rsidRDefault="004166CB" w:rsidP="00AA16CD">
            <w:pPr>
              <w:spacing w:after="0"/>
              <w:rPr>
                <w:rFonts w:ascii="Arial" w:eastAsia="Calibri" w:hAnsi="Arial" w:cs="Arial"/>
                <w:sz w:val="18"/>
              </w:rPr>
            </w:pPr>
          </w:p>
        </w:tc>
      </w:tr>
      <w:tr w:rsidR="004166CB" w:rsidRPr="004B3E3C" w14:paraId="788F3A4B" w14:textId="77777777" w:rsidTr="00CA742D">
        <w:trPr>
          <w:jc w:val="center"/>
        </w:trPr>
        <w:tc>
          <w:tcPr>
            <w:tcW w:w="1814" w:type="dxa"/>
            <w:vMerge/>
            <w:tcBorders>
              <w:left w:val="single" w:sz="4" w:space="0" w:color="auto"/>
              <w:bottom w:val="single" w:sz="4" w:space="0" w:color="auto"/>
              <w:right w:val="single" w:sz="4" w:space="0" w:color="auto"/>
            </w:tcBorders>
            <w:vAlign w:val="center"/>
          </w:tcPr>
          <w:p w14:paraId="46F9528D" w14:textId="77777777" w:rsidR="004166CB" w:rsidRPr="004B3E3C" w:rsidRDefault="004166CB" w:rsidP="00AA16CD">
            <w:pPr>
              <w:spacing w:after="0"/>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5E0D2D9" w14:textId="77777777" w:rsidR="004166CB" w:rsidRPr="004B3E3C" w:rsidRDefault="004166CB" w:rsidP="00AA16CD">
            <w:pPr>
              <w:pStyle w:val="TAL"/>
              <w:keepNext w:val="0"/>
              <w:keepLines w:val="0"/>
              <w:rPr>
                <w:rFonts w:cs="Arial"/>
              </w:rPr>
            </w:pPr>
            <w:r w:rsidRPr="004B3E3C">
              <w:rPr>
                <w:rFonts w:eastAsia="Calibri" w:cs="Arial"/>
                <w:szCs w:val="18"/>
              </w:rPr>
              <w:t>NR_TDD_FR2_Y</w:t>
            </w:r>
          </w:p>
        </w:tc>
        <w:tc>
          <w:tcPr>
            <w:tcW w:w="1271" w:type="dxa"/>
            <w:vMerge/>
            <w:tcBorders>
              <w:left w:val="single" w:sz="4" w:space="0" w:color="auto"/>
              <w:bottom w:val="single" w:sz="4" w:space="0" w:color="auto"/>
              <w:right w:val="single" w:sz="4" w:space="0" w:color="auto"/>
            </w:tcBorders>
            <w:vAlign w:val="center"/>
          </w:tcPr>
          <w:p w14:paraId="7D05B0AF"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tcPr>
          <w:p w14:paraId="5E583251" w14:textId="77777777" w:rsidR="004166CB" w:rsidRPr="004B3E3C" w:rsidRDefault="004166CB" w:rsidP="00AA16CD">
            <w:pPr>
              <w:spacing w:after="0"/>
              <w:rPr>
                <w:rFonts w:ascii="Arial" w:eastAsia="Calibri" w:hAnsi="Arial" w:cs="Arial"/>
                <w:sz w:val="18"/>
              </w:rPr>
            </w:pPr>
          </w:p>
        </w:tc>
      </w:tr>
      <w:tr w:rsidR="004166CB" w:rsidRPr="004B3E3C" w14:paraId="6467A131"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29BC4C87" w14:textId="77777777" w:rsidR="004166CB" w:rsidRPr="004B3E3C" w:rsidRDefault="004166CB" w:rsidP="00AA16CD">
            <w:pPr>
              <w:pStyle w:val="TAL"/>
              <w:keepNext w:val="0"/>
              <w:keepLines w:val="0"/>
              <w:rPr>
                <w:rFonts w:cs="Arial"/>
                <w:vertAlign w:val="superscript"/>
              </w:rPr>
            </w:pPr>
            <w:r w:rsidRPr="004B3E3C">
              <w:rPr>
                <w:rFonts w:cs="Arial"/>
              </w:rPr>
              <w:t>SS-RSRP</w:t>
            </w:r>
            <w:r w:rsidRPr="004B3E3C">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37D0A57E" w14:textId="77777777" w:rsidR="004166CB" w:rsidRPr="004B3E3C" w:rsidRDefault="004166CB" w:rsidP="00AA16CD">
            <w:pPr>
              <w:pStyle w:val="TAL"/>
              <w:keepNext w:val="0"/>
              <w:keepLines w:val="0"/>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5A69B36E" w14:textId="29B39E47" w:rsidR="004166CB" w:rsidRPr="004B3E3C" w:rsidRDefault="004166CB" w:rsidP="00AA16CD">
            <w:pPr>
              <w:pStyle w:val="TAC"/>
              <w:keepNext w:val="0"/>
              <w:keepLines w:val="0"/>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3</w:t>
            </w:r>
          </w:p>
        </w:tc>
        <w:tc>
          <w:tcPr>
            <w:tcW w:w="2350" w:type="dxa"/>
            <w:vMerge w:val="restart"/>
            <w:tcBorders>
              <w:top w:val="single" w:sz="4" w:space="0" w:color="auto"/>
              <w:left w:val="single" w:sz="4" w:space="0" w:color="auto"/>
              <w:right w:val="single" w:sz="4" w:space="0" w:color="auto"/>
            </w:tcBorders>
            <w:vAlign w:val="center"/>
            <w:hideMark/>
          </w:tcPr>
          <w:p w14:paraId="241568F1" w14:textId="72977F80" w:rsidR="004166CB" w:rsidRPr="004B3E3C" w:rsidRDefault="00D87DC6" w:rsidP="00AA16CD">
            <w:pPr>
              <w:pStyle w:val="TAC"/>
              <w:keepNext w:val="0"/>
              <w:keepLines w:val="0"/>
              <w:rPr>
                <w:rFonts w:cs="Arial"/>
              </w:rPr>
            </w:pPr>
            <w:r w:rsidRPr="004B3E3C">
              <w:rPr>
                <w:rFonts w:cs="Arial"/>
              </w:rPr>
              <w:t>-85</w:t>
            </w:r>
          </w:p>
        </w:tc>
      </w:tr>
      <w:tr w:rsidR="004166CB" w:rsidRPr="004B3E3C" w14:paraId="5F7F1511"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69FC51E"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59F473" w14:textId="77777777" w:rsidR="004166CB" w:rsidRPr="004B3E3C" w:rsidRDefault="004166CB" w:rsidP="00AA16CD">
            <w:pPr>
              <w:pStyle w:val="TAL"/>
              <w:keepNext w:val="0"/>
              <w:keepLines w:val="0"/>
              <w:rPr>
                <w:rFonts w:cs="Arial"/>
              </w:rPr>
            </w:pPr>
            <w:r w:rsidRPr="004B3E3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803D6FE"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65B815F" w14:textId="77777777" w:rsidR="004166CB" w:rsidRPr="004B3E3C" w:rsidRDefault="004166CB" w:rsidP="00AA16CD">
            <w:pPr>
              <w:spacing w:after="0"/>
              <w:rPr>
                <w:rFonts w:ascii="Arial" w:eastAsia="Calibri" w:hAnsi="Arial" w:cs="Arial"/>
                <w:sz w:val="18"/>
              </w:rPr>
            </w:pPr>
          </w:p>
        </w:tc>
      </w:tr>
      <w:tr w:rsidR="004166CB" w:rsidRPr="004B3E3C" w14:paraId="0586F34D"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9581B2C"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4173356" w14:textId="77777777" w:rsidR="004166CB" w:rsidRPr="004B3E3C" w:rsidRDefault="004166CB" w:rsidP="00AA16CD">
            <w:pPr>
              <w:pStyle w:val="TAL"/>
              <w:keepNext w:val="0"/>
              <w:keepLines w:val="0"/>
              <w:rPr>
                <w:rFonts w:cs="Arial"/>
              </w:rPr>
            </w:pPr>
            <w:r w:rsidRPr="004B3E3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919479A"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59DCC539" w14:textId="77777777" w:rsidR="004166CB" w:rsidRPr="004B3E3C" w:rsidRDefault="004166CB" w:rsidP="00AA16CD">
            <w:pPr>
              <w:spacing w:after="0"/>
              <w:rPr>
                <w:rFonts w:ascii="Arial" w:eastAsia="Calibri" w:hAnsi="Arial" w:cs="Arial"/>
                <w:sz w:val="18"/>
              </w:rPr>
            </w:pPr>
          </w:p>
        </w:tc>
      </w:tr>
      <w:tr w:rsidR="004166CB" w:rsidRPr="004B3E3C" w14:paraId="0CCC4080"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2530916A"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3474B13" w14:textId="77777777" w:rsidR="004166CB" w:rsidRPr="004B3E3C" w:rsidRDefault="004166CB" w:rsidP="00AA16CD">
            <w:pPr>
              <w:pStyle w:val="TAL"/>
              <w:keepNext w:val="0"/>
              <w:keepLines w:val="0"/>
              <w:rPr>
                <w:rFonts w:cs="Arial"/>
              </w:rPr>
            </w:pPr>
            <w:r w:rsidRPr="004B3E3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1180140"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40F4DCED" w14:textId="77777777" w:rsidR="004166CB" w:rsidRPr="004B3E3C" w:rsidRDefault="004166CB" w:rsidP="00AA16CD">
            <w:pPr>
              <w:spacing w:after="0"/>
              <w:rPr>
                <w:rFonts w:ascii="Arial" w:eastAsia="Calibri" w:hAnsi="Arial" w:cs="Arial"/>
                <w:sz w:val="18"/>
              </w:rPr>
            </w:pPr>
          </w:p>
        </w:tc>
      </w:tr>
      <w:tr w:rsidR="004166CB" w:rsidRPr="004B3E3C" w14:paraId="4B93B9FB"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2D31E28"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838AC16" w14:textId="77777777" w:rsidR="004166CB" w:rsidRPr="004B3E3C" w:rsidRDefault="004166CB" w:rsidP="00AA16CD">
            <w:pPr>
              <w:pStyle w:val="TAL"/>
              <w:keepNext w:val="0"/>
              <w:keepLines w:val="0"/>
              <w:rPr>
                <w:rFonts w:cs="Arial"/>
              </w:rPr>
            </w:pPr>
            <w:r w:rsidRPr="004B3E3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12EB3BD"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37B23B25" w14:textId="77777777" w:rsidR="004166CB" w:rsidRPr="004B3E3C" w:rsidRDefault="004166CB" w:rsidP="00AA16CD">
            <w:pPr>
              <w:spacing w:after="0"/>
              <w:rPr>
                <w:rFonts w:ascii="Arial" w:eastAsia="Calibri" w:hAnsi="Arial" w:cs="Arial"/>
                <w:sz w:val="18"/>
              </w:rPr>
            </w:pPr>
          </w:p>
        </w:tc>
      </w:tr>
      <w:tr w:rsidR="004166CB" w:rsidRPr="004B3E3C" w14:paraId="0E637349"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D52AD38" w14:textId="77777777" w:rsidR="004166CB" w:rsidRPr="004B3E3C" w:rsidRDefault="004166CB" w:rsidP="00AA16CD">
            <w:pPr>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7CC31C8" w14:textId="77777777" w:rsidR="004166CB" w:rsidRPr="004B3E3C" w:rsidRDefault="004166CB" w:rsidP="00AA16CD">
            <w:pPr>
              <w:pStyle w:val="TAL"/>
              <w:keepNext w:val="0"/>
              <w:keepLines w:val="0"/>
              <w:rPr>
                <w:rFonts w:cs="Arial"/>
              </w:rPr>
            </w:pPr>
            <w:r w:rsidRPr="004B3E3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F9EA9FD" w14:textId="77777777" w:rsidR="004166CB" w:rsidRPr="004B3E3C" w:rsidRDefault="004166CB" w:rsidP="00AA16CD">
            <w:pPr>
              <w:spacing w:after="0"/>
              <w:rPr>
                <w:rFonts w:ascii="Arial" w:eastAsia="Calibri" w:hAnsi="Arial" w:cs="Arial"/>
                <w:sz w:val="18"/>
              </w:rPr>
            </w:pPr>
          </w:p>
        </w:tc>
        <w:tc>
          <w:tcPr>
            <w:tcW w:w="2350" w:type="dxa"/>
            <w:vMerge/>
            <w:tcBorders>
              <w:left w:val="single" w:sz="4" w:space="0" w:color="auto"/>
              <w:bottom w:val="single" w:sz="4" w:space="0" w:color="auto"/>
              <w:right w:val="single" w:sz="4" w:space="0" w:color="auto"/>
            </w:tcBorders>
            <w:vAlign w:val="center"/>
            <w:hideMark/>
          </w:tcPr>
          <w:p w14:paraId="24EC0AB4" w14:textId="77777777" w:rsidR="004166CB" w:rsidRPr="004B3E3C" w:rsidRDefault="004166CB" w:rsidP="00AA16CD">
            <w:pPr>
              <w:spacing w:after="0"/>
              <w:rPr>
                <w:rFonts w:ascii="Arial" w:eastAsia="Calibri" w:hAnsi="Arial" w:cs="Arial"/>
                <w:sz w:val="18"/>
              </w:rPr>
            </w:pPr>
          </w:p>
        </w:tc>
      </w:tr>
      <w:tr w:rsidR="004166CB" w:rsidRPr="004B3E3C" w14:paraId="043BE16D" w14:textId="77777777" w:rsidTr="00CA742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184A6D78" w14:textId="77777777" w:rsidR="004166CB" w:rsidRPr="004B3E3C" w:rsidRDefault="004166CB" w:rsidP="00AA16CD">
            <w:pPr>
              <w:pStyle w:val="TAL"/>
              <w:keepNext w:val="0"/>
              <w:keepLines w:val="0"/>
              <w:rPr>
                <w:rFonts w:cs="Arial"/>
              </w:rPr>
            </w:pPr>
            <w:r w:rsidRPr="004B3E3C">
              <w:rPr>
                <w:rFonts w:eastAsia="Calibri" w:cs="Arial"/>
                <w:position w:val="-12"/>
                <w:szCs w:val="22"/>
              </w:rPr>
              <w:object w:dxaOrig="615" w:dyaOrig="390" w14:anchorId="05537FAA">
                <v:shape id="_x0000_i1125" type="#_x0000_t75" style="width:29.1pt;height:21pt" o:ole="" fillcolor="window">
                  <v:imagedata r:id="rId16" o:title=""/>
                </v:shape>
                <o:OLEObject Type="Embed" ProgID="Equation.3" ShapeID="_x0000_i1125" DrawAspect="Content" ObjectID="_1781672420" r:id="rId138"/>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A56660A" w14:textId="77777777" w:rsidR="004166CB" w:rsidRPr="004B3E3C" w:rsidRDefault="004166CB" w:rsidP="00AA16CD">
            <w:pPr>
              <w:pStyle w:val="TAC"/>
              <w:keepNext w:val="0"/>
              <w:keepLines w:val="0"/>
              <w:rPr>
                <w:rFonts w:cs="Arial"/>
              </w:rPr>
            </w:pPr>
            <w:r w:rsidRPr="004B3E3C">
              <w:rPr>
                <w:rFonts w:cs="Arial"/>
              </w:rPr>
              <w:t>dB</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F95787B" w14:textId="390336CE" w:rsidR="004166CB" w:rsidRPr="004B3E3C" w:rsidRDefault="00D87DC6" w:rsidP="00AA16CD">
            <w:pPr>
              <w:pStyle w:val="TAC"/>
              <w:keepNext w:val="0"/>
              <w:keepLines w:val="0"/>
              <w:rPr>
                <w:rFonts w:cs="Arial"/>
              </w:rPr>
            </w:pPr>
            <w:r w:rsidRPr="004B3E3C">
              <w:rPr>
                <w:rFonts w:cs="Arial"/>
              </w:rPr>
              <w:t>18</w:t>
            </w:r>
          </w:p>
        </w:tc>
      </w:tr>
      <w:tr w:rsidR="004166CB" w:rsidRPr="004B3E3C" w14:paraId="478C5BF0" w14:textId="77777777" w:rsidTr="00CA742D">
        <w:trPr>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0843C4CE" w14:textId="77777777" w:rsidR="004166CB" w:rsidRPr="004B3E3C" w:rsidRDefault="004166CB" w:rsidP="00AA16CD">
            <w:pPr>
              <w:pStyle w:val="TAL"/>
              <w:rPr>
                <w:rFonts w:cs="Arial"/>
                <w:vertAlign w:val="superscript"/>
              </w:rPr>
            </w:pPr>
            <w:r w:rsidRPr="004B3E3C">
              <w:rPr>
                <w:rFonts w:cs="Arial"/>
              </w:rPr>
              <w:t>Io</w:t>
            </w:r>
            <w:r w:rsidRPr="004B3E3C">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2AE1BAC6" w14:textId="77777777" w:rsidR="004166CB" w:rsidRPr="004B3E3C" w:rsidRDefault="004166CB" w:rsidP="00AA16CD">
            <w:pPr>
              <w:pStyle w:val="TAL"/>
              <w:rPr>
                <w:rFonts w:cs="Arial"/>
              </w:rPr>
            </w:pPr>
            <w:r w:rsidRPr="004B3E3C">
              <w:rPr>
                <w:rFonts w:eastAsia="Calibri" w:cs="Arial"/>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0C710A7" w14:textId="454DAC66" w:rsidR="004166CB" w:rsidRPr="004B3E3C" w:rsidRDefault="004166CB" w:rsidP="00AA16CD">
            <w:pPr>
              <w:pStyle w:val="TAC"/>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2350" w:type="dxa"/>
            <w:vMerge w:val="restart"/>
            <w:tcBorders>
              <w:top w:val="single" w:sz="4" w:space="0" w:color="auto"/>
              <w:left w:val="single" w:sz="4" w:space="0" w:color="auto"/>
              <w:right w:val="single" w:sz="4" w:space="0" w:color="auto"/>
            </w:tcBorders>
            <w:vAlign w:val="center"/>
            <w:hideMark/>
          </w:tcPr>
          <w:p w14:paraId="5FD69E86" w14:textId="4B5A467D" w:rsidR="004166CB" w:rsidRPr="004B3E3C" w:rsidRDefault="00D87DC6" w:rsidP="00AA16CD">
            <w:pPr>
              <w:pStyle w:val="TAC"/>
              <w:rPr>
                <w:rFonts w:cs="Arial"/>
              </w:rPr>
            </w:pPr>
            <w:r w:rsidRPr="004B3E3C">
              <w:rPr>
                <w:rFonts w:cs="Arial"/>
              </w:rPr>
              <w:t>-56</w:t>
            </w:r>
          </w:p>
        </w:tc>
      </w:tr>
      <w:tr w:rsidR="004166CB" w:rsidRPr="004B3E3C" w14:paraId="5F4C9FBE"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EAFD72F"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ADF0D79" w14:textId="77777777" w:rsidR="004166CB" w:rsidRPr="004B3E3C" w:rsidRDefault="004166CB" w:rsidP="00AA16CD">
            <w:pPr>
              <w:pStyle w:val="TAL"/>
              <w:rPr>
                <w:rFonts w:cs="Arial"/>
              </w:rPr>
            </w:pPr>
            <w:r w:rsidRPr="004B3E3C">
              <w:rPr>
                <w:rFonts w:eastAsia="Calibri" w:cs="Arial"/>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A14CE46"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5B3A1BE2" w14:textId="77777777" w:rsidR="004166CB" w:rsidRPr="004B3E3C" w:rsidRDefault="004166CB" w:rsidP="00AA16CD">
            <w:pPr>
              <w:keepNext/>
              <w:keepLines/>
              <w:spacing w:after="0"/>
              <w:rPr>
                <w:rFonts w:ascii="Arial" w:eastAsia="Calibri" w:hAnsi="Arial" w:cs="Arial"/>
                <w:sz w:val="18"/>
              </w:rPr>
            </w:pPr>
          </w:p>
        </w:tc>
      </w:tr>
      <w:tr w:rsidR="004166CB" w:rsidRPr="004B3E3C" w14:paraId="4F546026"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999126B"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06456E9" w14:textId="77777777" w:rsidR="004166CB" w:rsidRPr="004B3E3C" w:rsidRDefault="004166CB" w:rsidP="00AA16CD">
            <w:pPr>
              <w:pStyle w:val="TAL"/>
              <w:rPr>
                <w:rFonts w:cs="Arial"/>
              </w:rPr>
            </w:pPr>
            <w:r w:rsidRPr="004B3E3C">
              <w:rPr>
                <w:rFonts w:eastAsia="Calibri" w:cs="Arial"/>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466D96C"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38AFE797" w14:textId="77777777" w:rsidR="004166CB" w:rsidRPr="004B3E3C" w:rsidRDefault="004166CB" w:rsidP="00AA16CD">
            <w:pPr>
              <w:keepNext/>
              <w:keepLines/>
              <w:spacing w:after="0"/>
              <w:rPr>
                <w:rFonts w:ascii="Arial" w:eastAsia="Calibri" w:hAnsi="Arial" w:cs="Arial"/>
                <w:sz w:val="18"/>
              </w:rPr>
            </w:pPr>
          </w:p>
        </w:tc>
      </w:tr>
      <w:tr w:rsidR="004166CB" w:rsidRPr="004B3E3C" w14:paraId="1ADFE59C"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2F978E7"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7A033B8" w14:textId="77777777" w:rsidR="004166CB" w:rsidRPr="004B3E3C" w:rsidRDefault="004166CB" w:rsidP="00AA16CD">
            <w:pPr>
              <w:pStyle w:val="TAL"/>
              <w:rPr>
                <w:rFonts w:cs="Arial"/>
              </w:rPr>
            </w:pPr>
            <w:r w:rsidRPr="004B3E3C">
              <w:rPr>
                <w:rFonts w:eastAsia="Calibri" w:cs="Arial"/>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ED1927"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2DEA9196" w14:textId="77777777" w:rsidR="004166CB" w:rsidRPr="004B3E3C" w:rsidRDefault="004166CB" w:rsidP="00AA16CD">
            <w:pPr>
              <w:keepNext/>
              <w:keepLines/>
              <w:spacing w:after="0"/>
              <w:rPr>
                <w:rFonts w:ascii="Arial" w:eastAsia="Calibri" w:hAnsi="Arial" w:cs="Arial"/>
                <w:sz w:val="18"/>
              </w:rPr>
            </w:pPr>
          </w:p>
        </w:tc>
      </w:tr>
      <w:tr w:rsidR="004166CB" w:rsidRPr="004B3E3C" w14:paraId="18B0E951"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A785B67"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6574E12" w14:textId="77777777" w:rsidR="004166CB" w:rsidRPr="004B3E3C" w:rsidRDefault="004166CB" w:rsidP="00AA16CD">
            <w:pPr>
              <w:pStyle w:val="TAL"/>
              <w:rPr>
                <w:rFonts w:cs="Arial"/>
              </w:rPr>
            </w:pPr>
            <w:r w:rsidRPr="004B3E3C">
              <w:rPr>
                <w:rFonts w:eastAsia="Calibri" w:cs="Arial"/>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E5ABF3D"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6A675190" w14:textId="77777777" w:rsidR="004166CB" w:rsidRPr="004B3E3C" w:rsidRDefault="004166CB" w:rsidP="00AA16CD">
            <w:pPr>
              <w:keepNext/>
              <w:keepLines/>
              <w:spacing w:after="0"/>
              <w:rPr>
                <w:rFonts w:ascii="Arial" w:eastAsia="Calibri" w:hAnsi="Arial" w:cs="Arial"/>
                <w:sz w:val="18"/>
              </w:rPr>
            </w:pPr>
          </w:p>
        </w:tc>
      </w:tr>
      <w:tr w:rsidR="004166CB" w:rsidRPr="004B3E3C" w14:paraId="690BC14C" w14:textId="77777777" w:rsidTr="00CA742D">
        <w:trPr>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5F38065" w14:textId="77777777" w:rsidR="004166CB" w:rsidRPr="004B3E3C" w:rsidRDefault="004166CB" w:rsidP="00AA16CD">
            <w:pPr>
              <w:keepNext/>
              <w:keepLines/>
              <w:spacing w:after="0"/>
              <w:rPr>
                <w:rFonts w:ascii="Arial" w:eastAsia="Calibri"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99196D4" w14:textId="77777777" w:rsidR="004166CB" w:rsidRPr="004B3E3C" w:rsidRDefault="004166CB" w:rsidP="00AA16CD">
            <w:pPr>
              <w:pStyle w:val="TAL"/>
              <w:rPr>
                <w:rFonts w:cs="Arial"/>
              </w:rPr>
            </w:pPr>
            <w:r w:rsidRPr="004B3E3C">
              <w:rPr>
                <w:rFonts w:eastAsia="Calibri" w:cs="Arial"/>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15431AF" w14:textId="77777777" w:rsidR="004166CB" w:rsidRPr="004B3E3C" w:rsidRDefault="004166CB" w:rsidP="00AA16CD">
            <w:pPr>
              <w:keepNext/>
              <w:keepLines/>
              <w:spacing w:after="0"/>
              <w:rPr>
                <w:rFonts w:ascii="Arial" w:eastAsia="Calibri" w:hAnsi="Arial" w:cs="Arial"/>
                <w:sz w:val="18"/>
              </w:rPr>
            </w:pPr>
          </w:p>
        </w:tc>
        <w:tc>
          <w:tcPr>
            <w:tcW w:w="2350" w:type="dxa"/>
            <w:vMerge/>
            <w:tcBorders>
              <w:left w:val="single" w:sz="4" w:space="0" w:color="auto"/>
              <w:right w:val="single" w:sz="4" w:space="0" w:color="auto"/>
            </w:tcBorders>
            <w:vAlign w:val="center"/>
            <w:hideMark/>
          </w:tcPr>
          <w:p w14:paraId="7602EB5A" w14:textId="77777777" w:rsidR="004166CB" w:rsidRPr="004B3E3C" w:rsidRDefault="004166CB" w:rsidP="00AA16CD">
            <w:pPr>
              <w:keepNext/>
              <w:keepLines/>
              <w:spacing w:after="0"/>
              <w:rPr>
                <w:rFonts w:ascii="Arial" w:eastAsia="Calibri" w:hAnsi="Arial" w:cs="Arial"/>
                <w:sz w:val="18"/>
              </w:rPr>
            </w:pPr>
          </w:p>
        </w:tc>
      </w:tr>
      <w:tr w:rsidR="004166CB" w:rsidRPr="004B3E3C" w14:paraId="4CCB2172" w14:textId="77777777" w:rsidTr="00CA742D">
        <w:trPr>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03036624" w14:textId="32B85E09" w:rsidR="004166CB" w:rsidRPr="004B3E3C" w:rsidRDefault="00CA742D" w:rsidP="00AA16CD">
            <w:pPr>
              <w:pStyle w:val="TAN"/>
              <w:rPr>
                <w:rFonts w:cs="Arial"/>
              </w:rPr>
            </w:pPr>
            <w:r w:rsidRPr="004B3E3C">
              <w:rPr>
                <w:rFonts w:cs="Arial"/>
              </w:rPr>
              <w:t>NOTE 1:</w:t>
            </w:r>
            <w:r w:rsidRPr="004B3E3C">
              <w:rPr>
                <w:rFonts w:cs="Arial"/>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eastAsia="Calibri" w:cs="v4.2.0"/>
                <w:position w:val="-12"/>
                <w:szCs w:val="22"/>
              </w:rPr>
              <w:object w:dxaOrig="405" w:dyaOrig="345" w14:anchorId="6F555E2B">
                <v:shape id="_x0000_i1126" type="#_x0000_t75" style="width:21.6pt;height:14.1pt" o:ole="" fillcolor="window">
                  <v:imagedata r:id="rId11" o:title=""/>
                </v:shape>
                <o:OLEObject Type="Embed" ProgID="Equation.3" ShapeID="_x0000_i1126" DrawAspect="Content" ObjectID="_1781672421" r:id="rId139"/>
              </w:objec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fulfilled.</w:t>
            </w:r>
          </w:p>
          <w:p w14:paraId="34722B46" w14:textId="7B403C87" w:rsidR="004166CB" w:rsidRPr="004B3E3C" w:rsidRDefault="00CA742D" w:rsidP="00AA16CD">
            <w:pPr>
              <w:pStyle w:val="TAN"/>
              <w:rPr>
                <w:rFonts w:cs="Arial"/>
              </w:rPr>
            </w:pPr>
            <w:r w:rsidRPr="004B3E3C">
              <w:rPr>
                <w:rFonts w:cs="Arial"/>
              </w:rPr>
              <w:t>NOTE 2:</w:t>
            </w:r>
            <w:r w:rsidRPr="004B3E3C">
              <w:rPr>
                <w:rFonts w:cs="Arial"/>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1AF2FF1D" w14:textId="5F3107D0" w:rsidR="004166CB" w:rsidRPr="004B3E3C" w:rsidRDefault="00CA742D" w:rsidP="00AA16CD">
            <w:pPr>
              <w:pStyle w:val="TAN"/>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7731CE7A" w14:textId="11F58F13" w:rsidR="004166CB" w:rsidRPr="004B3E3C" w:rsidRDefault="00CA742D" w:rsidP="00AA16CD">
            <w:pPr>
              <w:pStyle w:val="TAN"/>
              <w:rPr>
                <w:rFonts w:cs="Arial"/>
              </w:rPr>
            </w:pPr>
            <w:r w:rsidRPr="004B3E3C">
              <w:rPr>
                <w:rFonts w:cs="Arial"/>
              </w:rPr>
              <w:t>NOTE 4:</w:t>
            </w:r>
            <w:r w:rsidRPr="004B3E3C">
              <w:rPr>
                <w:rFonts w:cs="Arial"/>
              </w:rPr>
              <w:tab/>
            </w:r>
            <w:r w:rsidR="004166CB" w:rsidRPr="004B3E3C">
              <w:rPr>
                <w:rFonts w:cs="Arial"/>
              </w:rPr>
              <w:t>Equivalent</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received</w:t>
            </w:r>
            <w:r w:rsidRPr="004B3E3C">
              <w:rPr>
                <w:rFonts w:cs="Arial"/>
              </w:rPr>
              <w:t xml:space="preserve"> </w:t>
            </w:r>
            <w:r w:rsidR="004166CB" w:rsidRPr="004B3E3C">
              <w:rPr>
                <w:rFonts w:cs="Arial"/>
              </w:rPr>
              <w:t>by</w:t>
            </w:r>
            <w:r w:rsidRPr="004B3E3C">
              <w:rPr>
                <w:rFonts w:cs="Arial"/>
              </w:rPr>
              <w:t xml:space="preserve"> </w:t>
            </w:r>
            <w:r w:rsidR="004166CB" w:rsidRPr="004B3E3C">
              <w:rPr>
                <w:rFonts w:cs="Arial"/>
              </w:rPr>
              <w:t>a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tc>
      </w:tr>
    </w:tbl>
    <w:p w14:paraId="27CEE776" w14:textId="77777777" w:rsidR="004166CB" w:rsidRPr="004B3E3C" w:rsidRDefault="004166CB" w:rsidP="00AA16CD"/>
    <w:p w14:paraId="378C0070" w14:textId="77777777" w:rsidR="009666B0" w:rsidRPr="004B3E3C" w:rsidRDefault="009666B0" w:rsidP="009666B0">
      <w:pPr>
        <w:pStyle w:val="Heading4"/>
      </w:pPr>
      <w:r w:rsidRPr="004B3E3C">
        <w:t>5.5.6.3</w:t>
      </w:r>
      <w:r w:rsidRPr="004B3E3C">
        <w:tab/>
        <w:t>Simultaneous DCI-based and timer-based active BWP switch on multiple CCs</w:t>
      </w:r>
    </w:p>
    <w:p w14:paraId="10F99C89" w14:textId="77777777" w:rsidR="009666B0" w:rsidRPr="004B3E3C" w:rsidRDefault="009666B0" w:rsidP="009666B0">
      <w:pPr>
        <w:pStyle w:val="Heading5"/>
      </w:pPr>
      <w:r w:rsidRPr="004B3E3C">
        <w:t>5.5.6.3.0</w:t>
      </w:r>
      <w:r w:rsidRPr="004B3E3C">
        <w:tab/>
        <w:t>Minimum conformance requirements</w:t>
      </w:r>
    </w:p>
    <w:p w14:paraId="52F6F10F" w14:textId="77777777" w:rsidR="009666B0" w:rsidRPr="004B3E3C" w:rsidRDefault="009666B0" w:rsidP="009666B0">
      <w:pPr>
        <w:pStyle w:val="Heading6"/>
      </w:pPr>
      <w:r w:rsidRPr="004B3E3C">
        <w:t>5.5.6.3.0.1</w:t>
      </w:r>
      <w:r w:rsidRPr="004B3E3C">
        <w:tab/>
        <w:t>Minimum conformance requirements for simultaneous DCI-based and timer-based active BWP switch on multiple CCs</w:t>
      </w:r>
    </w:p>
    <w:p w14:paraId="668ABC9D" w14:textId="77777777" w:rsidR="009666B0" w:rsidRPr="004B3E3C" w:rsidRDefault="009666B0" w:rsidP="009666B0">
      <w:pPr>
        <w:pStyle w:val="Heading6"/>
      </w:pPr>
      <w:r w:rsidRPr="004B3E3C">
        <w:t>5.5.6.3.0.1.1</w:t>
      </w:r>
      <w:r w:rsidRPr="004B3E3C">
        <w:tab/>
        <w:t>Minimum conformance requirements for simultaneous DCI-based active BWP switch on multiple CCs</w:t>
      </w:r>
    </w:p>
    <w:p w14:paraId="7372D003" w14:textId="77777777" w:rsidR="009666B0" w:rsidRPr="004B3E3C" w:rsidRDefault="009666B0" w:rsidP="009666B0">
      <w:r w:rsidRPr="004B3E3C">
        <w:t>[TS 38.133, Clause 8.6.2A.1]</w:t>
      </w:r>
    </w:p>
    <w:p w14:paraId="16A30265" w14:textId="77777777" w:rsidR="009666B0" w:rsidRPr="004B3E3C" w:rsidRDefault="009666B0" w:rsidP="009666B0">
      <w:pPr>
        <w:rPr>
          <w:lang w:eastAsia="zh-CN"/>
        </w:rPr>
      </w:pPr>
      <w:r w:rsidRPr="004B3E3C">
        <w:rPr>
          <w:lang w:eastAsia="zh-CN"/>
        </w:rPr>
        <w:t>The delay requirements for simultaneous DCI based BWP switch on multiple CCs in this clause apply only if the timing difference among the first symbol of slot carrying DCI for all CCs is received within the MRTD for inter-band CA as defined in clause 7.6.4 in TS 38.133 [6].</w:t>
      </w:r>
    </w:p>
    <w:p w14:paraId="069FA78C" w14:textId="77777777" w:rsidR="009666B0" w:rsidRPr="004B3E3C" w:rsidRDefault="009666B0" w:rsidP="009666B0">
      <w:r w:rsidRPr="004B3E3C">
        <w:rPr>
          <w:lang w:eastAsia="zh-CN"/>
        </w:rPr>
        <w:t xml:space="preserve">For DCI-based BWP switch on multiple CCs, </w:t>
      </w:r>
      <w:r w:rsidRPr="004B3E3C">
        <w:t xml:space="preserve">after the UE receives BWP switching request, UE shall be </w:t>
      </w:r>
      <w:r w:rsidRPr="004B3E3C">
        <w:rPr>
          <w:lang w:eastAsia="zh-CN"/>
        </w:rPr>
        <w:t>able to receive PDSCH (for DL active BWP switch) or transmit PUSCH (for UL active BWP switch) on the new BWPs on the serving cells</w:t>
      </w:r>
      <w:r w:rsidRPr="004B3E3C">
        <w:t xml:space="preserve"> </w:t>
      </w:r>
      <w:r w:rsidRPr="004B3E3C">
        <w:rPr>
          <w:lang w:eastAsia="zh-CN"/>
        </w:rPr>
        <w:t xml:space="preserve">on which BWP switch </w:t>
      </w:r>
      <w:r w:rsidRPr="004B3E3C">
        <w:t xml:space="preserve">on the first DL or UL slot </w:t>
      </w:r>
      <w:r w:rsidRPr="004B3E3C">
        <w:rPr>
          <w:lang w:eastAsia="zh-CN"/>
        </w:rPr>
        <w:t>occurs</w:t>
      </w:r>
      <w:r w:rsidRPr="004B3E3C">
        <w:t xml:space="preserve"> right after a time duration of T</w:t>
      </w:r>
      <w:r w:rsidRPr="004B3E3C">
        <w:rPr>
          <w:vertAlign w:val="subscript"/>
        </w:rPr>
        <w:t>MultipleBWPswitchDelay</w:t>
      </w:r>
      <w:r w:rsidRPr="004B3E3C">
        <w:t xml:space="preserve"> which starts from the beginning of DL slot n, where slot n is slot which UE receives the earliest BWP switching request among CCs on which UE is performing simultaneous DCI-based BWP switching.</w:t>
      </w:r>
    </w:p>
    <w:p w14:paraId="35EB6AF2" w14:textId="77777777" w:rsidR="009666B0" w:rsidRPr="004B3E3C" w:rsidRDefault="009666B0" w:rsidP="009666B0">
      <w:pPr>
        <w:rPr>
          <w:lang w:eastAsia="zh-CN"/>
        </w:rPr>
      </w:pPr>
      <w:r w:rsidRPr="004B3E3C">
        <w:rPr>
          <w:lang w:eastAsia="zh-CN"/>
        </w:rPr>
        <w:t xml:space="preserve">The UE is not required to transmit UL signals or receive DL signals until the first DL or UL slot occurs right after a time duration of </w:t>
      </w:r>
      <w:r w:rsidRPr="004B3E3C">
        <w:t>T</w:t>
      </w:r>
      <w:r w:rsidRPr="004B3E3C">
        <w:rPr>
          <w:vertAlign w:val="subscript"/>
        </w:rPr>
        <w:t>MultipleBWPswitchDelay</w:t>
      </w:r>
      <w:r w:rsidRPr="004B3E3C">
        <w:t xml:space="preserve"> </w:t>
      </w:r>
      <w:r w:rsidRPr="004B3E3C">
        <w:rPr>
          <w:lang w:eastAsia="zh-CN"/>
        </w:rPr>
        <w:t xml:space="preserve">which starts from the beginning of DL slot n except DCI triggering BWP switch on the cell where DCI-based BWP switch occurs. </w:t>
      </w:r>
      <w:r w:rsidRPr="004B3E3C">
        <w:t>The UE is not required to follow the requirements defined in this clause when performing a DCI-based BWP switch between the BWPs in disjoint channel bandwidths or in partially overlapping channel bandwidths on any serving cell.</w:t>
      </w:r>
    </w:p>
    <w:p w14:paraId="23728B86" w14:textId="77777777" w:rsidR="009666B0" w:rsidRPr="004B3E3C" w:rsidRDefault="009666B0" w:rsidP="009666B0">
      <w:r w:rsidRPr="004B3E3C">
        <w:rPr>
          <w:lang w:eastAsia="zh-CN"/>
        </w:rPr>
        <w:t xml:space="preserve">UE shall finish BWP switch within the time duration </w:t>
      </w:r>
      <w:r w:rsidRPr="004B3E3C">
        <w:t>T</w:t>
      </w:r>
      <w:r w:rsidRPr="004B3E3C">
        <w:rPr>
          <w:vertAlign w:val="subscript"/>
        </w:rPr>
        <w:t xml:space="preserve">MultipleBWPswitchDelay </w:t>
      </w:r>
      <w:r w:rsidRPr="004B3E3C">
        <w:t>+ Y</w:t>
      </w:r>
      <w:r w:rsidRPr="004B3E3C">
        <w:rPr>
          <w:vertAlign w:val="subscript"/>
        </w:rPr>
        <w:t>,</w:t>
      </w:r>
      <w:r w:rsidRPr="004B3E3C">
        <w:t xml:space="preserve"> which is defined as:</w:t>
      </w:r>
    </w:p>
    <w:p w14:paraId="7C5F63B3" w14:textId="556FA2AD" w:rsidR="009666B0" w:rsidRPr="004B3E3C" w:rsidRDefault="009666B0" w:rsidP="009666B0">
      <w:pPr>
        <w:pStyle w:val="EQ"/>
        <w:jc w:val="center"/>
        <w:rPr>
          <w:noProof w:val="0"/>
        </w:rPr>
      </w:pPr>
      <w:r w:rsidRPr="004B3E3C">
        <w:rPr>
          <w:noProof w:val="0"/>
        </w:rPr>
        <w:t>T</w:t>
      </w:r>
      <w:r w:rsidRPr="004B3E3C">
        <w:rPr>
          <w:noProof w:val="0"/>
          <w:vertAlign w:val="subscript"/>
        </w:rPr>
        <w:t>MultipleBWPswitchDelay</w:t>
      </w:r>
      <w:r w:rsidRPr="004B3E3C">
        <w:rPr>
          <w:noProof w:val="0"/>
        </w:rPr>
        <w:t xml:space="preserve"> = </w:t>
      </w:r>
      <w:r w:rsidRPr="004B3E3C">
        <w:rPr>
          <w:noProof w:val="0"/>
          <w:lang w:eastAsia="zh-CN"/>
        </w:rPr>
        <w:t>T</w:t>
      </w:r>
      <w:r w:rsidRPr="004B3E3C">
        <w:rPr>
          <w:noProof w:val="0"/>
          <w:vertAlign w:val="subscript"/>
          <w:lang w:eastAsia="zh-CN"/>
        </w:rPr>
        <w:t>BWPswitchDelay</w:t>
      </w:r>
      <w:r w:rsidRPr="004B3E3C">
        <w:rPr>
          <w:noProof w:val="0"/>
          <w:lang w:eastAsia="zh-CN"/>
        </w:rPr>
        <w:t xml:space="preserve"> + D*(N-1)</w:t>
      </w:r>
    </w:p>
    <w:p w14:paraId="7280C9ED" w14:textId="77777777" w:rsidR="009666B0" w:rsidRPr="004B3E3C" w:rsidRDefault="009666B0" w:rsidP="009666B0">
      <w:pPr>
        <w:rPr>
          <w:lang w:eastAsia="zh-CN"/>
        </w:rPr>
      </w:pPr>
      <w:r w:rsidRPr="004B3E3C">
        <w:rPr>
          <w:lang w:eastAsia="zh-CN"/>
        </w:rPr>
        <w:t>Where:</w:t>
      </w:r>
    </w:p>
    <w:p w14:paraId="51CF8BB2" w14:textId="77777777" w:rsidR="009666B0" w:rsidRPr="004B3E3C" w:rsidRDefault="009666B0" w:rsidP="009666B0">
      <w:pPr>
        <w:pStyle w:val="B1"/>
        <w:rPr>
          <w:lang w:eastAsia="zh-CN"/>
        </w:rPr>
      </w:pPr>
      <w:r w:rsidRPr="004B3E3C">
        <w:rPr>
          <w:lang w:eastAsia="zh-CN"/>
        </w:rPr>
        <w:t>-</w:t>
      </w:r>
      <w:r w:rsidRPr="004B3E3C">
        <w:rPr>
          <w:lang w:eastAsia="zh-CN"/>
        </w:rPr>
        <w:tab/>
        <w:t>T</w:t>
      </w:r>
      <w:r w:rsidRPr="004B3E3C">
        <w:rPr>
          <w:vertAlign w:val="subscript"/>
          <w:lang w:eastAsia="zh-CN"/>
        </w:rPr>
        <w:t>BWPswitchDelay</w:t>
      </w:r>
      <w:r w:rsidRPr="004B3E3C">
        <w:rPr>
          <w:lang w:eastAsia="zh-CN"/>
        </w:rPr>
        <w:t xml:space="preserve"> is the BWP switching delay on single CC defined in Table 4.6.6.0.1.1-1 depending on UE capability </w:t>
      </w:r>
      <w:r w:rsidRPr="004B3E3C">
        <w:rPr>
          <w:i/>
          <w:lang w:eastAsia="zh-CN"/>
        </w:rPr>
        <w:t>bwp-SwitchingDelay</w:t>
      </w:r>
      <w:r w:rsidRPr="004B3E3C">
        <w:rPr>
          <w:lang w:eastAsia="zh-CN"/>
        </w:rPr>
        <w:t xml:space="preserve"> (TS 38.331 [13]). T</w:t>
      </w:r>
      <w:r w:rsidRPr="004B3E3C">
        <w:rPr>
          <w:vertAlign w:val="subscript"/>
          <w:lang w:eastAsia="zh-CN"/>
        </w:rPr>
        <w:t>BWPswitchDelay</w:t>
      </w:r>
      <w:r w:rsidRPr="004B3E3C">
        <w:rPr>
          <w:lang w:eastAsia="zh-CN"/>
        </w:rPr>
        <w:t xml:space="preserve"> shall be based on the smallest SCS among SCS of all involved CCs before and after BWP switch. If the BWP switch on multiple CCs results in the change of the SCS on any CC among involved CCs, T</w:t>
      </w:r>
      <w:r w:rsidRPr="004B3E3C">
        <w:rPr>
          <w:vertAlign w:val="subscript"/>
          <w:lang w:eastAsia="zh-CN"/>
        </w:rPr>
        <w:t>BWPswitchDelay</w:t>
      </w:r>
      <w:r w:rsidRPr="004B3E3C">
        <w:rPr>
          <w:lang w:eastAsia="zh-CN"/>
        </w:rPr>
        <w:t xml:space="preserve"> shall be based on the smallest SCS among all SCS values of all involved CCs.</w:t>
      </w:r>
    </w:p>
    <w:p w14:paraId="222F1C95" w14:textId="77777777" w:rsidR="009666B0" w:rsidRPr="004B3E3C" w:rsidRDefault="009666B0" w:rsidP="009666B0">
      <w:pPr>
        <w:pStyle w:val="B1"/>
        <w:rPr>
          <w:sz w:val="24"/>
          <w:szCs w:val="24"/>
          <w:lang w:eastAsia="zh-CN"/>
        </w:rPr>
      </w:pPr>
      <w:r w:rsidRPr="004B3E3C">
        <w:rPr>
          <w:lang w:eastAsia="zh-CN"/>
        </w:rPr>
        <w:t>-</w:t>
      </w:r>
      <w:r w:rsidRPr="004B3E3C">
        <w:rPr>
          <w:lang w:eastAsia="zh-CN"/>
        </w:rPr>
        <w:tab/>
        <w:t xml:space="preserve">D is the incremental delay for each additional CC involved in simultaneous BWP switch and depends on UE capability </w:t>
      </w:r>
      <w:r w:rsidRPr="004B3E3C">
        <w:rPr>
          <w:i/>
          <w:lang w:eastAsia="zh-CN"/>
        </w:rPr>
        <w:t>bwp-SwitchingMultiCCs-r16</w:t>
      </w:r>
      <w:r w:rsidRPr="004B3E3C">
        <w:rPr>
          <w:lang w:eastAsia="zh-CN"/>
        </w:rPr>
        <w:t xml:space="preserve"> (TS 38.306, [11]) for switching between non-dormant BWPs, and </w:t>
      </w:r>
      <w:r w:rsidRPr="004B3E3C">
        <w:rPr>
          <w:i/>
          <w:iCs/>
        </w:rPr>
        <w:t>bwp-SwitchingMultiDormancyCCs-r16</w:t>
      </w:r>
      <w:r w:rsidRPr="004B3E3C">
        <w:rPr>
          <w:lang w:eastAsia="zh-CN"/>
        </w:rPr>
        <w:t xml:space="preserve"> for switching between non-dormant and dormant BWPs.</w:t>
      </w:r>
    </w:p>
    <w:p w14:paraId="04684FB5" w14:textId="77777777" w:rsidR="009666B0" w:rsidRPr="004B3E3C" w:rsidRDefault="009666B0" w:rsidP="009666B0">
      <w:pPr>
        <w:pStyle w:val="B1"/>
        <w:rPr>
          <w:lang w:eastAsia="zh-CN"/>
        </w:rPr>
      </w:pPr>
      <w:r w:rsidRPr="004B3E3C">
        <w:rPr>
          <w:lang w:eastAsia="zh-CN"/>
        </w:rPr>
        <w:t>-</w:t>
      </w:r>
      <w:r w:rsidRPr="004B3E3C">
        <w:rPr>
          <w:lang w:eastAsia="zh-CN"/>
        </w:rPr>
        <w:tab/>
      </w:r>
      <w:r w:rsidRPr="004B3E3C">
        <w:t>For UE which is capable of per-FR gap, and no BWP switch involves SCS change, N is the number of CCs in same FR; For UE which is not capable of per-FR gap,</w:t>
      </w:r>
      <w:r w:rsidRPr="004B3E3C">
        <w:rPr>
          <w:lang w:eastAsia="zh-CN"/>
        </w:rPr>
        <w:t xml:space="preserve"> or the BWP switches on any CC involves SCS changing, N is the number of CCs undergoing simultaneous BWP switch.</w:t>
      </w:r>
    </w:p>
    <w:p w14:paraId="30C6827C" w14:textId="77777777" w:rsidR="009666B0" w:rsidRPr="004B3E3C" w:rsidRDefault="009666B0" w:rsidP="009666B0">
      <w:pPr>
        <w:pStyle w:val="B1"/>
        <w:numPr>
          <w:ilvl w:val="0"/>
          <w:numId w:val="36"/>
        </w:numPr>
        <w:ind w:left="576" w:hanging="288"/>
        <w:rPr>
          <w:lang w:eastAsia="zh-CN"/>
        </w:rPr>
      </w:pPr>
      <w:r w:rsidRPr="004B3E3C">
        <w:rPr>
          <w:lang w:eastAsia="zh-CN"/>
        </w:rPr>
        <w:t xml:space="preserve">Y=0, </w:t>
      </w:r>
      <w:r w:rsidRPr="004B3E3C">
        <w:rPr>
          <w:lang w:eastAsia="zh-CN"/>
        </w:rPr>
        <w:softHyphen/>
        <w:t>if the serving cell where UE receives DCI for BWP switch is same as the serving cell on which BWP switch occurs for each involved serving cell.</w:t>
      </w:r>
    </w:p>
    <w:p w14:paraId="4A889D92" w14:textId="77777777" w:rsidR="009666B0" w:rsidRPr="004B3E3C" w:rsidRDefault="009666B0" w:rsidP="009666B0">
      <w:pPr>
        <w:pStyle w:val="B1"/>
        <w:ind w:firstLine="0"/>
        <w:rPr>
          <w:lang w:eastAsia="zh-CN"/>
        </w:rPr>
      </w:pPr>
      <w:r w:rsidRPr="004B3E3C">
        <w:rPr>
          <w:lang w:eastAsia="zh-CN"/>
        </w:rPr>
        <w:t xml:space="preserve">Y </w:t>
      </w:r>
      <w:r w:rsidRPr="004B3E3C">
        <w:t>equals to the length of one slot at smaller SCS of scheduling cell, scheduled cells before and scheduled cells after active BWP change</w:t>
      </w:r>
      <w:r w:rsidRPr="004B3E3C">
        <w:rPr>
          <w:lang w:eastAsia="zh-CN"/>
        </w:rPr>
        <w:t>,</w:t>
      </w:r>
    </w:p>
    <w:p w14:paraId="7611D1A9" w14:textId="2E2E5906" w:rsidR="009666B0" w:rsidRPr="004B3E3C" w:rsidRDefault="009666B0" w:rsidP="009666B0">
      <w:pPr>
        <w:pStyle w:val="B1"/>
        <w:rPr>
          <w:vertAlign w:val="subscript"/>
        </w:rPr>
      </w:pPr>
      <w:r w:rsidRPr="004B3E3C">
        <w:rPr>
          <w:lang w:eastAsia="zh-CN"/>
        </w:rPr>
        <w:t>-</w:t>
      </w:r>
      <w:r w:rsidRPr="004B3E3C">
        <w:rPr>
          <w:lang w:eastAsia="zh-CN"/>
        </w:rPr>
        <w:tab/>
      </w:r>
      <w:r w:rsidRPr="004B3E3C">
        <w:t>if the serving cell where UE receives DCI for BWP switch is different from the serving cell on which BWP switch occurs for any involved serving cell</w:t>
      </w:r>
      <w:r w:rsidRPr="004B3E3C">
        <w:rPr>
          <w:rFonts w:eastAsia="SimSun"/>
          <w:vertAlign w:val="subscript"/>
        </w:rPr>
        <w:t xml:space="preserve">. </w:t>
      </w:r>
      <w:r w:rsidRPr="004B3E3C">
        <w:rPr>
          <w:rFonts w:eastAsiaTheme="minorEastAsia"/>
        </w:rPr>
        <w:t>If both scheduling cell and scheduled cell are in FR2-2, Y shall follow the SCS of 120 KHz.</w:t>
      </w:r>
    </w:p>
    <w:p w14:paraId="24A5489E" w14:textId="77777777" w:rsidR="009666B0" w:rsidRPr="004B3E3C" w:rsidRDefault="009666B0" w:rsidP="009666B0">
      <w:pPr>
        <w:pStyle w:val="TH"/>
      </w:pPr>
      <w:r w:rsidRPr="004B3E3C">
        <w:t>Table 4.6.6.0.1.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666B0" w:rsidRPr="004B3E3C" w14:paraId="0BB3FF3E" w14:textId="77777777" w:rsidTr="00DC2482">
        <w:trPr>
          <w:trHeight w:val="305"/>
          <w:jc w:val="center"/>
        </w:trPr>
        <w:tc>
          <w:tcPr>
            <w:tcW w:w="649" w:type="dxa"/>
            <w:tcBorders>
              <w:bottom w:val="nil"/>
            </w:tcBorders>
            <w:shd w:val="clear" w:color="auto" w:fill="auto"/>
            <w:vAlign w:val="center"/>
          </w:tcPr>
          <w:p w14:paraId="73DF9190" w14:textId="77777777" w:rsidR="009666B0" w:rsidRPr="004B3E3C" w:rsidRDefault="009666B0" w:rsidP="00DC2482">
            <w:pPr>
              <w:pStyle w:val="TAH"/>
            </w:pPr>
            <w:r w:rsidRPr="004B3E3C">
              <w:rPr>
                <w:noProof/>
                <w:lang w:eastAsia="zh-CN"/>
              </w:rPr>
              <w:drawing>
                <wp:inline distT="0" distB="0" distL="0" distR="0" wp14:anchorId="18D8841F" wp14:editId="45515CFF">
                  <wp:extent cx="142875" cy="161925"/>
                  <wp:effectExtent l="0" t="0" r="0" b="0"/>
                  <wp:docPr id="7"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tcBorders>
              <w:bottom w:val="nil"/>
            </w:tcBorders>
          </w:tcPr>
          <w:p w14:paraId="62E03C0B" w14:textId="77777777" w:rsidR="009666B0" w:rsidRPr="004B3E3C" w:rsidRDefault="009666B0" w:rsidP="00DC2482">
            <w:pPr>
              <w:pStyle w:val="TAH"/>
            </w:pPr>
            <w:r w:rsidRPr="004B3E3C">
              <w:t xml:space="preserve">NR Slot length </w:t>
            </w:r>
          </w:p>
        </w:tc>
        <w:tc>
          <w:tcPr>
            <w:tcW w:w="3938" w:type="dxa"/>
            <w:gridSpan w:val="2"/>
          </w:tcPr>
          <w:p w14:paraId="4F6C6037" w14:textId="77777777" w:rsidR="009666B0" w:rsidRPr="004B3E3C" w:rsidRDefault="009666B0" w:rsidP="00DC2482">
            <w:pPr>
              <w:pStyle w:val="TAH"/>
              <w:rPr>
                <w:lang w:eastAsia="zh-CN"/>
              </w:rPr>
            </w:pPr>
            <w:r w:rsidRPr="004B3E3C">
              <w:rPr>
                <w:lang w:eastAsia="zh-CN"/>
              </w:rPr>
              <w:t>BWP switch delay T</w:t>
            </w:r>
            <w:r w:rsidRPr="004B3E3C">
              <w:rPr>
                <w:vertAlign w:val="subscript"/>
                <w:lang w:eastAsia="zh-CN"/>
              </w:rPr>
              <w:t>BWPswitchDelay</w:t>
            </w:r>
            <w:r w:rsidRPr="004B3E3C">
              <w:rPr>
                <w:lang w:eastAsia="zh-CN"/>
              </w:rPr>
              <w:t xml:space="preserve"> (slots)</w:t>
            </w:r>
          </w:p>
        </w:tc>
      </w:tr>
      <w:tr w:rsidR="009666B0" w:rsidRPr="004B3E3C" w14:paraId="1F3E7A29" w14:textId="77777777" w:rsidTr="00DC2482">
        <w:trPr>
          <w:trHeight w:val="306"/>
          <w:jc w:val="center"/>
        </w:trPr>
        <w:tc>
          <w:tcPr>
            <w:tcW w:w="649" w:type="dxa"/>
            <w:tcBorders>
              <w:top w:val="nil"/>
            </w:tcBorders>
            <w:shd w:val="clear" w:color="auto" w:fill="auto"/>
            <w:vAlign w:val="center"/>
          </w:tcPr>
          <w:p w14:paraId="13539829" w14:textId="77777777" w:rsidR="009666B0" w:rsidRPr="004B3E3C" w:rsidRDefault="009666B0" w:rsidP="00DC2482">
            <w:pPr>
              <w:pStyle w:val="TAH"/>
            </w:pPr>
          </w:p>
        </w:tc>
        <w:tc>
          <w:tcPr>
            <w:tcW w:w="992" w:type="dxa"/>
            <w:tcBorders>
              <w:top w:val="nil"/>
            </w:tcBorders>
          </w:tcPr>
          <w:p w14:paraId="09011DF0" w14:textId="77777777" w:rsidR="009666B0" w:rsidRPr="004B3E3C" w:rsidRDefault="009666B0" w:rsidP="00DC2482">
            <w:pPr>
              <w:pStyle w:val="TAH"/>
            </w:pPr>
            <w:r w:rsidRPr="004B3E3C">
              <w:t>(ms)</w:t>
            </w:r>
          </w:p>
        </w:tc>
        <w:tc>
          <w:tcPr>
            <w:tcW w:w="1969" w:type="dxa"/>
          </w:tcPr>
          <w:p w14:paraId="0AE626C7" w14:textId="77777777" w:rsidR="009666B0" w:rsidRPr="004B3E3C" w:rsidRDefault="009666B0" w:rsidP="00DC2482">
            <w:pPr>
              <w:pStyle w:val="TAH"/>
              <w:rPr>
                <w:vertAlign w:val="superscript"/>
                <w:lang w:eastAsia="zh-CN"/>
              </w:rPr>
            </w:pPr>
            <w:r w:rsidRPr="004B3E3C">
              <w:rPr>
                <w:lang w:eastAsia="zh-CN"/>
              </w:rPr>
              <w:t>Type 1</w:t>
            </w:r>
            <w:r w:rsidRPr="004B3E3C">
              <w:rPr>
                <w:vertAlign w:val="superscript"/>
                <w:lang w:eastAsia="zh-CN"/>
              </w:rPr>
              <w:t>Note 1</w:t>
            </w:r>
          </w:p>
        </w:tc>
        <w:tc>
          <w:tcPr>
            <w:tcW w:w="1969" w:type="dxa"/>
          </w:tcPr>
          <w:p w14:paraId="3A6A68AD" w14:textId="77777777" w:rsidR="009666B0" w:rsidRPr="004B3E3C" w:rsidRDefault="009666B0" w:rsidP="00DC2482">
            <w:pPr>
              <w:pStyle w:val="TAH"/>
              <w:rPr>
                <w:vertAlign w:val="superscript"/>
                <w:lang w:eastAsia="zh-CN"/>
              </w:rPr>
            </w:pPr>
            <w:r w:rsidRPr="004B3E3C">
              <w:rPr>
                <w:lang w:eastAsia="zh-CN"/>
              </w:rPr>
              <w:t>Type 2</w:t>
            </w:r>
            <w:r w:rsidRPr="004B3E3C">
              <w:rPr>
                <w:vertAlign w:val="superscript"/>
                <w:lang w:eastAsia="zh-CN"/>
              </w:rPr>
              <w:t>Note 1</w:t>
            </w:r>
          </w:p>
        </w:tc>
      </w:tr>
      <w:tr w:rsidR="009666B0" w:rsidRPr="004B3E3C" w:rsidDel="00FC0501" w14:paraId="69417151" w14:textId="77777777" w:rsidTr="00DC2482">
        <w:trPr>
          <w:jc w:val="center"/>
        </w:trPr>
        <w:tc>
          <w:tcPr>
            <w:tcW w:w="649" w:type="dxa"/>
            <w:shd w:val="clear" w:color="auto" w:fill="auto"/>
          </w:tcPr>
          <w:p w14:paraId="3AE12B0C" w14:textId="77777777" w:rsidR="009666B0" w:rsidRPr="004B3E3C" w:rsidRDefault="009666B0" w:rsidP="00DC2482">
            <w:pPr>
              <w:pStyle w:val="TAC"/>
            </w:pPr>
            <w:r w:rsidRPr="004B3E3C">
              <w:t>0</w:t>
            </w:r>
          </w:p>
        </w:tc>
        <w:tc>
          <w:tcPr>
            <w:tcW w:w="992" w:type="dxa"/>
          </w:tcPr>
          <w:p w14:paraId="6B3D2F04" w14:textId="77777777" w:rsidR="009666B0" w:rsidRPr="004B3E3C" w:rsidRDefault="009666B0" w:rsidP="00DC2482">
            <w:pPr>
              <w:pStyle w:val="TAC"/>
            </w:pPr>
            <w:r w:rsidRPr="004B3E3C">
              <w:t>1</w:t>
            </w:r>
          </w:p>
        </w:tc>
        <w:tc>
          <w:tcPr>
            <w:tcW w:w="1969" w:type="dxa"/>
            <w:shd w:val="clear" w:color="auto" w:fill="auto"/>
          </w:tcPr>
          <w:p w14:paraId="2541AD7B" w14:textId="77777777" w:rsidR="009666B0" w:rsidRPr="004B3E3C" w:rsidRDefault="009666B0" w:rsidP="00DC2482">
            <w:pPr>
              <w:pStyle w:val="TAC"/>
            </w:pPr>
            <w:r w:rsidRPr="004B3E3C">
              <w:t>1</w:t>
            </w:r>
          </w:p>
        </w:tc>
        <w:tc>
          <w:tcPr>
            <w:tcW w:w="1969" w:type="dxa"/>
          </w:tcPr>
          <w:p w14:paraId="63A9196E" w14:textId="77777777" w:rsidR="009666B0" w:rsidRPr="004B3E3C" w:rsidRDefault="009666B0" w:rsidP="00DC2482">
            <w:pPr>
              <w:pStyle w:val="TAC"/>
            </w:pPr>
            <w:r w:rsidRPr="004B3E3C">
              <w:t>3</w:t>
            </w:r>
          </w:p>
        </w:tc>
      </w:tr>
      <w:tr w:rsidR="009666B0" w:rsidRPr="004B3E3C" w:rsidDel="00FC0501" w14:paraId="1873FD86" w14:textId="77777777" w:rsidTr="00DC2482">
        <w:trPr>
          <w:jc w:val="center"/>
        </w:trPr>
        <w:tc>
          <w:tcPr>
            <w:tcW w:w="649" w:type="dxa"/>
            <w:shd w:val="clear" w:color="auto" w:fill="auto"/>
          </w:tcPr>
          <w:p w14:paraId="0EA520E5" w14:textId="77777777" w:rsidR="009666B0" w:rsidRPr="004B3E3C" w:rsidRDefault="009666B0" w:rsidP="00DC2482">
            <w:pPr>
              <w:pStyle w:val="TAC"/>
            </w:pPr>
            <w:r w:rsidRPr="004B3E3C">
              <w:t>1</w:t>
            </w:r>
          </w:p>
        </w:tc>
        <w:tc>
          <w:tcPr>
            <w:tcW w:w="992" w:type="dxa"/>
          </w:tcPr>
          <w:p w14:paraId="6FEBBD51" w14:textId="77777777" w:rsidR="009666B0" w:rsidRPr="004B3E3C" w:rsidRDefault="009666B0" w:rsidP="00DC2482">
            <w:pPr>
              <w:pStyle w:val="TAC"/>
            </w:pPr>
            <w:r w:rsidRPr="004B3E3C">
              <w:t>0.5</w:t>
            </w:r>
          </w:p>
        </w:tc>
        <w:tc>
          <w:tcPr>
            <w:tcW w:w="1969" w:type="dxa"/>
            <w:shd w:val="clear" w:color="auto" w:fill="auto"/>
          </w:tcPr>
          <w:p w14:paraId="41CABB3F" w14:textId="77777777" w:rsidR="009666B0" w:rsidRPr="004B3E3C" w:rsidRDefault="009666B0" w:rsidP="00DC2482">
            <w:pPr>
              <w:pStyle w:val="TAC"/>
            </w:pPr>
            <w:r w:rsidRPr="004B3E3C">
              <w:t>2</w:t>
            </w:r>
          </w:p>
        </w:tc>
        <w:tc>
          <w:tcPr>
            <w:tcW w:w="1969" w:type="dxa"/>
          </w:tcPr>
          <w:p w14:paraId="197E2C3E" w14:textId="77777777" w:rsidR="009666B0" w:rsidRPr="004B3E3C" w:rsidRDefault="009666B0" w:rsidP="00DC2482">
            <w:pPr>
              <w:pStyle w:val="TAC"/>
            </w:pPr>
            <w:r w:rsidRPr="004B3E3C">
              <w:t>5</w:t>
            </w:r>
          </w:p>
        </w:tc>
      </w:tr>
      <w:tr w:rsidR="009666B0" w:rsidRPr="004B3E3C" w:rsidDel="00FC0501" w14:paraId="631B8F7A" w14:textId="77777777" w:rsidTr="00DC2482">
        <w:trPr>
          <w:jc w:val="center"/>
        </w:trPr>
        <w:tc>
          <w:tcPr>
            <w:tcW w:w="649" w:type="dxa"/>
            <w:shd w:val="clear" w:color="auto" w:fill="auto"/>
          </w:tcPr>
          <w:p w14:paraId="34D1BD98" w14:textId="77777777" w:rsidR="009666B0" w:rsidRPr="004B3E3C" w:rsidRDefault="009666B0" w:rsidP="00DC2482">
            <w:pPr>
              <w:pStyle w:val="TAC"/>
            </w:pPr>
            <w:r w:rsidRPr="004B3E3C">
              <w:t>2</w:t>
            </w:r>
          </w:p>
        </w:tc>
        <w:tc>
          <w:tcPr>
            <w:tcW w:w="992" w:type="dxa"/>
          </w:tcPr>
          <w:p w14:paraId="6D6347BC" w14:textId="77777777" w:rsidR="009666B0" w:rsidRPr="004B3E3C" w:rsidRDefault="009666B0" w:rsidP="00DC2482">
            <w:pPr>
              <w:pStyle w:val="TAC"/>
            </w:pPr>
            <w:r w:rsidRPr="004B3E3C">
              <w:t>0.25</w:t>
            </w:r>
          </w:p>
        </w:tc>
        <w:tc>
          <w:tcPr>
            <w:tcW w:w="1969" w:type="dxa"/>
            <w:shd w:val="clear" w:color="auto" w:fill="auto"/>
          </w:tcPr>
          <w:p w14:paraId="14C3D722" w14:textId="77777777" w:rsidR="009666B0" w:rsidRPr="004B3E3C" w:rsidRDefault="009666B0" w:rsidP="00DC2482">
            <w:pPr>
              <w:pStyle w:val="TAC"/>
            </w:pPr>
            <w:r w:rsidRPr="004B3E3C">
              <w:t>3</w:t>
            </w:r>
          </w:p>
        </w:tc>
        <w:tc>
          <w:tcPr>
            <w:tcW w:w="1969" w:type="dxa"/>
          </w:tcPr>
          <w:p w14:paraId="3820F31E" w14:textId="77777777" w:rsidR="009666B0" w:rsidRPr="004B3E3C" w:rsidRDefault="009666B0" w:rsidP="00DC2482">
            <w:pPr>
              <w:pStyle w:val="TAC"/>
            </w:pPr>
            <w:r w:rsidRPr="004B3E3C">
              <w:t>9</w:t>
            </w:r>
          </w:p>
        </w:tc>
      </w:tr>
      <w:tr w:rsidR="009666B0" w:rsidRPr="004B3E3C" w:rsidDel="00FC0501" w14:paraId="1807CC27" w14:textId="77777777" w:rsidTr="00DC2482">
        <w:trPr>
          <w:jc w:val="center"/>
        </w:trPr>
        <w:tc>
          <w:tcPr>
            <w:tcW w:w="649" w:type="dxa"/>
            <w:shd w:val="clear" w:color="auto" w:fill="auto"/>
          </w:tcPr>
          <w:p w14:paraId="335C2366" w14:textId="77777777" w:rsidR="009666B0" w:rsidRPr="004B3E3C" w:rsidRDefault="009666B0" w:rsidP="00DC2482">
            <w:pPr>
              <w:pStyle w:val="TAC"/>
            </w:pPr>
            <w:r w:rsidRPr="004B3E3C">
              <w:t>3</w:t>
            </w:r>
          </w:p>
        </w:tc>
        <w:tc>
          <w:tcPr>
            <w:tcW w:w="992" w:type="dxa"/>
          </w:tcPr>
          <w:p w14:paraId="70C6BEFE" w14:textId="77777777" w:rsidR="009666B0" w:rsidRPr="004B3E3C" w:rsidRDefault="009666B0" w:rsidP="00DC2482">
            <w:pPr>
              <w:pStyle w:val="TAC"/>
            </w:pPr>
            <w:r w:rsidRPr="004B3E3C">
              <w:t>0.125</w:t>
            </w:r>
          </w:p>
        </w:tc>
        <w:tc>
          <w:tcPr>
            <w:tcW w:w="1969" w:type="dxa"/>
            <w:shd w:val="clear" w:color="auto" w:fill="auto"/>
          </w:tcPr>
          <w:p w14:paraId="139A064B" w14:textId="77777777" w:rsidR="009666B0" w:rsidRPr="004B3E3C" w:rsidRDefault="009666B0" w:rsidP="00DC2482">
            <w:pPr>
              <w:pStyle w:val="TAC"/>
            </w:pPr>
            <w:r w:rsidRPr="004B3E3C">
              <w:t>6</w:t>
            </w:r>
          </w:p>
        </w:tc>
        <w:tc>
          <w:tcPr>
            <w:tcW w:w="1969" w:type="dxa"/>
          </w:tcPr>
          <w:p w14:paraId="16F03401" w14:textId="77777777" w:rsidR="009666B0" w:rsidRPr="004B3E3C" w:rsidRDefault="009666B0" w:rsidP="00DC2482">
            <w:pPr>
              <w:pStyle w:val="TAC"/>
            </w:pPr>
            <w:r w:rsidRPr="004B3E3C">
              <w:t>18</w:t>
            </w:r>
          </w:p>
        </w:tc>
      </w:tr>
      <w:tr w:rsidR="009666B0" w:rsidRPr="004B3E3C" w:rsidDel="00FC0501" w14:paraId="6F5E842D" w14:textId="77777777" w:rsidTr="00DC2482">
        <w:trPr>
          <w:jc w:val="center"/>
        </w:trPr>
        <w:tc>
          <w:tcPr>
            <w:tcW w:w="649" w:type="dxa"/>
            <w:shd w:val="clear" w:color="auto" w:fill="auto"/>
          </w:tcPr>
          <w:p w14:paraId="7E2FBA13" w14:textId="77777777" w:rsidR="009666B0" w:rsidRPr="004B3E3C" w:rsidRDefault="009666B0" w:rsidP="00DC2482">
            <w:pPr>
              <w:pStyle w:val="TAC"/>
            </w:pPr>
            <w:r w:rsidRPr="004B3E3C">
              <w:rPr>
                <w:rFonts w:eastAsia="SimSun"/>
                <w:lang w:eastAsia="zh-CN"/>
              </w:rPr>
              <w:t>5</w:t>
            </w:r>
          </w:p>
        </w:tc>
        <w:tc>
          <w:tcPr>
            <w:tcW w:w="992" w:type="dxa"/>
          </w:tcPr>
          <w:p w14:paraId="080256CE" w14:textId="77777777" w:rsidR="009666B0" w:rsidRPr="004B3E3C" w:rsidRDefault="009666B0" w:rsidP="00DC2482">
            <w:pPr>
              <w:pStyle w:val="TAC"/>
            </w:pPr>
            <w:r w:rsidRPr="004B3E3C">
              <w:rPr>
                <w:rFonts w:eastAsia="SimSun"/>
                <w:lang w:eastAsia="zh-CN"/>
              </w:rPr>
              <w:t>0.03125</w:t>
            </w:r>
          </w:p>
        </w:tc>
        <w:tc>
          <w:tcPr>
            <w:tcW w:w="1969" w:type="dxa"/>
            <w:shd w:val="clear" w:color="auto" w:fill="auto"/>
          </w:tcPr>
          <w:p w14:paraId="5CC8BF87" w14:textId="77777777" w:rsidR="009666B0" w:rsidRPr="004B3E3C" w:rsidRDefault="009666B0" w:rsidP="00DC2482">
            <w:pPr>
              <w:pStyle w:val="TAC"/>
            </w:pPr>
            <w:r w:rsidRPr="004B3E3C">
              <w:rPr>
                <w:rFonts w:eastAsia="SimSun"/>
                <w:lang w:eastAsia="zh-CN"/>
              </w:rPr>
              <w:t>20</w:t>
            </w:r>
          </w:p>
        </w:tc>
        <w:tc>
          <w:tcPr>
            <w:tcW w:w="1969" w:type="dxa"/>
          </w:tcPr>
          <w:p w14:paraId="1C687BB5" w14:textId="77777777" w:rsidR="009666B0" w:rsidRPr="004B3E3C" w:rsidRDefault="009666B0" w:rsidP="00DC2482">
            <w:pPr>
              <w:pStyle w:val="TAC"/>
            </w:pPr>
            <w:r w:rsidRPr="004B3E3C">
              <w:rPr>
                <w:rFonts w:eastAsia="SimSun"/>
                <w:lang w:eastAsia="zh-CN"/>
              </w:rPr>
              <w:t>65</w:t>
            </w:r>
          </w:p>
        </w:tc>
      </w:tr>
      <w:tr w:rsidR="009666B0" w:rsidRPr="004B3E3C" w:rsidDel="00FC0501" w14:paraId="38FAA532" w14:textId="77777777" w:rsidTr="00DC2482">
        <w:trPr>
          <w:jc w:val="center"/>
        </w:trPr>
        <w:tc>
          <w:tcPr>
            <w:tcW w:w="649" w:type="dxa"/>
            <w:shd w:val="clear" w:color="auto" w:fill="auto"/>
          </w:tcPr>
          <w:p w14:paraId="18019FBF" w14:textId="77777777" w:rsidR="009666B0" w:rsidRPr="004B3E3C" w:rsidRDefault="009666B0" w:rsidP="00DC2482">
            <w:pPr>
              <w:pStyle w:val="TAC"/>
            </w:pPr>
            <w:r w:rsidRPr="004B3E3C">
              <w:rPr>
                <w:rFonts w:eastAsia="SimSun"/>
                <w:lang w:eastAsia="zh-CN"/>
              </w:rPr>
              <w:t>6</w:t>
            </w:r>
          </w:p>
        </w:tc>
        <w:tc>
          <w:tcPr>
            <w:tcW w:w="992" w:type="dxa"/>
          </w:tcPr>
          <w:p w14:paraId="115A1D5C" w14:textId="77777777" w:rsidR="009666B0" w:rsidRPr="004B3E3C" w:rsidRDefault="009666B0" w:rsidP="00DC2482">
            <w:pPr>
              <w:pStyle w:val="TAC"/>
            </w:pPr>
            <w:r w:rsidRPr="004B3E3C">
              <w:rPr>
                <w:rFonts w:eastAsia="SimSun"/>
                <w:lang w:eastAsia="zh-CN"/>
              </w:rPr>
              <w:t>0.015625</w:t>
            </w:r>
          </w:p>
        </w:tc>
        <w:tc>
          <w:tcPr>
            <w:tcW w:w="1969" w:type="dxa"/>
            <w:shd w:val="clear" w:color="auto" w:fill="auto"/>
          </w:tcPr>
          <w:p w14:paraId="49250406" w14:textId="77777777" w:rsidR="009666B0" w:rsidRPr="004B3E3C" w:rsidRDefault="009666B0" w:rsidP="00DC2482">
            <w:pPr>
              <w:pStyle w:val="TAC"/>
            </w:pPr>
            <w:r w:rsidRPr="004B3E3C">
              <w:rPr>
                <w:rFonts w:eastAsia="SimSun"/>
                <w:lang w:eastAsia="zh-CN"/>
              </w:rPr>
              <w:t>39</w:t>
            </w:r>
          </w:p>
        </w:tc>
        <w:tc>
          <w:tcPr>
            <w:tcW w:w="1969" w:type="dxa"/>
          </w:tcPr>
          <w:p w14:paraId="2C183D76" w14:textId="77777777" w:rsidR="009666B0" w:rsidRPr="004B3E3C" w:rsidRDefault="009666B0" w:rsidP="00DC2482">
            <w:pPr>
              <w:pStyle w:val="TAC"/>
            </w:pPr>
            <w:r w:rsidRPr="004B3E3C">
              <w:rPr>
                <w:rFonts w:eastAsia="SimSun"/>
                <w:lang w:eastAsia="zh-CN"/>
              </w:rPr>
              <w:t>129</w:t>
            </w:r>
          </w:p>
        </w:tc>
      </w:tr>
      <w:tr w:rsidR="009666B0" w:rsidRPr="004B3E3C" w:rsidDel="00FC0501" w14:paraId="1B4ECA47" w14:textId="77777777" w:rsidTr="00DC2482">
        <w:trPr>
          <w:jc w:val="center"/>
        </w:trPr>
        <w:tc>
          <w:tcPr>
            <w:tcW w:w="5579" w:type="dxa"/>
            <w:gridSpan w:val="4"/>
            <w:shd w:val="clear" w:color="auto" w:fill="auto"/>
          </w:tcPr>
          <w:p w14:paraId="02A03407" w14:textId="77777777" w:rsidR="009666B0" w:rsidRPr="004B3E3C" w:rsidRDefault="009666B0" w:rsidP="00DC2482">
            <w:pPr>
              <w:pStyle w:val="TAN"/>
            </w:pPr>
            <w:r w:rsidRPr="004B3E3C">
              <w:t>Note 1:</w:t>
            </w:r>
            <w:r w:rsidRPr="004B3E3C">
              <w:tab/>
              <w:t>Depends on UE capability.</w:t>
            </w:r>
          </w:p>
          <w:p w14:paraId="56F8A13F" w14:textId="77777777" w:rsidR="009666B0" w:rsidRPr="004B3E3C" w:rsidRDefault="009666B0" w:rsidP="00DC2482">
            <w:pPr>
              <w:pStyle w:val="TAN"/>
            </w:pPr>
            <w:r w:rsidRPr="004B3E3C">
              <w:t>Note 2:</w:t>
            </w:r>
            <w:r w:rsidRPr="004B3E3C">
              <w:tab/>
              <w:t>If the BWP switch involves changing of SCS, the BWP switch delay is determined by the smaller SCS between the SCS before BWP switch and the SCS after BWP switch.</w:t>
            </w:r>
          </w:p>
        </w:tc>
      </w:tr>
    </w:tbl>
    <w:p w14:paraId="38B2CED9" w14:textId="77777777" w:rsidR="009666B0" w:rsidRPr="004B3E3C" w:rsidRDefault="009666B0" w:rsidP="009666B0"/>
    <w:p w14:paraId="3EB6387E" w14:textId="3023A461"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6FA2158F" w14:textId="77777777" w:rsidR="009666B0" w:rsidRPr="004B3E3C" w:rsidRDefault="009666B0" w:rsidP="009666B0">
      <w:r w:rsidRPr="004B3E3C">
        <w:t xml:space="preserve">If UE has the information on the required TCI-state information to receive PDCCH and PDSCH in the new BWP, </w:t>
      </w:r>
    </w:p>
    <w:p w14:paraId="3821FC58"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0ADA9D4E"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7FD16AEF" w14:textId="67B06B38" w:rsidR="009666B0" w:rsidRPr="004B3E3C" w:rsidRDefault="009666B0" w:rsidP="009666B0">
      <w:pPr>
        <w:rPr>
          <w:rFonts w:eastAsia="Yu Mincho"/>
        </w:rPr>
      </w:pPr>
      <w:r w:rsidRPr="004B3E3C">
        <w:t xml:space="preserve">Provided the UE does not have the required </w:t>
      </w:r>
      <w:r w:rsidRPr="004B3E3C">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20005C78" w14:textId="77777777" w:rsidR="009666B0" w:rsidRPr="004B3E3C" w:rsidRDefault="009666B0" w:rsidP="009666B0">
      <w:r w:rsidRPr="004B3E3C">
        <w:t>If the BWP switch is triggered on multiple CCs simultaneously within or outside DRX active time, and one of the two BWPs on each CC in a BWP switching is a dormant BWP (TS 38.321, [12]), UE shall be able to complete active BWP switching within the time duration of</w:t>
      </w:r>
    </w:p>
    <w:p w14:paraId="48E834FF" w14:textId="77777777" w:rsidR="009666B0" w:rsidRPr="004B3E3C" w:rsidRDefault="009666B0" w:rsidP="009666B0">
      <w:pPr>
        <w:pStyle w:val="B1"/>
      </w:pPr>
      <w:r w:rsidRPr="004B3E3C">
        <w:t>-</w:t>
      </w:r>
      <w:r w:rsidRPr="004B3E3C">
        <w:tab/>
        <w:t>T</w:t>
      </w:r>
      <w:r w:rsidRPr="004B3E3C">
        <w:rPr>
          <w:vertAlign w:val="subscript"/>
        </w:rPr>
        <w:t>DormantMultipleBWPswitchDelay</w:t>
      </w:r>
      <w:r w:rsidRPr="004B3E3C">
        <w:t xml:space="preserve"> = T</w:t>
      </w:r>
      <w:r w:rsidRPr="004B3E3C">
        <w:rPr>
          <w:vertAlign w:val="subscript"/>
        </w:rPr>
        <w:t>MultipleBWPswitchDelay</w:t>
      </w:r>
      <w:r w:rsidRPr="004B3E3C">
        <w:t>+X, provided that the dormancy indication is received in any of the first 3 OFDM symbols of a slot in the serving cell where DCI for dormancy indication is received, or</w:t>
      </w:r>
    </w:p>
    <w:p w14:paraId="0F45E678" w14:textId="77777777" w:rsidR="009666B0" w:rsidRPr="004B3E3C" w:rsidRDefault="009666B0" w:rsidP="009666B0">
      <w:pPr>
        <w:pStyle w:val="B1"/>
      </w:pPr>
      <w:r w:rsidRPr="004B3E3C">
        <w:t>-</w:t>
      </w:r>
      <w:r w:rsidRPr="004B3E3C">
        <w:tab/>
        <w:t>T</w:t>
      </w:r>
      <w:r w:rsidRPr="004B3E3C">
        <w:rPr>
          <w:vertAlign w:val="subscript"/>
        </w:rPr>
        <w:t>DormantMultipleBWPswitchDelay</w:t>
      </w:r>
      <w:r w:rsidRPr="004B3E3C">
        <w:t xml:space="preserve"> = T</w:t>
      </w:r>
      <w:r w:rsidRPr="004B3E3C">
        <w:rPr>
          <w:vertAlign w:val="subscript"/>
        </w:rPr>
        <w:t>MultipleBWPswitchDelay</w:t>
      </w:r>
      <w:r w:rsidRPr="004B3E3C">
        <w:t xml:space="preserve"> +X+Z, provided that the dormancy indication is received after the first 3 OFDM symbols of a slot in the serving cell where DCI for dormancy indication is received, where </w:t>
      </w:r>
    </w:p>
    <w:p w14:paraId="07A7362E" w14:textId="77777777" w:rsidR="009666B0" w:rsidRPr="004B3E3C" w:rsidRDefault="009666B0" w:rsidP="009666B0">
      <w:pPr>
        <w:pStyle w:val="B1"/>
      </w:pPr>
      <w:r w:rsidRPr="004B3E3C">
        <w:t>-</w:t>
      </w:r>
      <w:r w:rsidRPr="004B3E3C">
        <w:tab/>
        <w:t>T</w:t>
      </w:r>
      <w:r w:rsidRPr="004B3E3C">
        <w:rPr>
          <w:vertAlign w:val="subscript"/>
        </w:rPr>
        <w:t>MultipleBWPswitchDelay</w:t>
      </w:r>
      <w:r w:rsidRPr="004B3E3C">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34D6391C" w14:textId="77777777" w:rsidR="009666B0" w:rsidRPr="004B3E3C" w:rsidRDefault="009666B0" w:rsidP="009666B0">
      <w:pPr>
        <w:pStyle w:val="B1"/>
      </w:pPr>
      <w:r w:rsidRPr="004B3E3C">
        <w:t>-</w:t>
      </w:r>
      <w:r w:rsidRPr="004B3E3C">
        <w:tab/>
      </w:r>
      <w:r w:rsidRPr="004B3E3C">
        <w:rPr>
          <w:lang w:eastAsia="zh-CN"/>
        </w:rPr>
        <w:t xml:space="preserve">X equals to the length of 1 slot </w:t>
      </w:r>
      <w:r w:rsidRPr="004B3E3C">
        <w:t>corresponding to the smallest value among the SCS of the serving cell where UE receives dormancy indication and the SCSs of the dormant BWP and the active BWP immediately before or after switching the BWP of the serving cell where BWP switching occurs.</w:t>
      </w:r>
      <w:r w:rsidRPr="004B3E3C">
        <w:rPr>
          <w:rFonts w:eastAsia="SimSun"/>
        </w:rPr>
        <w:t xml:space="preserve"> </w:t>
      </w:r>
      <w:r w:rsidRPr="004B3E3C">
        <w:rPr>
          <w:rFonts w:eastAsiaTheme="minorEastAsia"/>
        </w:rPr>
        <w:t>If both scheduling cell and scheduled cell are in FR2-2, X shall follow the SCS of 120 KHz.</w:t>
      </w:r>
    </w:p>
    <w:p w14:paraId="1959BC11" w14:textId="77777777" w:rsidR="009666B0" w:rsidRPr="004B3E3C" w:rsidRDefault="009666B0" w:rsidP="009666B0">
      <w:pPr>
        <w:pStyle w:val="B1"/>
      </w:pPr>
      <w:r w:rsidRPr="004B3E3C">
        <w:t>-</w:t>
      </w:r>
      <w:r w:rsidRPr="004B3E3C">
        <w:tab/>
        <w:t>Z equals to the length of 1 slot corresponding to the SCS of the serving cell where DCI for dormancy indication is received.</w:t>
      </w:r>
    </w:p>
    <w:p w14:paraId="2290AA4D" w14:textId="77777777" w:rsidR="009666B0" w:rsidRPr="004B3E3C" w:rsidRDefault="009666B0" w:rsidP="009666B0">
      <w:r w:rsidRPr="004B3E3C">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5384AB46" w14:textId="77777777" w:rsidR="009666B0" w:rsidRPr="004B3E3C" w:rsidRDefault="009666B0" w:rsidP="0082017D">
      <w:pPr>
        <w:pStyle w:val="Heading6"/>
      </w:pPr>
      <w:r w:rsidRPr="004B3E3C">
        <w:t>5.5.6.3.0.1.2</w:t>
      </w:r>
      <w:r w:rsidRPr="004B3E3C">
        <w:tab/>
        <w:t>Minimum conformance requirements for simultaneous timer-based active BWP switch on multiple CCs</w:t>
      </w:r>
    </w:p>
    <w:p w14:paraId="23AB90CC" w14:textId="77777777" w:rsidR="009666B0" w:rsidRPr="004B3E3C" w:rsidRDefault="009666B0" w:rsidP="009666B0">
      <w:r w:rsidRPr="004B3E3C">
        <w:t>[TS 38.133, Clause 8.6.2B.1]</w:t>
      </w:r>
    </w:p>
    <w:p w14:paraId="07DE98F6" w14:textId="77777777" w:rsidR="009666B0" w:rsidRPr="004B3E3C" w:rsidRDefault="009666B0" w:rsidP="009666B0">
      <w:pPr>
        <w:rPr>
          <w:lang w:eastAsia="zh-CN"/>
        </w:rPr>
      </w:pPr>
      <w:r w:rsidRPr="004B3E3C">
        <w:rPr>
          <w:lang w:eastAsia="zh-CN"/>
        </w:rPr>
        <w:t>The delay requirements for simultaneous timer-based BWP switch on multiple CCs in this clause apply only if the timing difference among the beginning of the slot where timer-based BWP switching starts for all CCs is within the MRTD for inter-band CA as defined in clause 7.6.4 in TS 38.133 [6].</w:t>
      </w:r>
    </w:p>
    <w:p w14:paraId="019EC759" w14:textId="77777777" w:rsidR="009666B0" w:rsidRPr="004B3E3C" w:rsidRDefault="009666B0" w:rsidP="009666B0">
      <w:pPr>
        <w:rPr>
          <w:lang w:eastAsia="zh-CN"/>
        </w:rPr>
      </w:pPr>
      <w:r w:rsidRPr="004B3E3C">
        <w:rPr>
          <w:lang w:eastAsia="zh-CN"/>
        </w:rPr>
        <w:t xml:space="preserve">For timer-based BWP switch on multiple CCs, UE shall start BWP switch at DL slot n, where slot n is the first slot of a DL subframe (in FR1) or DL half-subframe ((in FR2) immediately after the earliest BWP-inactivity timer </w:t>
      </w:r>
      <w:r w:rsidRPr="004B3E3C">
        <w:rPr>
          <w:i/>
        </w:rPr>
        <w:t>bwp-InactivityTimer</w:t>
      </w:r>
      <w:r w:rsidRPr="004B3E3C">
        <w:rPr>
          <w:lang w:eastAsia="zh-CN"/>
        </w:rPr>
        <w:t xml:space="preserve"> (TS 38.331 [13]) expiration occurs on multiple serving cells, and the UE shall be able to receive PDSCH (for DL active BWP switch) or transmit PUSCH (for UL active BWP switch) on the new BWPs on the serving cells on which BWP switch </w:t>
      </w:r>
      <w:r w:rsidRPr="004B3E3C">
        <w:t xml:space="preserve">on the first DL or UL slot </w:t>
      </w:r>
      <w:r w:rsidRPr="004B3E3C">
        <w:rPr>
          <w:lang w:eastAsia="zh-CN"/>
        </w:rPr>
        <w:t xml:space="preserve">occurs </w:t>
      </w:r>
      <w:r w:rsidRPr="004B3E3C">
        <w:t>right after a time duration of T</w:t>
      </w:r>
      <w:r w:rsidRPr="004B3E3C">
        <w:rPr>
          <w:vertAlign w:val="subscript"/>
        </w:rPr>
        <w:t>MultipleBWPswitchDelay</w:t>
      </w:r>
      <w:r w:rsidRPr="004B3E3C">
        <w:t xml:space="preserve"> which starts from the beginning of DL </w:t>
      </w:r>
      <w:r w:rsidRPr="004B3E3C">
        <w:rPr>
          <w:lang w:eastAsia="zh-CN"/>
        </w:rPr>
        <w:t xml:space="preserve">slot n, where </w:t>
      </w:r>
      <w:r w:rsidRPr="004B3E3C">
        <w:t>T</w:t>
      </w:r>
      <w:r w:rsidRPr="004B3E3C">
        <w:rPr>
          <w:vertAlign w:val="subscript"/>
        </w:rPr>
        <w:t xml:space="preserve">MultipleBWPswitchDelay </w:t>
      </w:r>
      <w:r w:rsidRPr="004B3E3C">
        <w:t>is defined in 4.6.6.0.1.1.</w:t>
      </w:r>
    </w:p>
    <w:p w14:paraId="43525ABA" w14:textId="77777777" w:rsidR="009666B0" w:rsidRPr="004B3E3C" w:rsidRDefault="009666B0" w:rsidP="009666B0">
      <w:pPr>
        <w:rPr>
          <w:lang w:eastAsia="zh-CN"/>
        </w:rPr>
      </w:pPr>
      <w:r w:rsidRPr="004B3E3C">
        <w:rPr>
          <w:lang w:eastAsia="zh-CN"/>
        </w:rPr>
        <w:t xml:space="preserve">The UE is not required to transmit UL signals or receive DL signals during time duration </w:t>
      </w:r>
      <w:r w:rsidRPr="004B3E3C">
        <w:t>T</w:t>
      </w:r>
      <w:r w:rsidRPr="004B3E3C">
        <w:rPr>
          <w:vertAlign w:val="subscript"/>
        </w:rPr>
        <w:t>MultipleBWPswitchDelay</w:t>
      </w:r>
      <w:r w:rsidRPr="004B3E3C">
        <w:t xml:space="preserve"> </w:t>
      </w:r>
      <w:r w:rsidRPr="004B3E3C">
        <w:rPr>
          <w:lang w:eastAsia="zh-CN"/>
        </w:rPr>
        <w:t xml:space="preserve">after </w:t>
      </w:r>
      <w:r w:rsidRPr="004B3E3C">
        <w:rPr>
          <w:i/>
        </w:rPr>
        <w:t>bwp-InactivityTimer</w:t>
      </w:r>
      <w:r w:rsidRPr="004B3E3C">
        <w:rPr>
          <w:lang w:eastAsia="zh-CN"/>
        </w:rPr>
        <w:t xml:space="preserve"> (TS 38.331 [13]) expires on the cell where timer-based BWP switch occurs.</w:t>
      </w:r>
    </w:p>
    <w:p w14:paraId="496F70A8" w14:textId="2DCD3ECB"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5341AF3A" w14:textId="5F2C29B8" w:rsidR="009666B0" w:rsidRPr="004B3E3C" w:rsidRDefault="009666B0" w:rsidP="009666B0">
      <w:r w:rsidRPr="004B3E3C">
        <w:t>If UE has the information on the required TCI-state information to receive PDCCH and PDSCH in the new BWP,</w:t>
      </w:r>
    </w:p>
    <w:p w14:paraId="19EC27E1"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13C2941E"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2AB91146" w14:textId="77777777" w:rsidR="009666B0" w:rsidRPr="004B3E3C" w:rsidRDefault="009666B0" w:rsidP="009666B0">
      <w:r w:rsidRPr="004B3E3C">
        <w:t xml:space="preserve">Provided the UE does not have the required </w:t>
      </w:r>
      <w:r w:rsidRPr="004B3E3C">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1D946AB5" w14:textId="77777777" w:rsidR="0004561B" w:rsidRPr="004B3E3C" w:rsidRDefault="0004561B" w:rsidP="0004561B">
      <w:pPr>
        <w:pStyle w:val="Heading5"/>
        <w:rPr>
          <w:rFonts w:cs="Arial"/>
        </w:rPr>
      </w:pPr>
      <w:r w:rsidRPr="004B3E3C">
        <w:rPr>
          <w:rFonts w:cs="Arial"/>
        </w:rPr>
        <w:t>5.5.6.3.1</w:t>
      </w:r>
      <w:r w:rsidRPr="004B3E3C">
        <w:rPr>
          <w:rFonts w:cs="Arial"/>
        </w:rPr>
        <w:tab/>
        <w:t>E-UTRAN – NR PSCell FR2 and NR SCell FR2 DL active BWP switch on multiple CCs in synchronous EN-DC</w:t>
      </w:r>
    </w:p>
    <w:p w14:paraId="61CE66D6" w14:textId="77777777" w:rsidR="0004561B" w:rsidRPr="004B3E3C" w:rsidRDefault="0004561B" w:rsidP="0004561B">
      <w:pPr>
        <w:pStyle w:val="EditorsNote"/>
        <w:rPr>
          <w:lang w:eastAsia="zh-CN"/>
        </w:rPr>
      </w:pPr>
      <w:r w:rsidRPr="004B3E3C">
        <w:rPr>
          <w:lang w:eastAsia="zh-CN"/>
        </w:rPr>
        <w:t>Editor's Note: This test case is incomplete in following aspects:</w:t>
      </w:r>
    </w:p>
    <w:p w14:paraId="464C0BB7" w14:textId="77777777" w:rsidR="0004561B" w:rsidRPr="004B3E3C" w:rsidRDefault="0004561B" w:rsidP="0004561B">
      <w:pPr>
        <w:pStyle w:val="EditorsNote"/>
        <w:rPr>
          <w:lang w:eastAsia="zh-CN"/>
        </w:rPr>
      </w:pPr>
      <w:r w:rsidRPr="004B3E3C">
        <w:rPr>
          <w:lang w:eastAsia="zh-CN"/>
        </w:rPr>
        <w:t>-</w:t>
      </w:r>
      <w:r w:rsidRPr="004B3E3C">
        <w:rPr>
          <w:lang w:eastAsia="zh-CN"/>
        </w:rPr>
        <w:tab/>
        <w:t>Test procedure is missing</w:t>
      </w:r>
    </w:p>
    <w:p w14:paraId="6E6A3B80" w14:textId="77777777" w:rsidR="0004561B" w:rsidRPr="004B3E3C" w:rsidRDefault="0004561B" w:rsidP="0004561B">
      <w:pPr>
        <w:pStyle w:val="EditorsNote"/>
        <w:rPr>
          <w:lang w:eastAsia="zh-CN"/>
        </w:rPr>
      </w:pPr>
      <w:r w:rsidRPr="004B3E3C">
        <w:rPr>
          <w:lang w:eastAsia="zh-CN"/>
        </w:rPr>
        <w:t>-</w:t>
      </w:r>
      <w:r w:rsidRPr="004B3E3C">
        <w:rPr>
          <w:lang w:eastAsia="zh-CN"/>
        </w:rPr>
        <w:tab/>
        <w:t>Message contents are missing</w:t>
      </w:r>
    </w:p>
    <w:p w14:paraId="609854A7" w14:textId="77777777" w:rsidR="0004561B" w:rsidRPr="004B3E3C" w:rsidRDefault="0004561B" w:rsidP="0004561B">
      <w:pPr>
        <w:pStyle w:val="H6"/>
        <w:keepNext w:val="0"/>
        <w:keepLines w:val="0"/>
      </w:pPr>
      <w:r w:rsidRPr="004B3E3C">
        <w:t>5.5.6.3.1.1</w:t>
      </w:r>
      <w:r w:rsidRPr="004B3E3C">
        <w:tab/>
        <w:t>Test purpose</w:t>
      </w:r>
    </w:p>
    <w:p w14:paraId="4EF47B96" w14:textId="77777777" w:rsidR="0004561B" w:rsidRPr="004B3E3C" w:rsidRDefault="0004561B" w:rsidP="0004561B">
      <w:r w:rsidRPr="004B3E3C">
        <w:t xml:space="preserve">The purpose of this test is to verify the DL BWP switch on multiple CCs delay requirement defined in clause 8.6 in TS 38.133 [6]. </w:t>
      </w:r>
    </w:p>
    <w:p w14:paraId="1435F912" w14:textId="77777777" w:rsidR="0004561B" w:rsidRPr="004B3E3C" w:rsidRDefault="0004561B" w:rsidP="0004561B">
      <w:pPr>
        <w:pStyle w:val="H6"/>
        <w:keepNext w:val="0"/>
        <w:keepLines w:val="0"/>
      </w:pPr>
      <w:r w:rsidRPr="004B3E3C">
        <w:t>5.5.6.3.1.2</w:t>
      </w:r>
      <w:r w:rsidRPr="004B3E3C">
        <w:tab/>
        <w:t>Test applicability</w:t>
      </w:r>
    </w:p>
    <w:p w14:paraId="75A0D744" w14:textId="77777777" w:rsidR="0004561B" w:rsidRPr="004B3E3C" w:rsidRDefault="0004561B" w:rsidP="0004561B">
      <w:r w:rsidRPr="004B3E3C">
        <w:t>This test applies to all types of EN-DC UE Rel-16 and forward supporting EN-DC with PSCell in FR2, and supporting bwp-SwitchingMultiCCs-r16, either type1-r16 or type2-r16, as well as the corresponding r15 BWP switch capabilities from legacy tests (support of at least 2 active BWPs).</w:t>
      </w:r>
    </w:p>
    <w:p w14:paraId="366F4098" w14:textId="77777777" w:rsidR="0004561B" w:rsidRPr="004B3E3C" w:rsidRDefault="0004561B" w:rsidP="0004561B">
      <w:pPr>
        <w:pStyle w:val="H6"/>
        <w:keepNext w:val="0"/>
        <w:keepLines w:val="0"/>
      </w:pPr>
      <w:r w:rsidRPr="004B3E3C">
        <w:t>5.5.6.3.1.3</w:t>
      </w:r>
      <w:r w:rsidRPr="004B3E3C">
        <w:tab/>
        <w:t>Minimum conformance requirements</w:t>
      </w:r>
    </w:p>
    <w:p w14:paraId="650DC87B" w14:textId="77777777" w:rsidR="0004561B" w:rsidRPr="004B3E3C" w:rsidRDefault="0004561B" w:rsidP="0004561B">
      <w:r w:rsidRPr="004B3E3C">
        <w:rPr>
          <w:rFonts w:cs="v4.2.0"/>
        </w:rPr>
        <w:t>The minimum conformance requirements are defined in clause 5.5.6.3.0.</w:t>
      </w:r>
    </w:p>
    <w:p w14:paraId="5CD0F88A" w14:textId="77777777" w:rsidR="0004561B" w:rsidRPr="004B3E3C" w:rsidRDefault="0004561B" w:rsidP="0004561B">
      <w:r w:rsidRPr="004B3E3C">
        <w:t>The normative reference for this requirement is TS 38.133 [6] clause A.5.5.6.3.1.</w:t>
      </w:r>
    </w:p>
    <w:p w14:paraId="57DBA883" w14:textId="77777777" w:rsidR="0004561B" w:rsidRPr="004B3E3C" w:rsidRDefault="0004561B" w:rsidP="0004561B">
      <w:pPr>
        <w:pStyle w:val="H6"/>
        <w:keepNext w:val="0"/>
        <w:keepLines w:val="0"/>
        <w:rPr>
          <w:lang w:eastAsia="x-none"/>
        </w:rPr>
      </w:pPr>
      <w:r w:rsidRPr="004B3E3C">
        <w:t>5.5.6.3.1.4</w:t>
      </w:r>
      <w:r w:rsidRPr="004B3E3C">
        <w:tab/>
        <w:t>Test description</w:t>
      </w:r>
    </w:p>
    <w:p w14:paraId="20DC9663" w14:textId="77777777" w:rsidR="0004561B" w:rsidRPr="004B3E3C" w:rsidRDefault="0004561B" w:rsidP="0004561B">
      <w:pPr>
        <w:jc w:val="both"/>
      </w:pPr>
      <w:r w:rsidRPr="004B3E3C">
        <w:t>The test scenario comprises of one E-UTRA PCell (Cell 1), and one NR PSCell (Cell 2) and one NR SCell (Cell 3).</w:t>
      </w:r>
    </w:p>
    <w:p w14:paraId="498223EA" w14:textId="77777777" w:rsidR="0004561B" w:rsidRPr="004B3E3C" w:rsidRDefault="0004561B" w:rsidP="0004561B">
      <w:pPr>
        <w:jc w:val="both"/>
      </w:pPr>
      <w:r w:rsidRPr="004B3E3C">
        <w:t xml:space="preserve">PDCCHs indicating new transmissions shall be sent continuously on PCell (Cell 1) to ensure that the UE will have ACK/NACK sending. </w:t>
      </w:r>
    </w:p>
    <w:p w14:paraId="20A89A95" w14:textId="77777777" w:rsidR="0004561B" w:rsidRPr="004B3E3C" w:rsidRDefault="0004561B" w:rsidP="0004561B">
      <w:pPr>
        <w:jc w:val="both"/>
      </w:pPr>
      <w:r w:rsidRPr="004B3E3C">
        <w:t>PDCCHs indicating new transmissions shall be sent continuously on PSCell (Cell 2) and SCell (Cell 3) to ensure that the UE would have ACK/NACK sending except for the time duration when BWP is switching on Cell 2 and Cell 3 and the time duration of T2.</w:t>
      </w:r>
    </w:p>
    <w:p w14:paraId="7F3F000C" w14:textId="77777777" w:rsidR="0004561B" w:rsidRPr="004B3E3C" w:rsidRDefault="0004561B" w:rsidP="0004561B">
      <w:pPr>
        <w:pStyle w:val="H6"/>
        <w:keepLines w:val="0"/>
      </w:pPr>
      <w:r w:rsidRPr="004B3E3C">
        <w:t>5.5.6.3.1.4.1</w:t>
      </w:r>
      <w:r w:rsidRPr="004B3E3C">
        <w:tab/>
        <w:t>Initial conditions</w:t>
      </w:r>
    </w:p>
    <w:p w14:paraId="2EF1B5DC" w14:textId="77777777" w:rsidR="0004561B" w:rsidRPr="004B3E3C" w:rsidRDefault="0004561B" w:rsidP="0004561B">
      <w:r w:rsidRPr="004B3E3C">
        <w:t>This test shall be tested using any of the test configurations in Table 5.5.6.3.1.4.1-1.</w:t>
      </w:r>
    </w:p>
    <w:p w14:paraId="09DA892C" w14:textId="77777777" w:rsidR="0004561B" w:rsidRPr="004B3E3C" w:rsidRDefault="0004561B" w:rsidP="0004561B">
      <w:pPr>
        <w:pStyle w:val="TH"/>
        <w:rPr>
          <w:rFonts w:cs="v4.2.0"/>
        </w:rPr>
      </w:pPr>
      <w:r w:rsidRPr="004B3E3C">
        <w:t xml:space="preserve">Table 5.5.6.3.1.4.1-1: </w:t>
      </w:r>
      <w:r w:rsidRPr="004B3E3C">
        <w:rPr>
          <w:rFonts w:cs="v4.2.0"/>
        </w:rPr>
        <w:t>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04561B" w:rsidRPr="004B3E3C" w14:paraId="3EAB5774" w14:textId="77777777" w:rsidTr="00FE67D2">
        <w:tc>
          <w:tcPr>
            <w:tcW w:w="2331" w:type="dxa"/>
            <w:tcBorders>
              <w:top w:val="single" w:sz="4" w:space="0" w:color="auto"/>
              <w:left w:val="single" w:sz="4" w:space="0" w:color="auto"/>
              <w:bottom w:val="single" w:sz="4" w:space="0" w:color="auto"/>
              <w:right w:val="single" w:sz="4" w:space="0" w:color="auto"/>
            </w:tcBorders>
          </w:tcPr>
          <w:p w14:paraId="1FCD2511" w14:textId="77777777" w:rsidR="0004561B" w:rsidRPr="004B3E3C" w:rsidRDefault="0004561B" w:rsidP="00FE67D2">
            <w:pPr>
              <w:pStyle w:val="TAH"/>
              <w:spacing w:line="252" w:lineRule="auto"/>
            </w:pPr>
            <w:r w:rsidRPr="004B3E3C">
              <w:t>Config</w:t>
            </w:r>
          </w:p>
        </w:tc>
        <w:tc>
          <w:tcPr>
            <w:tcW w:w="7300" w:type="dxa"/>
            <w:tcBorders>
              <w:top w:val="single" w:sz="4" w:space="0" w:color="auto"/>
              <w:left w:val="single" w:sz="4" w:space="0" w:color="auto"/>
              <w:bottom w:val="single" w:sz="4" w:space="0" w:color="auto"/>
              <w:right w:val="single" w:sz="4" w:space="0" w:color="auto"/>
            </w:tcBorders>
          </w:tcPr>
          <w:p w14:paraId="1C13CCFA" w14:textId="77777777" w:rsidR="0004561B" w:rsidRPr="004B3E3C" w:rsidRDefault="0004561B" w:rsidP="00FE67D2">
            <w:pPr>
              <w:pStyle w:val="TAH"/>
              <w:spacing w:line="252" w:lineRule="auto"/>
            </w:pPr>
            <w:r w:rsidRPr="004B3E3C">
              <w:t>Description</w:t>
            </w:r>
          </w:p>
        </w:tc>
      </w:tr>
      <w:tr w:rsidR="0004561B" w:rsidRPr="004B3E3C" w14:paraId="5258B984" w14:textId="77777777" w:rsidTr="00FE67D2">
        <w:tc>
          <w:tcPr>
            <w:tcW w:w="2331" w:type="dxa"/>
            <w:tcBorders>
              <w:top w:val="single" w:sz="4" w:space="0" w:color="auto"/>
              <w:left w:val="single" w:sz="4" w:space="0" w:color="auto"/>
              <w:bottom w:val="single" w:sz="4" w:space="0" w:color="auto"/>
              <w:right w:val="single" w:sz="4" w:space="0" w:color="auto"/>
            </w:tcBorders>
          </w:tcPr>
          <w:p w14:paraId="4E46E5AA" w14:textId="77777777" w:rsidR="0004561B" w:rsidRPr="004B3E3C" w:rsidRDefault="0004561B" w:rsidP="00FE67D2">
            <w:pPr>
              <w:pStyle w:val="TAL"/>
              <w:spacing w:line="252" w:lineRule="auto"/>
            </w:pPr>
            <w:r w:rsidRPr="004B3E3C">
              <w:t>1</w:t>
            </w:r>
          </w:p>
        </w:tc>
        <w:tc>
          <w:tcPr>
            <w:tcW w:w="7300" w:type="dxa"/>
            <w:tcBorders>
              <w:top w:val="single" w:sz="4" w:space="0" w:color="auto"/>
              <w:left w:val="single" w:sz="4" w:space="0" w:color="auto"/>
              <w:bottom w:val="single" w:sz="4" w:space="0" w:color="auto"/>
              <w:right w:val="single" w:sz="4" w:space="0" w:color="auto"/>
            </w:tcBorders>
          </w:tcPr>
          <w:p w14:paraId="10E59383" w14:textId="77777777" w:rsidR="0004561B" w:rsidRPr="004B3E3C" w:rsidRDefault="0004561B" w:rsidP="00FE67D2">
            <w:pPr>
              <w:pStyle w:val="TAL"/>
              <w:spacing w:line="252" w:lineRule="auto"/>
            </w:pPr>
            <w:r w:rsidRPr="004B3E3C">
              <w:t>LTE FDD, NR 120 kHz SSB SCS, 100 MHz bandwidth, TDD duplex mode</w:t>
            </w:r>
          </w:p>
        </w:tc>
      </w:tr>
      <w:tr w:rsidR="0004561B" w:rsidRPr="004B3E3C" w14:paraId="22B6890A" w14:textId="77777777" w:rsidTr="00FE67D2">
        <w:tc>
          <w:tcPr>
            <w:tcW w:w="2331" w:type="dxa"/>
            <w:tcBorders>
              <w:top w:val="single" w:sz="4" w:space="0" w:color="auto"/>
              <w:left w:val="single" w:sz="4" w:space="0" w:color="auto"/>
              <w:bottom w:val="single" w:sz="4" w:space="0" w:color="auto"/>
              <w:right w:val="single" w:sz="4" w:space="0" w:color="auto"/>
            </w:tcBorders>
          </w:tcPr>
          <w:p w14:paraId="30D1EE3F" w14:textId="77777777" w:rsidR="0004561B" w:rsidRPr="004B3E3C" w:rsidRDefault="0004561B" w:rsidP="00FE67D2">
            <w:pPr>
              <w:pStyle w:val="TAL"/>
              <w:spacing w:line="252" w:lineRule="auto"/>
            </w:pPr>
            <w:r w:rsidRPr="004B3E3C">
              <w:t>2</w:t>
            </w:r>
          </w:p>
        </w:tc>
        <w:tc>
          <w:tcPr>
            <w:tcW w:w="7300" w:type="dxa"/>
            <w:tcBorders>
              <w:top w:val="single" w:sz="4" w:space="0" w:color="auto"/>
              <w:left w:val="single" w:sz="4" w:space="0" w:color="auto"/>
              <w:bottom w:val="single" w:sz="4" w:space="0" w:color="auto"/>
              <w:right w:val="single" w:sz="4" w:space="0" w:color="auto"/>
            </w:tcBorders>
          </w:tcPr>
          <w:p w14:paraId="00ADB2F1" w14:textId="77777777" w:rsidR="0004561B" w:rsidRPr="004B3E3C" w:rsidRDefault="0004561B" w:rsidP="00FE67D2">
            <w:pPr>
              <w:pStyle w:val="TAL"/>
              <w:spacing w:line="252" w:lineRule="auto"/>
            </w:pPr>
            <w:r w:rsidRPr="004B3E3C">
              <w:t>LTE TDD, NR 120 kHz SSB SCS, 100 MHz bandwidth, TDD duplex mode</w:t>
            </w:r>
          </w:p>
        </w:tc>
      </w:tr>
      <w:tr w:rsidR="0004561B" w:rsidRPr="004B3E3C" w14:paraId="4A97B56D" w14:textId="77777777" w:rsidTr="00FE67D2">
        <w:tc>
          <w:tcPr>
            <w:tcW w:w="9631" w:type="dxa"/>
            <w:gridSpan w:val="2"/>
            <w:tcBorders>
              <w:top w:val="single" w:sz="4" w:space="0" w:color="auto"/>
              <w:left w:val="single" w:sz="4" w:space="0" w:color="auto"/>
              <w:bottom w:val="single" w:sz="4" w:space="0" w:color="auto"/>
              <w:right w:val="single" w:sz="4" w:space="0" w:color="auto"/>
            </w:tcBorders>
          </w:tcPr>
          <w:p w14:paraId="4FB41508" w14:textId="77777777" w:rsidR="0004561B" w:rsidRPr="004B3E3C" w:rsidRDefault="0004561B" w:rsidP="00FE67D2">
            <w:pPr>
              <w:pStyle w:val="TAN"/>
              <w:spacing w:line="252" w:lineRule="auto"/>
            </w:pPr>
            <w:r w:rsidRPr="004B3E3C">
              <w:t>Note 1:</w:t>
            </w:r>
            <w:r w:rsidRPr="004B3E3C">
              <w:rPr>
                <w:rFonts w:cs="Arial"/>
              </w:rPr>
              <w:tab/>
            </w:r>
            <w:r w:rsidRPr="004B3E3C">
              <w:t>The UE is only required to be tested in one of the supported test configurations</w:t>
            </w:r>
          </w:p>
        </w:tc>
      </w:tr>
    </w:tbl>
    <w:p w14:paraId="77B165F6" w14:textId="77777777" w:rsidR="0004561B" w:rsidRPr="004B3E3C" w:rsidRDefault="0004561B" w:rsidP="0004561B"/>
    <w:p w14:paraId="3917ECC4" w14:textId="76CB7E18" w:rsidR="0004561B" w:rsidRPr="004B3E3C" w:rsidRDefault="0004561B" w:rsidP="0004561B">
      <w:r w:rsidRPr="004B3E3C">
        <w:t>Configure the test equipment and the DUT according to the parameters in Table 5.5.6.3.1.4.1-2.</w:t>
      </w:r>
    </w:p>
    <w:p w14:paraId="65E2F0B2" w14:textId="77777777" w:rsidR="0004561B" w:rsidRPr="004B3E3C" w:rsidRDefault="0004561B" w:rsidP="0004561B">
      <w:pPr>
        <w:pStyle w:val="TH"/>
        <w:rPr>
          <w:rFonts w:cs="v4.2.0"/>
        </w:rPr>
      </w:pPr>
      <w:r w:rsidRPr="004B3E3C">
        <w:rPr>
          <w:rFonts w:cs="v4.2.0"/>
        </w:rPr>
        <w:t>Table 5.5.6.3.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4561B" w:rsidRPr="004B3E3C" w14:paraId="4DA4FE6D"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E38C02B" w14:textId="77777777" w:rsidR="0004561B" w:rsidRPr="004B3E3C" w:rsidRDefault="0004561B" w:rsidP="00FE67D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23113D9" w14:textId="77777777" w:rsidR="0004561B" w:rsidRPr="004B3E3C" w:rsidRDefault="0004561B" w:rsidP="00FE67D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5FD3710E" w14:textId="77777777" w:rsidR="0004561B" w:rsidRPr="004B3E3C" w:rsidRDefault="0004561B" w:rsidP="00FE67D2">
            <w:pPr>
              <w:pStyle w:val="TAH"/>
              <w:keepNext w:val="0"/>
              <w:keepLines w:val="0"/>
            </w:pPr>
            <w:r w:rsidRPr="004B3E3C">
              <w:t>Comment</w:t>
            </w:r>
          </w:p>
        </w:tc>
      </w:tr>
      <w:tr w:rsidR="0004561B" w:rsidRPr="004B3E3C" w14:paraId="0E90C6CF"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DC17B5B" w14:textId="77777777" w:rsidR="0004561B" w:rsidRPr="004B3E3C" w:rsidRDefault="0004561B" w:rsidP="00FE67D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2A63125" w14:textId="77777777" w:rsidR="0004561B" w:rsidRPr="004B3E3C" w:rsidRDefault="0004561B" w:rsidP="00FE67D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CB81F2D" w14:textId="77777777" w:rsidR="0004561B" w:rsidRPr="004B3E3C" w:rsidRDefault="0004561B" w:rsidP="00FE67D2">
            <w:pPr>
              <w:pStyle w:val="TAL"/>
              <w:keepNext w:val="0"/>
              <w:keepLines w:val="0"/>
            </w:pPr>
            <w:r w:rsidRPr="004B3E3C">
              <w:t>As specified in TS 38.508-1 [14] clause 4.1.</w:t>
            </w:r>
          </w:p>
        </w:tc>
      </w:tr>
      <w:tr w:rsidR="0004561B" w:rsidRPr="004B3E3C" w14:paraId="31B9CC63"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327B549" w14:textId="77777777" w:rsidR="0004561B" w:rsidRPr="004B3E3C" w:rsidRDefault="0004561B" w:rsidP="00FE67D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562934E" w14:textId="77777777" w:rsidR="0004561B" w:rsidRPr="004B3E3C" w:rsidRDefault="0004561B" w:rsidP="00FE67D2">
            <w:pPr>
              <w:pStyle w:val="TAL"/>
              <w:keepNext w:val="0"/>
              <w:keepLines w:val="0"/>
            </w:pPr>
            <w:r w:rsidRPr="004B3E3C">
              <w:t>As specified in Annex E, table E.3-1 and TS 38.508-1 [14] clause 4.3.1 for E-UTRA and 7.2.3 for NR.</w:t>
            </w:r>
          </w:p>
        </w:tc>
      </w:tr>
      <w:tr w:rsidR="0004561B" w:rsidRPr="004B3E3C" w14:paraId="23F345E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FE2BC85" w14:textId="77777777" w:rsidR="0004561B" w:rsidRPr="004B3E3C" w:rsidRDefault="0004561B" w:rsidP="00FE67D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86709E3" w14:textId="77777777" w:rsidR="0004561B" w:rsidRPr="004B3E3C" w:rsidRDefault="0004561B" w:rsidP="00FE67D2">
            <w:pPr>
              <w:pStyle w:val="TAL"/>
              <w:keepNext w:val="0"/>
              <w:keepLines w:val="0"/>
            </w:pPr>
            <w:r w:rsidRPr="004B3E3C">
              <w:t>As specified by the test configuration selected from Table 5.5.6.3.1.4.1-1.</w:t>
            </w:r>
          </w:p>
        </w:tc>
      </w:tr>
      <w:tr w:rsidR="0004561B" w:rsidRPr="004B3E3C" w14:paraId="2759802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6CE3D56" w14:textId="77777777" w:rsidR="0004561B" w:rsidRPr="004B3E3C" w:rsidRDefault="0004561B" w:rsidP="00FE67D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13D478" w14:textId="77777777" w:rsidR="0004561B" w:rsidRPr="004B3E3C" w:rsidRDefault="0004561B" w:rsidP="00FE67D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0CB03B2" w14:textId="77777777" w:rsidR="0004561B" w:rsidRPr="004B3E3C" w:rsidRDefault="0004561B" w:rsidP="00FE67D2">
            <w:pPr>
              <w:pStyle w:val="TAL"/>
              <w:keepNext w:val="0"/>
              <w:keepLines w:val="0"/>
            </w:pPr>
            <w:r w:rsidRPr="004B3E3C">
              <w:t>As specified in clause C.2.2.</w:t>
            </w:r>
          </w:p>
        </w:tc>
      </w:tr>
      <w:tr w:rsidR="0004561B" w:rsidRPr="004B3E3C" w14:paraId="0D150E2F"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95623B" w14:textId="77777777" w:rsidR="0004561B" w:rsidRPr="004B3E3C" w:rsidRDefault="0004561B" w:rsidP="00FE67D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0E64F06" w14:textId="77777777" w:rsidR="0004561B" w:rsidRPr="004B3E3C" w:rsidRDefault="0004561B" w:rsidP="00FE67D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6E7247A2" w14:textId="77777777" w:rsidR="0004561B" w:rsidRPr="004B3E3C" w:rsidRDefault="0004561B" w:rsidP="00FE67D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33035F" w14:textId="77777777" w:rsidR="0004561B" w:rsidRPr="004B3E3C" w:rsidRDefault="0004561B" w:rsidP="00FE67D2">
            <w:pPr>
              <w:pStyle w:val="TAL"/>
              <w:keepNext w:val="0"/>
              <w:keepLines w:val="0"/>
            </w:pPr>
            <w:r w:rsidRPr="004B3E3C">
              <w:t>As specified in TS 38.508-1 [14] Annex A.</w:t>
            </w:r>
          </w:p>
        </w:tc>
      </w:tr>
      <w:tr w:rsidR="0004561B" w:rsidRPr="004B3E3C" w14:paraId="7C8ABA22"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BCDDD2A" w14:textId="77777777" w:rsidR="0004561B" w:rsidRPr="004B3E3C" w:rsidRDefault="0004561B"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3AA8806" w14:textId="77777777" w:rsidR="0004561B" w:rsidRPr="004B3E3C" w:rsidRDefault="0004561B" w:rsidP="00FE67D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60311A15" w14:textId="77777777" w:rsidR="0004561B" w:rsidRPr="004B3E3C" w:rsidRDefault="0004561B" w:rsidP="00FE67D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C2718B" w14:textId="77777777" w:rsidR="0004561B" w:rsidRPr="004B3E3C" w:rsidRDefault="0004561B" w:rsidP="00FE67D2">
            <w:pPr>
              <w:spacing w:after="0"/>
              <w:rPr>
                <w:rFonts w:ascii="Arial" w:hAnsi="Arial"/>
                <w:sz w:val="18"/>
                <w:lang w:eastAsia="x-none"/>
              </w:rPr>
            </w:pPr>
          </w:p>
        </w:tc>
      </w:tr>
      <w:tr w:rsidR="0004561B" w:rsidRPr="004B3E3C" w14:paraId="373917A8"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7113A5FB" w14:textId="77777777" w:rsidR="0004561B" w:rsidRPr="004B3E3C" w:rsidRDefault="0004561B" w:rsidP="00FE67D2">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D3834D" w14:textId="77777777" w:rsidR="0004561B" w:rsidRPr="004B3E3C" w:rsidRDefault="0004561B" w:rsidP="00FE67D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260D0DA" w14:textId="77777777" w:rsidR="0004561B" w:rsidRPr="004B3E3C" w:rsidRDefault="0004561B" w:rsidP="00FE67D2">
            <w:pPr>
              <w:pStyle w:val="TAL"/>
              <w:keepNext w:val="0"/>
              <w:keepLines w:val="0"/>
            </w:pPr>
          </w:p>
        </w:tc>
      </w:tr>
    </w:tbl>
    <w:p w14:paraId="244D676B" w14:textId="77777777" w:rsidR="0004561B" w:rsidRPr="004B3E3C" w:rsidRDefault="0004561B" w:rsidP="0004561B"/>
    <w:p w14:paraId="4885301D" w14:textId="3800BFE9" w:rsidR="0004561B" w:rsidRPr="004B3E3C" w:rsidRDefault="0004561B" w:rsidP="0004561B">
      <w:pPr>
        <w:pStyle w:val="B1"/>
        <w:rPr>
          <w:rFonts w:cs="v4.2.0"/>
          <w:lang w:eastAsia="ja-JP"/>
        </w:rPr>
      </w:pPr>
      <w:r w:rsidRPr="004B3E3C">
        <w:t>1.</w:t>
      </w:r>
      <w:r w:rsidRPr="004B3E3C">
        <w:tab/>
        <w:t xml:space="preserve">The general test parameter settings are set up according to Table 5.5.6.3.1.4.1-3. Cell-specific parameters of E-UTRA PCell are specified in Table </w:t>
      </w:r>
      <w:r w:rsidRPr="004B3E3C">
        <w:rPr>
          <w:rFonts w:cs="v4.2.0"/>
          <w:lang w:eastAsia="ja-JP"/>
        </w:rPr>
        <w:t xml:space="preserve">A.3.7.2.1-1 in TS 38.133 [6], </w:t>
      </w:r>
      <w:r w:rsidRPr="004B3E3C">
        <w:t>cell-specific parameters of NR PSCell are specified in Table 5.5.6.3.1.5-1</w:t>
      </w:r>
      <w:r w:rsidRPr="004B3E3C">
        <w:rPr>
          <w:rFonts w:cs="v4.2.0"/>
          <w:lang w:eastAsia="ja-JP"/>
        </w:rPr>
        <w:t>.</w:t>
      </w:r>
    </w:p>
    <w:p w14:paraId="3893A3E0" w14:textId="1BA1ABB7" w:rsidR="0004561B" w:rsidRPr="004B3E3C" w:rsidRDefault="0004561B" w:rsidP="0004561B">
      <w:pPr>
        <w:pStyle w:val="B1"/>
        <w:rPr>
          <w:rFonts w:cs="v4.2.0"/>
          <w:lang w:eastAsia="ja-JP"/>
        </w:rPr>
      </w:pPr>
      <w:r w:rsidRPr="004B3E3C">
        <w:t>2.</w:t>
      </w:r>
      <w:r w:rsidRPr="004B3E3C">
        <w:tab/>
        <w:t>Message contents are defined in clause 5.5.6.3.1.4.3.</w:t>
      </w:r>
    </w:p>
    <w:p w14:paraId="63C0300F" w14:textId="732A7463" w:rsidR="0004561B" w:rsidRPr="004B3E3C" w:rsidRDefault="0004561B" w:rsidP="0004561B">
      <w:pPr>
        <w:pStyle w:val="B1"/>
        <w:rPr>
          <w:rFonts w:cs="v4.2.0"/>
          <w:lang w:eastAsia="ja-JP"/>
        </w:rPr>
      </w:pPr>
      <w:r w:rsidRPr="004B3E3C">
        <w:t>3.</w:t>
      </w:r>
      <w:r w:rsidRPr="004B3E3C">
        <w:tab/>
        <w:t>There are one E-UTRAN cell and two NR cells specified in the test. E-UTRAN Cell 1 is the cell used for connection setup with the power level set according to clause C.1.1 and C.1.2 for this test.</w:t>
      </w:r>
    </w:p>
    <w:p w14:paraId="5F00AB87" w14:textId="77777777" w:rsidR="0004561B" w:rsidRPr="004B3E3C" w:rsidRDefault="0004561B" w:rsidP="0004561B">
      <w:pPr>
        <w:pStyle w:val="TH"/>
      </w:pPr>
      <w:r w:rsidRPr="004B3E3C">
        <w:t>Table 5.5.6.3.1.4.1-3: General test parameters for UE specific CBW change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2"/>
        <w:gridCol w:w="709"/>
        <w:gridCol w:w="2977"/>
        <w:gridCol w:w="2779"/>
      </w:tblGrid>
      <w:tr w:rsidR="0004561B" w:rsidRPr="004B3E3C" w14:paraId="0E86D6C2"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7C15274" w14:textId="77777777" w:rsidR="0004561B" w:rsidRPr="004B3E3C" w:rsidRDefault="0004561B" w:rsidP="00FE67D2">
            <w:pPr>
              <w:pStyle w:val="TAH"/>
              <w:spacing w:line="252" w:lineRule="auto"/>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0E850203" w14:textId="77777777" w:rsidR="0004561B" w:rsidRPr="004B3E3C" w:rsidRDefault="0004561B" w:rsidP="00FE67D2">
            <w:pPr>
              <w:pStyle w:val="TAH"/>
              <w:spacing w:line="252" w:lineRule="auto"/>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1FAAE6B6" w14:textId="77777777" w:rsidR="0004561B" w:rsidRPr="004B3E3C" w:rsidRDefault="0004561B" w:rsidP="00FE67D2">
            <w:pPr>
              <w:pStyle w:val="TAH"/>
              <w:spacing w:line="252" w:lineRule="auto"/>
              <w:rPr>
                <w:rFonts w:cs="Arial"/>
                <w:lang w:eastAsia="ja-JP"/>
              </w:rPr>
            </w:pPr>
            <w:r w:rsidRPr="004B3E3C">
              <w:rPr>
                <w:rFonts w:cs="Arial"/>
              </w:rPr>
              <w:t>Value</w:t>
            </w:r>
          </w:p>
        </w:tc>
        <w:tc>
          <w:tcPr>
            <w:tcW w:w="2779" w:type="dxa"/>
            <w:tcBorders>
              <w:top w:val="single" w:sz="4" w:space="0" w:color="auto"/>
              <w:left w:val="single" w:sz="4" w:space="0" w:color="auto"/>
              <w:bottom w:val="single" w:sz="4" w:space="0" w:color="auto"/>
              <w:right w:val="single" w:sz="4" w:space="0" w:color="auto"/>
            </w:tcBorders>
          </w:tcPr>
          <w:p w14:paraId="7A61A1BD" w14:textId="77777777" w:rsidR="0004561B" w:rsidRPr="004B3E3C" w:rsidRDefault="0004561B" w:rsidP="00FE67D2">
            <w:pPr>
              <w:pStyle w:val="TAH"/>
              <w:spacing w:line="252" w:lineRule="auto"/>
              <w:rPr>
                <w:rFonts w:cs="Arial"/>
                <w:lang w:eastAsia="ja-JP"/>
              </w:rPr>
            </w:pPr>
            <w:r w:rsidRPr="004B3E3C">
              <w:rPr>
                <w:rFonts w:cs="Arial"/>
              </w:rPr>
              <w:t>Comment</w:t>
            </w:r>
          </w:p>
        </w:tc>
      </w:tr>
      <w:tr w:rsidR="0004561B" w:rsidRPr="004B3E3C" w14:paraId="4167935D"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65E99722" w14:textId="77777777" w:rsidR="0004561B" w:rsidRPr="004B3E3C" w:rsidRDefault="0004561B" w:rsidP="00FE67D2">
            <w:pPr>
              <w:pStyle w:val="TAL"/>
              <w:spacing w:line="254" w:lineRule="auto"/>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4D57D834"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E0E2F76" w14:textId="77777777" w:rsidR="0004561B" w:rsidRPr="004B3E3C" w:rsidRDefault="0004561B" w:rsidP="00FE67D2">
            <w:pPr>
              <w:pStyle w:val="TAC"/>
              <w:spacing w:line="252" w:lineRule="auto"/>
              <w:rPr>
                <w:rFonts w:cs="v4.2.0"/>
                <w:lang w:eastAsia="ja-JP"/>
              </w:rPr>
            </w:pPr>
            <w:r w:rsidRPr="004B3E3C">
              <w:rPr>
                <w:rFonts w:cs="v4.2.0"/>
              </w:rPr>
              <w:t>1</w:t>
            </w:r>
          </w:p>
        </w:tc>
        <w:tc>
          <w:tcPr>
            <w:tcW w:w="2779" w:type="dxa"/>
            <w:tcBorders>
              <w:top w:val="single" w:sz="4" w:space="0" w:color="auto"/>
              <w:left w:val="single" w:sz="4" w:space="0" w:color="auto"/>
              <w:bottom w:val="single" w:sz="4" w:space="0" w:color="auto"/>
              <w:right w:val="single" w:sz="4" w:space="0" w:color="auto"/>
            </w:tcBorders>
          </w:tcPr>
          <w:p w14:paraId="413FA346" w14:textId="77777777" w:rsidR="0004561B" w:rsidRPr="004B3E3C" w:rsidRDefault="0004561B" w:rsidP="00FE67D2">
            <w:pPr>
              <w:pStyle w:val="TAL"/>
              <w:spacing w:line="252" w:lineRule="auto"/>
              <w:jc w:val="center"/>
              <w:rPr>
                <w:rFonts w:cs="v4.2.0"/>
                <w:lang w:eastAsia="ja-JP"/>
              </w:rPr>
            </w:pPr>
            <w:r w:rsidRPr="004B3E3C">
              <w:rPr>
                <w:rFonts w:cs="v4.2.0"/>
              </w:rPr>
              <w:t>One E-UTRA radio channel is used for this test</w:t>
            </w:r>
          </w:p>
        </w:tc>
      </w:tr>
      <w:tr w:rsidR="0004561B" w:rsidRPr="004B3E3C" w14:paraId="69C51C8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D8D35F2" w14:textId="77777777" w:rsidR="0004561B" w:rsidRPr="004B3E3C" w:rsidRDefault="0004561B" w:rsidP="00FE67D2">
            <w:pPr>
              <w:pStyle w:val="TAL"/>
              <w:spacing w:line="254" w:lineRule="auto"/>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6D5B529D"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637D38BC" w14:textId="77777777" w:rsidR="0004561B" w:rsidRPr="004B3E3C" w:rsidRDefault="0004561B" w:rsidP="00FE67D2">
            <w:pPr>
              <w:pStyle w:val="TAC"/>
              <w:spacing w:line="252" w:lineRule="auto"/>
              <w:rPr>
                <w:rFonts w:cs="v4.2.0"/>
              </w:rPr>
            </w:pPr>
            <w:r w:rsidRPr="004B3E3C">
              <w:rPr>
                <w:rFonts w:cs="v4.2.0"/>
              </w:rPr>
              <w:t>2, 3</w:t>
            </w:r>
          </w:p>
        </w:tc>
        <w:tc>
          <w:tcPr>
            <w:tcW w:w="2779" w:type="dxa"/>
            <w:tcBorders>
              <w:top w:val="single" w:sz="4" w:space="0" w:color="auto"/>
              <w:left w:val="single" w:sz="4" w:space="0" w:color="auto"/>
              <w:bottom w:val="single" w:sz="4" w:space="0" w:color="auto"/>
              <w:right w:val="single" w:sz="4" w:space="0" w:color="auto"/>
            </w:tcBorders>
          </w:tcPr>
          <w:p w14:paraId="55F66D1F" w14:textId="77777777" w:rsidR="0004561B" w:rsidRPr="004B3E3C" w:rsidRDefault="0004561B" w:rsidP="00FE67D2">
            <w:pPr>
              <w:pStyle w:val="TAL"/>
              <w:spacing w:line="252" w:lineRule="auto"/>
              <w:jc w:val="center"/>
              <w:rPr>
                <w:rFonts w:cs="v4.2.0"/>
              </w:rPr>
            </w:pPr>
            <w:r w:rsidRPr="004B3E3C">
              <w:rPr>
                <w:rFonts w:cs="v4.2.0"/>
              </w:rPr>
              <w:t>Two NR radio channel is used for this test for PSCell and SCell</w:t>
            </w:r>
          </w:p>
        </w:tc>
      </w:tr>
      <w:tr w:rsidR="0004561B" w:rsidRPr="004B3E3C" w14:paraId="31C3C88E"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49E4077D" w14:textId="77777777" w:rsidR="0004561B" w:rsidRPr="004B3E3C" w:rsidRDefault="0004561B" w:rsidP="00FE67D2">
            <w:pPr>
              <w:pStyle w:val="TAL"/>
              <w:spacing w:line="254" w:lineRule="auto"/>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4C0012D6"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9DF8012" w14:textId="77777777" w:rsidR="0004561B" w:rsidRPr="004B3E3C" w:rsidRDefault="0004561B" w:rsidP="00FE67D2">
            <w:pPr>
              <w:pStyle w:val="TAC"/>
              <w:spacing w:line="252" w:lineRule="auto"/>
              <w:rPr>
                <w:rFonts w:cs="v4.2.0"/>
                <w:lang w:eastAsia="ja-JP"/>
              </w:rPr>
            </w:pPr>
            <w:r w:rsidRPr="004B3E3C">
              <w:rPr>
                <w:rFonts w:cs="v4.2.0"/>
              </w:rPr>
              <w:t>Cell 1</w:t>
            </w:r>
          </w:p>
        </w:tc>
        <w:tc>
          <w:tcPr>
            <w:tcW w:w="2779" w:type="dxa"/>
            <w:tcBorders>
              <w:top w:val="single" w:sz="4" w:space="0" w:color="auto"/>
              <w:left w:val="single" w:sz="4" w:space="0" w:color="auto"/>
              <w:bottom w:val="single" w:sz="4" w:space="0" w:color="auto"/>
              <w:right w:val="single" w:sz="4" w:space="0" w:color="auto"/>
            </w:tcBorders>
          </w:tcPr>
          <w:p w14:paraId="4E4114B2" w14:textId="77777777" w:rsidR="0004561B" w:rsidRPr="004B3E3C" w:rsidRDefault="0004561B" w:rsidP="00FE67D2">
            <w:pPr>
              <w:pStyle w:val="TAL"/>
              <w:spacing w:line="252" w:lineRule="auto"/>
              <w:jc w:val="center"/>
              <w:rPr>
                <w:rFonts w:cs="v4.2.0"/>
                <w:lang w:eastAsia="ja-JP"/>
              </w:rPr>
            </w:pPr>
            <w:r w:rsidRPr="004B3E3C">
              <w:rPr>
                <w:rFonts w:cs="v4.2.0"/>
              </w:rPr>
              <w:t>PCell on RF channel number 1.</w:t>
            </w:r>
          </w:p>
        </w:tc>
      </w:tr>
      <w:tr w:rsidR="0004561B" w:rsidRPr="004B3E3C" w14:paraId="42A05EDD"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EF1CBE6" w14:textId="77777777" w:rsidR="0004561B" w:rsidRPr="004B3E3C" w:rsidRDefault="0004561B" w:rsidP="00FE67D2">
            <w:pPr>
              <w:pStyle w:val="TAL"/>
              <w:spacing w:line="254" w:lineRule="auto"/>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5D280800"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63C7D2D9" w14:textId="77777777" w:rsidR="0004561B" w:rsidRPr="004B3E3C" w:rsidRDefault="0004561B" w:rsidP="00FE67D2">
            <w:pPr>
              <w:pStyle w:val="TAC"/>
              <w:spacing w:line="252" w:lineRule="auto"/>
              <w:rPr>
                <w:rFonts w:cs="v4.2.0"/>
                <w:lang w:eastAsia="ja-JP"/>
              </w:rPr>
            </w:pPr>
            <w:r w:rsidRPr="004B3E3C">
              <w:rPr>
                <w:rFonts w:cs="v4.2.0"/>
              </w:rPr>
              <w:t>Cell 2</w:t>
            </w:r>
          </w:p>
        </w:tc>
        <w:tc>
          <w:tcPr>
            <w:tcW w:w="2779" w:type="dxa"/>
            <w:tcBorders>
              <w:top w:val="single" w:sz="4" w:space="0" w:color="auto"/>
              <w:left w:val="single" w:sz="4" w:space="0" w:color="auto"/>
              <w:bottom w:val="single" w:sz="4" w:space="0" w:color="auto"/>
              <w:right w:val="single" w:sz="4" w:space="0" w:color="auto"/>
            </w:tcBorders>
          </w:tcPr>
          <w:p w14:paraId="03F0A96D" w14:textId="77777777" w:rsidR="0004561B" w:rsidRPr="004B3E3C" w:rsidRDefault="0004561B" w:rsidP="00FE67D2">
            <w:pPr>
              <w:pStyle w:val="TAL"/>
              <w:spacing w:line="252" w:lineRule="auto"/>
              <w:jc w:val="center"/>
              <w:rPr>
                <w:rFonts w:cs="v4.2.0"/>
                <w:lang w:eastAsia="ja-JP"/>
              </w:rPr>
            </w:pPr>
            <w:r w:rsidRPr="004B3E3C">
              <w:rPr>
                <w:rFonts w:cs="v4.2.0"/>
              </w:rPr>
              <w:t>PSCell on RF channel number 2.</w:t>
            </w:r>
          </w:p>
        </w:tc>
      </w:tr>
      <w:tr w:rsidR="0004561B" w:rsidRPr="004B3E3C" w14:paraId="178AC297"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1D641AD4" w14:textId="77777777" w:rsidR="0004561B" w:rsidRPr="004B3E3C" w:rsidRDefault="0004561B" w:rsidP="00FE67D2">
            <w:pPr>
              <w:pStyle w:val="TAL"/>
              <w:spacing w:line="254" w:lineRule="auto"/>
            </w:pPr>
            <w:r w:rsidRPr="004B3E3C">
              <w:t>Active SCell</w:t>
            </w:r>
          </w:p>
        </w:tc>
        <w:tc>
          <w:tcPr>
            <w:tcW w:w="709" w:type="dxa"/>
            <w:tcBorders>
              <w:top w:val="single" w:sz="4" w:space="0" w:color="auto"/>
              <w:left w:val="single" w:sz="4" w:space="0" w:color="auto"/>
              <w:bottom w:val="single" w:sz="4" w:space="0" w:color="auto"/>
              <w:right w:val="single" w:sz="4" w:space="0" w:color="auto"/>
            </w:tcBorders>
          </w:tcPr>
          <w:p w14:paraId="246608FD"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973A0CE" w14:textId="77777777" w:rsidR="0004561B" w:rsidRPr="004B3E3C" w:rsidRDefault="0004561B" w:rsidP="00FE67D2">
            <w:pPr>
              <w:pStyle w:val="TAC"/>
              <w:spacing w:line="252" w:lineRule="auto"/>
              <w:rPr>
                <w:rFonts w:cs="v4.2.0"/>
              </w:rPr>
            </w:pPr>
            <w:r w:rsidRPr="004B3E3C">
              <w:rPr>
                <w:rFonts w:cs="v4.2.0"/>
              </w:rPr>
              <w:t>Cell 3</w:t>
            </w:r>
          </w:p>
        </w:tc>
        <w:tc>
          <w:tcPr>
            <w:tcW w:w="2779" w:type="dxa"/>
            <w:tcBorders>
              <w:top w:val="single" w:sz="4" w:space="0" w:color="auto"/>
              <w:left w:val="single" w:sz="4" w:space="0" w:color="auto"/>
              <w:bottom w:val="single" w:sz="4" w:space="0" w:color="auto"/>
              <w:right w:val="single" w:sz="4" w:space="0" w:color="auto"/>
            </w:tcBorders>
          </w:tcPr>
          <w:p w14:paraId="63ED094D" w14:textId="77777777" w:rsidR="0004561B" w:rsidRPr="004B3E3C" w:rsidRDefault="0004561B" w:rsidP="00FE67D2">
            <w:pPr>
              <w:pStyle w:val="TAL"/>
              <w:spacing w:line="252" w:lineRule="auto"/>
              <w:jc w:val="center"/>
              <w:rPr>
                <w:rFonts w:cs="v4.2.0"/>
              </w:rPr>
            </w:pPr>
            <w:r w:rsidRPr="004B3E3C">
              <w:rPr>
                <w:rFonts w:cs="v4.2.0"/>
              </w:rPr>
              <w:t>SCell on RF channel number 3.</w:t>
            </w:r>
          </w:p>
        </w:tc>
      </w:tr>
      <w:tr w:rsidR="0004561B" w:rsidRPr="004B3E3C" w14:paraId="537CE57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4157D8BF" w14:textId="77777777" w:rsidR="0004561B" w:rsidRPr="004B3E3C" w:rsidRDefault="0004561B" w:rsidP="00FE67D2">
            <w:pPr>
              <w:pStyle w:val="TAL"/>
              <w:spacing w:line="254" w:lineRule="auto"/>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6222F293"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1C0CD69" w14:textId="77777777" w:rsidR="0004561B" w:rsidRPr="004B3E3C" w:rsidRDefault="0004561B" w:rsidP="00FE67D2">
            <w:pPr>
              <w:pStyle w:val="TAC"/>
              <w:spacing w:line="252" w:lineRule="auto"/>
              <w:rPr>
                <w:rFonts w:cs="v4.2.0"/>
                <w:lang w:eastAsia="ja-JP"/>
              </w:rPr>
            </w:pPr>
            <w:r w:rsidRPr="004B3E3C">
              <w:rPr>
                <w:rFonts w:cs="v4.2.0"/>
              </w:rPr>
              <w:t>Normal</w:t>
            </w:r>
          </w:p>
        </w:tc>
        <w:tc>
          <w:tcPr>
            <w:tcW w:w="2779" w:type="dxa"/>
            <w:tcBorders>
              <w:top w:val="single" w:sz="4" w:space="0" w:color="auto"/>
              <w:left w:val="single" w:sz="4" w:space="0" w:color="auto"/>
              <w:bottom w:val="single" w:sz="4" w:space="0" w:color="auto"/>
              <w:right w:val="single" w:sz="4" w:space="0" w:color="auto"/>
            </w:tcBorders>
          </w:tcPr>
          <w:p w14:paraId="0C953773" w14:textId="77777777" w:rsidR="0004561B" w:rsidRPr="004B3E3C" w:rsidRDefault="0004561B" w:rsidP="00FE67D2">
            <w:pPr>
              <w:pStyle w:val="TAL"/>
              <w:spacing w:line="252" w:lineRule="auto"/>
              <w:jc w:val="center"/>
              <w:rPr>
                <w:rFonts w:cs="v4.2.0"/>
                <w:lang w:eastAsia="ja-JP"/>
              </w:rPr>
            </w:pPr>
          </w:p>
        </w:tc>
      </w:tr>
      <w:tr w:rsidR="0004561B" w:rsidRPr="004B3E3C" w14:paraId="71EC3F0E"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797B998F" w14:textId="77777777" w:rsidR="0004561B" w:rsidRPr="004B3E3C" w:rsidRDefault="0004561B" w:rsidP="00FE67D2">
            <w:pPr>
              <w:pStyle w:val="TAL"/>
              <w:spacing w:line="254" w:lineRule="auto"/>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5BEFDE9" w14:textId="77777777" w:rsidR="0004561B" w:rsidRPr="004B3E3C" w:rsidRDefault="0004561B" w:rsidP="00FE67D2">
            <w:pPr>
              <w:pStyle w:val="TAC"/>
              <w:spacing w:line="252" w:lineRule="auto"/>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5B1F89F7" w14:textId="77777777" w:rsidR="0004561B" w:rsidRPr="004B3E3C" w:rsidRDefault="0004561B" w:rsidP="00FE67D2">
            <w:pPr>
              <w:pStyle w:val="TAC"/>
              <w:spacing w:line="252" w:lineRule="auto"/>
              <w:rPr>
                <w:rFonts w:cs="v4.2.0"/>
                <w:lang w:eastAsia="ja-JP"/>
              </w:rPr>
            </w:pPr>
            <w:r w:rsidRPr="004B3E3C">
              <w:rPr>
                <w:rFonts w:cs="v4.2.0"/>
              </w:rPr>
              <w:t>OFF</w:t>
            </w:r>
          </w:p>
        </w:tc>
        <w:tc>
          <w:tcPr>
            <w:tcW w:w="2779" w:type="dxa"/>
            <w:tcBorders>
              <w:top w:val="single" w:sz="4" w:space="0" w:color="auto"/>
              <w:left w:val="single" w:sz="4" w:space="0" w:color="auto"/>
              <w:bottom w:val="single" w:sz="4" w:space="0" w:color="auto"/>
              <w:right w:val="single" w:sz="4" w:space="0" w:color="auto"/>
            </w:tcBorders>
          </w:tcPr>
          <w:p w14:paraId="63FCBD04" w14:textId="77777777" w:rsidR="0004561B" w:rsidRPr="004B3E3C" w:rsidRDefault="0004561B" w:rsidP="00FE67D2">
            <w:pPr>
              <w:pStyle w:val="TAL"/>
              <w:spacing w:line="252" w:lineRule="auto"/>
              <w:jc w:val="center"/>
              <w:rPr>
                <w:rFonts w:cs="v4.2.0"/>
                <w:lang w:eastAsia="ja-JP"/>
              </w:rPr>
            </w:pPr>
            <w:r w:rsidRPr="004B3E3C">
              <w:rPr>
                <w:rFonts w:cs="v4.2.0"/>
                <w:lang w:eastAsia="ja-JP"/>
              </w:rPr>
              <w:t xml:space="preserve">For both </w:t>
            </w:r>
            <w:r w:rsidRPr="004B3E3C">
              <w:rPr>
                <w:rFonts w:cs="v4.2.0"/>
              </w:rPr>
              <w:t>PCell, PSCell and SCell</w:t>
            </w:r>
          </w:p>
        </w:tc>
      </w:tr>
      <w:tr w:rsidR="0004561B" w:rsidRPr="004B3E3C" w14:paraId="3FA51F6F"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0F3BFEEA" w14:textId="77777777" w:rsidR="0004561B" w:rsidRPr="004B3E3C" w:rsidRDefault="0004561B" w:rsidP="00FE67D2">
            <w:pPr>
              <w:pStyle w:val="TAL"/>
              <w:spacing w:line="254" w:lineRule="auto"/>
            </w:pPr>
            <w:r w:rsidRPr="004B3E3C">
              <w:rPr>
                <w:i/>
              </w:rPr>
              <w:t>bwp-InactivityTimer</w:t>
            </w:r>
          </w:p>
        </w:tc>
        <w:tc>
          <w:tcPr>
            <w:tcW w:w="709" w:type="dxa"/>
            <w:tcBorders>
              <w:top w:val="single" w:sz="4" w:space="0" w:color="auto"/>
              <w:left w:val="single" w:sz="4" w:space="0" w:color="auto"/>
              <w:bottom w:val="single" w:sz="4" w:space="0" w:color="auto"/>
              <w:right w:val="single" w:sz="4" w:space="0" w:color="auto"/>
            </w:tcBorders>
          </w:tcPr>
          <w:p w14:paraId="0BAF102E" w14:textId="77777777" w:rsidR="0004561B" w:rsidRPr="004B3E3C" w:rsidRDefault="0004561B" w:rsidP="00FE67D2">
            <w:pPr>
              <w:pStyle w:val="TAC"/>
              <w:spacing w:line="252" w:lineRule="auto"/>
              <w:rPr>
                <w:rFonts w:cs="v4.2.0"/>
              </w:rPr>
            </w:pPr>
            <w:r w:rsidRPr="004B3E3C">
              <w:rPr>
                <w:rFonts w:cs="v4.2.0"/>
              </w:rPr>
              <w:t>ms</w:t>
            </w:r>
          </w:p>
        </w:tc>
        <w:tc>
          <w:tcPr>
            <w:tcW w:w="2977" w:type="dxa"/>
            <w:tcBorders>
              <w:top w:val="single" w:sz="4" w:space="0" w:color="auto"/>
              <w:left w:val="single" w:sz="4" w:space="0" w:color="auto"/>
              <w:bottom w:val="single" w:sz="4" w:space="0" w:color="auto"/>
              <w:right w:val="single" w:sz="4" w:space="0" w:color="auto"/>
            </w:tcBorders>
          </w:tcPr>
          <w:p w14:paraId="560C7EE4" w14:textId="77777777" w:rsidR="0004561B" w:rsidRPr="004B3E3C" w:rsidRDefault="0004561B" w:rsidP="00FE67D2">
            <w:pPr>
              <w:pStyle w:val="TAC"/>
              <w:spacing w:line="252" w:lineRule="auto"/>
              <w:rPr>
                <w:rFonts w:cs="v4.2.0"/>
              </w:rPr>
            </w:pPr>
            <w:r w:rsidRPr="004B3E3C">
              <w:rPr>
                <w:rFonts w:cs="v4.2.0"/>
              </w:rPr>
              <w:t>200</w:t>
            </w:r>
          </w:p>
        </w:tc>
        <w:tc>
          <w:tcPr>
            <w:tcW w:w="2779" w:type="dxa"/>
            <w:tcBorders>
              <w:top w:val="single" w:sz="4" w:space="0" w:color="auto"/>
              <w:left w:val="single" w:sz="4" w:space="0" w:color="auto"/>
              <w:bottom w:val="single" w:sz="4" w:space="0" w:color="auto"/>
              <w:right w:val="single" w:sz="4" w:space="0" w:color="auto"/>
            </w:tcBorders>
          </w:tcPr>
          <w:p w14:paraId="386CC3ED" w14:textId="77777777" w:rsidR="0004561B" w:rsidRPr="004B3E3C" w:rsidRDefault="0004561B" w:rsidP="00FE67D2">
            <w:pPr>
              <w:pStyle w:val="TAL"/>
              <w:spacing w:line="252" w:lineRule="auto"/>
              <w:jc w:val="center"/>
              <w:rPr>
                <w:rFonts w:cs="v4.2.0"/>
              </w:rPr>
            </w:pPr>
          </w:p>
        </w:tc>
      </w:tr>
      <w:tr w:rsidR="0004561B" w:rsidRPr="004B3E3C" w14:paraId="5CA9350B"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CB3B1FA" w14:textId="77777777" w:rsidR="0004561B" w:rsidRPr="004B3E3C" w:rsidRDefault="0004561B" w:rsidP="00FE67D2">
            <w:pPr>
              <w:pStyle w:val="TAL"/>
              <w:spacing w:line="254" w:lineRule="auto"/>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54BF96B1" w14:textId="77777777" w:rsidR="0004561B" w:rsidRPr="004B3E3C" w:rsidRDefault="0004561B" w:rsidP="00FE67D2">
            <w:pPr>
              <w:pStyle w:val="TAC"/>
              <w:spacing w:line="252" w:lineRule="auto"/>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5504DA18" w14:textId="77777777" w:rsidR="0004561B" w:rsidRPr="004B3E3C" w:rsidRDefault="0004561B" w:rsidP="00FE67D2">
            <w:pPr>
              <w:pStyle w:val="TAC"/>
              <w:spacing w:line="252" w:lineRule="auto"/>
              <w:rPr>
                <w:rFonts w:cs="v4.2.0"/>
                <w:lang w:eastAsia="ja-JP"/>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362FA3BC" w14:textId="77777777" w:rsidR="0004561B" w:rsidRPr="004B3E3C" w:rsidRDefault="0004561B" w:rsidP="00FE67D2">
            <w:pPr>
              <w:pStyle w:val="TAL"/>
              <w:spacing w:line="252" w:lineRule="auto"/>
              <w:jc w:val="center"/>
              <w:rPr>
                <w:rFonts w:cs="v4.2.0"/>
                <w:lang w:eastAsia="ja-JP"/>
              </w:rPr>
            </w:pPr>
            <w:r w:rsidRPr="004B3E3C">
              <w:rPr>
                <w:rFonts w:cs="v4.2.0"/>
              </w:rPr>
              <w:t>Individual offset for cells on PCC.</w:t>
            </w:r>
          </w:p>
        </w:tc>
      </w:tr>
      <w:tr w:rsidR="0004561B" w:rsidRPr="004B3E3C" w14:paraId="54950883"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6264C75A" w14:textId="77777777" w:rsidR="0004561B" w:rsidRPr="004B3E3C" w:rsidRDefault="0004561B" w:rsidP="00FE67D2">
            <w:pPr>
              <w:pStyle w:val="TAL"/>
              <w:spacing w:line="254" w:lineRule="auto"/>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4F40B829" w14:textId="77777777" w:rsidR="0004561B" w:rsidRPr="004B3E3C" w:rsidRDefault="0004561B" w:rsidP="00FE67D2">
            <w:pPr>
              <w:pStyle w:val="TAC"/>
              <w:spacing w:line="252" w:lineRule="auto"/>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00E5EF64" w14:textId="77777777" w:rsidR="0004561B" w:rsidRPr="004B3E3C" w:rsidRDefault="0004561B" w:rsidP="00FE67D2">
            <w:pPr>
              <w:pStyle w:val="TAC"/>
              <w:spacing w:line="252" w:lineRule="auto"/>
              <w:rPr>
                <w:rFonts w:cs="v4.2.0"/>
                <w:lang w:eastAsia="ja-JP"/>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101D716C" w14:textId="77777777" w:rsidR="0004561B" w:rsidRPr="004B3E3C" w:rsidRDefault="0004561B" w:rsidP="00FE67D2">
            <w:pPr>
              <w:pStyle w:val="TAL"/>
              <w:spacing w:line="252" w:lineRule="auto"/>
              <w:jc w:val="center"/>
              <w:rPr>
                <w:rFonts w:cs="v4.2.0"/>
                <w:lang w:eastAsia="ja-JP"/>
              </w:rPr>
            </w:pPr>
            <w:r w:rsidRPr="004B3E3C">
              <w:rPr>
                <w:rFonts w:cs="v4.2.0"/>
              </w:rPr>
              <w:t>Individual offset for cells on PSCC.</w:t>
            </w:r>
          </w:p>
        </w:tc>
      </w:tr>
      <w:tr w:rsidR="0004561B" w:rsidRPr="004B3E3C" w14:paraId="064B55C6"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74746B7B" w14:textId="77777777" w:rsidR="0004561B" w:rsidRPr="004B3E3C" w:rsidRDefault="0004561B" w:rsidP="00FE67D2">
            <w:pPr>
              <w:pStyle w:val="TAL"/>
              <w:spacing w:line="254" w:lineRule="auto"/>
              <w:rPr>
                <w:lang w:eastAsia="ja-JP"/>
              </w:rPr>
            </w:pPr>
            <w:r w:rsidRPr="004B3E3C">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tcPr>
          <w:p w14:paraId="314C46C5" w14:textId="77777777" w:rsidR="0004561B" w:rsidRPr="004B3E3C" w:rsidRDefault="0004561B" w:rsidP="00FE67D2">
            <w:pPr>
              <w:pStyle w:val="TAC"/>
              <w:spacing w:line="252" w:lineRule="auto"/>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tcPr>
          <w:p w14:paraId="5643BB6C" w14:textId="77777777" w:rsidR="0004561B" w:rsidRPr="004B3E3C" w:rsidRDefault="0004561B" w:rsidP="00FE67D2">
            <w:pPr>
              <w:pStyle w:val="TAC"/>
              <w:spacing w:line="252" w:lineRule="auto"/>
              <w:rPr>
                <w:rFonts w:cs="v4.2.0"/>
                <w:lang w:eastAsia="ja-JP"/>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7F79FF7D" w14:textId="77777777" w:rsidR="0004561B" w:rsidRPr="004B3E3C" w:rsidRDefault="0004561B" w:rsidP="00FE67D2">
            <w:pPr>
              <w:pStyle w:val="TAL"/>
              <w:spacing w:line="252" w:lineRule="auto"/>
              <w:jc w:val="center"/>
              <w:rPr>
                <w:rFonts w:cs="v4.2.0"/>
                <w:lang w:eastAsia="ja-JP"/>
              </w:rPr>
            </w:pPr>
            <w:r w:rsidRPr="004B3E3C">
              <w:rPr>
                <w:rFonts w:cs="v4.2.0"/>
              </w:rPr>
              <w:t>Individual offset for cells on SCC.</w:t>
            </w:r>
          </w:p>
        </w:tc>
      </w:tr>
      <w:tr w:rsidR="0004561B" w:rsidRPr="004B3E3C" w14:paraId="5DD1D8C3"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13264E0C" w14:textId="77777777" w:rsidR="0004561B" w:rsidRPr="004B3E3C" w:rsidRDefault="0004561B" w:rsidP="00FE67D2">
            <w:pPr>
              <w:pStyle w:val="TAL"/>
              <w:spacing w:line="254" w:lineRule="auto"/>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3F8CCFEB" w14:textId="77777777" w:rsidR="0004561B" w:rsidRPr="004B3E3C" w:rsidRDefault="0004561B" w:rsidP="00FE67D2">
            <w:pPr>
              <w:pStyle w:val="TAC"/>
              <w:spacing w:line="252" w:lineRule="auto"/>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18112EA2" w14:textId="77777777" w:rsidR="0004561B" w:rsidRPr="004B3E3C" w:rsidRDefault="0004561B" w:rsidP="00FE67D2">
            <w:pPr>
              <w:pStyle w:val="TAC"/>
              <w:spacing w:line="252" w:lineRule="auto"/>
              <w:rPr>
                <w:rFonts w:cs="v4.2.0"/>
                <w:lang w:eastAsia="ja-JP"/>
              </w:rPr>
            </w:pPr>
            <w:r w:rsidRPr="004B3E3C">
              <w:rPr>
                <w:rFonts w:cs="v4.2.0"/>
              </w:rPr>
              <w:t>3</w:t>
            </w:r>
          </w:p>
        </w:tc>
        <w:tc>
          <w:tcPr>
            <w:tcW w:w="2779" w:type="dxa"/>
            <w:tcBorders>
              <w:top w:val="single" w:sz="4" w:space="0" w:color="auto"/>
              <w:left w:val="single" w:sz="4" w:space="0" w:color="auto"/>
              <w:bottom w:val="single" w:sz="4" w:space="0" w:color="auto"/>
              <w:right w:val="single" w:sz="4" w:space="0" w:color="auto"/>
            </w:tcBorders>
          </w:tcPr>
          <w:p w14:paraId="6636C288" w14:textId="77777777" w:rsidR="0004561B" w:rsidRPr="004B3E3C" w:rsidRDefault="0004561B" w:rsidP="00FE67D2">
            <w:pPr>
              <w:pStyle w:val="TAL"/>
              <w:spacing w:line="252" w:lineRule="auto"/>
              <w:jc w:val="center"/>
              <w:rPr>
                <w:rFonts w:cs="v4.2.0"/>
                <w:lang w:eastAsia="ja-JP"/>
              </w:rPr>
            </w:pPr>
            <w:r w:rsidRPr="004B3E3C">
              <w:rPr>
                <w:rFonts w:cs="v4.2.0"/>
                <w:lang w:eastAsia="zh-CN"/>
              </w:rPr>
              <w:t>Synchronous EN-DC</w:t>
            </w:r>
          </w:p>
        </w:tc>
      </w:tr>
      <w:tr w:rsidR="0004561B" w:rsidRPr="004B3E3C" w14:paraId="76CAA5CC"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56758642" w14:textId="77777777" w:rsidR="0004561B" w:rsidRPr="004B3E3C" w:rsidRDefault="0004561B" w:rsidP="00FE67D2">
            <w:pPr>
              <w:pStyle w:val="TAL"/>
              <w:spacing w:line="254" w:lineRule="auto"/>
              <w:rPr>
                <w:rFonts w:cs="Arial"/>
                <w:lang w:eastAsia="zh-CN"/>
              </w:rPr>
            </w:pPr>
            <w:r w:rsidRPr="004B3E3C">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tcPr>
          <w:p w14:paraId="75AC6E83" w14:textId="77777777" w:rsidR="0004561B" w:rsidRPr="004B3E3C" w:rsidRDefault="0004561B" w:rsidP="00FE67D2">
            <w:pPr>
              <w:pStyle w:val="TAC"/>
              <w:spacing w:line="252" w:lineRule="auto"/>
              <w:rPr>
                <w:rFonts w:cs="v4.2.0"/>
                <w:bCs/>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tcPr>
          <w:p w14:paraId="73187DF0" w14:textId="77777777" w:rsidR="0004561B" w:rsidRPr="004B3E3C" w:rsidRDefault="0004561B" w:rsidP="00FE67D2">
            <w:pPr>
              <w:pStyle w:val="TAC"/>
              <w:spacing w:line="252" w:lineRule="auto"/>
              <w:rPr>
                <w:rFonts w:cs="v4.2.0"/>
              </w:rPr>
            </w:pPr>
            <w:r w:rsidRPr="004B3E3C">
              <w:rPr>
                <w:rFonts w:cs="v4.2.0"/>
              </w:rPr>
              <w:t>0</w:t>
            </w:r>
          </w:p>
        </w:tc>
        <w:tc>
          <w:tcPr>
            <w:tcW w:w="2779" w:type="dxa"/>
            <w:tcBorders>
              <w:top w:val="single" w:sz="4" w:space="0" w:color="auto"/>
              <w:left w:val="single" w:sz="4" w:space="0" w:color="auto"/>
              <w:bottom w:val="single" w:sz="4" w:space="0" w:color="auto"/>
              <w:right w:val="single" w:sz="4" w:space="0" w:color="auto"/>
            </w:tcBorders>
          </w:tcPr>
          <w:p w14:paraId="0DA46530" w14:textId="77777777" w:rsidR="0004561B" w:rsidRPr="004B3E3C" w:rsidRDefault="0004561B" w:rsidP="00FE67D2">
            <w:pPr>
              <w:pStyle w:val="TAL"/>
              <w:spacing w:line="252" w:lineRule="auto"/>
              <w:jc w:val="center"/>
              <w:rPr>
                <w:rFonts w:cs="v4.2.0"/>
                <w:lang w:eastAsia="zh-CN"/>
              </w:rPr>
            </w:pPr>
            <w:r w:rsidRPr="004B3E3C">
              <w:rPr>
                <w:rFonts w:cs="v4.2.0"/>
                <w:lang w:eastAsia="zh-CN"/>
              </w:rPr>
              <w:t>Synchronous Cells</w:t>
            </w:r>
          </w:p>
        </w:tc>
      </w:tr>
      <w:tr w:rsidR="0004561B" w:rsidRPr="004B3E3C" w14:paraId="67549F35"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57476843" w14:textId="77777777" w:rsidR="0004561B" w:rsidRPr="004B3E3C" w:rsidRDefault="0004561B" w:rsidP="00FE67D2">
            <w:pPr>
              <w:pStyle w:val="TAL"/>
              <w:spacing w:line="254" w:lineRule="auto"/>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tcPr>
          <w:p w14:paraId="6977B492" w14:textId="77777777" w:rsidR="0004561B" w:rsidRPr="004B3E3C" w:rsidRDefault="0004561B" w:rsidP="00FE67D2">
            <w:pPr>
              <w:pStyle w:val="TAC"/>
              <w:spacing w:line="252" w:lineRule="auto"/>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305723E6" w14:textId="77777777" w:rsidR="0004561B" w:rsidRPr="004B3E3C" w:rsidRDefault="0004561B" w:rsidP="00FE67D2">
            <w:pPr>
              <w:pStyle w:val="TAC"/>
              <w:spacing w:line="252" w:lineRule="auto"/>
              <w:rPr>
                <w:rFonts w:cs="v4.2.0"/>
                <w:lang w:eastAsia="ja-JP"/>
              </w:rPr>
            </w:pPr>
            <w:r w:rsidRPr="004B3E3C">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1A0906BF" w14:textId="77777777" w:rsidR="0004561B" w:rsidRPr="004B3E3C" w:rsidRDefault="0004561B" w:rsidP="00FE67D2">
            <w:pPr>
              <w:pStyle w:val="TAL"/>
              <w:spacing w:line="252" w:lineRule="auto"/>
              <w:jc w:val="center"/>
              <w:rPr>
                <w:rFonts w:cs="v4.2.0"/>
                <w:lang w:eastAsia="ja-JP"/>
              </w:rPr>
            </w:pPr>
          </w:p>
        </w:tc>
      </w:tr>
      <w:tr w:rsidR="0004561B" w:rsidRPr="004B3E3C" w14:paraId="523766B6"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46C9B95" w14:textId="77777777" w:rsidR="0004561B" w:rsidRPr="004B3E3C" w:rsidRDefault="0004561B" w:rsidP="00FE67D2">
            <w:pPr>
              <w:pStyle w:val="TAL"/>
              <w:spacing w:line="254" w:lineRule="auto"/>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tcPr>
          <w:p w14:paraId="4599691D" w14:textId="77777777" w:rsidR="0004561B" w:rsidRPr="004B3E3C" w:rsidRDefault="0004561B" w:rsidP="00FE67D2">
            <w:pPr>
              <w:pStyle w:val="TAC"/>
              <w:spacing w:line="252" w:lineRule="auto"/>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29624A0A" w14:textId="77777777" w:rsidR="0004561B" w:rsidRPr="004B3E3C" w:rsidRDefault="0004561B" w:rsidP="00FE67D2">
            <w:pPr>
              <w:pStyle w:val="TAC"/>
              <w:spacing w:line="252" w:lineRule="auto"/>
              <w:rPr>
                <w:rFonts w:cs="v4.2.0"/>
                <w:lang w:eastAsia="ja-JP"/>
              </w:rPr>
            </w:pPr>
            <w:r w:rsidRPr="004B3E3C">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3ABF2691" w14:textId="77777777" w:rsidR="0004561B" w:rsidRPr="004B3E3C" w:rsidRDefault="0004561B" w:rsidP="00FE67D2">
            <w:pPr>
              <w:pStyle w:val="TAL"/>
              <w:spacing w:line="252" w:lineRule="auto"/>
              <w:jc w:val="center"/>
              <w:rPr>
                <w:rFonts w:cs="v4.2.0"/>
                <w:lang w:eastAsia="ja-JP"/>
              </w:rPr>
            </w:pPr>
          </w:p>
        </w:tc>
      </w:tr>
      <w:tr w:rsidR="0004561B" w:rsidRPr="004B3E3C" w14:paraId="7711BBF7" w14:textId="77777777" w:rsidTr="00FE67D2">
        <w:trPr>
          <w:cantSplit/>
          <w:jc w:val="center"/>
        </w:trPr>
        <w:tc>
          <w:tcPr>
            <w:tcW w:w="2422" w:type="dxa"/>
            <w:tcBorders>
              <w:top w:val="single" w:sz="4" w:space="0" w:color="auto"/>
              <w:left w:val="single" w:sz="4" w:space="0" w:color="auto"/>
              <w:bottom w:val="single" w:sz="4" w:space="0" w:color="auto"/>
              <w:right w:val="single" w:sz="4" w:space="0" w:color="auto"/>
            </w:tcBorders>
          </w:tcPr>
          <w:p w14:paraId="326C2C62" w14:textId="77777777" w:rsidR="0004561B" w:rsidRPr="004B3E3C" w:rsidRDefault="0004561B" w:rsidP="00FE67D2">
            <w:pPr>
              <w:pStyle w:val="TAL"/>
              <w:spacing w:line="254" w:lineRule="auto"/>
              <w:rPr>
                <w:lang w:eastAsia="ja-JP"/>
              </w:rPr>
            </w:pPr>
            <w:r w:rsidRPr="004B3E3C">
              <w:t>T3</w:t>
            </w:r>
          </w:p>
        </w:tc>
        <w:tc>
          <w:tcPr>
            <w:tcW w:w="709" w:type="dxa"/>
            <w:tcBorders>
              <w:top w:val="single" w:sz="4" w:space="0" w:color="auto"/>
              <w:left w:val="single" w:sz="4" w:space="0" w:color="auto"/>
              <w:bottom w:val="single" w:sz="4" w:space="0" w:color="auto"/>
              <w:right w:val="single" w:sz="4" w:space="0" w:color="auto"/>
            </w:tcBorders>
          </w:tcPr>
          <w:p w14:paraId="7AEF8463" w14:textId="77777777" w:rsidR="0004561B" w:rsidRPr="004B3E3C" w:rsidRDefault="0004561B" w:rsidP="00FE67D2">
            <w:pPr>
              <w:pStyle w:val="TAC"/>
              <w:spacing w:line="252" w:lineRule="auto"/>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tcPr>
          <w:p w14:paraId="51B6D388" w14:textId="77777777" w:rsidR="0004561B" w:rsidRPr="004B3E3C" w:rsidRDefault="0004561B" w:rsidP="00FE67D2">
            <w:pPr>
              <w:pStyle w:val="TAC"/>
              <w:spacing w:line="252" w:lineRule="auto"/>
              <w:rPr>
                <w:rFonts w:cs="v4.2.0"/>
                <w:lang w:eastAsia="ja-JP"/>
              </w:rPr>
            </w:pPr>
            <w:r w:rsidRPr="004B3E3C">
              <w:rPr>
                <w:rFonts w:cs="v4.2.0"/>
                <w:lang w:eastAsia="ja-JP"/>
              </w:rPr>
              <w:t>0.2</w:t>
            </w:r>
          </w:p>
        </w:tc>
        <w:tc>
          <w:tcPr>
            <w:tcW w:w="2779" w:type="dxa"/>
            <w:tcBorders>
              <w:top w:val="single" w:sz="4" w:space="0" w:color="auto"/>
              <w:left w:val="single" w:sz="4" w:space="0" w:color="auto"/>
              <w:bottom w:val="single" w:sz="4" w:space="0" w:color="auto"/>
              <w:right w:val="single" w:sz="4" w:space="0" w:color="auto"/>
            </w:tcBorders>
          </w:tcPr>
          <w:p w14:paraId="6DDDF520" w14:textId="77777777" w:rsidR="0004561B" w:rsidRPr="004B3E3C" w:rsidRDefault="0004561B" w:rsidP="00FE67D2">
            <w:pPr>
              <w:pStyle w:val="TAL"/>
              <w:spacing w:line="252" w:lineRule="auto"/>
              <w:jc w:val="center"/>
              <w:rPr>
                <w:rFonts w:cs="v4.2.0"/>
              </w:rPr>
            </w:pPr>
          </w:p>
        </w:tc>
      </w:tr>
    </w:tbl>
    <w:p w14:paraId="7E64EFEF" w14:textId="77777777" w:rsidR="0004561B" w:rsidRPr="004B3E3C" w:rsidRDefault="0004561B" w:rsidP="0004561B"/>
    <w:p w14:paraId="015591C0" w14:textId="77777777" w:rsidR="0004561B" w:rsidRPr="004B3E3C" w:rsidRDefault="0004561B" w:rsidP="0004561B">
      <w:pPr>
        <w:pStyle w:val="H6"/>
        <w:keepNext w:val="0"/>
        <w:keepLines w:val="0"/>
      </w:pPr>
      <w:r w:rsidRPr="004B3E3C">
        <w:t>5.5.6.3.1.4.2</w:t>
      </w:r>
      <w:r w:rsidRPr="004B3E3C">
        <w:tab/>
        <w:t>Test procedure</w:t>
      </w:r>
    </w:p>
    <w:p w14:paraId="4AC511D8" w14:textId="77777777" w:rsidR="0004561B" w:rsidRPr="004B3E3C" w:rsidRDefault="0004561B" w:rsidP="0004561B">
      <w:r w:rsidRPr="004B3E3C">
        <w:t>TBD</w:t>
      </w:r>
    </w:p>
    <w:p w14:paraId="054A73ED" w14:textId="77777777" w:rsidR="0004561B" w:rsidRPr="004B3E3C" w:rsidRDefault="0004561B" w:rsidP="0004561B">
      <w:pPr>
        <w:pStyle w:val="H6"/>
        <w:keepNext w:val="0"/>
        <w:keepLines w:val="0"/>
      </w:pPr>
      <w:r w:rsidRPr="004B3E3C">
        <w:t>5.5.6.3.1.4.3</w:t>
      </w:r>
      <w:r w:rsidRPr="004B3E3C">
        <w:tab/>
        <w:t>Message contents</w:t>
      </w:r>
    </w:p>
    <w:p w14:paraId="144DEB9F" w14:textId="77777777" w:rsidR="0004561B" w:rsidRPr="004B3E3C" w:rsidRDefault="0004561B" w:rsidP="0004561B">
      <w:r w:rsidRPr="004B3E3C">
        <w:t>TBD</w:t>
      </w:r>
    </w:p>
    <w:p w14:paraId="0C54DFCC" w14:textId="77777777" w:rsidR="0004561B" w:rsidRPr="004B3E3C" w:rsidRDefault="0004561B" w:rsidP="0004561B">
      <w:pPr>
        <w:pStyle w:val="H6"/>
        <w:keepLines w:val="0"/>
      </w:pPr>
      <w:r w:rsidRPr="004B3E3C">
        <w:t>5.5.6.3.1.5</w:t>
      </w:r>
      <w:r w:rsidRPr="004B3E3C">
        <w:tab/>
        <w:t>Test requirement</w:t>
      </w:r>
    </w:p>
    <w:p w14:paraId="2F1A4EF5" w14:textId="6708F3DF" w:rsidR="0004561B" w:rsidRPr="004B3E3C" w:rsidRDefault="0004561B" w:rsidP="0004561B">
      <w:r w:rsidRPr="004B3E3C">
        <w:t>Table 5.5.6.3.1.5-1 defines the NR cell specific test parameters. Table 5.5.6.3.1.5-2 defines OTA related test parameters.</w:t>
      </w:r>
    </w:p>
    <w:p w14:paraId="1F53C92C" w14:textId="77777777" w:rsidR="0004561B" w:rsidRPr="004B3E3C" w:rsidRDefault="0004561B" w:rsidP="0004561B">
      <w:pPr>
        <w:pStyle w:val="TH"/>
        <w:rPr>
          <w:rFonts w:cs="v4.2.0"/>
        </w:rPr>
      </w:pPr>
      <w:r w:rsidRPr="004B3E3C">
        <w:t xml:space="preserve">5.5.6.3.1.5-1: </w:t>
      </w:r>
      <w:r w:rsidRPr="004B3E3C">
        <w:rPr>
          <w:rFonts w:cs="v4.2.0"/>
        </w:rPr>
        <w:t>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gridCol w:w="2169"/>
      </w:tblGrid>
      <w:tr w:rsidR="0004561B" w:rsidRPr="004B3E3C" w14:paraId="2A7635E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C59715A" w14:textId="77777777" w:rsidR="0004561B" w:rsidRPr="004B3E3C" w:rsidRDefault="0004561B" w:rsidP="00FE67D2">
            <w:pPr>
              <w:pStyle w:val="TAH"/>
              <w:spacing w:line="252" w:lineRule="auto"/>
              <w:rPr>
                <w:rFonts w:cs="v4.2.0"/>
              </w:rPr>
            </w:pPr>
            <w:r w:rsidRPr="004B3E3C">
              <w:rPr>
                <w:rFonts w:cs="v4.2.0"/>
              </w:rPr>
              <w:t>Parameter</w:t>
            </w:r>
          </w:p>
        </w:tc>
        <w:tc>
          <w:tcPr>
            <w:tcW w:w="850" w:type="dxa"/>
            <w:tcBorders>
              <w:top w:val="single" w:sz="4" w:space="0" w:color="auto"/>
              <w:left w:val="single" w:sz="4" w:space="0" w:color="auto"/>
              <w:bottom w:val="single" w:sz="4" w:space="0" w:color="auto"/>
              <w:right w:val="single" w:sz="4" w:space="0" w:color="auto"/>
            </w:tcBorders>
          </w:tcPr>
          <w:p w14:paraId="3E5E77C4" w14:textId="77777777" w:rsidR="0004561B" w:rsidRPr="004B3E3C" w:rsidRDefault="0004561B" w:rsidP="00FE67D2">
            <w:pPr>
              <w:pStyle w:val="TAH"/>
              <w:spacing w:line="252" w:lineRule="auto"/>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9256D99" w14:textId="77777777" w:rsidR="0004561B" w:rsidRPr="004B3E3C" w:rsidRDefault="0004561B" w:rsidP="00FE67D2">
            <w:pPr>
              <w:pStyle w:val="TAH"/>
              <w:spacing w:line="252" w:lineRule="auto"/>
              <w:rPr>
                <w:rFonts w:cs="v4.2.0"/>
              </w:rPr>
            </w:pPr>
            <w:r w:rsidRPr="004B3E3C">
              <w:rPr>
                <w:rFonts w:cs="v4.2.0"/>
              </w:rPr>
              <w:t>Cell 2</w:t>
            </w:r>
          </w:p>
        </w:tc>
        <w:tc>
          <w:tcPr>
            <w:tcW w:w="2169" w:type="dxa"/>
            <w:tcBorders>
              <w:top w:val="single" w:sz="4" w:space="0" w:color="auto"/>
              <w:left w:val="single" w:sz="4" w:space="0" w:color="auto"/>
              <w:bottom w:val="single" w:sz="4" w:space="0" w:color="auto"/>
              <w:right w:val="single" w:sz="4" w:space="0" w:color="auto"/>
            </w:tcBorders>
          </w:tcPr>
          <w:p w14:paraId="3BEA66CA" w14:textId="77777777" w:rsidR="0004561B" w:rsidRPr="004B3E3C" w:rsidRDefault="0004561B" w:rsidP="00FE67D2">
            <w:pPr>
              <w:pStyle w:val="TAH"/>
              <w:spacing w:line="252" w:lineRule="auto"/>
              <w:rPr>
                <w:rFonts w:cs="v4.2.0"/>
              </w:rPr>
            </w:pPr>
            <w:r w:rsidRPr="004B3E3C">
              <w:rPr>
                <w:rFonts w:cs="v4.2.0"/>
              </w:rPr>
              <w:t>Cell 3</w:t>
            </w:r>
          </w:p>
        </w:tc>
      </w:tr>
      <w:tr w:rsidR="0004561B" w:rsidRPr="004B3E3C" w14:paraId="7A0DFFFE"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13FF2661" w14:textId="77777777" w:rsidR="0004561B" w:rsidRPr="004B3E3C" w:rsidRDefault="0004561B" w:rsidP="00FE67D2">
            <w:pPr>
              <w:pStyle w:val="TAL"/>
              <w:spacing w:line="254" w:lineRule="auto"/>
            </w:pPr>
            <w:r w:rsidRPr="004B3E3C">
              <w:rPr>
                <w:lang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3E701EF2"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E5FFD3B" w14:textId="77777777" w:rsidR="0004561B" w:rsidRPr="004B3E3C" w:rsidRDefault="0004561B" w:rsidP="00FE67D2">
            <w:pPr>
              <w:pStyle w:val="TAC"/>
              <w:spacing w:line="254" w:lineRule="auto"/>
              <w:rPr>
                <w:rFonts w:cs="v4.2.0"/>
                <w:lang w:eastAsia="zh-CN"/>
              </w:rPr>
            </w:pPr>
            <w:r w:rsidRPr="004B3E3C">
              <w:rPr>
                <w:rFonts w:cs="v4.2.0"/>
                <w:lang w:eastAsia="zh-CN"/>
              </w:rPr>
              <w:t>FR2</w:t>
            </w:r>
          </w:p>
        </w:tc>
        <w:tc>
          <w:tcPr>
            <w:tcW w:w="2169" w:type="dxa"/>
            <w:tcBorders>
              <w:top w:val="single" w:sz="4" w:space="0" w:color="auto"/>
              <w:left w:val="single" w:sz="4" w:space="0" w:color="auto"/>
              <w:bottom w:val="single" w:sz="4" w:space="0" w:color="auto"/>
              <w:right w:val="single" w:sz="4" w:space="0" w:color="auto"/>
            </w:tcBorders>
          </w:tcPr>
          <w:p w14:paraId="7382C009" w14:textId="77777777" w:rsidR="0004561B" w:rsidRPr="004B3E3C" w:rsidRDefault="0004561B" w:rsidP="00FE67D2">
            <w:pPr>
              <w:pStyle w:val="TAC"/>
              <w:spacing w:line="254" w:lineRule="auto"/>
              <w:rPr>
                <w:rFonts w:cs="v4.2.0"/>
                <w:lang w:eastAsia="zh-CN"/>
              </w:rPr>
            </w:pPr>
            <w:r w:rsidRPr="004B3E3C">
              <w:rPr>
                <w:rFonts w:cs="v4.2.0"/>
                <w:lang w:eastAsia="zh-CN"/>
              </w:rPr>
              <w:t>FR2</w:t>
            </w:r>
          </w:p>
        </w:tc>
      </w:tr>
      <w:tr w:rsidR="0004561B" w:rsidRPr="004B3E3C" w14:paraId="227E7139" w14:textId="77777777" w:rsidTr="00FE67D2">
        <w:trPr>
          <w:cantSplit/>
          <w:trHeight w:val="262"/>
          <w:jc w:val="center"/>
        </w:trPr>
        <w:tc>
          <w:tcPr>
            <w:tcW w:w="3965" w:type="dxa"/>
            <w:tcBorders>
              <w:top w:val="single" w:sz="4" w:space="0" w:color="auto"/>
              <w:left w:val="single" w:sz="4" w:space="0" w:color="auto"/>
              <w:bottom w:val="single" w:sz="4" w:space="0" w:color="auto"/>
              <w:right w:val="single" w:sz="4" w:space="0" w:color="auto"/>
            </w:tcBorders>
          </w:tcPr>
          <w:p w14:paraId="0622B4AE" w14:textId="77777777" w:rsidR="0004561B" w:rsidRPr="004B3E3C" w:rsidRDefault="0004561B" w:rsidP="00FE67D2">
            <w:pPr>
              <w:pStyle w:val="TAL"/>
              <w:spacing w:line="254" w:lineRule="auto"/>
            </w:pPr>
            <w:r w:rsidRPr="004B3E3C">
              <w:t>Duplex mode</w:t>
            </w:r>
          </w:p>
        </w:tc>
        <w:tc>
          <w:tcPr>
            <w:tcW w:w="850" w:type="dxa"/>
            <w:tcBorders>
              <w:top w:val="single" w:sz="4" w:space="0" w:color="auto"/>
              <w:left w:val="single" w:sz="4" w:space="0" w:color="auto"/>
              <w:bottom w:val="single" w:sz="4" w:space="0" w:color="auto"/>
              <w:right w:val="single" w:sz="4" w:space="0" w:color="auto"/>
            </w:tcBorders>
          </w:tcPr>
          <w:p w14:paraId="7C7A1EFF"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740407C8" w14:textId="77777777" w:rsidR="0004561B" w:rsidRPr="004B3E3C" w:rsidRDefault="0004561B" w:rsidP="00FE67D2">
            <w:pPr>
              <w:pStyle w:val="TAC"/>
              <w:spacing w:line="254" w:lineRule="auto"/>
            </w:pPr>
            <w:r w:rsidRPr="004B3E3C">
              <w:t>TDD</w:t>
            </w:r>
          </w:p>
        </w:tc>
        <w:tc>
          <w:tcPr>
            <w:tcW w:w="2169" w:type="dxa"/>
            <w:tcBorders>
              <w:top w:val="single" w:sz="4" w:space="0" w:color="auto"/>
              <w:left w:val="single" w:sz="4" w:space="0" w:color="auto"/>
              <w:bottom w:val="single" w:sz="4" w:space="0" w:color="auto"/>
              <w:right w:val="single" w:sz="4" w:space="0" w:color="auto"/>
            </w:tcBorders>
          </w:tcPr>
          <w:p w14:paraId="59AB7A44" w14:textId="77777777" w:rsidR="0004561B" w:rsidRPr="004B3E3C" w:rsidRDefault="0004561B" w:rsidP="00FE67D2">
            <w:pPr>
              <w:pStyle w:val="TAC"/>
              <w:spacing w:line="254" w:lineRule="auto"/>
            </w:pPr>
            <w:r w:rsidRPr="004B3E3C">
              <w:t>TDD</w:t>
            </w:r>
          </w:p>
        </w:tc>
      </w:tr>
      <w:tr w:rsidR="0004561B" w:rsidRPr="004B3E3C" w14:paraId="5807D7DD" w14:textId="77777777" w:rsidTr="00FE67D2">
        <w:trPr>
          <w:cantSplit/>
          <w:trHeight w:val="254"/>
          <w:jc w:val="center"/>
        </w:trPr>
        <w:tc>
          <w:tcPr>
            <w:tcW w:w="3965" w:type="dxa"/>
            <w:tcBorders>
              <w:top w:val="single" w:sz="4" w:space="0" w:color="auto"/>
              <w:left w:val="single" w:sz="4" w:space="0" w:color="auto"/>
              <w:bottom w:val="single" w:sz="4" w:space="0" w:color="auto"/>
              <w:right w:val="single" w:sz="4" w:space="0" w:color="auto"/>
            </w:tcBorders>
          </w:tcPr>
          <w:p w14:paraId="67CA6E79" w14:textId="77777777" w:rsidR="0004561B" w:rsidRPr="004B3E3C" w:rsidRDefault="0004561B" w:rsidP="00FE67D2">
            <w:pPr>
              <w:pStyle w:val="TAL"/>
              <w:spacing w:line="254" w:lineRule="auto"/>
            </w:pPr>
            <w:r w:rsidRPr="004B3E3C">
              <w:t>TDD configuration</w:t>
            </w:r>
          </w:p>
        </w:tc>
        <w:tc>
          <w:tcPr>
            <w:tcW w:w="850" w:type="dxa"/>
            <w:tcBorders>
              <w:top w:val="single" w:sz="4" w:space="0" w:color="auto"/>
              <w:left w:val="single" w:sz="4" w:space="0" w:color="auto"/>
              <w:bottom w:val="single" w:sz="4" w:space="0" w:color="auto"/>
              <w:right w:val="single" w:sz="4" w:space="0" w:color="auto"/>
            </w:tcBorders>
          </w:tcPr>
          <w:p w14:paraId="5BFCFED5"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3C91A48" w14:textId="77777777" w:rsidR="0004561B" w:rsidRPr="004B3E3C" w:rsidRDefault="0004561B" w:rsidP="00FE67D2">
            <w:pPr>
              <w:pStyle w:val="TAC"/>
              <w:spacing w:line="254" w:lineRule="auto"/>
            </w:pPr>
            <w:r w:rsidRPr="004B3E3C">
              <w:t>TDDConf.3.1</w:t>
            </w:r>
          </w:p>
        </w:tc>
        <w:tc>
          <w:tcPr>
            <w:tcW w:w="2169" w:type="dxa"/>
            <w:tcBorders>
              <w:top w:val="single" w:sz="4" w:space="0" w:color="auto"/>
              <w:left w:val="single" w:sz="4" w:space="0" w:color="auto"/>
              <w:bottom w:val="single" w:sz="4" w:space="0" w:color="auto"/>
              <w:right w:val="single" w:sz="4" w:space="0" w:color="auto"/>
            </w:tcBorders>
          </w:tcPr>
          <w:p w14:paraId="2501FB06" w14:textId="77777777" w:rsidR="0004561B" w:rsidRPr="004B3E3C" w:rsidRDefault="0004561B" w:rsidP="00FE67D2">
            <w:pPr>
              <w:pStyle w:val="TAC"/>
              <w:spacing w:line="254" w:lineRule="auto"/>
            </w:pPr>
            <w:r w:rsidRPr="004B3E3C">
              <w:t>TDDConf.3.1</w:t>
            </w:r>
          </w:p>
        </w:tc>
      </w:tr>
      <w:tr w:rsidR="0004561B" w:rsidRPr="004B3E3C" w14:paraId="0733268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FF12C73" w14:textId="77777777" w:rsidR="0004561B" w:rsidRPr="004B3E3C" w:rsidRDefault="0004561B" w:rsidP="00FE67D2">
            <w:pPr>
              <w:pStyle w:val="TAL"/>
              <w:spacing w:line="254" w:lineRule="auto"/>
            </w:pPr>
            <w:r w:rsidRPr="004B3E3C">
              <w:t>BW</w:t>
            </w:r>
            <w:r w:rsidRPr="004B3E3C">
              <w:rPr>
                <w:vertAlign w:val="subscript"/>
              </w:rPr>
              <w:t>channel</w:t>
            </w:r>
          </w:p>
        </w:tc>
        <w:tc>
          <w:tcPr>
            <w:tcW w:w="850" w:type="dxa"/>
            <w:tcBorders>
              <w:top w:val="single" w:sz="4" w:space="0" w:color="auto"/>
              <w:left w:val="single" w:sz="4" w:space="0" w:color="auto"/>
              <w:bottom w:val="single" w:sz="4" w:space="0" w:color="auto"/>
              <w:right w:val="single" w:sz="4" w:space="0" w:color="auto"/>
            </w:tcBorders>
          </w:tcPr>
          <w:p w14:paraId="22431896"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0313000C" w14:textId="77777777" w:rsidR="0004561B" w:rsidRPr="004B3E3C" w:rsidRDefault="0004561B" w:rsidP="00FE67D2">
            <w:pPr>
              <w:pStyle w:val="TAC"/>
              <w:spacing w:line="254" w:lineRule="auto"/>
              <w:rPr>
                <w:rFonts w:eastAsia="Malgun Gothic"/>
                <w:szCs w:val="18"/>
              </w:rPr>
            </w:pPr>
            <w:r w:rsidRPr="004B3E3C">
              <w:rPr>
                <w:rFonts w:eastAsia="Malgun Gothic"/>
                <w:szCs w:val="18"/>
              </w:rPr>
              <w:t>100 MHz: N</w:t>
            </w:r>
            <w:r w:rsidRPr="004B3E3C">
              <w:rPr>
                <w:rFonts w:eastAsia="Malgun Gothic"/>
                <w:szCs w:val="18"/>
                <w:vertAlign w:val="subscript"/>
              </w:rPr>
              <w:t>RB,c</w:t>
            </w:r>
            <w:r w:rsidRPr="004B3E3C">
              <w:rPr>
                <w:rFonts w:eastAsia="Malgun Gothic"/>
                <w:szCs w:val="18"/>
              </w:rPr>
              <w:t xml:space="preserve"> = 66</w:t>
            </w:r>
          </w:p>
        </w:tc>
        <w:tc>
          <w:tcPr>
            <w:tcW w:w="2169" w:type="dxa"/>
            <w:tcBorders>
              <w:top w:val="single" w:sz="4" w:space="0" w:color="auto"/>
              <w:left w:val="single" w:sz="4" w:space="0" w:color="auto"/>
              <w:bottom w:val="single" w:sz="4" w:space="0" w:color="auto"/>
              <w:right w:val="single" w:sz="4" w:space="0" w:color="auto"/>
            </w:tcBorders>
          </w:tcPr>
          <w:p w14:paraId="0AF57FC4" w14:textId="77777777" w:rsidR="0004561B" w:rsidRPr="004B3E3C" w:rsidRDefault="0004561B" w:rsidP="00FE67D2">
            <w:pPr>
              <w:pStyle w:val="TAC"/>
              <w:spacing w:line="254" w:lineRule="auto"/>
              <w:rPr>
                <w:rFonts w:eastAsia="Malgun Gothic"/>
                <w:szCs w:val="18"/>
              </w:rPr>
            </w:pPr>
            <w:r w:rsidRPr="004B3E3C">
              <w:rPr>
                <w:rFonts w:eastAsia="Malgun Gothic"/>
                <w:szCs w:val="18"/>
              </w:rPr>
              <w:t>100 MHz: N</w:t>
            </w:r>
            <w:r w:rsidRPr="004B3E3C">
              <w:rPr>
                <w:rFonts w:eastAsia="Malgun Gothic"/>
                <w:szCs w:val="18"/>
                <w:vertAlign w:val="subscript"/>
              </w:rPr>
              <w:t>RB,c</w:t>
            </w:r>
            <w:r w:rsidRPr="004B3E3C">
              <w:rPr>
                <w:rFonts w:eastAsia="Malgun Gothic"/>
                <w:szCs w:val="18"/>
              </w:rPr>
              <w:t xml:space="preserve"> = 66</w:t>
            </w:r>
          </w:p>
        </w:tc>
      </w:tr>
      <w:tr w:rsidR="0004561B" w:rsidRPr="004B3E3C" w14:paraId="4C9A9CA9"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05A9700" w14:textId="77777777" w:rsidR="0004561B" w:rsidRPr="004B3E3C" w:rsidRDefault="0004561B" w:rsidP="00FE67D2">
            <w:pPr>
              <w:pStyle w:val="TAL"/>
              <w:spacing w:line="254" w:lineRule="auto"/>
            </w:pPr>
            <w:r w:rsidRPr="004B3E3C">
              <w:rPr>
                <w:lang w:eastAsia="zh-CN"/>
              </w:rPr>
              <w:t>Active BWP ID</w:t>
            </w:r>
          </w:p>
        </w:tc>
        <w:tc>
          <w:tcPr>
            <w:tcW w:w="850" w:type="dxa"/>
            <w:tcBorders>
              <w:top w:val="single" w:sz="4" w:space="0" w:color="auto"/>
              <w:left w:val="single" w:sz="4" w:space="0" w:color="auto"/>
              <w:bottom w:val="single" w:sz="4" w:space="0" w:color="auto"/>
              <w:right w:val="single" w:sz="4" w:space="0" w:color="auto"/>
            </w:tcBorders>
          </w:tcPr>
          <w:p w14:paraId="3E5FB6E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78F81E3E" w14:textId="77777777" w:rsidR="0004561B" w:rsidRPr="004B3E3C" w:rsidRDefault="0004561B" w:rsidP="00FE67D2">
            <w:pPr>
              <w:pStyle w:val="TAC"/>
              <w:spacing w:line="254" w:lineRule="auto"/>
              <w:rPr>
                <w:rFonts w:cs="v4.2.0"/>
                <w:lang w:eastAsia="zh-CN"/>
              </w:rPr>
            </w:pPr>
            <w:r w:rsidRPr="004B3E3C">
              <w:rPr>
                <w:rFonts w:cs="v4.2.0"/>
                <w:lang w:eastAsia="zh-CN"/>
              </w:rPr>
              <w:t>1, 2</w:t>
            </w:r>
          </w:p>
        </w:tc>
        <w:tc>
          <w:tcPr>
            <w:tcW w:w="2169" w:type="dxa"/>
            <w:tcBorders>
              <w:top w:val="single" w:sz="4" w:space="0" w:color="auto"/>
              <w:left w:val="single" w:sz="4" w:space="0" w:color="auto"/>
              <w:bottom w:val="single" w:sz="4" w:space="0" w:color="auto"/>
              <w:right w:val="single" w:sz="4" w:space="0" w:color="auto"/>
            </w:tcBorders>
          </w:tcPr>
          <w:p w14:paraId="61AD336C" w14:textId="77777777" w:rsidR="0004561B" w:rsidRPr="004B3E3C" w:rsidRDefault="0004561B" w:rsidP="00FE67D2">
            <w:pPr>
              <w:pStyle w:val="TAC"/>
              <w:spacing w:line="254" w:lineRule="auto"/>
              <w:rPr>
                <w:rFonts w:cs="v4.2.0"/>
                <w:lang w:eastAsia="zh-CN"/>
              </w:rPr>
            </w:pPr>
            <w:r w:rsidRPr="004B3E3C">
              <w:rPr>
                <w:rFonts w:cs="v4.2.0"/>
                <w:lang w:eastAsia="zh-CN"/>
              </w:rPr>
              <w:t>1, 2</w:t>
            </w:r>
          </w:p>
        </w:tc>
      </w:tr>
      <w:tr w:rsidR="0004561B" w:rsidRPr="004B3E3C" w14:paraId="0D4732E1" w14:textId="77777777" w:rsidTr="00FE67D2">
        <w:trPr>
          <w:cantSplit/>
          <w:trHeight w:val="151"/>
          <w:jc w:val="center"/>
        </w:trPr>
        <w:tc>
          <w:tcPr>
            <w:tcW w:w="3965" w:type="dxa"/>
            <w:tcBorders>
              <w:top w:val="single" w:sz="4" w:space="0" w:color="auto"/>
              <w:left w:val="single" w:sz="4" w:space="0" w:color="auto"/>
              <w:bottom w:val="single" w:sz="4" w:space="0" w:color="auto"/>
              <w:right w:val="single" w:sz="4" w:space="0" w:color="auto"/>
            </w:tcBorders>
          </w:tcPr>
          <w:p w14:paraId="6278E4D8" w14:textId="77777777" w:rsidR="0004561B" w:rsidRPr="004B3E3C" w:rsidRDefault="0004561B" w:rsidP="00FE67D2">
            <w:pPr>
              <w:pStyle w:val="TAL"/>
              <w:spacing w:line="254" w:lineRule="auto"/>
            </w:pPr>
            <w:r w:rsidRPr="004B3E3C">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52F0306C"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37E8609" w14:textId="77777777" w:rsidR="0004561B" w:rsidRPr="004B3E3C" w:rsidRDefault="0004561B" w:rsidP="00FE67D2">
            <w:pPr>
              <w:pStyle w:val="TAC"/>
              <w:spacing w:line="254" w:lineRule="auto"/>
              <w:rPr>
                <w:rFonts w:cs="v4.2.0"/>
                <w:lang w:eastAsia="zh-CN"/>
              </w:rPr>
            </w:pPr>
            <w:r w:rsidRPr="004B3E3C">
              <w:rPr>
                <w:rFonts w:cs="v4.2.0"/>
                <w:lang w:eastAsia="zh-CN"/>
              </w:rPr>
              <w:t>DLBWP.0.2</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07E8E934" w14:textId="77777777" w:rsidR="0004561B" w:rsidRPr="004B3E3C" w:rsidRDefault="0004561B" w:rsidP="00FE67D2">
            <w:pPr>
              <w:pStyle w:val="TAC"/>
              <w:spacing w:line="254" w:lineRule="auto"/>
              <w:rPr>
                <w:rFonts w:cs="v4.2.0"/>
                <w:lang w:eastAsia="zh-CN"/>
              </w:rPr>
            </w:pPr>
            <w:r w:rsidRPr="004B3E3C">
              <w:rPr>
                <w:rFonts w:cs="v4.2.0"/>
                <w:lang w:eastAsia="zh-CN"/>
              </w:rPr>
              <w:t>DLBWP.0.2</w:t>
            </w:r>
            <w:r w:rsidRPr="004B3E3C">
              <w:rPr>
                <w:szCs w:val="18"/>
                <w:vertAlign w:val="superscript"/>
              </w:rPr>
              <w:t xml:space="preserve"> Note 2</w:t>
            </w:r>
          </w:p>
        </w:tc>
      </w:tr>
      <w:tr w:rsidR="0004561B" w:rsidRPr="004B3E3C" w14:paraId="58C4D4A9"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F77A40C" w14:textId="77777777" w:rsidR="0004561B" w:rsidRPr="004B3E3C" w:rsidRDefault="0004561B" w:rsidP="00FE67D2">
            <w:pPr>
              <w:pStyle w:val="TAL"/>
              <w:spacing w:line="254" w:lineRule="auto"/>
            </w:pPr>
            <w:r w:rsidRPr="004B3E3C">
              <w:t>Active DL BWP-1 Configuration</w:t>
            </w:r>
          </w:p>
        </w:tc>
        <w:tc>
          <w:tcPr>
            <w:tcW w:w="850" w:type="dxa"/>
            <w:tcBorders>
              <w:top w:val="single" w:sz="4" w:space="0" w:color="auto"/>
              <w:left w:val="single" w:sz="4" w:space="0" w:color="auto"/>
              <w:bottom w:val="single" w:sz="4" w:space="0" w:color="auto"/>
              <w:right w:val="single" w:sz="4" w:space="0" w:color="auto"/>
            </w:tcBorders>
          </w:tcPr>
          <w:p w14:paraId="2BDD570C"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5613668" w14:textId="77777777" w:rsidR="0004561B" w:rsidRPr="004B3E3C" w:rsidRDefault="0004561B" w:rsidP="00FE67D2">
            <w:pPr>
              <w:pStyle w:val="TAC"/>
              <w:spacing w:line="254" w:lineRule="auto"/>
              <w:rPr>
                <w:rFonts w:cs="v4.2.0"/>
                <w:lang w:eastAsia="zh-CN"/>
              </w:rPr>
            </w:pPr>
            <w:r w:rsidRPr="004B3E3C">
              <w:rPr>
                <w:rFonts w:cs="v4.2.0"/>
                <w:lang w:eastAsia="zh-CN"/>
              </w:rPr>
              <w:t>DLBWP.1.1</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5D7125D2" w14:textId="77777777" w:rsidR="0004561B" w:rsidRPr="004B3E3C" w:rsidRDefault="0004561B" w:rsidP="00FE67D2">
            <w:pPr>
              <w:pStyle w:val="TAC"/>
              <w:spacing w:line="254" w:lineRule="auto"/>
              <w:rPr>
                <w:rFonts w:cs="v4.2.0"/>
                <w:lang w:eastAsia="zh-CN"/>
              </w:rPr>
            </w:pPr>
            <w:r w:rsidRPr="004B3E3C">
              <w:rPr>
                <w:rFonts w:cs="v4.2.0"/>
                <w:lang w:eastAsia="zh-CN"/>
              </w:rPr>
              <w:t>DLBWP.1.1</w:t>
            </w:r>
            <w:r w:rsidRPr="004B3E3C">
              <w:rPr>
                <w:szCs w:val="18"/>
                <w:vertAlign w:val="superscript"/>
              </w:rPr>
              <w:t xml:space="preserve"> Note 2</w:t>
            </w:r>
          </w:p>
        </w:tc>
      </w:tr>
      <w:tr w:rsidR="0004561B" w:rsidRPr="004B3E3C" w14:paraId="39B7FEA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121F3C67" w14:textId="77777777" w:rsidR="0004561B" w:rsidRPr="004B3E3C" w:rsidRDefault="0004561B" w:rsidP="00FE67D2">
            <w:pPr>
              <w:pStyle w:val="TAL"/>
              <w:spacing w:line="254" w:lineRule="auto"/>
            </w:pPr>
            <w:r w:rsidRPr="004B3E3C">
              <w:t>Active DL BWP-2 Configuration</w:t>
            </w:r>
          </w:p>
        </w:tc>
        <w:tc>
          <w:tcPr>
            <w:tcW w:w="850" w:type="dxa"/>
            <w:tcBorders>
              <w:top w:val="single" w:sz="4" w:space="0" w:color="auto"/>
              <w:left w:val="single" w:sz="4" w:space="0" w:color="auto"/>
              <w:bottom w:val="single" w:sz="4" w:space="0" w:color="auto"/>
              <w:right w:val="single" w:sz="4" w:space="0" w:color="auto"/>
            </w:tcBorders>
          </w:tcPr>
          <w:p w14:paraId="535CE933"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E6B22B2" w14:textId="77777777" w:rsidR="0004561B" w:rsidRPr="004B3E3C" w:rsidRDefault="0004561B" w:rsidP="00FE67D2">
            <w:pPr>
              <w:pStyle w:val="TAC"/>
              <w:spacing w:line="254" w:lineRule="auto"/>
              <w:rPr>
                <w:rFonts w:cs="v4.2.0"/>
                <w:lang w:eastAsia="zh-CN"/>
              </w:rPr>
            </w:pPr>
            <w:r w:rsidRPr="004B3E3C">
              <w:rPr>
                <w:rFonts w:cs="v4.2.0"/>
                <w:lang w:eastAsia="zh-CN"/>
              </w:rPr>
              <w:t>DLBWP.1.3</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5F1EBFFC" w14:textId="77777777" w:rsidR="0004561B" w:rsidRPr="004B3E3C" w:rsidRDefault="0004561B" w:rsidP="00FE67D2">
            <w:pPr>
              <w:pStyle w:val="TAC"/>
              <w:spacing w:line="254" w:lineRule="auto"/>
              <w:rPr>
                <w:rFonts w:cs="v4.2.0"/>
                <w:lang w:eastAsia="zh-CN"/>
              </w:rPr>
            </w:pPr>
            <w:r w:rsidRPr="004B3E3C">
              <w:rPr>
                <w:rFonts w:cs="v4.2.0"/>
                <w:lang w:eastAsia="zh-CN"/>
              </w:rPr>
              <w:t>DLBWP.1.3</w:t>
            </w:r>
            <w:r w:rsidRPr="004B3E3C">
              <w:rPr>
                <w:szCs w:val="18"/>
                <w:vertAlign w:val="superscript"/>
              </w:rPr>
              <w:t xml:space="preserve"> Note 2</w:t>
            </w:r>
          </w:p>
        </w:tc>
      </w:tr>
      <w:tr w:rsidR="0004561B" w:rsidRPr="004B3E3C" w14:paraId="521701CF"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2B18A9C" w14:textId="77777777" w:rsidR="0004561B" w:rsidRPr="004B3E3C" w:rsidRDefault="0004561B" w:rsidP="00FE67D2">
            <w:pPr>
              <w:pStyle w:val="TAL"/>
              <w:spacing w:line="254" w:lineRule="auto"/>
            </w:pPr>
            <w:r w:rsidRPr="004B3E3C">
              <w:rPr>
                <w:szCs w:val="18"/>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501F6E1E"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0D060DE" w14:textId="77777777" w:rsidR="0004561B" w:rsidRPr="004B3E3C" w:rsidRDefault="0004561B" w:rsidP="00FE67D2">
            <w:pPr>
              <w:pStyle w:val="TAC"/>
              <w:spacing w:line="254" w:lineRule="auto"/>
            </w:pPr>
            <w:r w:rsidRPr="004B3E3C">
              <w:rPr>
                <w:rFonts w:cs="v4.2.0"/>
                <w:lang w:eastAsia="zh-CN"/>
              </w:rPr>
              <w:t>ULBWP.0.2</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35211B09" w14:textId="77777777" w:rsidR="0004561B" w:rsidRPr="004B3E3C" w:rsidRDefault="0004561B" w:rsidP="00FE67D2">
            <w:pPr>
              <w:pStyle w:val="TAC"/>
              <w:spacing w:line="254" w:lineRule="auto"/>
            </w:pPr>
            <w:r w:rsidRPr="004B3E3C">
              <w:rPr>
                <w:rFonts w:cs="v4.2.0"/>
                <w:lang w:eastAsia="zh-CN"/>
              </w:rPr>
              <w:t>ULBWP.0.2</w:t>
            </w:r>
            <w:r w:rsidRPr="004B3E3C">
              <w:rPr>
                <w:szCs w:val="18"/>
                <w:vertAlign w:val="superscript"/>
              </w:rPr>
              <w:t xml:space="preserve"> Note 2</w:t>
            </w:r>
          </w:p>
        </w:tc>
      </w:tr>
      <w:tr w:rsidR="0004561B" w:rsidRPr="004B3E3C" w14:paraId="2BA46D4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7AD3E5C" w14:textId="77777777" w:rsidR="0004561B" w:rsidRPr="004B3E3C" w:rsidRDefault="0004561B" w:rsidP="00FE67D2">
            <w:pPr>
              <w:pStyle w:val="TAL"/>
              <w:spacing w:line="254" w:lineRule="auto"/>
            </w:pPr>
            <w:r w:rsidRPr="004B3E3C">
              <w:t>Active UL BWP-1 Configuration</w:t>
            </w:r>
          </w:p>
        </w:tc>
        <w:tc>
          <w:tcPr>
            <w:tcW w:w="850" w:type="dxa"/>
            <w:tcBorders>
              <w:top w:val="single" w:sz="4" w:space="0" w:color="auto"/>
              <w:left w:val="single" w:sz="4" w:space="0" w:color="auto"/>
              <w:bottom w:val="single" w:sz="4" w:space="0" w:color="auto"/>
              <w:right w:val="single" w:sz="4" w:space="0" w:color="auto"/>
            </w:tcBorders>
          </w:tcPr>
          <w:p w14:paraId="2C3E394C"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A28E555" w14:textId="77777777" w:rsidR="0004561B" w:rsidRPr="004B3E3C" w:rsidRDefault="0004561B" w:rsidP="00FE67D2">
            <w:pPr>
              <w:pStyle w:val="TAC"/>
              <w:spacing w:line="254" w:lineRule="auto"/>
            </w:pPr>
            <w:r w:rsidRPr="004B3E3C">
              <w:rPr>
                <w:rFonts w:cs="v4.2.0"/>
                <w:lang w:eastAsia="zh-CN"/>
              </w:rPr>
              <w:t>ULBWP.1.1</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3DF2EE15" w14:textId="77777777" w:rsidR="0004561B" w:rsidRPr="004B3E3C" w:rsidRDefault="0004561B" w:rsidP="00FE67D2">
            <w:pPr>
              <w:pStyle w:val="TAC"/>
              <w:spacing w:line="254" w:lineRule="auto"/>
            </w:pPr>
            <w:r w:rsidRPr="004B3E3C">
              <w:rPr>
                <w:rFonts w:cs="v4.2.0"/>
                <w:lang w:eastAsia="zh-CN"/>
              </w:rPr>
              <w:t>ULBWP.1.1</w:t>
            </w:r>
            <w:r w:rsidRPr="004B3E3C">
              <w:rPr>
                <w:szCs w:val="18"/>
                <w:vertAlign w:val="superscript"/>
              </w:rPr>
              <w:t xml:space="preserve"> Note 2</w:t>
            </w:r>
          </w:p>
        </w:tc>
      </w:tr>
      <w:tr w:rsidR="0004561B" w:rsidRPr="004B3E3C" w14:paraId="06E6584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E01FC5C" w14:textId="77777777" w:rsidR="0004561B" w:rsidRPr="004B3E3C" w:rsidRDefault="0004561B" w:rsidP="00FE67D2">
            <w:pPr>
              <w:pStyle w:val="TAL"/>
              <w:spacing w:line="254" w:lineRule="auto"/>
            </w:pPr>
            <w:r w:rsidRPr="004B3E3C">
              <w:t>Active UL BWP-2 Configuration</w:t>
            </w:r>
          </w:p>
        </w:tc>
        <w:tc>
          <w:tcPr>
            <w:tcW w:w="850" w:type="dxa"/>
            <w:tcBorders>
              <w:top w:val="single" w:sz="4" w:space="0" w:color="auto"/>
              <w:left w:val="single" w:sz="4" w:space="0" w:color="auto"/>
              <w:bottom w:val="single" w:sz="4" w:space="0" w:color="auto"/>
              <w:right w:val="single" w:sz="4" w:space="0" w:color="auto"/>
            </w:tcBorders>
          </w:tcPr>
          <w:p w14:paraId="0D3B4A0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369320D8" w14:textId="77777777" w:rsidR="0004561B" w:rsidRPr="004B3E3C" w:rsidRDefault="0004561B" w:rsidP="00FE67D2">
            <w:pPr>
              <w:pStyle w:val="TAC"/>
              <w:spacing w:line="254" w:lineRule="auto"/>
            </w:pPr>
            <w:r w:rsidRPr="004B3E3C">
              <w:rPr>
                <w:rFonts w:cs="v4.2.0"/>
                <w:lang w:eastAsia="zh-CN"/>
              </w:rPr>
              <w:t>ULBWP.1.3</w:t>
            </w:r>
            <w:r w:rsidRPr="004B3E3C">
              <w:rPr>
                <w:szCs w:val="18"/>
                <w:vertAlign w:val="superscript"/>
              </w:rPr>
              <w:t xml:space="preserve"> Note 2</w:t>
            </w:r>
          </w:p>
        </w:tc>
        <w:tc>
          <w:tcPr>
            <w:tcW w:w="2169" w:type="dxa"/>
            <w:tcBorders>
              <w:top w:val="single" w:sz="4" w:space="0" w:color="auto"/>
              <w:left w:val="single" w:sz="4" w:space="0" w:color="auto"/>
              <w:bottom w:val="single" w:sz="4" w:space="0" w:color="auto"/>
              <w:right w:val="single" w:sz="4" w:space="0" w:color="auto"/>
            </w:tcBorders>
          </w:tcPr>
          <w:p w14:paraId="455FCA72" w14:textId="77777777" w:rsidR="0004561B" w:rsidRPr="004B3E3C" w:rsidRDefault="0004561B" w:rsidP="00FE67D2">
            <w:pPr>
              <w:pStyle w:val="TAC"/>
              <w:spacing w:line="254" w:lineRule="auto"/>
            </w:pPr>
            <w:r w:rsidRPr="004B3E3C">
              <w:rPr>
                <w:rFonts w:cs="v4.2.0"/>
                <w:lang w:eastAsia="zh-CN"/>
              </w:rPr>
              <w:t>ULBWP.1.3</w:t>
            </w:r>
            <w:r w:rsidRPr="004B3E3C">
              <w:rPr>
                <w:szCs w:val="18"/>
                <w:vertAlign w:val="superscript"/>
              </w:rPr>
              <w:t xml:space="preserve"> Note 2</w:t>
            </w:r>
          </w:p>
        </w:tc>
      </w:tr>
      <w:tr w:rsidR="0004561B" w:rsidRPr="004B3E3C" w14:paraId="34FB7B63"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DD63021" w14:textId="77777777" w:rsidR="0004561B" w:rsidRPr="004B3E3C" w:rsidRDefault="0004561B" w:rsidP="00FE67D2">
            <w:pPr>
              <w:pStyle w:val="TAL"/>
              <w:spacing w:line="254" w:lineRule="auto"/>
            </w:pPr>
            <w:r w:rsidRPr="004B3E3C">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2D0137A2"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2C00CEF" w14:textId="77777777" w:rsidR="0004561B" w:rsidRPr="004B3E3C" w:rsidRDefault="0004561B" w:rsidP="00FE67D2">
            <w:pPr>
              <w:pStyle w:val="TAC"/>
              <w:spacing w:line="254" w:lineRule="auto"/>
              <w:rPr>
                <w:szCs w:val="16"/>
                <w:lang w:eastAsia="zh-CN"/>
              </w:rPr>
            </w:pPr>
            <w:r w:rsidRPr="004B3E3C">
              <w:t>SR.3.1 TDD</w:t>
            </w:r>
          </w:p>
        </w:tc>
        <w:tc>
          <w:tcPr>
            <w:tcW w:w="2169" w:type="dxa"/>
            <w:tcBorders>
              <w:top w:val="single" w:sz="4" w:space="0" w:color="auto"/>
              <w:left w:val="single" w:sz="4" w:space="0" w:color="auto"/>
              <w:bottom w:val="single" w:sz="4" w:space="0" w:color="auto"/>
              <w:right w:val="single" w:sz="4" w:space="0" w:color="auto"/>
            </w:tcBorders>
          </w:tcPr>
          <w:p w14:paraId="3CBCE073" w14:textId="77777777" w:rsidR="0004561B" w:rsidRPr="004B3E3C" w:rsidRDefault="0004561B" w:rsidP="00FE67D2">
            <w:pPr>
              <w:pStyle w:val="TAC"/>
              <w:spacing w:line="254" w:lineRule="auto"/>
              <w:rPr>
                <w:szCs w:val="16"/>
                <w:lang w:eastAsia="zh-CN"/>
              </w:rPr>
            </w:pPr>
            <w:r w:rsidRPr="004B3E3C">
              <w:t>SR.3.1 TDD</w:t>
            </w:r>
          </w:p>
        </w:tc>
      </w:tr>
      <w:tr w:rsidR="0004561B" w:rsidRPr="004B3E3C" w14:paraId="6AAE0012"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EB9561D" w14:textId="77777777" w:rsidR="0004561B" w:rsidRPr="004B3E3C" w:rsidRDefault="0004561B" w:rsidP="00FE67D2">
            <w:pPr>
              <w:pStyle w:val="TAL"/>
              <w:spacing w:line="254" w:lineRule="auto"/>
            </w:pPr>
            <w:r w:rsidRPr="004B3E3C">
              <w:t>RMSI CORESET parameters</w:t>
            </w:r>
          </w:p>
        </w:tc>
        <w:tc>
          <w:tcPr>
            <w:tcW w:w="850" w:type="dxa"/>
            <w:tcBorders>
              <w:top w:val="single" w:sz="4" w:space="0" w:color="auto"/>
              <w:left w:val="single" w:sz="4" w:space="0" w:color="auto"/>
              <w:bottom w:val="single" w:sz="4" w:space="0" w:color="auto"/>
              <w:right w:val="single" w:sz="4" w:space="0" w:color="auto"/>
            </w:tcBorders>
          </w:tcPr>
          <w:p w14:paraId="17296583"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A28174D" w14:textId="77777777" w:rsidR="0004561B" w:rsidRPr="004B3E3C" w:rsidRDefault="0004561B" w:rsidP="00FE67D2">
            <w:pPr>
              <w:pStyle w:val="TAC"/>
              <w:spacing w:line="254" w:lineRule="auto"/>
              <w:rPr>
                <w:szCs w:val="16"/>
                <w:lang w:eastAsia="zh-CN"/>
              </w:rPr>
            </w:pPr>
            <w:r w:rsidRPr="004B3E3C">
              <w:t>CR.3.1 TDD</w:t>
            </w:r>
          </w:p>
        </w:tc>
        <w:tc>
          <w:tcPr>
            <w:tcW w:w="2169" w:type="dxa"/>
            <w:tcBorders>
              <w:top w:val="single" w:sz="4" w:space="0" w:color="auto"/>
              <w:left w:val="single" w:sz="4" w:space="0" w:color="auto"/>
              <w:bottom w:val="single" w:sz="4" w:space="0" w:color="auto"/>
              <w:right w:val="single" w:sz="4" w:space="0" w:color="auto"/>
            </w:tcBorders>
          </w:tcPr>
          <w:p w14:paraId="5F12AE1A" w14:textId="77777777" w:rsidR="0004561B" w:rsidRPr="004B3E3C" w:rsidRDefault="0004561B" w:rsidP="00FE67D2">
            <w:pPr>
              <w:pStyle w:val="TAC"/>
              <w:spacing w:line="254" w:lineRule="auto"/>
              <w:rPr>
                <w:szCs w:val="16"/>
                <w:lang w:eastAsia="zh-CN"/>
              </w:rPr>
            </w:pPr>
            <w:r w:rsidRPr="004B3E3C">
              <w:t>CR.3.1 TDD</w:t>
            </w:r>
          </w:p>
        </w:tc>
      </w:tr>
      <w:tr w:rsidR="0004561B" w:rsidRPr="004B3E3C" w14:paraId="5AAD481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045B092" w14:textId="77777777" w:rsidR="0004561B" w:rsidRPr="004B3E3C" w:rsidRDefault="0004561B" w:rsidP="00FE67D2">
            <w:pPr>
              <w:pStyle w:val="TAL"/>
              <w:spacing w:line="254" w:lineRule="auto"/>
            </w:pPr>
            <w:r w:rsidRPr="004B3E3C">
              <w:rPr>
                <w:lang w:eastAsia="zh-CN"/>
              </w:rPr>
              <w:t xml:space="preserve">Dedicated </w:t>
            </w:r>
            <w:r w:rsidRPr="004B3E3C">
              <w:t>CORESET parameters</w:t>
            </w:r>
          </w:p>
        </w:tc>
        <w:tc>
          <w:tcPr>
            <w:tcW w:w="850" w:type="dxa"/>
            <w:tcBorders>
              <w:top w:val="single" w:sz="4" w:space="0" w:color="auto"/>
              <w:left w:val="single" w:sz="4" w:space="0" w:color="auto"/>
              <w:bottom w:val="single" w:sz="4" w:space="0" w:color="auto"/>
              <w:right w:val="single" w:sz="4" w:space="0" w:color="auto"/>
            </w:tcBorders>
          </w:tcPr>
          <w:p w14:paraId="7C939871"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454C2B39" w14:textId="77777777" w:rsidR="0004561B" w:rsidRPr="004B3E3C" w:rsidRDefault="0004561B" w:rsidP="00FE67D2">
            <w:pPr>
              <w:pStyle w:val="TAC"/>
              <w:spacing w:line="254" w:lineRule="auto"/>
              <w:rPr>
                <w:szCs w:val="16"/>
                <w:lang w:eastAsia="zh-CN"/>
              </w:rPr>
            </w:pPr>
            <w:r w:rsidRPr="004B3E3C">
              <w:t>CCR.3.1 TDD</w:t>
            </w:r>
          </w:p>
        </w:tc>
        <w:tc>
          <w:tcPr>
            <w:tcW w:w="2169" w:type="dxa"/>
            <w:tcBorders>
              <w:top w:val="single" w:sz="4" w:space="0" w:color="auto"/>
              <w:left w:val="single" w:sz="4" w:space="0" w:color="auto"/>
              <w:bottom w:val="single" w:sz="4" w:space="0" w:color="auto"/>
              <w:right w:val="single" w:sz="4" w:space="0" w:color="auto"/>
            </w:tcBorders>
          </w:tcPr>
          <w:p w14:paraId="1623136F" w14:textId="77777777" w:rsidR="0004561B" w:rsidRPr="004B3E3C" w:rsidRDefault="0004561B" w:rsidP="00FE67D2">
            <w:pPr>
              <w:pStyle w:val="TAC"/>
              <w:spacing w:line="254" w:lineRule="auto"/>
              <w:rPr>
                <w:szCs w:val="16"/>
                <w:lang w:eastAsia="zh-CN"/>
              </w:rPr>
            </w:pPr>
            <w:r w:rsidRPr="004B3E3C">
              <w:t>CCR.3.1 TDD</w:t>
            </w:r>
          </w:p>
        </w:tc>
      </w:tr>
      <w:tr w:rsidR="0004561B" w:rsidRPr="004B3E3C" w14:paraId="1D0B41AA"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4B4629E" w14:textId="77777777" w:rsidR="0004561B" w:rsidRPr="004B3E3C" w:rsidRDefault="0004561B" w:rsidP="00FE67D2">
            <w:pPr>
              <w:pStyle w:val="TAL"/>
              <w:spacing w:line="254" w:lineRule="auto"/>
            </w:pPr>
            <w:r w:rsidRPr="004B3E3C">
              <w:rPr>
                <w:bCs/>
              </w:rPr>
              <w:t>OCNG Patterns</w:t>
            </w:r>
          </w:p>
        </w:tc>
        <w:tc>
          <w:tcPr>
            <w:tcW w:w="850" w:type="dxa"/>
            <w:tcBorders>
              <w:top w:val="single" w:sz="4" w:space="0" w:color="auto"/>
              <w:left w:val="single" w:sz="4" w:space="0" w:color="auto"/>
              <w:bottom w:val="single" w:sz="4" w:space="0" w:color="auto"/>
              <w:right w:val="single" w:sz="4" w:space="0" w:color="auto"/>
            </w:tcBorders>
          </w:tcPr>
          <w:p w14:paraId="57381852"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1E09E239" w14:textId="77777777" w:rsidR="0004561B" w:rsidRPr="004B3E3C" w:rsidRDefault="0004561B" w:rsidP="00FE67D2">
            <w:pPr>
              <w:pStyle w:val="TAC"/>
              <w:spacing w:line="254" w:lineRule="auto"/>
            </w:pPr>
            <w:r w:rsidRPr="004B3E3C">
              <w:rPr>
                <w:szCs w:val="16"/>
                <w:lang w:eastAsia="zh-CN"/>
              </w:rPr>
              <w:t>OP.1</w:t>
            </w:r>
          </w:p>
        </w:tc>
        <w:tc>
          <w:tcPr>
            <w:tcW w:w="2169" w:type="dxa"/>
            <w:tcBorders>
              <w:top w:val="single" w:sz="4" w:space="0" w:color="auto"/>
              <w:left w:val="single" w:sz="4" w:space="0" w:color="auto"/>
              <w:bottom w:val="single" w:sz="4" w:space="0" w:color="auto"/>
              <w:right w:val="single" w:sz="4" w:space="0" w:color="auto"/>
            </w:tcBorders>
          </w:tcPr>
          <w:p w14:paraId="7C3875C7" w14:textId="77777777" w:rsidR="0004561B" w:rsidRPr="004B3E3C" w:rsidRDefault="0004561B" w:rsidP="00FE67D2">
            <w:pPr>
              <w:pStyle w:val="TAC"/>
              <w:spacing w:line="254" w:lineRule="auto"/>
            </w:pPr>
            <w:r w:rsidRPr="004B3E3C">
              <w:rPr>
                <w:szCs w:val="16"/>
                <w:lang w:eastAsia="zh-CN"/>
              </w:rPr>
              <w:t>OP.1</w:t>
            </w:r>
          </w:p>
        </w:tc>
      </w:tr>
      <w:tr w:rsidR="0004561B" w:rsidRPr="004B3E3C" w14:paraId="490A2937"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3E2DFAA" w14:textId="77777777" w:rsidR="0004561B" w:rsidRPr="004B3E3C" w:rsidRDefault="0004561B" w:rsidP="00FE67D2">
            <w:pPr>
              <w:pStyle w:val="TAL"/>
              <w:spacing w:line="254" w:lineRule="auto"/>
            </w:pPr>
            <w:r w:rsidRPr="004B3E3C">
              <w:rPr>
                <w:bCs/>
                <w:lang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41AB4C7B" w14:textId="77777777" w:rsidR="0004561B" w:rsidRPr="004B3E3C" w:rsidRDefault="0004561B" w:rsidP="00FE67D2">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A1EEB6" w14:textId="77777777" w:rsidR="0004561B" w:rsidRPr="004B3E3C" w:rsidRDefault="0004561B" w:rsidP="00FE67D2">
            <w:pPr>
              <w:pStyle w:val="TAC"/>
              <w:spacing w:line="254" w:lineRule="auto"/>
              <w:rPr>
                <w:szCs w:val="16"/>
                <w:lang w:eastAsia="zh-CN"/>
              </w:rPr>
            </w:pPr>
            <w:r w:rsidRPr="004B3E3C">
              <w:rPr>
                <w:szCs w:val="16"/>
                <w:lang w:eastAsia="zh-CN"/>
              </w:rPr>
              <w:t>SSB.1 FR2</w:t>
            </w:r>
          </w:p>
        </w:tc>
        <w:tc>
          <w:tcPr>
            <w:tcW w:w="2169" w:type="dxa"/>
            <w:tcBorders>
              <w:top w:val="single" w:sz="4" w:space="0" w:color="auto"/>
              <w:left w:val="single" w:sz="4" w:space="0" w:color="auto"/>
              <w:bottom w:val="single" w:sz="4" w:space="0" w:color="auto"/>
              <w:right w:val="single" w:sz="4" w:space="0" w:color="auto"/>
            </w:tcBorders>
          </w:tcPr>
          <w:p w14:paraId="564FA8C3" w14:textId="77777777" w:rsidR="0004561B" w:rsidRPr="004B3E3C" w:rsidRDefault="0004561B" w:rsidP="00FE67D2">
            <w:pPr>
              <w:pStyle w:val="TAC"/>
              <w:spacing w:line="254" w:lineRule="auto"/>
              <w:rPr>
                <w:szCs w:val="16"/>
                <w:lang w:eastAsia="zh-CN"/>
              </w:rPr>
            </w:pPr>
            <w:r w:rsidRPr="004B3E3C">
              <w:rPr>
                <w:szCs w:val="16"/>
                <w:lang w:eastAsia="zh-CN"/>
              </w:rPr>
              <w:t>SSB.1 FR2</w:t>
            </w:r>
          </w:p>
        </w:tc>
      </w:tr>
      <w:tr w:rsidR="0004561B" w:rsidRPr="004B3E3C" w14:paraId="151123F1"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5DBFDCC" w14:textId="77777777" w:rsidR="0004561B" w:rsidRPr="004B3E3C" w:rsidRDefault="0004561B" w:rsidP="00FE67D2">
            <w:pPr>
              <w:pStyle w:val="TAL"/>
              <w:spacing w:line="254" w:lineRule="auto"/>
            </w:pPr>
            <w:r w:rsidRPr="004B3E3C">
              <w:rPr>
                <w:bCs/>
                <w:lang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03A43449" w14:textId="77777777" w:rsidR="0004561B" w:rsidRPr="004B3E3C" w:rsidRDefault="0004561B" w:rsidP="00FE67D2">
            <w:pPr>
              <w:pStyle w:val="TAC"/>
              <w:spacing w:line="254" w:lineRule="auto"/>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D767856" w14:textId="77777777" w:rsidR="0004561B" w:rsidRPr="004B3E3C" w:rsidRDefault="0004561B" w:rsidP="00FE67D2">
            <w:pPr>
              <w:pStyle w:val="TAC"/>
              <w:spacing w:line="254" w:lineRule="auto"/>
              <w:rPr>
                <w:szCs w:val="16"/>
                <w:lang w:eastAsia="zh-CN"/>
              </w:rPr>
            </w:pPr>
            <w:r w:rsidRPr="004B3E3C">
              <w:rPr>
                <w:szCs w:val="16"/>
                <w:lang w:eastAsia="zh-CN"/>
              </w:rPr>
              <w:t>SMTC.1</w:t>
            </w:r>
          </w:p>
        </w:tc>
        <w:tc>
          <w:tcPr>
            <w:tcW w:w="2169" w:type="dxa"/>
            <w:tcBorders>
              <w:top w:val="single" w:sz="4" w:space="0" w:color="auto"/>
              <w:left w:val="single" w:sz="4" w:space="0" w:color="auto"/>
              <w:bottom w:val="single" w:sz="4" w:space="0" w:color="auto"/>
              <w:right w:val="single" w:sz="4" w:space="0" w:color="auto"/>
            </w:tcBorders>
          </w:tcPr>
          <w:p w14:paraId="54F34E56" w14:textId="77777777" w:rsidR="0004561B" w:rsidRPr="004B3E3C" w:rsidRDefault="0004561B" w:rsidP="00FE67D2">
            <w:pPr>
              <w:pStyle w:val="TAC"/>
              <w:spacing w:line="254" w:lineRule="auto"/>
              <w:rPr>
                <w:szCs w:val="16"/>
                <w:lang w:eastAsia="zh-CN"/>
              </w:rPr>
            </w:pPr>
            <w:r w:rsidRPr="004B3E3C">
              <w:rPr>
                <w:szCs w:val="16"/>
                <w:lang w:eastAsia="zh-CN"/>
              </w:rPr>
              <w:t>SMTC.1</w:t>
            </w:r>
          </w:p>
        </w:tc>
      </w:tr>
      <w:tr w:rsidR="0004561B" w:rsidRPr="004B3E3C" w14:paraId="5754D965"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D9CA134" w14:textId="77777777" w:rsidR="0004561B" w:rsidRPr="004B3E3C" w:rsidRDefault="0004561B" w:rsidP="00FE67D2">
            <w:pPr>
              <w:pStyle w:val="TAL"/>
              <w:spacing w:line="254" w:lineRule="auto"/>
              <w:rPr>
                <w:bCs/>
              </w:rPr>
            </w:pPr>
            <w:r w:rsidRPr="004B3E3C">
              <w:rPr>
                <w:bCs/>
              </w:rPr>
              <w:t>TCI State</w:t>
            </w:r>
          </w:p>
        </w:tc>
        <w:tc>
          <w:tcPr>
            <w:tcW w:w="850" w:type="dxa"/>
            <w:tcBorders>
              <w:top w:val="single" w:sz="4" w:space="0" w:color="auto"/>
              <w:left w:val="single" w:sz="4" w:space="0" w:color="auto"/>
              <w:bottom w:val="single" w:sz="4" w:space="0" w:color="auto"/>
              <w:right w:val="single" w:sz="4" w:space="0" w:color="auto"/>
            </w:tcBorders>
          </w:tcPr>
          <w:p w14:paraId="0CE11AC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32CC80A2" w14:textId="77777777" w:rsidR="0004561B" w:rsidRPr="004B3E3C" w:rsidRDefault="0004561B" w:rsidP="00FE67D2">
            <w:pPr>
              <w:pStyle w:val="TAC"/>
              <w:spacing w:line="254" w:lineRule="auto"/>
            </w:pPr>
            <w:r w:rsidRPr="004B3E3C">
              <w:t>TCI.State.0</w:t>
            </w:r>
          </w:p>
        </w:tc>
        <w:tc>
          <w:tcPr>
            <w:tcW w:w="2169" w:type="dxa"/>
            <w:tcBorders>
              <w:top w:val="single" w:sz="4" w:space="0" w:color="auto"/>
              <w:left w:val="single" w:sz="4" w:space="0" w:color="auto"/>
              <w:bottom w:val="single" w:sz="4" w:space="0" w:color="auto"/>
              <w:right w:val="single" w:sz="4" w:space="0" w:color="auto"/>
            </w:tcBorders>
          </w:tcPr>
          <w:p w14:paraId="6A6F9FDD" w14:textId="77777777" w:rsidR="0004561B" w:rsidRPr="004B3E3C" w:rsidRDefault="0004561B" w:rsidP="00FE67D2">
            <w:pPr>
              <w:pStyle w:val="TAC"/>
              <w:spacing w:line="254" w:lineRule="auto"/>
            </w:pPr>
            <w:r w:rsidRPr="004B3E3C">
              <w:t>TCI.State.0</w:t>
            </w:r>
          </w:p>
        </w:tc>
      </w:tr>
      <w:tr w:rsidR="0004561B" w:rsidRPr="004B3E3C" w14:paraId="6FA0B1B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6D24D80C" w14:textId="77777777" w:rsidR="0004561B" w:rsidRPr="004B3E3C" w:rsidRDefault="0004561B" w:rsidP="00FE67D2">
            <w:pPr>
              <w:pStyle w:val="TAL"/>
              <w:spacing w:line="254" w:lineRule="auto"/>
              <w:rPr>
                <w:bCs/>
              </w:rPr>
            </w:pPr>
            <w:r w:rsidRPr="004B3E3C">
              <w:rPr>
                <w:bCs/>
              </w:rPr>
              <w:t>TRS Configuration</w:t>
            </w:r>
          </w:p>
        </w:tc>
        <w:tc>
          <w:tcPr>
            <w:tcW w:w="850" w:type="dxa"/>
            <w:tcBorders>
              <w:top w:val="single" w:sz="4" w:space="0" w:color="auto"/>
              <w:left w:val="single" w:sz="4" w:space="0" w:color="auto"/>
              <w:bottom w:val="single" w:sz="4" w:space="0" w:color="auto"/>
              <w:right w:val="single" w:sz="4" w:space="0" w:color="auto"/>
            </w:tcBorders>
          </w:tcPr>
          <w:p w14:paraId="398134D4"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2CD47538" w14:textId="77777777" w:rsidR="0004561B" w:rsidRPr="004B3E3C" w:rsidRDefault="0004561B" w:rsidP="00FE67D2">
            <w:pPr>
              <w:pStyle w:val="TAC"/>
              <w:spacing w:line="254" w:lineRule="auto"/>
            </w:pPr>
            <w:r w:rsidRPr="004B3E3C">
              <w:rPr>
                <w:szCs w:val="18"/>
              </w:rPr>
              <w:t>TRS.2.1 TDD</w:t>
            </w:r>
          </w:p>
        </w:tc>
        <w:tc>
          <w:tcPr>
            <w:tcW w:w="2169" w:type="dxa"/>
            <w:tcBorders>
              <w:top w:val="single" w:sz="4" w:space="0" w:color="auto"/>
              <w:left w:val="single" w:sz="4" w:space="0" w:color="auto"/>
              <w:bottom w:val="single" w:sz="4" w:space="0" w:color="auto"/>
              <w:right w:val="single" w:sz="4" w:space="0" w:color="auto"/>
            </w:tcBorders>
          </w:tcPr>
          <w:p w14:paraId="6DA1B4C4" w14:textId="77777777" w:rsidR="0004561B" w:rsidRPr="004B3E3C" w:rsidRDefault="0004561B" w:rsidP="00FE67D2">
            <w:pPr>
              <w:pStyle w:val="TAC"/>
              <w:spacing w:line="254" w:lineRule="auto"/>
            </w:pPr>
            <w:r w:rsidRPr="004B3E3C">
              <w:rPr>
                <w:szCs w:val="18"/>
              </w:rPr>
              <w:t>TRS.2.1 TDD</w:t>
            </w:r>
          </w:p>
        </w:tc>
      </w:tr>
      <w:tr w:rsidR="0004561B" w:rsidRPr="004B3E3C" w14:paraId="4C7B2E3C"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02CEDD0E" w14:textId="77777777" w:rsidR="0004561B" w:rsidRPr="004B3E3C" w:rsidRDefault="0004561B" w:rsidP="00FE67D2">
            <w:pPr>
              <w:pStyle w:val="TAL"/>
              <w:spacing w:line="254" w:lineRule="auto"/>
            </w:pPr>
            <w:r w:rsidRPr="004B3E3C">
              <w:rPr>
                <w:bCs/>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55030347"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6FA1A68A" w14:textId="77777777" w:rsidR="0004561B" w:rsidRPr="004B3E3C" w:rsidRDefault="0004561B" w:rsidP="00FE67D2">
            <w:pPr>
              <w:pStyle w:val="TAC"/>
              <w:spacing w:line="254" w:lineRule="auto"/>
            </w:pPr>
            <w:r w:rsidRPr="004B3E3C">
              <w:t>1x2 Low</w:t>
            </w:r>
          </w:p>
        </w:tc>
        <w:tc>
          <w:tcPr>
            <w:tcW w:w="2169" w:type="dxa"/>
            <w:tcBorders>
              <w:top w:val="single" w:sz="4" w:space="0" w:color="auto"/>
              <w:left w:val="single" w:sz="4" w:space="0" w:color="auto"/>
              <w:bottom w:val="single" w:sz="4" w:space="0" w:color="auto"/>
              <w:right w:val="single" w:sz="4" w:space="0" w:color="auto"/>
            </w:tcBorders>
          </w:tcPr>
          <w:p w14:paraId="277EF49F" w14:textId="77777777" w:rsidR="0004561B" w:rsidRPr="004B3E3C" w:rsidRDefault="0004561B" w:rsidP="00FE67D2">
            <w:pPr>
              <w:pStyle w:val="TAC"/>
              <w:spacing w:line="254" w:lineRule="auto"/>
            </w:pPr>
            <w:r w:rsidRPr="004B3E3C">
              <w:t>1x2 Low</w:t>
            </w:r>
          </w:p>
        </w:tc>
      </w:tr>
      <w:tr w:rsidR="0004561B" w:rsidRPr="004B3E3C" w14:paraId="4F943CBC"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CA98FA9" w14:textId="77777777" w:rsidR="0004561B" w:rsidRPr="004B3E3C" w:rsidRDefault="0004561B" w:rsidP="00FE67D2">
            <w:pPr>
              <w:pStyle w:val="TAL"/>
              <w:spacing w:line="254" w:lineRule="auto"/>
            </w:pPr>
            <w:r w:rsidRPr="004B3E3C">
              <w:rPr>
                <w:szCs w:val="16"/>
                <w:lang w:eastAsia="ja-JP"/>
              </w:rPr>
              <w:t>EPRE ratio of PSS to SSS</w:t>
            </w:r>
          </w:p>
        </w:tc>
        <w:tc>
          <w:tcPr>
            <w:tcW w:w="850" w:type="dxa"/>
            <w:tcBorders>
              <w:top w:val="single" w:sz="4" w:space="0" w:color="auto"/>
              <w:left w:val="single" w:sz="4" w:space="0" w:color="auto"/>
              <w:bottom w:val="nil"/>
              <w:right w:val="single" w:sz="4" w:space="0" w:color="auto"/>
            </w:tcBorders>
          </w:tcPr>
          <w:p w14:paraId="7FF91464" w14:textId="77777777" w:rsidR="0004561B" w:rsidRPr="004B3E3C" w:rsidRDefault="0004561B" w:rsidP="00FE67D2">
            <w:pPr>
              <w:pStyle w:val="TAC"/>
              <w:spacing w:line="254" w:lineRule="auto"/>
            </w:pPr>
            <w:r w:rsidRPr="004B3E3C">
              <w:t>dB</w:t>
            </w:r>
          </w:p>
        </w:tc>
        <w:tc>
          <w:tcPr>
            <w:tcW w:w="2551" w:type="dxa"/>
            <w:tcBorders>
              <w:top w:val="single" w:sz="4" w:space="0" w:color="auto"/>
              <w:left w:val="single" w:sz="4" w:space="0" w:color="auto"/>
              <w:bottom w:val="nil"/>
              <w:right w:val="single" w:sz="4" w:space="0" w:color="auto"/>
            </w:tcBorders>
          </w:tcPr>
          <w:p w14:paraId="119043E8" w14:textId="77777777" w:rsidR="0004561B" w:rsidRPr="004B3E3C" w:rsidRDefault="0004561B" w:rsidP="00FE67D2">
            <w:pPr>
              <w:pStyle w:val="TAC"/>
              <w:spacing w:line="254" w:lineRule="auto"/>
              <w:rPr>
                <w:rFonts w:cs="v4.2.0"/>
                <w:lang w:eastAsia="zh-CN"/>
              </w:rPr>
            </w:pPr>
            <w:r w:rsidRPr="004B3E3C">
              <w:rPr>
                <w:rFonts w:cs="v4.2.0"/>
                <w:lang w:eastAsia="zh-CN"/>
              </w:rPr>
              <w:t>0</w:t>
            </w:r>
          </w:p>
        </w:tc>
        <w:tc>
          <w:tcPr>
            <w:tcW w:w="2169" w:type="dxa"/>
            <w:tcBorders>
              <w:top w:val="single" w:sz="4" w:space="0" w:color="auto"/>
              <w:left w:val="single" w:sz="4" w:space="0" w:color="auto"/>
              <w:bottom w:val="nil"/>
              <w:right w:val="single" w:sz="4" w:space="0" w:color="auto"/>
            </w:tcBorders>
          </w:tcPr>
          <w:p w14:paraId="6689CD42" w14:textId="77777777" w:rsidR="0004561B" w:rsidRPr="004B3E3C" w:rsidRDefault="0004561B" w:rsidP="00FE67D2">
            <w:pPr>
              <w:pStyle w:val="TAC"/>
              <w:spacing w:line="254" w:lineRule="auto"/>
              <w:rPr>
                <w:rFonts w:cs="v4.2.0"/>
                <w:lang w:eastAsia="zh-CN"/>
              </w:rPr>
            </w:pPr>
            <w:r w:rsidRPr="004B3E3C">
              <w:rPr>
                <w:rFonts w:cs="v4.2.0"/>
                <w:lang w:eastAsia="zh-CN"/>
              </w:rPr>
              <w:t>0</w:t>
            </w:r>
          </w:p>
        </w:tc>
      </w:tr>
      <w:tr w:rsidR="0004561B" w:rsidRPr="004B3E3C" w14:paraId="0C70D61B"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04EAD763" w14:textId="77777777" w:rsidR="0004561B" w:rsidRPr="004B3E3C" w:rsidRDefault="0004561B" w:rsidP="00FE67D2">
            <w:pPr>
              <w:pStyle w:val="TAL"/>
              <w:spacing w:line="254" w:lineRule="auto"/>
            </w:pPr>
            <w:r w:rsidRPr="004B3E3C">
              <w:rPr>
                <w:szCs w:val="16"/>
                <w:lang w:eastAsia="ja-JP"/>
              </w:rPr>
              <w:t>EPRE ratio of PBCH DMRS to SSS</w:t>
            </w:r>
          </w:p>
        </w:tc>
        <w:tc>
          <w:tcPr>
            <w:tcW w:w="850" w:type="dxa"/>
            <w:tcBorders>
              <w:top w:val="nil"/>
              <w:left w:val="single" w:sz="4" w:space="0" w:color="auto"/>
              <w:bottom w:val="nil"/>
              <w:right w:val="single" w:sz="4" w:space="0" w:color="auto"/>
            </w:tcBorders>
          </w:tcPr>
          <w:p w14:paraId="40559156" w14:textId="77777777" w:rsidR="0004561B" w:rsidRPr="004B3E3C" w:rsidRDefault="0004561B" w:rsidP="00FE67D2"/>
        </w:tc>
        <w:tc>
          <w:tcPr>
            <w:tcW w:w="2551" w:type="dxa"/>
            <w:tcBorders>
              <w:top w:val="nil"/>
              <w:left w:val="single" w:sz="4" w:space="0" w:color="auto"/>
              <w:bottom w:val="nil"/>
              <w:right w:val="single" w:sz="4" w:space="0" w:color="auto"/>
            </w:tcBorders>
          </w:tcPr>
          <w:p w14:paraId="2DB555B4"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20A59C7B" w14:textId="77777777" w:rsidR="0004561B" w:rsidRPr="004B3E3C" w:rsidRDefault="0004561B" w:rsidP="00FE67D2">
            <w:pPr>
              <w:spacing w:after="0" w:line="254" w:lineRule="auto"/>
              <w:rPr>
                <w:rFonts w:asciiTheme="minorHAnsi" w:hAnsiTheme="minorHAnsi" w:cstheme="minorBidi"/>
              </w:rPr>
            </w:pPr>
          </w:p>
        </w:tc>
      </w:tr>
      <w:tr w:rsidR="0004561B" w:rsidRPr="004B3E3C" w14:paraId="3C66A11F"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5FD27EDB" w14:textId="77777777" w:rsidR="0004561B" w:rsidRPr="004B3E3C" w:rsidRDefault="0004561B" w:rsidP="00FE67D2">
            <w:pPr>
              <w:pStyle w:val="TAL"/>
              <w:spacing w:line="254" w:lineRule="auto"/>
            </w:pPr>
            <w:r w:rsidRPr="004B3E3C">
              <w:rPr>
                <w:szCs w:val="16"/>
                <w:lang w:eastAsia="ja-JP"/>
              </w:rPr>
              <w:t>EPRE ratio of PBCH to PBCH DMRS</w:t>
            </w:r>
          </w:p>
        </w:tc>
        <w:tc>
          <w:tcPr>
            <w:tcW w:w="850" w:type="dxa"/>
            <w:tcBorders>
              <w:top w:val="nil"/>
              <w:left w:val="single" w:sz="4" w:space="0" w:color="auto"/>
              <w:bottom w:val="nil"/>
              <w:right w:val="single" w:sz="4" w:space="0" w:color="auto"/>
            </w:tcBorders>
          </w:tcPr>
          <w:p w14:paraId="2959887A" w14:textId="77777777" w:rsidR="0004561B" w:rsidRPr="004B3E3C" w:rsidRDefault="0004561B" w:rsidP="00FE67D2"/>
        </w:tc>
        <w:tc>
          <w:tcPr>
            <w:tcW w:w="2551" w:type="dxa"/>
            <w:tcBorders>
              <w:top w:val="nil"/>
              <w:left w:val="single" w:sz="4" w:space="0" w:color="auto"/>
              <w:bottom w:val="nil"/>
              <w:right w:val="single" w:sz="4" w:space="0" w:color="auto"/>
            </w:tcBorders>
          </w:tcPr>
          <w:p w14:paraId="6AD57FE4"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1B984A49" w14:textId="77777777" w:rsidR="0004561B" w:rsidRPr="004B3E3C" w:rsidRDefault="0004561B" w:rsidP="00FE67D2">
            <w:pPr>
              <w:spacing w:after="0" w:line="254" w:lineRule="auto"/>
              <w:rPr>
                <w:rFonts w:asciiTheme="minorHAnsi" w:hAnsiTheme="minorHAnsi" w:cstheme="minorBidi"/>
              </w:rPr>
            </w:pPr>
          </w:p>
        </w:tc>
      </w:tr>
      <w:tr w:rsidR="0004561B" w:rsidRPr="004B3E3C" w14:paraId="4599E236"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483FEA7E" w14:textId="77777777" w:rsidR="0004561B" w:rsidRPr="004B3E3C" w:rsidRDefault="0004561B" w:rsidP="00FE67D2">
            <w:pPr>
              <w:pStyle w:val="TAL"/>
              <w:spacing w:line="254" w:lineRule="auto"/>
            </w:pPr>
            <w:r w:rsidRPr="004B3E3C">
              <w:rPr>
                <w:szCs w:val="16"/>
                <w:lang w:eastAsia="ja-JP"/>
              </w:rPr>
              <w:t>EPRE ratio of PDCCH DMRS to SSS</w:t>
            </w:r>
          </w:p>
        </w:tc>
        <w:tc>
          <w:tcPr>
            <w:tcW w:w="850" w:type="dxa"/>
            <w:tcBorders>
              <w:top w:val="nil"/>
              <w:left w:val="single" w:sz="4" w:space="0" w:color="auto"/>
              <w:bottom w:val="nil"/>
              <w:right w:val="single" w:sz="4" w:space="0" w:color="auto"/>
            </w:tcBorders>
          </w:tcPr>
          <w:p w14:paraId="5713C182" w14:textId="77777777" w:rsidR="0004561B" w:rsidRPr="004B3E3C" w:rsidRDefault="0004561B" w:rsidP="00FE67D2"/>
        </w:tc>
        <w:tc>
          <w:tcPr>
            <w:tcW w:w="2551" w:type="dxa"/>
            <w:tcBorders>
              <w:top w:val="nil"/>
              <w:left w:val="single" w:sz="4" w:space="0" w:color="auto"/>
              <w:bottom w:val="nil"/>
              <w:right w:val="single" w:sz="4" w:space="0" w:color="auto"/>
            </w:tcBorders>
          </w:tcPr>
          <w:p w14:paraId="2BF37AFC"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36C1D875" w14:textId="77777777" w:rsidR="0004561B" w:rsidRPr="004B3E3C" w:rsidRDefault="0004561B" w:rsidP="00FE67D2">
            <w:pPr>
              <w:spacing w:after="0" w:line="254" w:lineRule="auto"/>
              <w:rPr>
                <w:rFonts w:asciiTheme="minorHAnsi" w:hAnsiTheme="minorHAnsi" w:cstheme="minorBidi"/>
              </w:rPr>
            </w:pPr>
          </w:p>
        </w:tc>
      </w:tr>
      <w:tr w:rsidR="0004561B" w:rsidRPr="004B3E3C" w14:paraId="3AE80985"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3B880610" w14:textId="77777777" w:rsidR="0004561B" w:rsidRPr="004B3E3C" w:rsidRDefault="0004561B" w:rsidP="00FE67D2">
            <w:pPr>
              <w:pStyle w:val="TAL"/>
              <w:spacing w:line="254" w:lineRule="auto"/>
            </w:pPr>
            <w:r w:rsidRPr="004B3E3C">
              <w:rPr>
                <w:szCs w:val="16"/>
                <w:lang w:eastAsia="ja-JP"/>
              </w:rPr>
              <w:t>EPRE ratio of PDCCH to PDCCH DMRS</w:t>
            </w:r>
          </w:p>
        </w:tc>
        <w:tc>
          <w:tcPr>
            <w:tcW w:w="850" w:type="dxa"/>
            <w:tcBorders>
              <w:top w:val="nil"/>
              <w:left w:val="single" w:sz="4" w:space="0" w:color="auto"/>
              <w:bottom w:val="nil"/>
              <w:right w:val="single" w:sz="4" w:space="0" w:color="auto"/>
            </w:tcBorders>
          </w:tcPr>
          <w:p w14:paraId="6C5D627C" w14:textId="77777777" w:rsidR="0004561B" w:rsidRPr="004B3E3C" w:rsidRDefault="0004561B" w:rsidP="00FE67D2"/>
        </w:tc>
        <w:tc>
          <w:tcPr>
            <w:tcW w:w="2551" w:type="dxa"/>
            <w:tcBorders>
              <w:top w:val="nil"/>
              <w:left w:val="single" w:sz="4" w:space="0" w:color="auto"/>
              <w:bottom w:val="nil"/>
              <w:right w:val="single" w:sz="4" w:space="0" w:color="auto"/>
            </w:tcBorders>
          </w:tcPr>
          <w:p w14:paraId="5598249C"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48C14E5C" w14:textId="77777777" w:rsidR="0004561B" w:rsidRPr="004B3E3C" w:rsidRDefault="0004561B" w:rsidP="00FE67D2">
            <w:pPr>
              <w:spacing w:after="0" w:line="254" w:lineRule="auto"/>
              <w:rPr>
                <w:rFonts w:asciiTheme="minorHAnsi" w:hAnsiTheme="minorHAnsi" w:cstheme="minorBidi"/>
              </w:rPr>
            </w:pPr>
          </w:p>
        </w:tc>
      </w:tr>
      <w:tr w:rsidR="0004561B" w:rsidRPr="004B3E3C" w14:paraId="6AF07682"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2C214F2" w14:textId="77777777" w:rsidR="0004561B" w:rsidRPr="004B3E3C" w:rsidRDefault="0004561B" w:rsidP="00FE67D2">
            <w:pPr>
              <w:pStyle w:val="TAL"/>
              <w:spacing w:line="254" w:lineRule="auto"/>
            </w:pPr>
            <w:r w:rsidRPr="004B3E3C">
              <w:rPr>
                <w:szCs w:val="16"/>
                <w:lang w:eastAsia="ja-JP"/>
              </w:rPr>
              <w:t xml:space="preserve">EPRE ratio of PDSCH DMRS to SSS </w:t>
            </w:r>
          </w:p>
        </w:tc>
        <w:tc>
          <w:tcPr>
            <w:tcW w:w="850" w:type="dxa"/>
            <w:tcBorders>
              <w:top w:val="nil"/>
              <w:left w:val="single" w:sz="4" w:space="0" w:color="auto"/>
              <w:bottom w:val="nil"/>
              <w:right w:val="single" w:sz="4" w:space="0" w:color="auto"/>
            </w:tcBorders>
          </w:tcPr>
          <w:p w14:paraId="1AAA7BC1" w14:textId="77777777" w:rsidR="0004561B" w:rsidRPr="004B3E3C" w:rsidRDefault="0004561B" w:rsidP="00FE67D2"/>
        </w:tc>
        <w:tc>
          <w:tcPr>
            <w:tcW w:w="2551" w:type="dxa"/>
            <w:tcBorders>
              <w:top w:val="nil"/>
              <w:left w:val="single" w:sz="4" w:space="0" w:color="auto"/>
              <w:bottom w:val="nil"/>
              <w:right w:val="single" w:sz="4" w:space="0" w:color="auto"/>
            </w:tcBorders>
          </w:tcPr>
          <w:p w14:paraId="195A6E10"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3D3D1236" w14:textId="77777777" w:rsidR="0004561B" w:rsidRPr="004B3E3C" w:rsidRDefault="0004561B" w:rsidP="00FE67D2">
            <w:pPr>
              <w:spacing w:after="0" w:line="254" w:lineRule="auto"/>
              <w:rPr>
                <w:rFonts w:asciiTheme="minorHAnsi" w:hAnsiTheme="minorHAnsi" w:cstheme="minorBidi"/>
              </w:rPr>
            </w:pPr>
          </w:p>
        </w:tc>
      </w:tr>
      <w:tr w:rsidR="0004561B" w:rsidRPr="004B3E3C" w14:paraId="6CD0EC7E"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5FF51B7" w14:textId="77777777" w:rsidR="0004561B" w:rsidRPr="004B3E3C" w:rsidRDefault="0004561B" w:rsidP="00FE67D2">
            <w:pPr>
              <w:pStyle w:val="TAL"/>
              <w:spacing w:line="254" w:lineRule="auto"/>
            </w:pPr>
            <w:r w:rsidRPr="004B3E3C">
              <w:rPr>
                <w:szCs w:val="16"/>
                <w:lang w:eastAsia="ja-JP"/>
              </w:rPr>
              <w:t xml:space="preserve">EPRE ratio of PDSCH to PDSCH </w:t>
            </w:r>
          </w:p>
        </w:tc>
        <w:tc>
          <w:tcPr>
            <w:tcW w:w="850" w:type="dxa"/>
            <w:tcBorders>
              <w:top w:val="nil"/>
              <w:left w:val="single" w:sz="4" w:space="0" w:color="auto"/>
              <w:bottom w:val="nil"/>
              <w:right w:val="single" w:sz="4" w:space="0" w:color="auto"/>
            </w:tcBorders>
          </w:tcPr>
          <w:p w14:paraId="4EEE8FF4" w14:textId="77777777" w:rsidR="0004561B" w:rsidRPr="004B3E3C" w:rsidRDefault="0004561B" w:rsidP="00FE67D2"/>
        </w:tc>
        <w:tc>
          <w:tcPr>
            <w:tcW w:w="2551" w:type="dxa"/>
            <w:tcBorders>
              <w:top w:val="nil"/>
              <w:left w:val="single" w:sz="4" w:space="0" w:color="auto"/>
              <w:bottom w:val="nil"/>
              <w:right w:val="single" w:sz="4" w:space="0" w:color="auto"/>
            </w:tcBorders>
          </w:tcPr>
          <w:p w14:paraId="31155F81"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1BFDA5DE" w14:textId="77777777" w:rsidR="0004561B" w:rsidRPr="004B3E3C" w:rsidRDefault="0004561B" w:rsidP="00FE67D2">
            <w:pPr>
              <w:spacing w:after="0" w:line="254" w:lineRule="auto"/>
              <w:rPr>
                <w:rFonts w:asciiTheme="minorHAnsi" w:hAnsiTheme="minorHAnsi" w:cstheme="minorBidi"/>
              </w:rPr>
            </w:pPr>
          </w:p>
        </w:tc>
      </w:tr>
      <w:tr w:rsidR="0004561B" w:rsidRPr="004B3E3C" w14:paraId="57031A5D"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60D9C7B" w14:textId="77777777" w:rsidR="0004561B" w:rsidRPr="004B3E3C" w:rsidRDefault="0004561B" w:rsidP="00FE67D2">
            <w:pPr>
              <w:pStyle w:val="TAL"/>
              <w:spacing w:line="254" w:lineRule="auto"/>
            </w:pPr>
            <w:r w:rsidRPr="004B3E3C">
              <w:rPr>
                <w:szCs w:val="16"/>
                <w:lang w:eastAsia="ja-JP"/>
              </w:rPr>
              <w:t>EPRE ratio of OCNG DMRS to SSS (Note 1)</w:t>
            </w:r>
          </w:p>
        </w:tc>
        <w:tc>
          <w:tcPr>
            <w:tcW w:w="850" w:type="dxa"/>
            <w:tcBorders>
              <w:top w:val="nil"/>
              <w:left w:val="single" w:sz="4" w:space="0" w:color="auto"/>
              <w:bottom w:val="nil"/>
              <w:right w:val="single" w:sz="4" w:space="0" w:color="auto"/>
            </w:tcBorders>
          </w:tcPr>
          <w:p w14:paraId="7338D427" w14:textId="77777777" w:rsidR="0004561B" w:rsidRPr="004B3E3C" w:rsidRDefault="0004561B" w:rsidP="00FE67D2"/>
        </w:tc>
        <w:tc>
          <w:tcPr>
            <w:tcW w:w="2551" w:type="dxa"/>
            <w:tcBorders>
              <w:top w:val="nil"/>
              <w:left w:val="single" w:sz="4" w:space="0" w:color="auto"/>
              <w:bottom w:val="nil"/>
              <w:right w:val="single" w:sz="4" w:space="0" w:color="auto"/>
            </w:tcBorders>
          </w:tcPr>
          <w:p w14:paraId="662FC238"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nil"/>
              <w:right w:val="single" w:sz="4" w:space="0" w:color="auto"/>
            </w:tcBorders>
          </w:tcPr>
          <w:p w14:paraId="513AC778" w14:textId="77777777" w:rsidR="0004561B" w:rsidRPr="004B3E3C" w:rsidRDefault="0004561B" w:rsidP="00FE67D2">
            <w:pPr>
              <w:spacing w:after="0" w:line="254" w:lineRule="auto"/>
              <w:rPr>
                <w:rFonts w:asciiTheme="minorHAnsi" w:hAnsiTheme="minorHAnsi" w:cstheme="minorBidi"/>
              </w:rPr>
            </w:pPr>
          </w:p>
        </w:tc>
      </w:tr>
      <w:tr w:rsidR="0004561B" w:rsidRPr="004B3E3C" w14:paraId="092C343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2D173E79" w14:textId="77777777" w:rsidR="0004561B" w:rsidRPr="004B3E3C" w:rsidRDefault="0004561B" w:rsidP="00FE67D2">
            <w:pPr>
              <w:pStyle w:val="TAL"/>
              <w:spacing w:line="254" w:lineRule="auto"/>
            </w:pPr>
            <w:r w:rsidRPr="004B3E3C">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tcPr>
          <w:p w14:paraId="6FC475E1" w14:textId="77777777" w:rsidR="0004561B" w:rsidRPr="004B3E3C" w:rsidRDefault="0004561B" w:rsidP="00FE67D2"/>
        </w:tc>
        <w:tc>
          <w:tcPr>
            <w:tcW w:w="2551" w:type="dxa"/>
            <w:tcBorders>
              <w:top w:val="nil"/>
              <w:left w:val="single" w:sz="4" w:space="0" w:color="auto"/>
              <w:bottom w:val="single" w:sz="4" w:space="0" w:color="auto"/>
              <w:right w:val="single" w:sz="4" w:space="0" w:color="auto"/>
            </w:tcBorders>
          </w:tcPr>
          <w:p w14:paraId="5EEB3558" w14:textId="77777777" w:rsidR="0004561B" w:rsidRPr="004B3E3C" w:rsidRDefault="0004561B" w:rsidP="00FE67D2">
            <w:pPr>
              <w:spacing w:after="0"/>
              <w:rPr>
                <w:rFonts w:ascii="CG Times (WN)" w:hAnsi="CG Times (WN)"/>
              </w:rPr>
            </w:pPr>
          </w:p>
        </w:tc>
        <w:tc>
          <w:tcPr>
            <w:tcW w:w="2169" w:type="dxa"/>
            <w:tcBorders>
              <w:top w:val="nil"/>
              <w:left w:val="single" w:sz="4" w:space="0" w:color="auto"/>
              <w:bottom w:val="single" w:sz="4" w:space="0" w:color="auto"/>
              <w:right w:val="single" w:sz="4" w:space="0" w:color="auto"/>
            </w:tcBorders>
          </w:tcPr>
          <w:p w14:paraId="006A4D82" w14:textId="77777777" w:rsidR="0004561B" w:rsidRPr="004B3E3C" w:rsidRDefault="0004561B" w:rsidP="00FE67D2">
            <w:pPr>
              <w:spacing w:after="0" w:line="254" w:lineRule="auto"/>
              <w:rPr>
                <w:rFonts w:asciiTheme="minorHAnsi" w:hAnsiTheme="minorHAnsi" w:cstheme="minorBidi"/>
              </w:rPr>
            </w:pPr>
          </w:p>
        </w:tc>
      </w:tr>
      <w:tr w:rsidR="0004561B" w:rsidRPr="004B3E3C" w14:paraId="24D7D818" w14:textId="77777777" w:rsidTr="00FE67D2">
        <w:trPr>
          <w:cantSplit/>
          <w:jc w:val="center"/>
        </w:trPr>
        <w:tc>
          <w:tcPr>
            <w:tcW w:w="3965" w:type="dxa"/>
            <w:tcBorders>
              <w:top w:val="single" w:sz="4" w:space="0" w:color="auto"/>
              <w:left w:val="single" w:sz="4" w:space="0" w:color="auto"/>
              <w:bottom w:val="single" w:sz="4" w:space="0" w:color="auto"/>
              <w:right w:val="single" w:sz="4" w:space="0" w:color="auto"/>
            </w:tcBorders>
          </w:tcPr>
          <w:p w14:paraId="7FDC0076" w14:textId="77777777" w:rsidR="0004561B" w:rsidRPr="004B3E3C" w:rsidRDefault="0004561B" w:rsidP="00FE67D2">
            <w:pPr>
              <w:pStyle w:val="TAL"/>
              <w:spacing w:line="254" w:lineRule="auto"/>
              <w:rPr>
                <w:szCs w:val="18"/>
              </w:rPr>
            </w:pPr>
            <w:r w:rsidRPr="004B3E3C">
              <w:rPr>
                <w:rFonts w:cs="v4.2.0"/>
              </w:rPr>
              <w:t>Propagation Condition</w:t>
            </w:r>
          </w:p>
        </w:tc>
        <w:tc>
          <w:tcPr>
            <w:tcW w:w="850" w:type="dxa"/>
            <w:tcBorders>
              <w:top w:val="single" w:sz="4" w:space="0" w:color="auto"/>
              <w:left w:val="single" w:sz="4" w:space="0" w:color="auto"/>
              <w:bottom w:val="single" w:sz="4" w:space="0" w:color="auto"/>
              <w:right w:val="single" w:sz="4" w:space="0" w:color="auto"/>
            </w:tcBorders>
          </w:tcPr>
          <w:p w14:paraId="360ABC72" w14:textId="77777777" w:rsidR="0004561B" w:rsidRPr="004B3E3C" w:rsidRDefault="0004561B" w:rsidP="00FE67D2">
            <w:pPr>
              <w:pStyle w:val="TAC"/>
              <w:spacing w:line="254" w:lineRule="auto"/>
              <w:rPr>
                <w:szCs w:val="18"/>
              </w:rPr>
            </w:pPr>
          </w:p>
        </w:tc>
        <w:tc>
          <w:tcPr>
            <w:tcW w:w="2551" w:type="dxa"/>
            <w:tcBorders>
              <w:top w:val="single" w:sz="4" w:space="0" w:color="auto"/>
              <w:left w:val="single" w:sz="4" w:space="0" w:color="auto"/>
              <w:bottom w:val="single" w:sz="4" w:space="0" w:color="auto"/>
              <w:right w:val="single" w:sz="4" w:space="0" w:color="auto"/>
            </w:tcBorders>
          </w:tcPr>
          <w:p w14:paraId="54EC302A" w14:textId="77777777" w:rsidR="0004561B" w:rsidRPr="004B3E3C" w:rsidRDefault="0004561B" w:rsidP="00FE67D2">
            <w:pPr>
              <w:pStyle w:val="TAC"/>
              <w:spacing w:line="254" w:lineRule="auto"/>
              <w:rPr>
                <w:szCs w:val="18"/>
              </w:rPr>
            </w:pPr>
            <w:r w:rsidRPr="004B3E3C">
              <w:rPr>
                <w:szCs w:val="18"/>
              </w:rPr>
              <w:t>AWGN</w:t>
            </w:r>
          </w:p>
        </w:tc>
        <w:tc>
          <w:tcPr>
            <w:tcW w:w="2169" w:type="dxa"/>
            <w:tcBorders>
              <w:top w:val="single" w:sz="4" w:space="0" w:color="auto"/>
              <w:left w:val="single" w:sz="4" w:space="0" w:color="auto"/>
              <w:bottom w:val="single" w:sz="4" w:space="0" w:color="auto"/>
              <w:right w:val="single" w:sz="4" w:space="0" w:color="auto"/>
            </w:tcBorders>
          </w:tcPr>
          <w:p w14:paraId="0400916E" w14:textId="77777777" w:rsidR="0004561B" w:rsidRPr="004B3E3C" w:rsidRDefault="0004561B" w:rsidP="00FE67D2">
            <w:pPr>
              <w:pStyle w:val="TAC"/>
              <w:spacing w:line="254" w:lineRule="auto"/>
              <w:rPr>
                <w:szCs w:val="18"/>
              </w:rPr>
            </w:pPr>
            <w:r w:rsidRPr="004B3E3C">
              <w:rPr>
                <w:szCs w:val="18"/>
              </w:rPr>
              <w:t>AWGN</w:t>
            </w:r>
          </w:p>
        </w:tc>
      </w:tr>
      <w:tr w:rsidR="0004561B" w:rsidRPr="004B3E3C" w14:paraId="63A1DE06" w14:textId="77777777" w:rsidTr="00FE67D2">
        <w:trPr>
          <w:cantSplit/>
          <w:jc w:val="center"/>
        </w:trPr>
        <w:tc>
          <w:tcPr>
            <w:tcW w:w="9535" w:type="dxa"/>
            <w:gridSpan w:val="4"/>
            <w:tcBorders>
              <w:top w:val="single" w:sz="4" w:space="0" w:color="auto"/>
              <w:left w:val="single" w:sz="4" w:space="0" w:color="auto"/>
              <w:bottom w:val="single" w:sz="4" w:space="0" w:color="auto"/>
              <w:right w:val="single" w:sz="4" w:space="0" w:color="auto"/>
            </w:tcBorders>
          </w:tcPr>
          <w:p w14:paraId="0789CDDD" w14:textId="77777777" w:rsidR="0004561B" w:rsidRPr="004B3E3C" w:rsidRDefault="0004561B" w:rsidP="00FE67D2">
            <w:pPr>
              <w:pStyle w:val="TAN"/>
              <w:spacing w:line="252" w:lineRule="auto"/>
              <w:rPr>
                <w:rFonts w:cs="Arial"/>
              </w:rPr>
            </w:pPr>
            <w:r w:rsidRPr="004B3E3C">
              <w:rPr>
                <w:rFonts w:cs="Arial"/>
                <w:szCs w:val="18"/>
              </w:rPr>
              <w:t>Note 1:</w:t>
            </w:r>
            <w:r w:rsidRPr="004B3E3C">
              <w:rPr>
                <w:rFonts w:cs="Arial"/>
              </w:rPr>
              <w:tab/>
              <w:t>OCNG shall be used such that both cells are fully allocated and a constant total transmitted power spectral density is achieved for all OFDM symbols.</w:t>
            </w:r>
          </w:p>
          <w:p w14:paraId="4CAB5327" w14:textId="77777777" w:rsidR="0004561B" w:rsidRPr="004B3E3C" w:rsidRDefault="0004561B" w:rsidP="00FE67D2">
            <w:pPr>
              <w:pStyle w:val="TAN"/>
              <w:spacing w:line="252" w:lineRule="auto"/>
              <w:rPr>
                <w:rFonts w:cs="Arial"/>
                <w:szCs w:val="18"/>
              </w:rPr>
            </w:pPr>
            <w:r w:rsidRPr="004B3E3C">
              <w:rPr>
                <w:rFonts w:cs="Arial"/>
              </w:rPr>
              <w:t>Note 2:</w:t>
            </w:r>
            <w:r w:rsidRPr="004B3E3C">
              <w:rPr>
                <w:rFonts w:cs="Arial"/>
              </w:rPr>
              <w:tab/>
            </w:r>
            <w:r w:rsidRPr="004B3E3C">
              <w:rPr>
                <w:rFonts w:cs="Arial"/>
                <w:szCs w:val="18"/>
              </w:rPr>
              <w:t xml:space="preserve">For unpaired spectrum, a DL BWP is linked with an UL BWP. </w:t>
            </w:r>
            <w:r w:rsidRPr="004B3E3C">
              <w:rPr>
                <w:rFonts w:cs="v4.2.0"/>
                <w:lang w:eastAsia="zh-CN"/>
              </w:rPr>
              <w:t>DLBWP.0.2 is linked with ULBWP.0.2; DLBWP.1.1 is linked with ULBWP.1.1; DLBWP.1.3 is linked with ULBWP.1.3</w:t>
            </w:r>
            <w:r w:rsidRPr="004B3E3C">
              <w:t xml:space="preserve"> defined in clause 12 of TS 38.213 [8]</w:t>
            </w:r>
            <w:r w:rsidRPr="004B3E3C">
              <w:rPr>
                <w:rFonts w:cs="v4.2.0"/>
                <w:lang w:eastAsia="zh-CN"/>
              </w:rPr>
              <w:t>.</w:t>
            </w:r>
          </w:p>
        </w:tc>
      </w:tr>
    </w:tbl>
    <w:p w14:paraId="53CF8ABC" w14:textId="77777777" w:rsidR="0004561B" w:rsidRPr="004B3E3C" w:rsidRDefault="0004561B" w:rsidP="0004561B"/>
    <w:p w14:paraId="5C0A201E" w14:textId="77777777" w:rsidR="0004561B" w:rsidRPr="004B3E3C" w:rsidRDefault="0004561B" w:rsidP="0004561B">
      <w:pPr>
        <w:pStyle w:val="TH"/>
        <w:rPr>
          <w:rFonts w:cs="v4.2.0"/>
        </w:rPr>
      </w:pPr>
      <w:r w:rsidRPr="004B3E3C">
        <w:t xml:space="preserve">Table </w:t>
      </w:r>
      <w:r w:rsidRPr="004B3E3C">
        <w:rPr>
          <w:rFonts w:cs="v4.2.0"/>
        </w:rPr>
        <w:t>5.5.6.3.1.5-2</w:t>
      </w:r>
      <w:r w:rsidRPr="004B3E3C">
        <w:t>: OTA related test parameters</w:t>
      </w:r>
      <w:r w:rsidRPr="004B3E3C">
        <w:rPr>
          <w:rFonts w:cs="v4.2.0"/>
        </w:rPr>
        <w:t xml:space="preserve">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551"/>
        <w:gridCol w:w="2079"/>
      </w:tblGrid>
      <w:tr w:rsidR="0004561B" w:rsidRPr="004B3E3C" w14:paraId="7048DA6A"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0B7F063A" w14:textId="77777777" w:rsidR="0004561B" w:rsidRPr="004B3E3C" w:rsidRDefault="0004561B" w:rsidP="00FE67D2">
            <w:pPr>
              <w:pStyle w:val="TAH"/>
              <w:spacing w:line="252" w:lineRule="auto"/>
              <w:rPr>
                <w:rFonts w:cs="v4.2.0"/>
              </w:rPr>
            </w:pPr>
            <w:r w:rsidRPr="004B3E3C">
              <w:rPr>
                <w:rFonts w:cs="v4.2.0"/>
              </w:rPr>
              <w:t>Parameter</w:t>
            </w:r>
          </w:p>
        </w:tc>
        <w:tc>
          <w:tcPr>
            <w:tcW w:w="1843" w:type="dxa"/>
            <w:tcBorders>
              <w:top w:val="single" w:sz="4" w:space="0" w:color="auto"/>
              <w:left w:val="single" w:sz="4" w:space="0" w:color="auto"/>
              <w:bottom w:val="single" w:sz="4" w:space="0" w:color="auto"/>
              <w:right w:val="single" w:sz="4" w:space="0" w:color="auto"/>
            </w:tcBorders>
          </w:tcPr>
          <w:p w14:paraId="231EA50E" w14:textId="77777777" w:rsidR="0004561B" w:rsidRPr="004B3E3C" w:rsidRDefault="0004561B" w:rsidP="00FE67D2">
            <w:pPr>
              <w:pStyle w:val="TAH"/>
              <w:spacing w:line="252" w:lineRule="auto"/>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69AED696" w14:textId="77777777" w:rsidR="0004561B" w:rsidRPr="004B3E3C" w:rsidRDefault="0004561B" w:rsidP="00FE67D2">
            <w:pPr>
              <w:pStyle w:val="TAH"/>
              <w:spacing w:line="252" w:lineRule="auto"/>
              <w:rPr>
                <w:rFonts w:cs="v4.2.0"/>
              </w:rPr>
            </w:pPr>
            <w:r w:rsidRPr="004B3E3C">
              <w:rPr>
                <w:rFonts w:cs="v4.2.0"/>
              </w:rPr>
              <w:t>Cell 2</w:t>
            </w:r>
          </w:p>
        </w:tc>
        <w:tc>
          <w:tcPr>
            <w:tcW w:w="2079" w:type="dxa"/>
            <w:tcBorders>
              <w:top w:val="single" w:sz="4" w:space="0" w:color="auto"/>
              <w:left w:val="single" w:sz="4" w:space="0" w:color="auto"/>
              <w:bottom w:val="single" w:sz="4" w:space="0" w:color="auto"/>
              <w:right w:val="single" w:sz="4" w:space="0" w:color="auto"/>
            </w:tcBorders>
          </w:tcPr>
          <w:p w14:paraId="736B23C9" w14:textId="77777777" w:rsidR="0004561B" w:rsidRPr="004B3E3C" w:rsidRDefault="0004561B" w:rsidP="00FE67D2">
            <w:pPr>
              <w:pStyle w:val="TAH"/>
              <w:spacing w:line="252" w:lineRule="auto"/>
              <w:rPr>
                <w:rFonts w:cs="v4.2.0"/>
              </w:rPr>
            </w:pPr>
            <w:r w:rsidRPr="004B3E3C">
              <w:rPr>
                <w:rFonts w:cs="v4.2.0"/>
              </w:rPr>
              <w:t>Cell 3</w:t>
            </w:r>
          </w:p>
        </w:tc>
      </w:tr>
      <w:tr w:rsidR="0004561B" w:rsidRPr="004B3E3C" w14:paraId="4225EE1B"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35F01336" w14:textId="77777777" w:rsidR="0004561B" w:rsidRPr="004B3E3C" w:rsidRDefault="0004561B" w:rsidP="00FE67D2">
            <w:pPr>
              <w:pStyle w:val="TAL"/>
              <w:spacing w:line="254" w:lineRule="auto"/>
              <w:rPr>
                <w:lang w:eastAsia="zh-CN"/>
              </w:rPr>
            </w:pPr>
            <w:r w:rsidRPr="004B3E3C">
              <w:t>Angle of arrival configuration</w:t>
            </w:r>
          </w:p>
        </w:tc>
        <w:tc>
          <w:tcPr>
            <w:tcW w:w="1843" w:type="dxa"/>
            <w:tcBorders>
              <w:top w:val="single" w:sz="4" w:space="0" w:color="auto"/>
              <w:left w:val="single" w:sz="4" w:space="0" w:color="auto"/>
              <w:bottom w:val="single" w:sz="4" w:space="0" w:color="auto"/>
              <w:right w:val="single" w:sz="4" w:space="0" w:color="auto"/>
            </w:tcBorders>
          </w:tcPr>
          <w:p w14:paraId="561DDE73"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tcPr>
          <w:p w14:paraId="52EBC7D4" w14:textId="77777777" w:rsidR="0004561B" w:rsidRPr="004B3E3C" w:rsidRDefault="0004561B" w:rsidP="00FE67D2">
            <w:pPr>
              <w:pStyle w:val="TAC"/>
              <w:spacing w:line="254" w:lineRule="auto"/>
              <w:rPr>
                <w:rFonts w:cs="v4.2.0"/>
                <w:lang w:eastAsia="zh-CN"/>
              </w:rPr>
            </w:pPr>
            <w:r w:rsidRPr="004B3E3C">
              <w:t>Setup 1 according to clause A.3.15.1 in TS 38.133 [6]</w:t>
            </w:r>
          </w:p>
        </w:tc>
        <w:tc>
          <w:tcPr>
            <w:tcW w:w="2079" w:type="dxa"/>
            <w:tcBorders>
              <w:top w:val="single" w:sz="4" w:space="0" w:color="auto"/>
              <w:left w:val="single" w:sz="4" w:space="0" w:color="auto"/>
              <w:bottom w:val="single" w:sz="4" w:space="0" w:color="auto"/>
              <w:right w:val="single" w:sz="4" w:space="0" w:color="auto"/>
            </w:tcBorders>
          </w:tcPr>
          <w:p w14:paraId="3A5DF8FE" w14:textId="77777777" w:rsidR="0004561B" w:rsidRPr="004B3E3C" w:rsidRDefault="0004561B" w:rsidP="00FE67D2">
            <w:pPr>
              <w:pStyle w:val="TAC"/>
              <w:spacing w:line="254" w:lineRule="auto"/>
              <w:rPr>
                <w:rFonts w:cs="v4.2.0"/>
                <w:lang w:eastAsia="zh-CN"/>
              </w:rPr>
            </w:pPr>
            <w:r w:rsidRPr="004B3E3C">
              <w:t>Setup 1 according to clause A.3.15.1 in TS 38.133 [6]</w:t>
            </w:r>
          </w:p>
        </w:tc>
      </w:tr>
      <w:tr w:rsidR="0004561B" w:rsidRPr="004B3E3C" w14:paraId="4E2A4DC7"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442C66BD" w14:textId="77777777" w:rsidR="0004561B" w:rsidRPr="004B3E3C" w:rsidRDefault="0004561B" w:rsidP="00FE67D2">
            <w:pPr>
              <w:pStyle w:val="TAL"/>
              <w:spacing w:line="254" w:lineRule="auto"/>
            </w:pPr>
            <w:r w:rsidRPr="004B3E3C">
              <w:rPr>
                <w:szCs w:val="18"/>
              </w:rPr>
              <w:t>Assumption for UE beams</w:t>
            </w:r>
            <w:r w:rsidRPr="004B3E3C">
              <w:rPr>
                <w:szCs w:val="18"/>
                <w:vertAlign w:val="superscript"/>
              </w:rPr>
              <w:t>Note 6</w:t>
            </w:r>
          </w:p>
        </w:tc>
        <w:tc>
          <w:tcPr>
            <w:tcW w:w="1843" w:type="dxa"/>
            <w:tcBorders>
              <w:top w:val="single" w:sz="4" w:space="0" w:color="auto"/>
              <w:left w:val="single" w:sz="4" w:space="0" w:color="auto"/>
              <w:bottom w:val="single" w:sz="4" w:space="0" w:color="auto"/>
              <w:right w:val="single" w:sz="4" w:space="0" w:color="auto"/>
            </w:tcBorders>
          </w:tcPr>
          <w:p w14:paraId="766E2DD5" w14:textId="77777777" w:rsidR="0004561B" w:rsidRPr="004B3E3C" w:rsidRDefault="0004561B" w:rsidP="00FE67D2">
            <w:pPr>
              <w:pStyle w:val="TAC"/>
              <w:spacing w:line="254" w:lineRule="auto"/>
            </w:pPr>
          </w:p>
        </w:tc>
        <w:tc>
          <w:tcPr>
            <w:tcW w:w="2551" w:type="dxa"/>
            <w:tcBorders>
              <w:top w:val="single" w:sz="4" w:space="0" w:color="auto"/>
              <w:left w:val="single" w:sz="4" w:space="0" w:color="auto"/>
              <w:bottom w:val="single" w:sz="4" w:space="0" w:color="auto"/>
              <w:right w:val="single" w:sz="4" w:space="0" w:color="auto"/>
            </w:tcBorders>
            <w:vAlign w:val="center"/>
          </w:tcPr>
          <w:p w14:paraId="7BE14806" w14:textId="77777777" w:rsidR="0004561B" w:rsidRPr="004B3E3C" w:rsidRDefault="0004561B" w:rsidP="00FE67D2">
            <w:pPr>
              <w:pStyle w:val="TAC"/>
              <w:spacing w:line="254" w:lineRule="auto"/>
            </w:pPr>
            <w:r w:rsidRPr="004B3E3C">
              <w:t>Fine</w:t>
            </w:r>
          </w:p>
        </w:tc>
        <w:tc>
          <w:tcPr>
            <w:tcW w:w="2079" w:type="dxa"/>
            <w:tcBorders>
              <w:top w:val="single" w:sz="4" w:space="0" w:color="auto"/>
              <w:left w:val="single" w:sz="4" w:space="0" w:color="auto"/>
              <w:bottom w:val="single" w:sz="4" w:space="0" w:color="auto"/>
              <w:right w:val="single" w:sz="4" w:space="0" w:color="auto"/>
            </w:tcBorders>
            <w:vAlign w:val="center"/>
          </w:tcPr>
          <w:p w14:paraId="0C9513EE" w14:textId="77777777" w:rsidR="0004561B" w:rsidRPr="004B3E3C" w:rsidRDefault="0004561B" w:rsidP="00FE67D2">
            <w:pPr>
              <w:pStyle w:val="TAC"/>
              <w:spacing w:line="254" w:lineRule="auto"/>
            </w:pPr>
            <w:r w:rsidRPr="004B3E3C">
              <w:t>Fine</w:t>
            </w:r>
          </w:p>
        </w:tc>
      </w:tr>
      <w:tr w:rsidR="0004561B" w:rsidRPr="004B3E3C" w14:paraId="6F60DE39"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47F6AD99" w14:textId="77777777" w:rsidR="0004561B" w:rsidRPr="004B3E3C" w:rsidRDefault="0004561B" w:rsidP="00FE67D2">
            <w:pPr>
              <w:pStyle w:val="TAL"/>
              <w:spacing w:line="254" w:lineRule="auto"/>
            </w:pPr>
            <w:r w:rsidRPr="004B3E3C">
              <w:t>N</w:t>
            </w:r>
            <w:r w:rsidRPr="004B3E3C">
              <w:rPr>
                <w:vertAlign w:val="subscript"/>
              </w:rPr>
              <w:t>oc</w:t>
            </w:r>
            <w:r w:rsidRPr="004B3E3C">
              <w:rPr>
                <w:vertAlign w:val="superscript"/>
              </w:rPr>
              <w:t>Note 1</w:t>
            </w:r>
          </w:p>
        </w:tc>
        <w:tc>
          <w:tcPr>
            <w:tcW w:w="1843" w:type="dxa"/>
            <w:tcBorders>
              <w:top w:val="single" w:sz="4" w:space="0" w:color="auto"/>
              <w:left w:val="single" w:sz="4" w:space="0" w:color="auto"/>
              <w:bottom w:val="single" w:sz="4" w:space="0" w:color="auto"/>
              <w:right w:val="single" w:sz="4" w:space="0" w:color="auto"/>
            </w:tcBorders>
          </w:tcPr>
          <w:p w14:paraId="5D6EAC68" w14:textId="77777777" w:rsidR="0004561B" w:rsidRPr="004B3E3C" w:rsidRDefault="0004561B" w:rsidP="00FE67D2">
            <w:pPr>
              <w:pStyle w:val="TAC"/>
              <w:spacing w:line="254" w:lineRule="auto"/>
            </w:pPr>
            <w:r w:rsidRPr="004B3E3C">
              <w:t>dBm/15 kHz</w:t>
            </w:r>
          </w:p>
        </w:tc>
        <w:tc>
          <w:tcPr>
            <w:tcW w:w="2551" w:type="dxa"/>
            <w:tcBorders>
              <w:top w:val="single" w:sz="4" w:space="0" w:color="auto"/>
              <w:left w:val="single" w:sz="4" w:space="0" w:color="auto"/>
              <w:bottom w:val="single" w:sz="4" w:space="0" w:color="auto"/>
              <w:right w:val="single" w:sz="4" w:space="0" w:color="auto"/>
            </w:tcBorders>
          </w:tcPr>
          <w:p w14:paraId="79D90C36" w14:textId="5907470C" w:rsidR="0004561B" w:rsidRPr="004B3E3C" w:rsidRDefault="0004561B" w:rsidP="00FE67D2">
            <w:pPr>
              <w:pStyle w:val="TAC"/>
              <w:spacing w:line="254" w:lineRule="auto"/>
            </w:pPr>
            <w:r w:rsidRPr="004B3E3C">
              <w:t>-112</w:t>
            </w:r>
          </w:p>
        </w:tc>
        <w:tc>
          <w:tcPr>
            <w:tcW w:w="2079" w:type="dxa"/>
            <w:tcBorders>
              <w:top w:val="single" w:sz="4" w:space="0" w:color="auto"/>
              <w:left w:val="single" w:sz="4" w:space="0" w:color="auto"/>
              <w:bottom w:val="single" w:sz="4" w:space="0" w:color="auto"/>
              <w:right w:val="single" w:sz="4" w:space="0" w:color="auto"/>
            </w:tcBorders>
          </w:tcPr>
          <w:p w14:paraId="16B66C2E" w14:textId="073D8189" w:rsidR="0004561B" w:rsidRPr="004B3E3C" w:rsidRDefault="0004561B" w:rsidP="00FE67D2">
            <w:pPr>
              <w:pStyle w:val="TAC"/>
              <w:spacing w:line="254" w:lineRule="auto"/>
            </w:pPr>
            <w:r w:rsidRPr="004B3E3C">
              <w:t>-112</w:t>
            </w:r>
          </w:p>
        </w:tc>
      </w:tr>
      <w:tr w:rsidR="0004561B" w:rsidRPr="004B3E3C" w14:paraId="524114CC"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23A35C7" w14:textId="77777777" w:rsidR="0004561B" w:rsidRPr="004B3E3C" w:rsidRDefault="0004561B" w:rsidP="00FE67D2">
            <w:pPr>
              <w:pStyle w:val="TAL"/>
              <w:spacing w:line="254" w:lineRule="auto"/>
              <w:rPr>
                <w:rFonts w:cs="v4.2.0"/>
              </w:rPr>
            </w:pPr>
            <w:r w:rsidRPr="004B3E3C">
              <w:t>N</w:t>
            </w:r>
            <w:r w:rsidRPr="004B3E3C">
              <w:rPr>
                <w:vertAlign w:val="subscript"/>
              </w:rPr>
              <w:t>oc</w:t>
            </w:r>
            <w:r w:rsidRPr="004B3E3C">
              <w:rPr>
                <w:vertAlign w:val="superscript"/>
              </w:rPr>
              <w:t>Note 1</w:t>
            </w:r>
          </w:p>
        </w:tc>
        <w:tc>
          <w:tcPr>
            <w:tcW w:w="1843" w:type="dxa"/>
            <w:tcBorders>
              <w:top w:val="single" w:sz="4" w:space="0" w:color="auto"/>
              <w:left w:val="single" w:sz="4" w:space="0" w:color="auto"/>
              <w:bottom w:val="single" w:sz="4" w:space="0" w:color="auto"/>
              <w:right w:val="single" w:sz="4" w:space="0" w:color="auto"/>
            </w:tcBorders>
          </w:tcPr>
          <w:p w14:paraId="3E2E03E9" w14:textId="77777777" w:rsidR="0004561B" w:rsidRPr="004B3E3C" w:rsidRDefault="0004561B" w:rsidP="00FE67D2">
            <w:pPr>
              <w:pStyle w:val="TAC"/>
              <w:spacing w:line="254" w:lineRule="auto"/>
              <w:rPr>
                <w:rFonts w:cs="v4.2.0"/>
              </w:rPr>
            </w:pPr>
            <w:r w:rsidRPr="004B3E3C">
              <w:t>dBm/SCS</w:t>
            </w:r>
          </w:p>
        </w:tc>
        <w:tc>
          <w:tcPr>
            <w:tcW w:w="2551" w:type="dxa"/>
            <w:tcBorders>
              <w:top w:val="single" w:sz="4" w:space="0" w:color="auto"/>
              <w:left w:val="single" w:sz="4" w:space="0" w:color="auto"/>
              <w:bottom w:val="single" w:sz="4" w:space="0" w:color="auto"/>
              <w:right w:val="single" w:sz="4" w:space="0" w:color="auto"/>
            </w:tcBorders>
          </w:tcPr>
          <w:p w14:paraId="0658DBCA" w14:textId="5D9F2701" w:rsidR="0004561B" w:rsidRPr="004B3E3C" w:rsidRDefault="0004561B" w:rsidP="00FE67D2">
            <w:pPr>
              <w:pStyle w:val="TAC"/>
              <w:spacing w:line="254" w:lineRule="auto"/>
              <w:rPr>
                <w:rFonts w:cs="v4.2.0"/>
              </w:rPr>
            </w:pPr>
            <w:r w:rsidRPr="004B3E3C">
              <w:t>-103</w:t>
            </w:r>
          </w:p>
        </w:tc>
        <w:tc>
          <w:tcPr>
            <w:tcW w:w="2079" w:type="dxa"/>
            <w:tcBorders>
              <w:top w:val="single" w:sz="4" w:space="0" w:color="auto"/>
              <w:left w:val="single" w:sz="4" w:space="0" w:color="auto"/>
              <w:bottom w:val="single" w:sz="4" w:space="0" w:color="auto"/>
              <w:right w:val="single" w:sz="4" w:space="0" w:color="auto"/>
            </w:tcBorders>
          </w:tcPr>
          <w:p w14:paraId="19F47534" w14:textId="3DA84115" w:rsidR="0004561B" w:rsidRPr="004B3E3C" w:rsidRDefault="0004561B" w:rsidP="00FE67D2">
            <w:pPr>
              <w:pStyle w:val="TAC"/>
              <w:spacing w:line="254" w:lineRule="auto"/>
              <w:rPr>
                <w:rFonts w:cs="v4.2.0"/>
              </w:rPr>
            </w:pPr>
            <w:r w:rsidRPr="004B3E3C">
              <w:t>-103</w:t>
            </w:r>
          </w:p>
        </w:tc>
      </w:tr>
      <w:tr w:rsidR="0004561B" w:rsidRPr="004B3E3C" w14:paraId="1139E604"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25C7A5D6" w14:textId="77777777" w:rsidR="0004561B" w:rsidRPr="004B3E3C" w:rsidRDefault="0004561B" w:rsidP="00FE67D2">
            <w:pPr>
              <w:pStyle w:val="TAL"/>
              <w:spacing w:line="254" w:lineRule="auto"/>
            </w:pPr>
            <w:r w:rsidRPr="004B3E3C">
              <w:rPr>
                <w:rFonts w:cs="v4.2.0"/>
              </w:rPr>
              <w:t>SS-RSRP</w:t>
            </w:r>
            <w:r w:rsidRPr="004B3E3C">
              <w:rPr>
                <w:vertAlign w:val="superscript"/>
              </w:rPr>
              <w:t xml:space="preserve"> Note 2</w:t>
            </w:r>
          </w:p>
        </w:tc>
        <w:tc>
          <w:tcPr>
            <w:tcW w:w="1843" w:type="dxa"/>
            <w:tcBorders>
              <w:top w:val="single" w:sz="4" w:space="0" w:color="auto"/>
              <w:left w:val="single" w:sz="4" w:space="0" w:color="auto"/>
              <w:bottom w:val="single" w:sz="4" w:space="0" w:color="auto"/>
              <w:right w:val="single" w:sz="4" w:space="0" w:color="auto"/>
            </w:tcBorders>
          </w:tcPr>
          <w:p w14:paraId="7731C068" w14:textId="77777777" w:rsidR="0004561B" w:rsidRPr="004B3E3C" w:rsidRDefault="0004561B" w:rsidP="00FE67D2">
            <w:pPr>
              <w:pStyle w:val="TAC"/>
              <w:spacing w:line="254" w:lineRule="auto"/>
            </w:pPr>
            <w:r w:rsidRPr="004B3E3C">
              <w:rPr>
                <w:rFonts w:cs="v4.2.0"/>
              </w:rPr>
              <w:t>dBm/120 kHz</w:t>
            </w:r>
            <w:r w:rsidRPr="004B3E3C">
              <w:rPr>
                <w:vertAlign w:val="superscript"/>
              </w:rPr>
              <w:t xml:space="preserve"> Note3</w:t>
            </w:r>
          </w:p>
        </w:tc>
        <w:tc>
          <w:tcPr>
            <w:tcW w:w="2551" w:type="dxa"/>
            <w:tcBorders>
              <w:top w:val="single" w:sz="4" w:space="0" w:color="auto"/>
              <w:left w:val="single" w:sz="4" w:space="0" w:color="auto"/>
              <w:bottom w:val="single" w:sz="4" w:space="0" w:color="auto"/>
              <w:right w:val="single" w:sz="4" w:space="0" w:color="auto"/>
            </w:tcBorders>
          </w:tcPr>
          <w:p w14:paraId="4AAF426D" w14:textId="7AD595CC" w:rsidR="0004561B" w:rsidRPr="004B3E3C" w:rsidRDefault="0004561B" w:rsidP="00FE67D2">
            <w:pPr>
              <w:pStyle w:val="TAC"/>
              <w:spacing w:line="254" w:lineRule="auto"/>
            </w:pPr>
            <w:r w:rsidRPr="004B3E3C">
              <w:rPr>
                <w:rFonts w:cs="v4.2.0"/>
              </w:rPr>
              <w:t>-85</w:t>
            </w:r>
          </w:p>
        </w:tc>
        <w:tc>
          <w:tcPr>
            <w:tcW w:w="2079" w:type="dxa"/>
            <w:tcBorders>
              <w:top w:val="single" w:sz="4" w:space="0" w:color="auto"/>
              <w:left w:val="single" w:sz="4" w:space="0" w:color="auto"/>
              <w:bottom w:val="single" w:sz="4" w:space="0" w:color="auto"/>
              <w:right w:val="single" w:sz="4" w:space="0" w:color="auto"/>
            </w:tcBorders>
          </w:tcPr>
          <w:p w14:paraId="4094381F" w14:textId="6EE0A4C6" w:rsidR="0004561B" w:rsidRPr="004B3E3C" w:rsidRDefault="0004561B" w:rsidP="00FE67D2">
            <w:pPr>
              <w:pStyle w:val="TAC"/>
              <w:spacing w:line="254" w:lineRule="auto"/>
            </w:pPr>
            <w:r w:rsidRPr="004B3E3C">
              <w:rPr>
                <w:rFonts w:cs="v4.2.0"/>
              </w:rPr>
              <w:t>-85</w:t>
            </w:r>
          </w:p>
        </w:tc>
      </w:tr>
      <w:tr w:rsidR="0004561B" w:rsidRPr="004B3E3C" w14:paraId="5F09329B"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539D861" w14:textId="77777777" w:rsidR="0004561B" w:rsidRPr="004B3E3C" w:rsidRDefault="0004561B" w:rsidP="00FE67D2">
            <w:pPr>
              <w:pStyle w:val="TAL"/>
              <w:spacing w:line="254" w:lineRule="auto"/>
            </w:pPr>
            <w:r w:rsidRPr="004B3E3C">
              <w:t>Ê</w:t>
            </w:r>
            <w:r w:rsidRPr="004B3E3C">
              <w:rPr>
                <w:vertAlign w:val="subscript"/>
              </w:rPr>
              <w:t>s</w:t>
            </w:r>
            <w:r w:rsidRPr="004B3E3C">
              <w:t>/I</w:t>
            </w:r>
            <w:r w:rsidRPr="004B3E3C">
              <w:rPr>
                <w:vertAlign w:val="subscript"/>
              </w:rPr>
              <w:t>ot</w:t>
            </w:r>
          </w:p>
        </w:tc>
        <w:tc>
          <w:tcPr>
            <w:tcW w:w="1843" w:type="dxa"/>
            <w:tcBorders>
              <w:top w:val="single" w:sz="4" w:space="0" w:color="auto"/>
              <w:left w:val="single" w:sz="4" w:space="0" w:color="auto"/>
              <w:bottom w:val="single" w:sz="4" w:space="0" w:color="auto"/>
              <w:right w:val="single" w:sz="4" w:space="0" w:color="auto"/>
            </w:tcBorders>
          </w:tcPr>
          <w:p w14:paraId="472EF288" w14:textId="77777777" w:rsidR="0004561B" w:rsidRPr="004B3E3C" w:rsidRDefault="0004561B" w:rsidP="00FE67D2">
            <w:pPr>
              <w:pStyle w:val="TAC"/>
              <w:spacing w:line="254" w:lineRule="auto"/>
            </w:pPr>
            <w:r w:rsidRPr="004B3E3C">
              <w:t>dB</w:t>
            </w:r>
          </w:p>
        </w:tc>
        <w:tc>
          <w:tcPr>
            <w:tcW w:w="2551" w:type="dxa"/>
            <w:tcBorders>
              <w:top w:val="single" w:sz="4" w:space="0" w:color="auto"/>
              <w:left w:val="single" w:sz="4" w:space="0" w:color="auto"/>
              <w:bottom w:val="single" w:sz="4" w:space="0" w:color="auto"/>
              <w:right w:val="single" w:sz="4" w:space="0" w:color="auto"/>
            </w:tcBorders>
          </w:tcPr>
          <w:p w14:paraId="6F1B1775" w14:textId="3B1E2EE6" w:rsidR="0004561B" w:rsidRPr="004B3E3C" w:rsidRDefault="0004561B" w:rsidP="00FE67D2">
            <w:pPr>
              <w:pStyle w:val="TAC"/>
              <w:spacing w:line="254" w:lineRule="auto"/>
            </w:pPr>
            <w:r w:rsidRPr="004B3E3C">
              <w:t>18</w:t>
            </w:r>
          </w:p>
        </w:tc>
        <w:tc>
          <w:tcPr>
            <w:tcW w:w="2079" w:type="dxa"/>
            <w:tcBorders>
              <w:top w:val="single" w:sz="4" w:space="0" w:color="auto"/>
              <w:left w:val="single" w:sz="4" w:space="0" w:color="auto"/>
              <w:bottom w:val="single" w:sz="4" w:space="0" w:color="auto"/>
              <w:right w:val="single" w:sz="4" w:space="0" w:color="auto"/>
            </w:tcBorders>
          </w:tcPr>
          <w:p w14:paraId="7D5FCB5A" w14:textId="0FFA07D9" w:rsidR="0004561B" w:rsidRPr="004B3E3C" w:rsidRDefault="0004561B" w:rsidP="00FE67D2">
            <w:pPr>
              <w:pStyle w:val="TAC"/>
              <w:spacing w:line="254" w:lineRule="auto"/>
            </w:pPr>
            <w:r w:rsidRPr="004B3E3C">
              <w:t>18</w:t>
            </w:r>
          </w:p>
        </w:tc>
      </w:tr>
      <w:tr w:rsidR="0004561B" w:rsidRPr="004B3E3C" w14:paraId="0EDE93B0" w14:textId="77777777" w:rsidTr="00FE67D2">
        <w:trPr>
          <w:cantSplit/>
          <w:jc w:val="center"/>
        </w:trPr>
        <w:tc>
          <w:tcPr>
            <w:tcW w:w="2972" w:type="dxa"/>
            <w:tcBorders>
              <w:top w:val="single" w:sz="4" w:space="0" w:color="auto"/>
              <w:left w:val="single" w:sz="4" w:space="0" w:color="auto"/>
              <w:bottom w:val="single" w:sz="4" w:space="0" w:color="auto"/>
              <w:right w:val="single" w:sz="4" w:space="0" w:color="auto"/>
            </w:tcBorders>
          </w:tcPr>
          <w:p w14:paraId="7EE74856" w14:textId="77777777" w:rsidR="0004561B" w:rsidRPr="004B3E3C" w:rsidRDefault="0004561B" w:rsidP="00FE67D2">
            <w:pPr>
              <w:pStyle w:val="TAL"/>
              <w:spacing w:line="254" w:lineRule="auto"/>
            </w:pPr>
            <w:r w:rsidRPr="004B3E3C">
              <w:t>Io</w:t>
            </w:r>
            <w:r w:rsidRPr="004B3E3C">
              <w:rPr>
                <w:vertAlign w:val="superscript"/>
              </w:rPr>
              <w:t>Note2</w:t>
            </w:r>
          </w:p>
        </w:tc>
        <w:tc>
          <w:tcPr>
            <w:tcW w:w="1843" w:type="dxa"/>
            <w:tcBorders>
              <w:top w:val="single" w:sz="4" w:space="0" w:color="auto"/>
              <w:left w:val="single" w:sz="4" w:space="0" w:color="auto"/>
              <w:bottom w:val="single" w:sz="4" w:space="0" w:color="auto"/>
              <w:right w:val="single" w:sz="4" w:space="0" w:color="auto"/>
            </w:tcBorders>
          </w:tcPr>
          <w:p w14:paraId="09CEF7E4" w14:textId="77777777" w:rsidR="0004561B" w:rsidRPr="004B3E3C" w:rsidRDefault="0004561B" w:rsidP="00FE67D2">
            <w:pPr>
              <w:pStyle w:val="TAC"/>
              <w:spacing w:line="254" w:lineRule="auto"/>
            </w:pPr>
            <w:r w:rsidRPr="004B3E3C">
              <w:t>dBm/95.04 MHz</w:t>
            </w:r>
            <w:r w:rsidRPr="004B3E3C">
              <w:rPr>
                <w:vertAlign w:val="superscript"/>
              </w:rPr>
              <w:t xml:space="preserve"> Note4</w:t>
            </w:r>
          </w:p>
        </w:tc>
        <w:tc>
          <w:tcPr>
            <w:tcW w:w="2551" w:type="dxa"/>
            <w:tcBorders>
              <w:top w:val="single" w:sz="4" w:space="0" w:color="auto"/>
              <w:left w:val="single" w:sz="4" w:space="0" w:color="auto"/>
              <w:bottom w:val="single" w:sz="4" w:space="0" w:color="auto"/>
              <w:right w:val="single" w:sz="4" w:space="0" w:color="auto"/>
            </w:tcBorders>
          </w:tcPr>
          <w:p w14:paraId="6408A7FD" w14:textId="060BBE97" w:rsidR="0004561B" w:rsidRPr="004B3E3C" w:rsidRDefault="0004561B" w:rsidP="00FE67D2">
            <w:pPr>
              <w:pStyle w:val="TAC"/>
              <w:spacing w:line="254" w:lineRule="auto"/>
            </w:pPr>
            <w:r w:rsidRPr="004B3E3C">
              <w:rPr>
                <w:rFonts w:cs="v4.2.0"/>
              </w:rPr>
              <w:t>-56</w:t>
            </w:r>
          </w:p>
        </w:tc>
        <w:tc>
          <w:tcPr>
            <w:tcW w:w="2079" w:type="dxa"/>
            <w:tcBorders>
              <w:top w:val="single" w:sz="4" w:space="0" w:color="auto"/>
              <w:left w:val="single" w:sz="4" w:space="0" w:color="auto"/>
              <w:bottom w:val="single" w:sz="4" w:space="0" w:color="auto"/>
              <w:right w:val="single" w:sz="4" w:space="0" w:color="auto"/>
            </w:tcBorders>
          </w:tcPr>
          <w:p w14:paraId="3B217DA9" w14:textId="0B9B6786" w:rsidR="0004561B" w:rsidRPr="004B3E3C" w:rsidRDefault="0004561B" w:rsidP="00FE67D2">
            <w:pPr>
              <w:pStyle w:val="TAC"/>
              <w:spacing w:line="254" w:lineRule="auto"/>
            </w:pPr>
            <w:r w:rsidRPr="004B3E3C">
              <w:rPr>
                <w:rFonts w:cs="v4.2.0"/>
              </w:rPr>
              <w:t>-56</w:t>
            </w:r>
            <w:r w:rsidRPr="004B3E3C">
              <w:rPr>
                <w:szCs w:val="18"/>
              </w:rPr>
              <w:t xml:space="preserve"> </w:t>
            </w:r>
          </w:p>
        </w:tc>
      </w:tr>
      <w:tr w:rsidR="0004561B" w:rsidRPr="004B3E3C" w14:paraId="0B186D18" w14:textId="77777777" w:rsidTr="00FE67D2">
        <w:trPr>
          <w:cantSplit/>
          <w:jc w:val="center"/>
        </w:trPr>
        <w:tc>
          <w:tcPr>
            <w:tcW w:w="9445" w:type="dxa"/>
            <w:gridSpan w:val="4"/>
            <w:tcBorders>
              <w:top w:val="single" w:sz="4" w:space="0" w:color="auto"/>
              <w:left w:val="single" w:sz="4" w:space="0" w:color="auto"/>
              <w:bottom w:val="single" w:sz="4" w:space="0" w:color="auto"/>
              <w:right w:val="single" w:sz="4" w:space="0" w:color="auto"/>
            </w:tcBorders>
          </w:tcPr>
          <w:p w14:paraId="0BD491DF" w14:textId="77777777" w:rsidR="0004561B" w:rsidRPr="004B3E3C" w:rsidRDefault="0004561B" w:rsidP="00FE67D2">
            <w:pPr>
              <w:pStyle w:val="TAN"/>
              <w:spacing w:line="254" w:lineRule="auto"/>
              <w:rPr>
                <w:szCs w:val="18"/>
              </w:rPr>
            </w:pPr>
            <w:r w:rsidRPr="004B3E3C">
              <w:rPr>
                <w:szCs w:val="18"/>
              </w:rPr>
              <w:t>Note 1:</w:t>
            </w:r>
            <w:r w:rsidRPr="004B3E3C">
              <w:rPr>
                <w:szCs w:val="18"/>
              </w:rPr>
              <w:tab/>
            </w:r>
            <w:r w:rsidRPr="004B3E3C">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74ECBDB3" w14:textId="77777777" w:rsidR="0004561B" w:rsidRPr="004B3E3C" w:rsidRDefault="0004561B" w:rsidP="00FE67D2">
            <w:pPr>
              <w:pStyle w:val="TAN"/>
              <w:spacing w:line="254" w:lineRule="auto"/>
            </w:pPr>
            <w:r w:rsidRPr="004B3E3C">
              <w:rPr>
                <w:szCs w:val="18"/>
              </w:rPr>
              <w:t>Note 2:</w:t>
            </w:r>
            <w:r w:rsidRPr="004B3E3C">
              <w:tab/>
              <w:t>SS-RSRP and Io levels have been derived from other parameters for information purposes. They are not settable parameters themselves.</w:t>
            </w:r>
          </w:p>
          <w:p w14:paraId="393663E1" w14:textId="77777777" w:rsidR="0004561B" w:rsidRPr="004B3E3C" w:rsidRDefault="0004561B" w:rsidP="00FE67D2">
            <w:pPr>
              <w:pStyle w:val="TAN"/>
              <w:spacing w:line="254" w:lineRule="auto"/>
            </w:pPr>
            <w:r w:rsidRPr="004B3E3C">
              <w:t>Note 3:</w:t>
            </w:r>
            <w:r w:rsidRPr="004B3E3C">
              <w:tab/>
              <w:t>SS-RSRP minimum requirements are specified assuming independent interference and noise at each receiver antenna port.</w:t>
            </w:r>
          </w:p>
          <w:p w14:paraId="76A27F48" w14:textId="77777777" w:rsidR="0004561B" w:rsidRPr="004B3E3C" w:rsidRDefault="0004561B" w:rsidP="00FE67D2">
            <w:pPr>
              <w:pStyle w:val="TAN"/>
              <w:spacing w:line="254" w:lineRule="auto"/>
            </w:pPr>
            <w:r w:rsidRPr="004B3E3C">
              <w:t xml:space="preserve">Note 4: </w:t>
            </w:r>
            <w:r w:rsidRPr="004B3E3C">
              <w:tab/>
              <w:t>Equivalent power received by an antenna with 0 dBi gain at the centre of the quiet zone.</w:t>
            </w:r>
          </w:p>
          <w:p w14:paraId="52F9F779" w14:textId="77777777" w:rsidR="0004561B" w:rsidRPr="004B3E3C" w:rsidRDefault="0004561B" w:rsidP="00FE67D2">
            <w:pPr>
              <w:pStyle w:val="TAN"/>
              <w:spacing w:line="254" w:lineRule="auto"/>
            </w:pPr>
            <w:r w:rsidRPr="004B3E3C">
              <w:t>Note 5:</w:t>
            </w:r>
            <w:r w:rsidRPr="004B3E3C">
              <w:tab/>
              <w:t>As observed with 0dBi gain antenna at the centre of the quiet zone.</w:t>
            </w:r>
          </w:p>
          <w:p w14:paraId="5A97C2C9" w14:textId="244192DC" w:rsidR="0004561B" w:rsidRPr="004B3E3C" w:rsidRDefault="0004561B" w:rsidP="00FE67D2">
            <w:pPr>
              <w:pStyle w:val="TAN"/>
              <w:spacing w:line="254" w:lineRule="auto"/>
              <w:rPr>
                <w:szCs w:val="18"/>
              </w:rPr>
            </w:pPr>
            <w:r w:rsidRPr="004B3E3C">
              <w:t>Note 6:</w:t>
            </w:r>
            <w:r w:rsidRPr="004B3E3C">
              <w:tab/>
              <w:t>Information about types of UE beam is given in B.2.1.3 in TS 38.133 [6], and does not limit UE implementation or test system implementation</w:t>
            </w:r>
          </w:p>
        </w:tc>
      </w:tr>
    </w:tbl>
    <w:p w14:paraId="76CAD440" w14:textId="77777777" w:rsidR="0004561B" w:rsidRPr="004B3E3C" w:rsidRDefault="0004561B" w:rsidP="0004561B"/>
    <w:p w14:paraId="6BC94E06" w14:textId="3EE87484" w:rsidR="0004561B" w:rsidRPr="004B3E3C" w:rsidRDefault="0004561B" w:rsidP="0004561B">
      <w:r w:rsidRPr="004B3E3C">
        <w:t xml:space="preserve">During T1, the UE shall start to send the ACK for PSCell and SCell </w:t>
      </w:r>
      <w:r w:rsidRPr="004B3E3C">
        <w:rPr>
          <w:lang w:eastAsia="zh-TW"/>
        </w:rPr>
        <w:t>from the first UL slot that occurs after the beginning of</w:t>
      </w:r>
      <w:r w:rsidRPr="004B3E3C" w:rsidDel="001C7685">
        <w:t xml:space="preserve"> </w:t>
      </w:r>
      <w:r w:rsidRPr="004B3E3C">
        <w:t>DL slot (</w:t>
      </w:r>
      <w:r w:rsidRPr="004B3E3C">
        <w:rPr>
          <w:i/>
        </w:rPr>
        <w:t>i+T</w:t>
      </w:r>
      <w:r w:rsidRPr="004B3E3C">
        <w:rPr>
          <w:i/>
          <w:vertAlign w:val="subscript"/>
        </w:rPr>
        <w:t>MultipleBWPswitchDelay</w:t>
      </w:r>
      <w:r w:rsidRPr="004B3E3C">
        <w:t>+</w:t>
      </w:r>
      <w:r w:rsidRPr="004B3E3C">
        <w:rPr>
          <w:i/>
        </w:rPr>
        <w:t>k1</w:t>
      </w:r>
      <w:r w:rsidRPr="004B3E3C">
        <w:t>).</w:t>
      </w:r>
    </w:p>
    <w:p w14:paraId="24C33A49" w14:textId="77777777" w:rsidR="0004561B" w:rsidRPr="004B3E3C" w:rsidRDefault="0004561B" w:rsidP="0004561B">
      <w:r w:rsidRPr="004B3E3C">
        <w:t xml:space="preserve">During T3, the UE shall start to send the ACK for PSCell and SCell </w:t>
      </w:r>
      <w:r w:rsidRPr="004B3E3C">
        <w:rPr>
          <w:lang w:eastAsia="zh-TW"/>
        </w:rPr>
        <w:t>from the first UL slot that occurs after the beginning of</w:t>
      </w:r>
      <w:r w:rsidRPr="004B3E3C" w:rsidDel="001C7685">
        <w:t xml:space="preserve"> </w:t>
      </w:r>
      <w:r w:rsidRPr="004B3E3C">
        <w:t>DL slot (</w:t>
      </w:r>
      <w:r w:rsidRPr="004B3E3C">
        <w:rPr>
          <w:i/>
        </w:rPr>
        <w:t>j+T</w:t>
      </w:r>
      <w:r w:rsidRPr="004B3E3C">
        <w:rPr>
          <w:i/>
          <w:vertAlign w:val="subscript"/>
        </w:rPr>
        <w:t>MultipleBWPswitchDelay</w:t>
      </w:r>
      <w:r w:rsidRPr="004B3E3C">
        <w:t>+</w:t>
      </w:r>
      <w:r w:rsidRPr="004B3E3C">
        <w:rPr>
          <w:i/>
        </w:rPr>
        <w:t>k1</w:t>
      </w:r>
      <w:r w:rsidRPr="004B3E3C">
        <w:t>).</w:t>
      </w:r>
    </w:p>
    <w:p w14:paraId="709FD0F8" w14:textId="23059DE3" w:rsidR="0004561B" w:rsidRPr="004B3E3C" w:rsidRDefault="0004561B" w:rsidP="0004561B">
      <w:r w:rsidRPr="004B3E3C">
        <w:t xml:space="preserve">Where, </w:t>
      </w:r>
      <w:r w:rsidRPr="004B3E3C">
        <w:rPr>
          <w:i/>
        </w:rPr>
        <w:t>k1</w:t>
      </w:r>
      <w:r w:rsidRPr="004B3E3C">
        <w:t xml:space="preserve"> is the timing between DL data receiving and acknowledgement as specified in TS 38.321 [12].</w:t>
      </w:r>
    </w:p>
    <w:p w14:paraId="3E209AC0" w14:textId="667E313F" w:rsidR="0004561B" w:rsidRPr="004B3E3C" w:rsidRDefault="0004561B" w:rsidP="0004561B">
      <w:pPr>
        <w:jc w:val="both"/>
      </w:pPr>
      <w:r w:rsidRPr="004B3E3C">
        <w:t xml:space="preserve">Depending on UE capability </w:t>
      </w:r>
      <w:r w:rsidRPr="004B3E3C">
        <w:rPr>
          <w:i/>
        </w:rPr>
        <w:t>bwp-SwitchingDelay</w:t>
      </w:r>
      <w:r w:rsidRPr="004B3E3C">
        <w:t xml:space="preserve"> and </w:t>
      </w:r>
      <w:r w:rsidRPr="004B3E3C">
        <w:rPr>
          <w:i/>
        </w:rPr>
        <w:t>bwp-SwitchingMultiCCs-r16</w:t>
      </w:r>
      <w:r w:rsidRPr="004B3E3C">
        <w:t xml:space="preserve"> in TS 38.331 [13], UE shall finish BWP switch within the time duration </w:t>
      </w:r>
      <w:r w:rsidRPr="004B3E3C">
        <w:rPr>
          <w:i/>
        </w:rPr>
        <w:t>T</w:t>
      </w:r>
      <w:r w:rsidRPr="004B3E3C">
        <w:rPr>
          <w:i/>
          <w:vertAlign w:val="subscript"/>
        </w:rPr>
        <w:t>MultipleBWPswitchDelay</w:t>
      </w:r>
      <w:r w:rsidRPr="004B3E3C">
        <w:t xml:space="preserve"> defined in TS 38.133 </w:t>
      </w:r>
      <w:r w:rsidR="004E4CBF" w:rsidRPr="004B3E3C">
        <w:t>clause</w:t>
      </w:r>
      <w:r w:rsidRPr="004B3E3C">
        <w:t xml:space="preserve"> 8.6.2A and 8.6.2B.</w:t>
      </w:r>
    </w:p>
    <w:p w14:paraId="03DD9DE2" w14:textId="2485999E" w:rsidR="0004561B" w:rsidRPr="004B3E3C" w:rsidRDefault="0004561B" w:rsidP="0004561B">
      <w:pPr>
        <w:jc w:val="both"/>
      </w:pPr>
      <w:r w:rsidRPr="004B3E3C">
        <w:t>All of the above test requirements shall be fulfilled in order for the observed PSCell and SCell active BWP switch delay to be counted as correct.</w:t>
      </w:r>
    </w:p>
    <w:p w14:paraId="67FE8A51" w14:textId="77777777" w:rsidR="0004561B" w:rsidRPr="004B3E3C" w:rsidRDefault="0004561B" w:rsidP="0004561B">
      <w:pPr>
        <w:jc w:val="both"/>
        <w:rPr>
          <w:lang w:eastAsia="en-GB"/>
        </w:rPr>
      </w:pPr>
      <w:r w:rsidRPr="004B3E3C">
        <w:t>The rate of correct events observed during repeated tests shall be at least 90%.</w:t>
      </w:r>
    </w:p>
    <w:p w14:paraId="2B0D2D81" w14:textId="77777777" w:rsidR="0004561B" w:rsidRPr="004B3E3C" w:rsidRDefault="0004561B" w:rsidP="0004561B">
      <w:pPr>
        <w:rPr>
          <w:rFonts w:eastAsia="MS Mincho"/>
          <w:lang w:eastAsia="en-GB"/>
        </w:rPr>
      </w:pPr>
      <w:r w:rsidRPr="004B3E3C">
        <w:t>NOTE: During T1, T3 if there are no uplink resources for reporting the ACK in the DL slot right after DL slot (</w:t>
      </w:r>
      <w:r w:rsidRPr="004B3E3C">
        <w:rPr>
          <w:i/>
        </w:rPr>
        <w:t>i+Y1</w:t>
      </w:r>
      <w:r w:rsidRPr="004B3E3C">
        <w:t>), (</w:t>
      </w:r>
      <w:r w:rsidRPr="004B3E3C">
        <w:rPr>
          <w:i/>
        </w:rPr>
        <w:t>j+Y2</w:t>
      </w:r>
      <w:r w:rsidRPr="004B3E3C">
        <w:t>), then the UE shall use the next available uplink resource for reporting the corresponding ACK.</w:t>
      </w:r>
    </w:p>
    <w:p w14:paraId="149EB1AC" w14:textId="77777777" w:rsidR="009666B0" w:rsidRPr="004B3E3C" w:rsidRDefault="009666B0" w:rsidP="0082017D">
      <w:pPr>
        <w:pStyle w:val="Heading4"/>
      </w:pPr>
      <w:r w:rsidRPr="004B3E3C">
        <w:t>5.5.6.4</w:t>
      </w:r>
      <w:r w:rsidRPr="004B3E3C">
        <w:tab/>
        <w:t>SCell dormancy switch</w:t>
      </w:r>
    </w:p>
    <w:p w14:paraId="2712BEB8" w14:textId="77777777" w:rsidR="009666B0" w:rsidRPr="004B3E3C" w:rsidRDefault="009666B0" w:rsidP="0082017D">
      <w:pPr>
        <w:pStyle w:val="Heading5"/>
      </w:pPr>
      <w:r w:rsidRPr="004B3E3C">
        <w:t>5.5.6.4.0</w:t>
      </w:r>
      <w:r w:rsidRPr="004B3E3C">
        <w:tab/>
        <w:t>Minimum conformance requirements</w:t>
      </w:r>
    </w:p>
    <w:p w14:paraId="152B6B45" w14:textId="77777777" w:rsidR="009666B0" w:rsidRPr="004B3E3C" w:rsidRDefault="009666B0" w:rsidP="0082017D">
      <w:pPr>
        <w:pStyle w:val="Heading6"/>
      </w:pPr>
      <w:r w:rsidRPr="004B3E3C">
        <w:t>5.5.6.4.0.1</w:t>
      </w:r>
      <w:r w:rsidRPr="004B3E3C">
        <w:tab/>
        <w:t>Minimum conformance requirements for interruptions due to SCell dormancy switch</w:t>
      </w:r>
    </w:p>
    <w:p w14:paraId="3DBEE20D" w14:textId="77777777" w:rsidR="009666B0" w:rsidRPr="004B3E3C" w:rsidRDefault="009666B0" w:rsidP="009666B0">
      <w:r w:rsidRPr="004B3E3C">
        <w:t>[TS38.133, Clause 8.2.1.2.15.1]</w:t>
      </w:r>
    </w:p>
    <w:p w14:paraId="5EF2D819" w14:textId="77777777" w:rsidR="009666B0" w:rsidRPr="004B3E3C" w:rsidRDefault="009666B0" w:rsidP="009666B0">
      <w:pPr>
        <w:rPr>
          <w:rFonts w:eastAsia="MS Mincho"/>
          <w:lang w:eastAsia="zh-CN"/>
        </w:rPr>
      </w:pPr>
      <w:r w:rsidRPr="004B3E3C">
        <w:rPr>
          <w:rFonts w:eastAsia="MS Mincho"/>
          <w:lang w:eastAsia="zh-CN"/>
        </w:rPr>
        <w:t xml:space="preserve">When one </w:t>
      </w:r>
      <w:r w:rsidRPr="004B3E3C">
        <w:rPr>
          <w:lang w:eastAsia="zh-CN"/>
        </w:rPr>
        <w:t>SCell in SCG is switched from dormancy to non-dormancy or from non-dormancy to dormancy (TS 38.321 [12])</w:t>
      </w:r>
      <w:r w:rsidRPr="004B3E3C">
        <w:rPr>
          <w:rFonts w:ascii="Tms Rmn" w:eastAsia="MS Mincho" w:hAnsi="Tms Rmn"/>
        </w:rPr>
        <w:t xml:space="preserve"> when UE is in DRX active time</w:t>
      </w:r>
      <w:r w:rsidRPr="004B3E3C">
        <w:rPr>
          <w:lang w:eastAsia="zh-CN"/>
        </w:rPr>
        <w:t>,</w:t>
      </w:r>
    </w:p>
    <w:p w14:paraId="25592CF2" w14:textId="77777777" w:rsidR="009666B0" w:rsidRPr="004B3E3C" w:rsidRDefault="009666B0" w:rsidP="009666B0">
      <w:pPr>
        <w:pStyle w:val="B1"/>
        <w:rPr>
          <w:lang w:eastAsia="zh-CN"/>
        </w:rPr>
      </w:pPr>
      <w:r w:rsidRPr="004B3E3C">
        <w:rPr>
          <w:rFonts w:eastAsia="MS Mincho"/>
        </w:rPr>
        <w:t>-</w:t>
      </w:r>
      <w:r w:rsidRPr="004B3E3C">
        <w:rPr>
          <w:rFonts w:eastAsia="MS Mincho"/>
        </w:rPr>
        <w:tab/>
        <w:t>the UE is allowed an interruption on active serving cell</w:t>
      </w:r>
      <w:r w:rsidRPr="004B3E3C">
        <w:rPr>
          <w:lang w:eastAsia="zh-CN"/>
        </w:rPr>
        <w:t xml:space="preserve"> in SCG as defined in clause 8.2.1.2.7 in TS 38 133, except that the interruption is allowed regardless of which parameters change between the dormant BWP and the non-dormant BWP.</w:t>
      </w:r>
    </w:p>
    <w:p w14:paraId="691E0F09" w14:textId="77777777" w:rsidR="009666B0" w:rsidRPr="004B3E3C" w:rsidRDefault="009666B0" w:rsidP="009666B0">
      <w:pPr>
        <w:pStyle w:val="B1"/>
        <w:rPr>
          <w:rFonts w:cs="v4.2.0"/>
        </w:rPr>
      </w:pPr>
      <w:r w:rsidRPr="004B3E3C">
        <w:rPr>
          <w:rFonts w:cs="v4.2.0"/>
        </w:rPr>
        <w:t>-</w:t>
      </w:r>
      <w:r w:rsidRPr="004B3E3C">
        <w:rPr>
          <w:rFonts w:cs="v4.2.0"/>
        </w:rPr>
        <w:tab/>
        <w:t>The starting time of interruption shall be within the dormancy switching delay as defined in clause 8.6.2</w:t>
      </w:r>
      <w:r w:rsidRPr="004B3E3C">
        <w:rPr>
          <w:lang w:eastAsia="zh-CN"/>
        </w:rPr>
        <w:t xml:space="preserve"> in TS 38 133</w:t>
      </w:r>
      <w:r w:rsidRPr="004B3E3C">
        <w:rPr>
          <w:rFonts w:cs="v4.2.0"/>
        </w:rPr>
        <w:t>.</w:t>
      </w:r>
    </w:p>
    <w:p w14:paraId="4133C547" w14:textId="77777777" w:rsidR="009666B0" w:rsidRPr="004B3E3C" w:rsidRDefault="009666B0" w:rsidP="009666B0">
      <w:pPr>
        <w:rPr>
          <w:lang w:eastAsia="zh-CN"/>
        </w:rPr>
      </w:pPr>
      <w:r w:rsidRPr="004B3E3C">
        <w:rPr>
          <w:lang w:eastAsia="zh-CN"/>
        </w:rPr>
        <w:t>When multiple SCells in SCG are switched from dormancy to non-dormancy or vice versa when the UE is in DRX active time, the interruption requirement described above applies for each BWP switch.</w:t>
      </w:r>
    </w:p>
    <w:p w14:paraId="7A241C0A" w14:textId="77777777" w:rsidR="009666B0" w:rsidRPr="004B3E3C" w:rsidRDefault="009666B0" w:rsidP="0082017D">
      <w:pPr>
        <w:pStyle w:val="Heading6"/>
      </w:pPr>
      <w:r w:rsidRPr="004B3E3C">
        <w:t>5.5.6.4.0.2</w:t>
      </w:r>
      <w:r w:rsidRPr="004B3E3C">
        <w:tab/>
        <w:t>Minimum conformance requirements for interruptions due to CQI measurements during SCell dormancy</w:t>
      </w:r>
    </w:p>
    <w:p w14:paraId="5654B75F" w14:textId="77777777" w:rsidR="009666B0" w:rsidRPr="004B3E3C" w:rsidRDefault="009666B0" w:rsidP="009666B0">
      <w:r w:rsidRPr="004B3E3C">
        <w:t>[TS38.133, Clause 8.2.1.2.15.2]</w:t>
      </w:r>
    </w:p>
    <w:p w14:paraId="0B0BAE94" w14:textId="77777777" w:rsidR="009666B0" w:rsidRPr="004B3E3C" w:rsidRDefault="009666B0" w:rsidP="009666B0">
      <w:pPr>
        <w:rPr>
          <w:lang w:eastAsia="zh-CN"/>
        </w:rPr>
      </w:pPr>
      <w:r w:rsidRPr="004B3E3C">
        <w:rPr>
          <w:lang w:eastAsia="zh-CN"/>
        </w:rPr>
        <w:t xml:space="preserve">When one or more SCells are in dormancy, the UE is for the purpose of CQI measurements on the dormant SCell(s) allowed to cause interruptions to non-dormant serving cell(s). </w:t>
      </w:r>
    </w:p>
    <w:p w14:paraId="5A3508EE" w14:textId="77777777" w:rsidR="009666B0" w:rsidRPr="004B3E3C" w:rsidRDefault="009666B0" w:rsidP="009666B0">
      <w:pPr>
        <w:rPr>
          <w:lang w:eastAsia="zh-CN"/>
        </w:rPr>
      </w:pPr>
      <w:r w:rsidRPr="004B3E3C">
        <w:rPr>
          <w:lang w:eastAsia="zh-CN"/>
        </w:rPr>
        <w:t>The rate of ACK/NACK feedback loss on any non-dormant serving cell resulting from CQI measurements on dormant SCells shall not exceed 0.5%.</w:t>
      </w:r>
    </w:p>
    <w:p w14:paraId="3FA46FE6" w14:textId="77777777" w:rsidR="009666B0" w:rsidRPr="004B3E3C" w:rsidRDefault="009666B0" w:rsidP="0082017D">
      <w:pPr>
        <w:pStyle w:val="Heading6"/>
      </w:pPr>
      <w:r w:rsidRPr="004B3E3C">
        <w:t>5.5.6.4.0.3</w:t>
      </w:r>
      <w:r w:rsidRPr="004B3E3C">
        <w:tab/>
        <w:t>Minimum conformance requirements for interruptions due to RRM measurements during SCell dormancy</w:t>
      </w:r>
    </w:p>
    <w:p w14:paraId="22659170" w14:textId="77777777" w:rsidR="009666B0" w:rsidRPr="004B3E3C" w:rsidRDefault="009666B0" w:rsidP="009666B0">
      <w:r w:rsidRPr="004B3E3C">
        <w:t>[TS38.133, Clause 8.2.1.2.15.3]</w:t>
      </w:r>
    </w:p>
    <w:p w14:paraId="2D894916" w14:textId="77777777" w:rsidR="009666B0" w:rsidRPr="004B3E3C" w:rsidRDefault="009666B0" w:rsidP="009666B0">
      <w:pPr>
        <w:rPr>
          <w:lang w:eastAsia="zh-CN"/>
        </w:rPr>
      </w:pPr>
      <w:r w:rsidRPr="004B3E3C">
        <w:rPr>
          <w:lang w:eastAsia="zh-CN"/>
        </w:rPr>
        <w:t>When one or more SCells are in dormancy, the UE is for the purpose of RRM measurements on the dormant SCell(s) allowed to cause interruptions to non-dormant serving cell(s).</w:t>
      </w:r>
    </w:p>
    <w:p w14:paraId="06C58AD7" w14:textId="77777777" w:rsidR="009666B0" w:rsidRPr="004B3E3C" w:rsidRDefault="009666B0" w:rsidP="009666B0">
      <w:pPr>
        <w:rPr>
          <w:lang w:eastAsia="zh-CN"/>
        </w:rPr>
      </w:pPr>
      <w:r w:rsidRPr="004B3E3C">
        <w:rPr>
          <w:lang w:eastAsia="zh-CN"/>
        </w:rPr>
        <w:t>The rate of ACK/NACK feedback loss on any non-dormant serving cell resulting from RRM measurements on dormant SCells shall not exceed 1.0%.</w:t>
      </w:r>
    </w:p>
    <w:p w14:paraId="636C1645" w14:textId="77777777" w:rsidR="009666B0" w:rsidRPr="004B3E3C" w:rsidRDefault="009666B0" w:rsidP="0082017D">
      <w:pPr>
        <w:pStyle w:val="Heading6"/>
      </w:pPr>
      <w:r w:rsidRPr="004B3E3C">
        <w:t>5.5.6.4.0.4</w:t>
      </w:r>
      <w:r w:rsidRPr="004B3E3C">
        <w:tab/>
        <w:t>Minimum conformance requirements for DCI and timer-based BWP switch delay on a single CC</w:t>
      </w:r>
    </w:p>
    <w:p w14:paraId="449F4FCD" w14:textId="77777777" w:rsidR="009666B0" w:rsidRPr="004B3E3C" w:rsidRDefault="009666B0" w:rsidP="009666B0">
      <w:r w:rsidRPr="004B3E3C">
        <w:t>[TS38.133, Clause 8.6.2]</w:t>
      </w:r>
    </w:p>
    <w:p w14:paraId="2EC5332E" w14:textId="77777777" w:rsidR="009666B0" w:rsidRPr="004B3E3C" w:rsidRDefault="009666B0" w:rsidP="009666B0">
      <w:pPr>
        <w:rPr>
          <w:lang w:eastAsia="zh-CN"/>
        </w:rPr>
      </w:pPr>
      <w:r w:rsidRPr="004B3E3C">
        <w:rPr>
          <w:lang w:eastAsia="zh-CN"/>
        </w:rPr>
        <w:t xml:space="preserve">The requirements in this clause only apply to the case </w:t>
      </w:r>
      <w:r w:rsidRPr="004B3E3C">
        <w:t xml:space="preserve">that the BWP switch is performed on a single CC with </w:t>
      </w:r>
      <w:r w:rsidRPr="004B3E3C">
        <w:rPr>
          <w:lang w:eastAsia="zh-CN"/>
        </w:rPr>
        <w:t>more than one BWP configurations configured</w:t>
      </w:r>
      <w:r w:rsidRPr="004B3E3C">
        <w:t>.</w:t>
      </w:r>
    </w:p>
    <w:p w14:paraId="5E493F08" w14:textId="77777777" w:rsidR="009666B0" w:rsidRPr="004B3E3C" w:rsidRDefault="009666B0" w:rsidP="009666B0">
      <w:r w:rsidRPr="004B3E3C">
        <w:rPr>
          <w:lang w:eastAsia="zh-CN"/>
        </w:rPr>
        <w:t xml:space="preserve">For DCI-based BWP switch, </w:t>
      </w:r>
      <w:r w:rsidRPr="004B3E3C">
        <w:t xml:space="preserve">after the UE receives BWP switching request at DL slot n </w:t>
      </w:r>
      <w:r w:rsidRPr="004B3E3C">
        <w:rPr>
          <w:lang w:eastAsia="zh-CN"/>
        </w:rPr>
        <w:t>on a serving cell</w:t>
      </w:r>
      <w:r w:rsidRPr="004B3E3C">
        <w:t xml:space="preserve">, UE shall be </w:t>
      </w:r>
      <w:r w:rsidRPr="004B3E3C">
        <w:rPr>
          <w:lang w:eastAsia="zh-CN"/>
        </w:rPr>
        <w:t>able to receive PDSCH (for DL active BWP switch) or transmit PUSCH (for UL active BWP switch) on the new BWP on the serving cell</w:t>
      </w:r>
      <w:r w:rsidRPr="004B3E3C">
        <w:t xml:space="preserve"> </w:t>
      </w:r>
      <w:r w:rsidRPr="004B3E3C">
        <w:rPr>
          <w:lang w:eastAsia="zh-CN"/>
        </w:rPr>
        <w:t xml:space="preserve">on which BWP switch </w:t>
      </w:r>
      <w:r w:rsidRPr="004B3E3C">
        <w:t xml:space="preserve">on the first DL or UL slot </w:t>
      </w:r>
      <w:r w:rsidRPr="004B3E3C">
        <w:rPr>
          <w:lang w:eastAsia="zh-CN"/>
        </w:rPr>
        <w:t>occurs</w:t>
      </w:r>
      <w:r w:rsidRPr="004B3E3C">
        <w:t xml:space="preserve"> right after a time duration of T</w:t>
      </w:r>
      <w:r w:rsidRPr="004B3E3C">
        <w:rPr>
          <w:vertAlign w:val="subscript"/>
        </w:rPr>
        <w:t>BWPswitchDelay</w:t>
      </w:r>
      <w:r w:rsidRPr="004B3E3C">
        <w:t xml:space="preserve"> + Y which starts from the beginning of DL slot n, where</w:t>
      </w:r>
    </w:p>
    <w:p w14:paraId="3B03EF25" w14:textId="77777777" w:rsidR="009666B0" w:rsidRPr="004B3E3C" w:rsidRDefault="009666B0" w:rsidP="009666B0">
      <w:pPr>
        <w:pStyle w:val="B1"/>
      </w:pPr>
      <w:r w:rsidRPr="004B3E3C">
        <w:t>-</w:t>
      </w:r>
      <w:r w:rsidRPr="004B3E3C">
        <w:tab/>
        <w:t>Y=0, if the serving cell where UE receives DCI for BWP switch request is same as the serving cell on which BWP switch occurs.</w:t>
      </w:r>
    </w:p>
    <w:p w14:paraId="20FA4518" w14:textId="77777777" w:rsidR="009666B0" w:rsidRPr="004B3E3C" w:rsidRDefault="009666B0" w:rsidP="009666B0">
      <w:pPr>
        <w:pStyle w:val="B1"/>
        <w:rPr>
          <w:rFonts w:eastAsia="SimSun"/>
          <w:lang w:eastAsia="zh-CN"/>
        </w:rPr>
      </w:pPr>
      <w:r w:rsidRPr="004B3E3C">
        <w:rPr>
          <w:rFonts w:eastAsia="SimSun"/>
        </w:rPr>
        <w:t>-</w:t>
      </w:r>
      <w:r w:rsidRPr="004B3E3C">
        <w:rPr>
          <w:rFonts w:eastAsia="SimSun"/>
        </w:rPr>
        <w:tab/>
        <w:t>Y</w:t>
      </w:r>
      <w:r w:rsidRPr="004B3E3C">
        <w:rPr>
          <w:rFonts w:eastAsia="SimSun"/>
          <w:lang w:eastAsia="zh-CN"/>
        </w:rPr>
        <w:t xml:space="preserve"> equals to the length of 1 slot</w:t>
      </w:r>
      <w:r w:rsidRPr="004B3E3C">
        <w:rPr>
          <w:rFonts w:eastAsia="SimSun"/>
        </w:rPr>
        <w:t>, if the serving cell where UE receives DCI for BWP switch is different from the serving cell on which BWP switch occurs for any involved serving cell. In this scenario, T</w:t>
      </w:r>
      <w:r w:rsidRPr="004B3E3C">
        <w:rPr>
          <w:rFonts w:eastAsia="SimSun"/>
          <w:vertAlign w:val="subscript"/>
        </w:rPr>
        <w:t>BWPswitchDelay</w:t>
      </w:r>
      <w:r w:rsidRPr="004B3E3C">
        <w:rPr>
          <w:rFonts w:eastAsia="SimSun"/>
        </w:rPr>
        <w:t xml:space="preserve"> + Y shall follow the smaller SCS of scheduling cell, scheduled cells before and scheduled cells after active BWP change.</w:t>
      </w:r>
      <w:r w:rsidRPr="004B3E3C">
        <w:rPr>
          <w:rFonts w:eastAsiaTheme="minorEastAsia"/>
          <w:i/>
        </w:rPr>
        <w:t xml:space="preserve"> </w:t>
      </w:r>
      <w:r w:rsidRPr="004B3E3C">
        <w:rPr>
          <w:rFonts w:eastAsiaTheme="minorEastAsia"/>
        </w:rPr>
        <w:t>If both scheduling cell and scheduled cell are in FR2-2, Y shall follow the SCS of 120 KHz.</w:t>
      </w:r>
    </w:p>
    <w:p w14:paraId="3C397DB7" w14:textId="10497DB7" w:rsidR="009666B0" w:rsidRPr="004B3E3C" w:rsidRDefault="009666B0" w:rsidP="009666B0">
      <w:pPr>
        <w:rPr>
          <w:lang w:eastAsia="zh-CN"/>
        </w:rPr>
      </w:pPr>
      <w:r w:rsidRPr="004B3E3C">
        <w:rPr>
          <w:lang w:eastAsia="zh-CN"/>
        </w:rPr>
        <w:t>The UE is not required to transmit UL signals or receive DL signals until the first DL or UL slot occurs right after a time duration of T</w:t>
      </w:r>
      <w:r w:rsidRPr="004B3E3C">
        <w:rPr>
          <w:vertAlign w:val="subscript"/>
          <w:lang w:eastAsia="zh-CN"/>
        </w:rPr>
        <w:t>BWPswitchDelay</w:t>
      </w:r>
      <w:r w:rsidRPr="004B3E3C">
        <w:rPr>
          <w:lang w:eastAsia="zh-CN"/>
        </w:rPr>
        <w:t xml:space="preserve"> which starts from the beginning of DL slot n except DCI triggering BWP switch on the cell where DCI-based BWP switch occurs. </w:t>
      </w:r>
      <w:r w:rsidRPr="004B3E3C">
        <w:t>The UE is not required to follow the requirements defined in this clause when performing a DCI-based BWP switch between the BWPs in disjoint channel bandwidths or in partially overlapping channel bandwidths.</w:t>
      </w:r>
    </w:p>
    <w:p w14:paraId="0498A0B6" w14:textId="77777777" w:rsidR="009666B0" w:rsidRPr="004B3E3C" w:rsidRDefault="009666B0" w:rsidP="009666B0">
      <w:pPr>
        <w:rPr>
          <w:lang w:eastAsia="zh-CN"/>
        </w:rPr>
      </w:pPr>
      <w:r w:rsidRPr="004B3E3C">
        <w:rPr>
          <w:lang w:eastAsia="zh-CN"/>
        </w:rPr>
        <w:t xml:space="preserve">For timer-based BWP switch, the UE shall start BWP switch at DL slot n, where slot n is the first slot of a DL subframe (FR1) or DL half-subframe (FR2) immediately after a BWP-inactivity timer </w:t>
      </w:r>
      <w:r w:rsidRPr="004B3E3C">
        <w:rPr>
          <w:i/>
        </w:rPr>
        <w:t>bwp-InactivityTimer</w:t>
      </w:r>
      <w:r w:rsidRPr="004B3E3C">
        <w:rPr>
          <w:lang w:eastAsia="zh-CN"/>
        </w:rPr>
        <w:t xml:space="preserve"> (TS 38.331 [13]) expires on a serving cell, and the UE shall be able to receive PDSCH (for DL active BWP switch) or transmit PUSCH (for UL active BWP switch) on the new BWP on the serving cell on which BWP switch </w:t>
      </w:r>
      <w:r w:rsidRPr="004B3E3C">
        <w:t xml:space="preserve">on the first DL or UL slot </w:t>
      </w:r>
      <w:r w:rsidRPr="004B3E3C">
        <w:rPr>
          <w:lang w:eastAsia="zh-CN"/>
        </w:rPr>
        <w:t xml:space="preserve">occurs </w:t>
      </w:r>
      <w:r w:rsidRPr="004B3E3C">
        <w:t>right after a time duration of T</w:t>
      </w:r>
      <w:r w:rsidRPr="004B3E3C">
        <w:rPr>
          <w:vertAlign w:val="subscript"/>
        </w:rPr>
        <w:t>BWPswitchDelay</w:t>
      </w:r>
      <w:r w:rsidRPr="004B3E3C">
        <w:t xml:space="preserve"> which starts from the beginning of DL </w:t>
      </w:r>
      <w:r w:rsidRPr="004B3E3C">
        <w:rPr>
          <w:lang w:eastAsia="zh-CN"/>
        </w:rPr>
        <w:t>slot n.</w:t>
      </w:r>
    </w:p>
    <w:p w14:paraId="6E5A27AD" w14:textId="77777777" w:rsidR="009666B0" w:rsidRPr="004B3E3C" w:rsidRDefault="009666B0" w:rsidP="009666B0">
      <w:pPr>
        <w:rPr>
          <w:lang w:eastAsia="zh-CN"/>
        </w:rPr>
      </w:pPr>
      <w:r w:rsidRPr="004B3E3C">
        <w:rPr>
          <w:lang w:eastAsia="zh-CN"/>
        </w:rPr>
        <w:t>The UE is not required to transmit UL signals or receive DL signals during time duration T</w:t>
      </w:r>
      <w:r w:rsidRPr="004B3E3C">
        <w:rPr>
          <w:vertAlign w:val="subscript"/>
          <w:lang w:eastAsia="zh-CN"/>
        </w:rPr>
        <w:t>BWPswitchDelay</w:t>
      </w:r>
      <w:r w:rsidRPr="004B3E3C">
        <w:rPr>
          <w:lang w:eastAsia="zh-CN"/>
        </w:rPr>
        <w:t xml:space="preserve"> after </w:t>
      </w:r>
      <w:r w:rsidRPr="004B3E3C">
        <w:rPr>
          <w:i/>
        </w:rPr>
        <w:t>bwp-InactivityTimer</w:t>
      </w:r>
      <w:r w:rsidRPr="004B3E3C">
        <w:rPr>
          <w:lang w:eastAsia="zh-CN"/>
        </w:rPr>
        <w:t xml:space="preserve"> (TS 38.331 [13]) expires on the cell where timer-based BWP switch occurs.</w:t>
      </w:r>
    </w:p>
    <w:p w14:paraId="13B11595" w14:textId="77777777" w:rsidR="009666B0" w:rsidRPr="004B3E3C" w:rsidRDefault="009666B0" w:rsidP="009666B0">
      <w:pPr>
        <w:rPr>
          <w:lang w:eastAsia="zh-CN"/>
        </w:rPr>
      </w:pPr>
      <w:r w:rsidRPr="004B3E3C">
        <w:rPr>
          <w:lang w:eastAsia="zh-CN"/>
        </w:rPr>
        <w:t>Depending on UE capability</w:t>
      </w:r>
      <w:r w:rsidRPr="004B3E3C">
        <w:t xml:space="preserve"> </w:t>
      </w:r>
      <w:r w:rsidRPr="004B3E3C">
        <w:rPr>
          <w:i/>
        </w:rPr>
        <w:t>bwp-SwitchingDelay</w:t>
      </w:r>
      <w:r w:rsidRPr="004B3E3C">
        <w:rPr>
          <w:lang w:eastAsia="zh-CN"/>
        </w:rPr>
        <w:t xml:space="preserve"> (TS 38.331 [13]), UE shall finish BWP switch within the time duration T</w:t>
      </w:r>
      <w:r w:rsidRPr="004B3E3C">
        <w:rPr>
          <w:vertAlign w:val="subscript"/>
          <w:lang w:eastAsia="zh-CN"/>
        </w:rPr>
        <w:t>BWPswitchDelay</w:t>
      </w:r>
      <w:r w:rsidRPr="004B3E3C">
        <w:rPr>
          <w:lang w:eastAsia="zh-CN"/>
        </w:rPr>
        <w:t xml:space="preserve"> defined in Table 5.5.6.4.0.4-1.</w:t>
      </w:r>
    </w:p>
    <w:p w14:paraId="0B95A0D1" w14:textId="77777777" w:rsidR="009666B0" w:rsidRPr="004B3E3C" w:rsidRDefault="009666B0" w:rsidP="009666B0">
      <w:pPr>
        <w:pStyle w:val="TH"/>
      </w:pPr>
      <w:r w:rsidRPr="004B3E3C">
        <w:t>Table 5.5.6.4.0.4-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666B0" w:rsidRPr="004B3E3C" w14:paraId="03E1D3DF" w14:textId="77777777" w:rsidTr="00DC2482">
        <w:trPr>
          <w:trHeight w:val="305"/>
          <w:jc w:val="center"/>
        </w:trPr>
        <w:tc>
          <w:tcPr>
            <w:tcW w:w="649" w:type="dxa"/>
            <w:tcBorders>
              <w:bottom w:val="nil"/>
            </w:tcBorders>
            <w:shd w:val="clear" w:color="auto" w:fill="auto"/>
            <w:vAlign w:val="center"/>
          </w:tcPr>
          <w:p w14:paraId="0647216F" w14:textId="77777777" w:rsidR="009666B0" w:rsidRPr="004B3E3C" w:rsidRDefault="009666B0" w:rsidP="00DC2482">
            <w:pPr>
              <w:pStyle w:val="TAH"/>
            </w:pPr>
            <w:r w:rsidRPr="004B3E3C">
              <w:rPr>
                <w:noProof/>
                <w:lang w:eastAsia="zh-CN"/>
              </w:rPr>
              <w:drawing>
                <wp:inline distT="0" distB="0" distL="0" distR="0" wp14:anchorId="0545CEE0" wp14:editId="621E208B">
                  <wp:extent cx="142875" cy="161925"/>
                  <wp:effectExtent l="0" t="0" r="0" b="0"/>
                  <wp:docPr id="750647701" name="Picture 75064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c>
          <w:tcPr>
            <w:tcW w:w="992" w:type="dxa"/>
            <w:tcBorders>
              <w:bottom w:val="nil"/>
            </w:tcBorders>
          </w:tcPr>
          <w:p w14:paraId="71DA58F1" w14:textId="77777777" w:rsidR="009666B0" w:rsidRPr="004B3E3C" w:rsidRDefault="009666B0" w:rsidP="00DC2482">
            <w:pPr>
              <w:pStyle w:val="TAH"/>
            </w:pPr>
            <w:r w:rsidRPr="004B3E3C">
              <w:t xml:space="preserve">NR Slot length </w:t>
            </w:r>
          </w:p>
        </w:tc>
        <w:tc>
          <w:tcPr>
            <w:tcW w:w="3938" w:type="dxa"/>
            <w:gridSpan w:val="2"/>
          </w:tcPr>
          <w:p w14:paraId="6093098A" w14:textId="77777777" w:rsidR="009666B0" w:rsidRPr="004B3E3C" w:rsidRDefault="009666B0" w:rsidP="00DC2482">
            <w:pPr>
              <w:pStyle w:val="TAH"/>
              <w:rPr>
                <w:lang w:eastAsia="zh-CN"/>
              </w:rPr>
            </w:pPr>
            <w:r w:rsidRPr="004B3E3C">
              <w:rPr>
                <w:lang w:eastAsia="zh-CN"/>
              </w:rPr>
              <w:t>BWP switch delay T</w:t>
            </w:r>
            <w:r w:rsidRPr="004B3E3C">
              <w:rPr>
                <w:vertAlign w:val="subscript"/>
                <w:lang w:eastAsia="zh-CN"/>
              </w:rPr>
              <w:t>BWPswitchDelay</w:t>
            </w:r>
            <w:r w:rsidRPr="004B3E3C">
              <w:rPr>
                <w:lang w:eastAsia="zh-CN"/>
              </w:rPr>
              <w:t xml:space="preserve"> (slots)</w:t>
            </w:r>
          </w:p>
        </w:tc>
      </w:tr>
      <w:tr w:rsidR="009666B0" w:rsidRPr="004B3E3C" w14:paraId="56EBB5EB" w14:textId="77777777" w:rsidTr="00DC2482">
        <w:trPr>
          <w:trHeight w:val="306"/>
          <w:jc w:val="center"/>
        </w:trPr>
        <w:tc>
          <w:tcPr>
            <w:tcW w:w="649" w:type="dxa"/>
            <w:tcBorders>
              <w:top w:val="nil"/>
            </w:tcBorders>
            <w:shd w:val="clear" w:color="auto" w:fill="auto"/>
            <w:vAlign w:val="center"/>
          </w:tcPr>
          <w:p w14:paraId="0989B23C" w14:textId="77777777" w:rsidR="009666B0" w:rsidRPr="004B3E3C" w:rsidRDefault="009666B0" w:rsidP="00DC2482">
            <w:pPr>
              <w:pStyle w:val="TAH"/>
            </w:pPr>
          </w:p>
        </w:tc>
        <w:tc>
          <w:tcPr>
            <w:tcW w:w="992" w:type="dxa"/>
            <w:tcBorders>
              <w:top w:val="nil"/>
            </w:tcBorders>
          </w:tcPr>
          <w:p w14:paraId="02875F53" w14:textId="77777777" w:rsidR="009666B0" w:rsidRPr="004B3E3C" w:rsidRDefault="009666B0" w:rsidP="00DC2482">
            <w:pPr>
              <w:pStyle w:val="TAH"/>
            </w:pPr>
            <w:r w:rsidRPr="004B3E3C">
              <w:t>(ms)</w:t>
            </w:r>
          </w:p>
        </w:tc>
        <w:tc>
          <w:tcPr>
            <w:tcW w:w="1969" w:type="dxa"/>
          </w:tcPr>
          <w:p w14:paraId="1E60971F" w14:textId="77777777" w:rsidR="009666B0" w:rsidRPr="004B3E3C" w:rsidRDefault="009666B0" w:rsidP="00DC2482">
            <w:pPr>
              <w:pStyle w:val="TAH"/>
              <w:rPr>
                <w:vertAlign w:val="superscript"/>
                <w:lang w:eastAsia="zh-CN"/>
              </w:rPr>
            </w:pPr>
            <w:r w:rsidRPr="004B3E3C">
              <w:rPr>
                <w:lang w:eastAsia="zh-CN"/>
              </w:rPr>
              <w:t>Type 1</w:t>
            </w:r>
            <w:r w:rsidRPr="004B3E3C">
              <w:rPr>
                <w:vertAlign w:val="superscript"/>
                <w:lang w:eastAsia="zh-CN"/>
              </w:rPr>
              <w:t>Note 1</w:t>
            </w:r>
          </w:p>
        </w:tc>
        <w:tc>
          <w:tcPr>
            <w:tcW w:w="1969" w:type="dxa"/>
          </w:tcPr>
          <w:p w14:paraId="7A923AEE" w14:textId="77777777" w:rsidR="009666B0" w:rsidRPr="004B3E3C" w:rsidRDefault="009666B0" w:rsidP="00DC2482">
            <w:pPr>
              <w:pStyle w:val="TAH"/>
              <w:rPr>
                <w:vertAlign w:val="superscript"/>
                <w:lang w:eastAsia="zh-CN"/>
              </w:rPr>
            </w:pPr>
            <w:r w:rsidRPr="004B3E3C">
              <w:rPr>
                <w:lang w:eastAsia="zh-CN"/>
              </w:rPr>
              <w:t>Type 2</w:t>
            </w:r>
            <w:r w:rsidRPr="004B3E3C">
              <w:rPr>
                <w:vertAlign w:val="superscript"/>
                <w:lang w:eastAsia="zh-CN"/>
              </w:rPr>
              <w:t>Note 1</w:t>
            </w:r>
          </w:p>
        </w:tc>
      </w:tr>
      <w:tr w:rsidR="009666B0" w:rsidRPr="004B3E3C" w:rsidDel="00FC0501" w14:paraId="6C62A81F" w14:textId="77777777" w:rsidTr="00DC2482">
        <w:trPr>
          <w:jc w:val="center"/>
        </w:trPr>
        <w:tc>
          <w:tcPr>
            <w:tcW w:w="649" w:type="dxa"/>
            <w:shd w:val="clear" w:color="auto" w:fill="auto"/>
          </w:tcPr>
          <w:p w14:paraId="2BAEE325" w14:textId="77777777" w:rsidR="009666B0" w:rsidRPr="004B3E3C" w:rsidRDefault="009666B0" w:rsidP="00DC2482">
            <w:pPr>
              <w:pStyle w:val="TAC"/>
            </w:pPr>
            <w:r w:rsidRPr="004B3E3C">
              <w:t>0</w:t>
            </w:r>
          </w:p>
        </w:tc>
        <w:tc>
          <w:tcPr>
            <w:tcW w:w="992" w:type="dxa"/>
          </w:tcPr>
          <w:p w14:paraId="6F4CD60F" w14:textId="77777777" w:rsidR="009666B0" w:rsidRPr="004B3E3C" w:rsidRDefault="009666B0" w:rsidP="00DC2482">
            <w:pPr>
              <w:pStyle w:val="TAC"/>
            </w:pPr>
            <w:r w:rsidRPr="004B3E3C">
              <w:t>1</w:t>
            </w:r>
          </w:p>
        </w:tc>
        <w:tc>
          <w:tcPr>
            <w:tcW w:w="1969" w:type="dxa"/>
            <w:shd w:val="clear" w:color="auto" w:fill="auto"/>
          </w:tcPr>
          <w:p w14:paraId="71BCF28F" w14:textId="77777777" w:rsidR="009666B0" w:rsidRPr="004B3E3C" w:rsidRDefault="009666B0" w:rsidP="00DC2482">
            <w:pPr>
              <w:pStyle w:val="TAC"/>
            </w:pPr>
            <w:r w:rsidRPr="004B3E3C">
              <w:t>1</w:t>
            </w:r>
          </w:p>
        </w:tc>
        <w:tc>
          <w:tcPr>
            <w:tcW w:w="1969" w:type="dxa"/>
          </w:tcPr>
          <w:p w14:paraId="78B2548D" w14:textId="77777777" w:rsidR="009666B0" w:rsidRPr="004B3E3C" w:rsidRDefault="009666B0" w:rsidP="00DC2482">
            <w:pPr>
              <w:pStyle w:val="TAC"/>
            </w:pPr>
            <w:r w:rsidRPr="004B3E3C">
              <w:t>3</w:t>
            </w:r>
          </w:p>
        </w:tc>
      </w:tr>
      <w:tr w:rsidR="009666B0" w:rsidRPr="004B3E3C" w:rsidDel="00FC0501" w14:paraId="7B8FB71D" w14:textId="77777777" w:rsidTr="00DC2482">
        <w:trPr>
          <w:jc w:val="center"/>
        </w:trPr>
        <w:tc>
          <w:tcPr>
            <w:tcW w:w="649" w:type="dxa"/>
            <w:shd w:val="clear" w:color="auto" w:fill="auto"/>
          </w:tcPr>
          <w:p w14:paraId="1FD893B1" w14:textId="77777777" w:rsidR="009666B0" w:rsidRPr="004B3E3C" w:rsidRDefault="009666B0" w:rsidP="00DC2482">
            <w:pPr>
              <w:pStyle w:val="TAC"/>
            </w:pPr>
            <w:r w:rsidRPr="004B3E3C">
              <w:t>1</w:t>
            </w:r>
          </w:p>
        </w:tc>
        <w:tc>
          <w:tcPr>
            <w:tcW w:w="992" w:type="dxa"/>
          </w:tcPr>
          <w:p w14:paraId="52A6AC77" w14:textId="77777777" w:rsidR="009666B0" w:rsidRPr="004B3E3C" w:rsidRDefault="009666B0" w:rsidP="00DC2482">
            <w:pPr>
              <w:pStyle w:val="TAC"/>
            </w:pPr>
            <w:r w:rsidRPr="004B3E3C">
              <w:t>0.5</w:t>
            </w:r>
          </w:p>
        </w:tc>
        <w:tc>
          <w:tcPr>
            <w:tcW w:w="1969" w:type="dxa"/>
            <w:shd w:val="clear" w:color="auto" w:fill="auto"/>
          </w:tcPr>
          <w:p w14:paraId="5F332FCA" w14:textId="77777777" w:rsidR="009666B0" w:rsidRPr="004B3E3C" w:rsidRDefault="009666B0" w:rsidP="00DC2482">
            <w:pPr>
              <w:pStyle w:val="TAC"/>
            </w:pPr>
            <w:r w:rsidRPr="004B3E3C">
              <w:t>2</w:t>
            </w:r>
          </w:p>
        </w:tc>
        <w:tc>
          <w:tcPr>
            <w:tcW w:w="1969" w:type="dxa"/>
          </w:tcPr>
          <w:p w14:paraId="49BD3B10" w14:textId="77777777" w:rsidR="009666B0" w:rsidRPr="004B3E3C" w:rsidRDefault="009666B0" w:rsidP="00DC2482">
            <w:pPr>
              <w:pStyle w:val="TAC"/>
            </w:pPr>
            <w:r w:rsidRPr="004B3E3C">
              <w:t>5</w:t>
            </w:r>
          </w:p>
        </w:tc>
      </w:tr>
      <w:tr w:rsidR="009666B0" w:rsidRPr="004B3E3C" w:rsidDel="00FC0501" w14:paraId="5A95223D" w14:textId="77777777" w:rsidTr="00DC2482">
        <w:trPr>
          <w:jc w:val="center"/>
        </w:trPr>
        <w:tc>
          <w:tcPr>
            <w:tcW w:w="649" w:type="dxa"/>
            <w:shd w:val="clear" w:color="auto" w:fill="auto"/>
          </w:tcPr>
          <w:p w14:paraId="5370DFBA" w14:textId="77777777" w:rsidR="009666B0" w:rsidRPr="004B3E3C" w:rsidRDefault="009666B0" w:rsidP="00DC2482">
            <w:pPr>
              <w:pStyle w:val="TAC"/>
            </w:pPr>
            <w:r w:rsidRPr="004B3E3C">
              <w:t>2</w:t>
            </w:r>
          </w:p>
        </w:tc>
        <w:tc>
          <w:tcPr>
            <w:tcW w:w="992" w:type="dxa"/>
          </w:tcPr>
          <w:p w14:paraId="2C43B6B7" w14:textId="77777777" w:rsidR="009666B0" w:rsidRPr="004B3E3C" w:rsidRDefault="009666B0" w:rsidP="00DC2482">
            <w:pPr>
              <w:pStyle w:val="TAC"/>
            </w:pPr>
            <w:r w:rsidRPr="004B3E3C">
              <w:t>0.25</w:t>
            </w:r>
          </w:p>
        </w:tc>
        <w:tc>
          <w:tcPr>
            <w:tcW w:w="1969" w:type="dxa"/>
            <w:shd w:val="clear" w:color="auto" w:fill="auto"/>
          </w:tcPr>
          <w:p w14:paraId="3CC563A5" w14:textId="77777777" w:rsidR="009666B0" w:rsidRPr="004B3E3C" w:rsidRDefault="009666B0" w:rsidP="00DC2482">
            <w:pPr>
              <w:pStyle w:val="TAC"/>
            </w:pPr>
            <w:r w:rsidRPr="004B3E3C">
              <w:t>3</w:t>
            </w:r>
          </w:p>
        </w:tc>
        <w:tc>
          <w:tcPr>
            <w:tcW w:w="1969" w:type="dxa"/>
          </w:tcPr>
          <w:p w14:paraId="7B8C909F" w14:textId="77777777" w:rsidR="009666B0" w:rsidRPr="004B3E3C" w:rsidRDefault="009666B0" w:rsidP="00DC2482">
            <w:pPr>
              <w:pStyle w:val="TAC"/>
            </w:pPr>
            <w:r w:rsidRPr="004B3E3C">
              <w:t>9</w:t>
            </w:r>
          </w:p>
        </w:tc>
      </w:tr>
      <w:tr w:rsidR="009666B0" w:rsidRPr="004B3E3C" w:rsidDel="00FC0501" w14:paraId="6789A1D3" w14:textId="77777777" w:rsidTr="00DC2482">
        <w:trPr>
          <w:jc w:val="center"/>
        </w:trPr>
        <w:tc>
          <w:tcPr>
            <w:tcW w:w="649" w:type="dxa"/>
            <w:shd w:val="clear" w:color="auto" w:fill="auto"/>
          </w:tcPr>
          <w:p w14:paraId="264F6F61" w14:textId="77777777" w:rsidR="009666B0" w:rsidRPr="004B3E3C" w:rsidRDefault="009666B0" w:rsidP="00DC2482">
            <w:pPr>
              <w:pStyle w:val="TAC"/>
            </w:pPr>
            <w:r w:rsidRPr="004B3E3C">
              <w:t>3</w:t>
            </w:r>
          </w:p>
        </w:tc>
        <w:tc>
          <w:tcPr>
            <w:tcW w:w="992" w:type="dxa"/>
          </w:tcPr>
          <w:p w14:paraId="5070A152" w14:textId="77777777" w:rsidR="009666B0" w:rsidRPr="004B3E3C" w:rsidRDefault="009666B0" w:rsidP="00DC2482">
            <w:pPr>
              <w:pStyle w:val="TAC"/>
            </w:pPr>
            <w:r w:rsidRPr="004B3E3C">
              <w:t>0.125</w:t>
            </w:r>
          </w:p>
        </w:tc>
        <w:tc>
          <w:tcPr>
            <w:tcW w:w="1969" w:type="dxa"/>
            <w:shd w:val="clear" w:color="auto" w:fill="auto"/>
          </w:tcPr>
          <w:p w14:paraId="0BE9B2C4" w14:textId="77777777" w:rsidR="009666B0" w:rsidRPr="004B3E3C" w:rsidRDefault="009666B0" w:rsidP="00DC2482">
            <w:pPr>
              <w:pStyle w:val="TAC"/>
            </w:pPr>
            <w:r w:rsidRPr="004B3E3C">
              <w:t>6</w:t>
            </w:r>
          </w:p>
        </w:tc>
        <w:tc>
          <w:tcPr>
            <w:tcW w:w="1969" w:type="dxa"/>
          </w:tcPr>
          <w:p w14:paraId="1F7BB2DE" w14:textId="77777777" w:rsidR="009666B0" w:rsidRPr="004B3E3C" w:rsidRDefault="009666B0" w:rsidP="00DC2482">
            <w:pPr>
              <w:pStyle w:val="TAC"/>
            </w:pPr>
            <w:r w:rsidRPr="004B3E3C">
              <w:t>18</w:t>
            </w:r>
          </w:p>
        </w:tc>
      </w:tr>
      <w:tr w:rsidR="009666B0" w:rsidRPr="004B3E3C" w:rsidDel="00FC0501" w14:paraId="7AFD8113" w14:textId="77777777" w:rsidTr="00DC2482">
        <w:trPr>
          <w:jc w:val="center"/>
        </w:trPr>
        <w:tc>
          <w:tcPr>
            <w:tcW w:w="649" w:type="dxa"/>
            <w:shd w:val="clear" w:color="auto" w:fill="auto"/>
          </w:tcPr>
          <w:p w14:paraId="2611F7D1" w14:textId="77777777" w:rsidR="009666B0" w:rsidRPr="004B3E3C" w:rsidRDefault="009666B0" w:rsidP="00DC2482">
            <w:pPr>
              <w:pStyle w:val="TAC"/>
            </w:pPr>
            <w:r w:rsidRPr="004B3E3C">
              <w:rPr>
                <w:rFonts w:eastAsia="SimSun"/>
                <w:lang w:eastAsia="zh-CN"/>
              </w:rPr>
              <w:t>5</w:t>
            </w:r>
          </w:p>
        </w:tc>
        <w:tc>
          <w:tcPr>
            <w:tcW w:w="992" w:type="dxa"/>
          </w:tcPr>
          <w:p w14:paraId="1A5CD070" w14:textId="77777777" w:rsidR="009666B0" w:rsidRPr="004B3E3C" w:rsidRDefault="009666B0" w:rsidP="00DC2482">
            <w:pPr>
              <w:pStyle w:val="TAC"/>
            </w:pPr>
            <w:r w:rsidRPr="004B3E3C">
              <w:rPr>
                <w:rFonts w:eastAsia="SimSun"/>
                <w:lang w:eastAsia="zh-CN"/>
              </w:rPr>
              <w:t>0.03125</w:t>
            </w:r>
          </w:p>
        </w:tc>
        <w:tc>
          <w:tcPr>
            <w:tcW w:w="1969" w:type="dxa"/>
            <w:shd w:val="clear" w:color="auto" w:fill="auto"/>
          </w:tcPr>
          <w:p w14:paraId="75B52569" w14:textId="77777777" w:rsidR="009666B0" w:rsidRPr="004B3E3C" w:rsidRDefault="009666B0" w:rsidP="00DC2482">
            <w:pPr>
              <w:pStyle w:val="TAC"/>
            </w:pPr>
            <w:r w:rsidRPr="004B3E3C">
              <w:rPr>
                <w:rFonts w:eastAsia="SimSun"/>
                <w:lang w:eastAsia="zh-CN"/>
              </w:rPr>
              <w:t>20</w:t>
            </w:r>
          </w:p>
        </w:tc>
        <w:tc>
          <w:tcPr>
            <w:tcW w:w="1969" w:type="dxa"/>
          </w:tcPr>
          <w:p w14:paraId="41692D59" w14:textId="77777777" w:rsidR="009666B0" w:rsidRPr="004B3E3C" w:rsidRDefault="009666B0" w:rsidP="00DC2482">
            <w:pPr>
              <w:pStyle w:val="TAC"/>
            </w:pPr>
            <w:r w:rsidRPr="004B3E3C">
              <w:rPr>
                <w:rFonts w:eastAsia="SimSun"/>
                <w:lang w:eastAsia="zh-CN"/>
              </w:rPr>
              <w:t>65</w:t>
            </w:r>
          </w:p>
        </w:tc>
      </w:tr>
      <w:tr w:rsidR="009666B0" w:rsidRPr="004B3E3C" w:rsidDel="00FC0501" w14:paraId="4E2CA940" w14:textId="77777777" w:rsidTr="00DC2482">
        <w:trPr>
          <w:jc w:val="center"/>
        </w:trPr>
        <w:tc>
          <w:tcPr>
            <w:tcW w:w="649" w:type="dxa"/>
            <w:shd w:val="clear" w:color="auto" w:fill="auto"/>
          </w:tcPr>
          <w:p w14:paraId="6A4DBC9F" w14:textId="77777777" w:rsidR="009666B0" w:rsidRPr="004B3E3C" w:rsidRDefault="009666B0" w:rsidP="00DC2482">
            <w:pPr>
              <w:pStyle w:val="TAC"/>
            </w:pPr>
            <w:r w:rsidRPr="004B3E3C">
              <w:rPr>
                <w:rFonts w:eastAsia="SimSun"/>
                <w:lang w:eastAsia="zh-CN"/>
              </w:rPr>
              <w:t>6</w:t>
            </w:r>
          </w:p>
        </w:tc>
        <w:tc>
          <w:tcPr>
            <w:tcW w:w="992" w:type="dxa"/>
          </w:tcPr>
          <w:p w14:paraId="434A1061" w14:textId="77777777" w:rsidR="009666B0" w:rsidRPr="004B3E3C" w:rsidRDefault="009666B0" w:rsidP="00DC2482">
            <w:pPr>
              <w:pStyle w:val="TAC"/>
            </w:pPr>
            <w:r w:rsidRPr="004B3E3C">
              <w:rPr>
                <w:rFonts w:eastAsia="SimSun"/>
                <w:lang w:eastAsia="zh-CN"/>
              </w:rPr>
              <w:t>0.015625</w:t>
            </w:r>
          </w:p>
        </w:tc>
        <w:tc>
          <w:tcPr>
            <w:tcW w:w="1969" w:type="dxa"/>
            <w:shd w:val="clear" w:color="auto" w:fill="auto"/>
          </w:tcPr>
          <w:p w14:paraId="0B63334E" w14:textId="77777777" w:rsidR="009666B0" w:rsidRPr="004B3E3C" w:rsidRDefault="009666B0" w:rsidP="00DC2482">
            <w:pPr>
              <w:pStyle w:val="TAC"/>
            </w:pPr>
            <w:r w:rsidRPr="004B3E3C">
              <w:rPr>
                <w:rFonts w:eastAsia="SimSun"/>
                <w:lang w:eastAsia="zh-CN"/>
              </w:rPr>
              <w:t>39</w:t>
            </w:r>
          </w:p>
        </w:tc>
        <w:tc>
          <w:tcPr>
            <w:tcW w:w="1969" w:type="dxa"/>
          </w:tcPr>
          <w:p w14:paraId="77B3F78C" w14:textId="77777777" w:rsidR="009666B0" w:rsidRPr="004B3E3C" w:rsidRDefault="009666B0" w:rsidP="00DC2482">
            <w:pPr>
              <w:pStyle w:val="TAC"/>
            </w:pPr>
            <w:r w:rsidRPr="004B3E3C">
              <w:rPr>
                <w:rFonts w:eastAsia="SimSun"/>
                <w:lang w:eastAsia="zh-CN"/>
              </w:rPr>
              <w:t>129</w:t>
            </w:r>
          </w:p>
        </w:tc>
      </w:tr>
      <w:tr w:rsidR="009666B0" w:rsidRPr="004B3E3C" w:rsidDel="00FC0501" w14:paraId="667FB73D" w14:textId="77777777" w:rsidTr="00DC2482">
        <w:trPr>
          <w:jc w:val="center"/>
        </w:trPr>
        <w:tc>
          <w:tcPr>
            <w:tcW w:w="5579" w:type="dxa"/>
            <w:gridSpan w:val="4"/>
            <w:shd w:val="clear" w:color="auto" w:fill="auto"/>
          </w:tcPr>
          <w:p w14:paraId="2265CB9A" w14:textId="77777777" w:rsidR="009666B0" w:rsidRPr="004B3E3C" w:rsidRDefault="009666B0" w:rsidP="00DC2482">
            <w:pPr>
              <w:pStyle w:val="TAN"/>
            </w:pPr>
            <w:r w:rsidRPr="004B3E3C">
              <w:t>Note 1:</w:t>
            </w:r>
            <w:r w:rsidRPr="004B3E3C">
              <w:tab/>
              <w:t>Depends on UE capability.</w:t>
            </w:r>
          </w:p>
          <w:p w14:paraId="36409422" w14:textId="77777777" w:rsidR="009666B0" w:rsidRPr="004B3E3C" w:rsidRDefault="009666B0" w:rsidP="00DC2482">
            <w:pPr>
              <w:pStyle w:val="TAN"/>
            </w:pPr>
            <w:r w:rsidRPr="004B3E3C">
              <w:t>Note 2:</w:t>
            </w:r>
            <w:r w:rsidRPr="004B3E3C">
              <w:tab/>
              <w:t>If the BWP switch involves changing of SCS, the BWP switch delay is determined by the smaller SCS between the SCS before BWP switch and the SCS after BWP switch.</w:t>
            </w:r>
          </w:p>
        </w:tc>
      </w:tr>
    </w:tbl>
    <w:p w14:paraId="4CA585A9" w14:textId="77777777" w:rsidR="009666B0" w:rsidRPr="004B3E3C" w:rsidRDefault="009666B0" w:rsidP="009666B0"/>
    <w:p w14:paraId="050590D2" w14:textId="7B2C997D"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41917565" w14:textId="2BAA63D0" w:rsidR="009666B0" w:rsidRPr="004B3E3C" w:rsidRDefault="009666B0" w:rsidP="009666B0">
      <w:r w:rsidRPr="004B3E3C">
        <w:t>If UE has the information on the required TCI-state information to receive PDCCH and PDSCH in the new BWP,</w:t>
      </w:r>
    </w:p>
    <w:p w14:paraId="04518ADF"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4749450F"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60EB2531" w14:textId="77777777" w:rsidR="009666B0" w:rsidRPr="004B3E3C" w:rsidRDefault="009666B0" w:rsidP="009666B0">
      <w:pPr>
        <w:rPr>
          <w:rFonts w:eastAsia="Yu Mincho"/>
        </w:rPr>
      </w:pPr>
      <w:r w:rsidRPr="004B3E3C">
        <w:t xml:space="preserve">Provided the UE does not have the required </w:t>
      </w:r>
      <w:r w:rsidRPr="004B3E3C">
        <w:rPr>
          <w:rFonts w:eastAsia="Yu Mincho"/>
        </w:rPr>
        <w:t xml:space="preserve">activated TCI-state(s) information to receive PDCCH/ PDSCH and to transmit PUSCH/PUCCH/SRS in the new BWP, the UE shall use old TCI-state(s) before the BWP switch until a new MAC CE updating the required activated TCI-state(s) information is received after the BWP switch. </w:t>
      </w:r>
    </w:p>
    <w:p w14:paraId="37FEB35A" w14:textId="77777777" w:rsidR="009666B0" w:rsidRPr="004B3E3C" w:rsidRDefault="009666B0" w:rsidP="009666B0">
      <w:r w:rsidRPr="004B3E3C">
        <w:t>If the BWP switch is triggered within or outside DRX active time, and one of the two BWPs in a BWP switching is a dormant BWP (TS 38.321 [12]), UE shall be able to complete active BWP switching within the time duration of</w:t>
      </w:r>
    </w:p>
    <w:p w14:paraId="41334269" w14:textId="3139F2BB" w:rsidR="009666B0" w:rsidRPr="004B3E3C" w:rsidRDefault="009666B0" w:rsidP="009666B0">
      <w:pPr>
        <w:pStyle w:val="B1"/>
      </w:pPr>
      <w:r w:rsidRPr="004B3E3C">
        <w:t>-</w:t>
      </w:r>
      <w:r w:rsidRPr="004B3E3C">
        <w:tab/>
        <w:t>T</w:t>
      </w:r>
      <w:r w:rsidRPr="004B3E3C">
        <w:rPr>
          <w:vertAlign w:val="subscript"/>
        </w:rPr>
        <w:t>dormantBWPswitchDelay</w:t>
      </w:r>
      <w:r w:rsidRPr="004B3E3C">
        <w:t xml:space="preserve"> =T</w:t>
      </w:r>
      <w:r w:rsidRPr="004B3E3C">
        <w:rPr>
          <w:vertAlign w:val="subscript"/>
        </w:rPr>
        <w:t>BWPswitchDelay</w:t>
      </w:r>
      <w:r w:rsidRPr="004B3E3C">
        <w:t xml:space="preserve">+ X, provided that the dormancy indication is received in any of the first 3 OFDM symbols of a slot in the serving cell where DCI for dormancy indication is </w:t>
      </w:r>
      <w:r w:rsidR="004E4CBF" w:rsidRPr="004B3E3C">
        <w:t>received</w:t>
      </w:r>
      <w:r w:rsidRPr="004B3E3C">
        <w:t>, or</w:t>
      </w:r>
    </w:p>
    <w:p w14:paraId="66879141" w14:textId="77777777" w:rsidR="009666B0" w:rsidRPr="004B3E3C" w:rsidRDefault="009666B0" w:rsidP="009666B0">
      <w:pPr>
        <w:pStyle w:val="B1"/>
      </w:pPr>
      <w:r w:rsidRPr="004B3E3C">
        <w:t>-</w:t>
      </w:r>
      <w:r w:rsidRPr="004B3E3C">
        <w:tab/>
        <w:t>T</w:t>
      </w:r>
      <w:r w:rsidRPr="004B3E3C">
        <w:rPr>
          <w:vertAlign w:val="subscript"/>
        </w:rPr>
        <w:t>dormantBWPswitchDelay</w:t>
      </w:r>
      <w:r w:rsidRPr="004B3E3C">
        <w:t xml:space="preserve"> =T</w:t>
      </w:r>
      <w:r w:rsidRPr="004B3E3C">
        <w:rPr>
          <w:vertAlign w:val="subscript"/>
        </w:rPr>
        <w:t>BWPswitchDelay</w:t>
      </w:r>
      <w:r w:rsidRPr="004B3E3C">
        <w:t xml:space="preserve"> + X + Z, provided that the dormancy indication is received after the first 3 OFDM symbols of a slot in the serving cell where DCI for dormancy indication is received, where </w:t>
      </w:r>
    </w:p>
    <w:p w14:paraId="79DC6604" w14:textId="77777777" w:rsidR="009666B0" w:rsidRPr="004B3E3C" w:rsidRDefault="009666B0" w:rsidP="009666B0">
      <w:pPr>
        <w:pStyle w:val="B1"/>
      </w:pPr>
      <w:r w:rsidRPr="004B3E3C">
        <w:t>-</w:t>
      </w:r>
      <w:r w:rsidRPr="004B3E3C">
        <w:tab/>
        <w:t>T</w:t>
      </w:r>
      <w:r w:rsidRPr="004B3E3C">
        <w:rPr>
          <w:vertAlign w:val="subscript"/>
        </w:rPr>
        <w:t>BWPswitchDelay</w:t>
      </w:r>
      <w:r w:rsidRPr="004B3E3C">
        <w:t xml:space="preserve"> is defined in Table </w:t>
      </w:r>
      <w:r w:rsidRPr="004B3E3C">
        <w:rPr>
          <w:lang w:eastAsia="zh-CN"/>
        </w:rPr>
        <w:t>5.5.6.4.0.4</w:t>
      </w:r>
      <w:r w:rsidRPr="004B3E3C">
        <w:t>-1 corresponding to the smallest value among the SCS of the serving cell where UE receives dormancy indication and the SCSs of the dormant BWP and the active BWP immediately before or after switching the BWP of the serving cell where BWP switching occurs.</w:t>
      </w:r>
    </w:p>
    <w:p w14:paraId="1742ADE1" w14:textId="77777777" w:rsidR="009666B0" w:rsidRPr="004B3E3C" w:rsidRDefault="009666B0" w:rsidP="009666B0">
      <w:pPr>
        <w:ind w:left="568" w:hanging="284"/>
        <w:rPr>
          <w:rFonts w:eastAsia="SimSun"/>
        </w:rPr>
      </w:pPr>
      <w:r w:rsidRPr="004B3E3C">
        <w:rPr>
          <w:rFonts w:eastAsia="SimSun"/>
        </w:rPr>
        <w:t>-</w:t>
      </w:r>
      <w:r w:rsidRPr="004B3E3C">
        <w:rPr>
          <w:rFonts w:eastAsia="SimSun"/>
        </w:rPr>
        <w:tab/>
      </w:r>
      <w:r w:rsidRPr="004B3E3C">
        <w:rPr>
          <w:rFonts w:eastAsia="SimSun"/>
          <w:lang w:eastAsia="zh-CN"/>
        </w:rPr>
        <w:t xml:space="preserve">X equals to the length of 1 slot </w:t>
      </w:r>
      <w:r w:rsidRPr="004B3E3C">
        <w:rPr>
          <w:rFonts w:eastAsia="SimSun"/>
        </w:rPr>
        <w:t>corresponding to the smallest value among the SCS of the serving cell where UE receives dormancy indication and the SCSs of the dormant BWP and the active BWP immediately before or after switching the BWP of the serving cell where BWP switching occurs.</w:t>
      </w:r>
      <w:r w:rsidRPr="004B3E3C">
        <w:rPr>
          <w:rFonts w:eastAsiaTheme="minorEastAsia"/>
        </w:rPr>
        <w:t xml:space="preserve"> If both scheduling cell and scheduled cell are in FR2-2, X shall follow the SCS of 120 KHz.</w:t>
      </w:r>
    </w:p>
    <w:p w14:paraId="74153F1E" w14:textId="77777777" w:rsidR="009666B0" w:rsidRPr="004B3E3C" w:rsidRDefault="009666B0" w:rsidP="009666B0">
      <w:pPr>
        <w:pStyle w:val="B1"/>
      </w:pPr>
      <w:r w:rsidRPr="004B3E3C">
        <w:t>-</w:t>
      </w:r>
      <w:r w:rsidRPr="004B3E3C">
        <w:tab/>
        <w:t>Z equals to the length of 1 slot corresponding to the SCS of the serving cell where UE receives dormancy indication.</w:t>
      </w:r>
    </w:p>
    <w:p w14:paraId="6E234C72" w14:textId="77777777" w:rsidR="009666B0" w:rsidRPr="004B3E3C" w:rsidRDefault="009666B0" w:rsidP="009666B0">
      <w:bookmarkStart w:id="33" w:name="OLE_LINK67"/>
      <w:bookmarkStart w:id="34" w:name="OLE_LINK68"/>
      <w:r w:rsidRPr="004B3E3C">
        <w:t>For DCI-based BWP switch, if the new BWP is a dormant BWP, after the UE receives BWP switching request at DL slot n on a serving cell, UE shall be able to receive CSI-RS (for DL active BWP switch) on the new BWP on the serving cell on which BWP switch on the first DL slot occurs right after a time duration of T</w:t>
      </w:r>
      <w:r w:rsidRPr="004B3E3C">
        <w:rPr>
          <w:vertAlign w:val="subscript"/>
        </w:rPr>
        <w:t>dormantBWPswitchDelay</w:t>
      </w:r>
      <w:r w:rsidRPr="004B3E3C">
        <w:t xml:space="preserve"> which starts from the beginning of DL slot n.</w:t>
      </w:r>
      <w:bookmarkEnd w:id="33"/>
      <w:bookmarkEnd w:id="34"/>
    </w:p>
    <w:p w14:paraId="5B3896A4" w14:textId="77777777" w:rsidR="009666B0" w:rsidRPr="004B3E3C" w:rsidRDefault="009666B0" w:rsidP="0082017D">
      <w:pPr>
        <w:pStyle w:val="Heading6"/>
      </w:pPr>
      <w:r w:rsidRPr="004B3E3C">
        <w:t>5.5.6.4.0.5</w:t>
      </w:r>
      <w:r w:rsidRPr="004B3E3C">
        <w:tab/>
        <w:t>Minimum conformance requirements for simultaneous DCI based BWP switch delay on multiple CCs</w:t>
      </w:r>
    </w:p>
    <w:p w14:paraId="24F7FAB4" w14:textId="77777777" w:rsidR="009666B0" w:rsidRPr="004B3E3C" w:rsidRDefault="009666B0" w:rsidP="009666B0">
      <w:r w:rsidRPr="004B3E3C">
        <w:t>[TS38.133, Clause 8.6.2A.1]</w:t>
      </w:r>
    </w:p>
    <w:p w14:paraId="58599F29" w14:textId="77777777" w:rsidR="009666B0" w:rsidRPr="004B3E3C" w:rsidRDefault="009666B0" w:rsidP="009666B0">
      <w:pPr>
        <w:rPr>
          <w:lang w:eastAsia="zh-CN"/>
        </w:rPr>
      </w:pPr>
      <w:r w:rsidRPr="004B3E3C">
        <w:rPr>
          <w:lang w:eastAsia="zh-CN"/>
        </w:rPr>
        <w:t>The delay requirements for simultaneous DCI based BWP switch on multiple CCs in this clause apply only if the timing difference among the first symbol of slot carrying DCI for all CCs is received within the MRTD for inter-band CA as defined in clause 7.6.4 in TS 38.133 [6].</w:t>
      </w:r>
    </w:p>
    <w:p w14:paraId="013BC496" w14:textId="77777777" w:rsidR="009666B0" w:rsidRPr="004B3E3C" w:rsidRDefault="009666B0" w:rsidP="009666B0">
      <w:r w:rsidRPr="004B3E3C">
        <w:rPr>
          <w:lang w:eastAsia="zh-CN"/>
        </w:rPr>
        <w:t xml:space="preserve">For DCI-based BWP switch on multiple CCs, </w:t>
      </w:r>
      <w:r w:rsidRPr="004B3E3C">
        <w:t xml:space="preserve">after the UE receives BWP switching request, UE shall be </w:t>
      </w:r>
      <w:r w:rsidRPr="004B3E3C">
        <w:rPr>
          <w:lang w:eastAsia="zh-CN"/>
        </w:rPr>
        <w:t>able to receive PDSCH (for DL active BWP switch) or transmit PUSCH (for UL active BWP switch) on the new BWPs on the serving cells</w:t>
      </w:r>
      <w:r w:rsidRPr="004B3E3C">
        <w:t xml:space="preserve"> </w:t>
      </w:r>
      <w:r w:rsidRPr="004B3E3C">
        <w:rPr>
          <w:lang w:eastAsia="zh-CN"/>
        </w:rPr>
        <w:t xml:space="preserve">on which BWP switch </w:t>
      </w:r>
      <w:r w:rsidRPr="004B3E3C">
        <w:t xml:space="preserve">on the first DL or UL slot </w:t>
      </w:r>
      <w:r w:rsidRPr="004B3E3C">
        <w:rPr>
          <w:lang w:eastAsia="zh-CN"/>
        </w:rPr>
        <w:t>occurs</w:t>
      </w:r>
      <w:r w:rsidRPr="004B3E3C">
        <w:t xml:space="preserve"> right after a time duration of T</w:t>
      </w:r>
      <w:r w:rsidRPr="004B3E3C">
        <w:rPr>
          <w:vertAlign w:val="subscript"/>
        </w:rPr>
        <w:t>MultipleBWPswitchDelay</w:t>
      </w:r>
      <w:r w:rsidRPr="004B3E3C">
        <w:t xml:space="preserve"> which starts from the beginning of DL slot n, where slot n is slot which UE receives the earliest BWP switching request among CCs on which UE is performing simultaneous DCI-based BWP switching.</w:t>
      </w:r>
    </w:p>
    <w:p w14:paraId="6CF1560D" w14:textId="77777777" w:rsidR="009666B0" w:rsidRPr="004B3E3C" w:rsidRDefault="009666B0" w:rsidP="009666B0">
      <w:pPr>
        <w:rPr>
          <w:lang w:eastAsia="zh-CN"/>
        </w:rPr>
      </w:pPr>
      <w:r w:rsidRPr="004B3E3C">
        <w:rPr>
          <w:lang w:eastAsia="zh-CN"/>
        </w:rPr>
        <w:t xml:space="preserve">The UE is not required to transmit UL signals or receive DL signals until the first DL or UL slot occurs right after a time duration of </w:t>
      </w:r>
      <w:r w:rsidRPr="004B3E3C">
        <w:t>T</w:t>
      </w:r>
      <w:r w:rsidRPr="004B3E3C">
        <w:rPr>
          <w:vertAlign w:val="subscript"/>
        </w:rPr>
        <w:t>MultipleBWPswitchDelay</w:t>
      </w:r>
      <w:r w:rsidRPr="004B3E3C">
        <w:t xml:space="preserve"> </w:t>
      </w:r>
      <w:r w:rsidRPr="004B3E3C">
        <w:rPr>
          <w:lang w:eastAsia="zh-CN"/>
        </w:rPr>
        <w:t xml:space="preserve">which starts from the beginning of DL slot n except DCI triggering BWP switch on the cell where DCI-based BWP switch occurs. </w:t>
      </w:r>
      <w:r w:rsidRPr="004B3E3C">
        <w:t>The UE is not required to follow the requirements defined in this clause when performing a DCI-based BWP switch between the BWPs in disjoint channel bandwidths or in partially overlapping channel bandwidths on any serving cell.</w:t>
      </w:r>
    </w:p>
    <w:p w14:paraId="017F2D55" w14:textId="77777777" w:rsidR="009666B0" w:rsidRPr="004B3E3C" w:rsidRDefault="009666B0" w:rsidP="009666B0">
      <w:r w:rsidRPr="004B3E3C">
        <w:rPr>
          <w:lang w:eastAsia="zh-CN"/>
        </w:rPr>
        <w:t xml:space="preserve">UE shall finish BWP switch within the time duration </w:t>
      </w:r>
      <w:r w:rsidRPr="004B3E3C">
        <w:t>T</w:t>
      </w:r>
      <w:r w:rsidRPr="004B3E3C">
        <w:rPr>
          <w:vertAlign w:val="subscript"/>
        </w:rPr>
        <w:t xml:space="preserve">MultipleBWPswitchDelay </w:t>
      </w:r>
      <w:r w:rsidRPr="004B3E3C">
        <w:t>+ Y</w:t>
      </w:r>
      <w:r w:rsidRPr="004B3E3C">
        <w:rPr>
          <w:vertAlign w:val="subscript"/>
        </w:rPr>
        <w:t>,</w:t>
      </w:r>
      <w:r w:rsidRPr="004B3E3C">
        <w:t xml:space="preserve"> which is defined as:</w:t>
      </w:r>
    </w:p>
    <w:p w14:paraId="06FAD798" w14:textId="278A820B" w:rsidR="009666B0" w:rsidRPr="004B3E3C" w:rsidRDefault="009666B0" w:rsidP="0082017D">
      <w:pPr>
        <w:pStyle w:val="EQ"/>
        <w:jc w:val="center"/>
        <w:rPr>
          <w:noProof w:val="0"/>
        </w:rPr>
      </w:pPr>
      <w:r w:rsidRPr="004B3E3C">
        <w:rPr>
          <w:noProof w:val="0"/>
        </w:rPr>
        <w:t>T</w:t>
      </w:r>
      <w:r w:rsidRPr="004B3E3C">
        <w:rPr>
          <w:noProof w:val="0"/>
          <w:vertAlign w:val="subscript"/>
        </w:rPr>
        <w:t>MultipleBWPswitchDelay</w:t>
      </w:r>
      <w:r w:rsidRPr="004B3E3C">
        <w:rPr>
          <w:noProof w:val="0"/>
        </w:rPr>
        <w:t xml:space="preserve"> = </w:t>
      </w:r>
      <w:r w:rsidRPr="004B3E3C">
        <w:rPr>
          <w:noProof w:val="0"/>
          <w:lang w:eastAsia="zh-CN"/>
        </w:rPr>
        <w:t>T</w:t>
      </w:r>
      <w:r w:rsidRPr="004B3E3C">
        <w:rPr>
          <w:noProof w:val="0"/>
          <w:vertAlign w:val="subscript"/>
          <w:lang w:eastAsia="zh-CN"/>
        </w:rPr>
        <w:t>BWPswitchDelay</w:t>
      </w:r>
      <w:r w:rsidRPr="004B3E3C">
        <w:rPr>
          <w:noProof w:val="0"/>
          <w:lang w:eastAsia="zh-CN"/>
        </w:rPr>
        <w:t xml:space="preserve"> + D*(N-1)</w:t>
      </w:r>
    </w:p>
    <w:p w14:paraId="602DA128" w14:textId="77777777" w:rsidR="009666B0" w:rsidRPr="004B3E3C" w:rsidRDefault="009666B0" w:rsidP="009666B0">
      <w:pPr>
        <w:rPr>
          <w:lang w:eastAsia="zh-CN"/>
        </w:rPr>
      </w:pPr>
      <w:r w:rsidRPr="004B3E3C">
        <w:rPr>
          <w:lang w:eastAsia="zh-CN"/>
        </w:rPr>
        <w:t>Where:</w:t>
      </w:r>
    </w:p>
    <w:p w14:paraId="518C770D" w14:textId="77777777" w:rsidR="009666B0" w:rsidRPr="004B3E3C" w:rsidRDefault="009666B0" w:rsidP="009666B0">
      <w:pPr>
        <w:pStyle w:val="B1"/>
        <w:rPr>
          <w:lang w:eastAsia="zh-CN"/>
        </w:rPr>
      </w:pPr>
      <w:r w:rsidRPr="004B3E3C">
        <w:rPr>
          <w:lang w:eastAsia="zh-CN"/>
        </w:rPr>
        <w:t>-</w:t>
      </w:r>
      <w:r w:rsidRPr="004B3E3C">
        <w:rPr>
          <w:lang w:eastAsia="zh-CN"/>
        </w:rPr>
        <w:tab/>
        <w:t>T</w:t>
      </w:r>
      <w:r w:rsidRPr="004B3E3C">
        <w:rPr>
          <w:vertAlign w:val="subscript"/>
          <w:lang w:eastAsia="zh-CN"/>
        </w:rPr>
        <w:t>BWPswitchDelay</w:t>
      </w:r>
      <w:r w:rsidRPr="004B3E3C">
        <w:rPr>
          <w:lang w:eastAsia="zh-CN"/>
        </w:rPr>
        <w:t xml:space="preserve"> is the BWP switching delay on single CC defined in Table 8.6.2-1 depending on UE capability </w:t>
      </w:r>
      <w:r w:rsidRPr="004B3E3C">
        <w:rPr>
          <w:i/>
          <w:lang w:eastAsia="zh-CN"/>
        </w:rPr>
        <w:t>bwp-SwitchingDelay</w:t>
      </w:r>
      <w:r w:rsidRPr="004B3E3C">
        <w:rPr>
          <w:lang w:eastAsia="zh-CN"/>
        </w:rPr>
        <w:t xml:space="preserve"> [13]. T</w:t>
      </w:r>
      <w:r w:rsidRPr="004B3E3C">
        <w:rPr>
          <w:vertAlign w:val="subscript"/>
          <w:lang w:eastAsia="zh-CN"/>
        </w:rPr>
        <w:t>BWPswitchDelay</w:t>
      </w:r>
      <w:r w:rsidRPr="004B3E3C">
        <w:rPr>
          <w:lang w:eastAsia="zh-CN"/>
        </w:rPr>
        <w:t xml:space="preserve"> shall be based on the smallest SCS among SCS of all involved CCs before and after BWP switch. If the BWP switch on multiple CCs results in the change of the SCS on any CC among involved CCs, T</w:t>
      </w:r>
      <w:r w:rsidRPr="004B3E3C">
        <w:rPr>
          <w:vertAlign w:val="subscript"/>
          <w:lang w:eastAsia="zh-CN"/>
        </w:rPr>
        <w:t>BWPswitchDelay</w:t>
      </w:r>
      <w:r w:rsidRPr="004B3E3C">
        <w:rPr>
          <w:lang w:eastAsia="zh-CN"/>
        </w:rPr>
        <w:t xml:space="preserve"> shall be based on the smallest SCS among all SCS values of all involved CCs.</w:t>
      </w:r>
    </w:p>
    <w:p w14:paraId="14C00518" w14:textId="77777777" w:rsidR="009666B0" w:rsidRPr="004B3E3C" w:rsidRDefault="009666B0" w:rsidP="009666B0">
      <w:pPr>
        <w:pStyle w:val="B1"/>
        <w:rPr>
          <w:sz w:val="24"/>
          <w:szCs w:val="24"/>
          <w:lang w:eastAsia="zh-CN"/>
        </w:rPr>
      </w:pPr>
      <w:r w:rsidRPr="004B3E3C">
        <w:rPr>
          <w:lang w:eastAsia="zh-CN"/>
        </w:rPr>
        <w:t>-</w:t>
      </w:r>
      <w:r w:rsidRPr="004B3E3C">
        <w:rPr>
          <w:lang w:eastAsia="zh-CN"/>
        </w:rPr>
        <w:tab/>
        <w:t xml:space="preserve">D is the incremental delay for each additional CC involved in simultaneous BWP switch and depends on UE capability </w:t>
      </w:r>
      <w:r w:rsidRPr="004B3E3C">
        <w:rPr>
          <w:i/>
          <w:lang w:eastAsia="zh-CN"/>
        </w:rPr>
        <w:t>bwp-SwitchingMultiCCs-r16</w:t>
      </w:r>
      <w:r w:rsidRPr="004B3E3C">
        <w:rPr>
          <w:lang w:eastAsia="zh-CN"/>
        </w:rPr>
        <w:t xml:space="preserve"> (TS 38.306 [11]) for switching between non-dormant BWPs, and </w:t>
      </w:r>
      <w:r w:rsidRPr="004B3E3C">
        <w:rPr>
          <w:i/>
          <w:iCs/>
        </w:rPr>
        <w:t>bwp-SwitchingMultiDormancyCCs-r16</w:t>
      </w:r>
      <w:r w:rsidRPr="004B3E3C">
        <w:rPr>
          <w:lang w:eastAsia="zh-CN"/>
        </w:rPr>
        <w:t xml:space="preserve"> for switching between non-dormant and dormant BWPs.</w:t>
      </w:r>
    </w:p>
    <w:p w14:paraId="25901541" w14:textId="77777777" w:rsidR="009666B0" w:rsidRPr="004B3E3C" w:rsidRDefault="009666B0" w:rsidP="009666B0">
      <w:pPr>
        <w:pStyle w:val="B1"/>
        <w:rPr>
          <w:lang w:eastAsia="zh-CN"/>
        </w:rPr>
      </w:pPr>
      <w:r w:rsidRPr="004B3E3C">
        <w:rPr>
          <w:lang w:eastAsia="zh-CN"/>
        </w:rPr>
        <w:t>-</w:t>
      </w:r>
      <w:r w:rsidRPr="004B3E3C">
        <w:rPr>
          <w:lang w:eastAsia="zh-CN"/>
        </w:rPr>
        <w:tab/>
      </w:r>
      <w:r w:rsidRPr="004B3E3C">
        <w:t>For UE which is capable of per-FR gap, and no BWP switch involves SCS change, N is the number of CCs in same FR; For UE which is not capable of per-FR gap,</w:t>
      </w:r>
      <w:r w:rsidRPr="004B3E3C">
        <w:rPr>
          <w:lang w:eastAsia="zh-CN"/>
        </w:rPr>
        <w:t xml:space="preserve"> or the BWP switches on any CC involves SCS changing, N is the number of CCs undergoing simultaneous BWP switch.</w:t>
      </w:r>
    </w:p>
    <w:p w14:paraId="238C268C" w14:textId="77777777" w:rsidR="009666B0" w:rsidRPr="004B3E3C" w:rsidRDefault="009666B0" w:rsidP="009666B0">
      <w:pPr>
        <w:pStyle w:val="B1"/>
        <w:numPr>
          <w:ilvl w:val="0"/>
          <w:numId w:val="36"/>
        </w:numPr>
        <w:ind w:left="576" w:hanging="288"/>
        <w:rPr>
          <w:lang w:eastAsia="zh-CN"/>
        </w:rPr>
      </w:pPr>
      <w:r w:rsidRPr="004B3E3C">
        <w:rPr>
          <w:lang w:eastAsia="zh-CN"/>
        </w:rPr>
        <w:t xml:space="preserve">Y=0, </w:t>
      </w:r>
      <w:r w:rsidRPr="004B3E3C">
        <w:rPr>
          <w:lang w:eastAsia="zh-CN"/>
        </w:rPr>
        <w:softHyphen/>
        <w:t>if the serving cell where UE receives DCI for BWP switch is same as the serving cell on which BWP switch occurs for each involved serving cell.</w:t>
      </w:r>
    </w:p>
    <w:p w14:paraId="52AF8AB8" w14:textId="77777777" w:rsidR="009666B0" w:rsidRPr="004B3E3C" w:rsidRDefault="009666B0" w:rsidP="009666B0">
      <w:pPr>
        <w:pStyle w:val="B1"/>
        <w:ind w:firstLine="0"/>
        <w:rPr>
          <w:lang w:eastAsia="zh-CN"/>
        </w:rPr>
      </w:pPr>
      <w:r w:rsidRPr="004B3E3C">
        <w:rPr>
          <w:lang w:eastAsia="zh-CN"/>
        </w:rPr>
        <w:t xml:space="preserve">Y </w:t>
      </w:r>
      <w:r w:rsidRPr="004B3E3C">
        <w:t>equals to the length of one slot at smaller SCS of scheduling cell, scheduled cells before and scheduled cells after active BWP change</w:t>
      </w:r>
      <w:r w:rsidRPr="004B3E3C">
        <w:rPr>
          <w:lang w:eastAsia="zh-CN"/>
        </w:rPr>
        <w:t>,</w:t>
      </w:r>
    </w:p>
    <w:p w14:paraId="3369A816" w14:textId="77777777" w:rsidR="009666B0" w:rsidRPr="004B3E3C" w:rsidRDefault="009666B0" w:rsidP="009666B0">
      <w:pPr>
        <w:pStyle w:val="B1"/>
      </w:pPr>
      <w:r w:rsidRPr="004B3E3C">
        <w:rPr>
          <w:lang w:eastAsia="zh-CN"/>
        </w:rPr>
        <w:t>-</w:t>
      </w:r>
      <w:r w:rsidRPr="004B3E3C">
        <w:rPr>
          <w:lang w:eastAsia="zh-CN"/>
        </w:rPr>
        <w:tab/>
      </w:r>
      <w:r w:rsidRPr="004B3E3C">
        <w:rPr>
          <w:vertAlign w:val="subscript"/>
        </w:rPr>
        <w:softHyphen/>
      </w:r>
      <w:r w:rsidRPr="004B3E3C">
        <w:t>if the serving cell where UE receives DCI for BWP switch is different from the serving cell on which BWP switch occurs for any involved serving cell</w:t>
      </w:r>
      <w:r w:rsidRPr="004B3E3C">
        <w:rPr>
          <w:rFonts w:eastAsia="SimSun"/>
          <w:vertAlign w:val="subscript"/>
        </w:rPr>
        <w:t xml:space="preserve">. </w:t>
      </w:r>
      <w:r w:rsidRPr="004B3E3C">
        <w:rPr>
          <w:rFonts w:eastAsiaTheme="minorEastAsia"/>
        </w:rPr>
        <w:t>If both scheduling cell and scheduled cell are in FR2-2, Y shall follow the SCS of 120 KHz.</w:t>
      </w:r>
    </w:p>
    <w:p w14:paraId="77621567" w14:textId="6940FF06" w:rsidR="009666B0" w:rsidRPr="004B3E3C" w:rsidRDefault="009666B0" w:rsidP="009666B0">
      <w:r w:rsidRPr="004B3E3C">
        <w:t>Provided the UE does not have the required TCI-state information to receive PDCCH and PDSCH in the new BWP, the UE shall use old TCI-states before the BWP switch until a new MAC CE updating the required TCI-state information for PDCCH and PDSCH is received after the BWP switch.</w:t>
      </w:r>
    </w:p>
    <w:p w14:paraId="08DC0037" w14:textId="7D846BEF" w:rsidR="009666B0" w:rsidRPr="004B3E3C" w:rsidRDefault="009666B0" w:rsidP="009666B0">
      <w:r w:rsidRPr="004B3E3C">
        <w:t>If UE has the information on the required TCI-state information to receive PDCCH and PDSCH in the new BWP,</w:t>
      </w:r>
    </w:p>
    <w:p w14:paraId="7B00F1C1" w14:textId="77777777" w:rsidR="009666B0" w:rsidRPr="004B3E3C" w:rsidRDefault="009666B0" w:rsidP="009666B0">
      <w:pPr>
        <w:pStyle w:val="B1"/>
      </w:pPr>
      <w:r w:rsidRPr="004B3E3C">
        <w:t>-</w:t>
      </w:r>
      <w:r w:rsidRPr="004B3E3C">
        <w:tab/>
        <w:t>UE shall be able to receive PDCCH and PDSCH with old TCI-states before the delay as specified in Clause 8.10 in TS 38.133 [6] in the new BWP.</w:t>
      </w:r>
    </w:p>
    <w:p w14:paraId="6E4766A8" w14:textId="77777777" w:rsidR="009666B0" w:rsidRPr="004B3E3C" w:rsidRDefault="009666B0" w:rsidP="009666B0">
      <w:pPr>
        <w:pStyle w:val="B1"/>
      </w:pPr>
      <w:r w:rsidRPr="004B3E3C">
        <w:t>-</w:t>
      </w:r>
      <w:r w:rsidRPr="004B3E3C">
        <w:tab/>
        <w:t>UE shall be able to receive PDCCH and PDSCH with new TCI-states after the delay as specified in Clause 8.10 in TS 38.133 [6] in the new BWP.</w:t>
      </w:r>
    </w:p>
    <w:p w14:paraId="443A2A73" w14:textId="491076AC" w:rsidR="009666B0" w:rsidRPr="004B3E3C" w:rsidRDefault="009666B0" w:rsidP="009666B0">
      <w:pPr>
        <w:rPr>
          <w:rFonts w:eastAsia="Yu Mincho"/>
        </w:rPr>
      </w:pPr>
      <w:r w:rsidRPr="004B3E3C">
        <w:t xml:space="preserve">Provided the UE does not have the required </w:t>
      </w:r>
      <w:r w:rsidRPr="004B3E3C">
        <w:rPr>
          <w:rFonts w:eastAsia="Yu Mincho"/>
        </w:rPr>
        <w:t>activated TCI-state(s) information to receive PDCCH/ PDSCH and to transmit PUSCH/PUCCH/SRS in the new BWP, the UE shall use old TCI-state(s) before the BWP switch until a new MAC CE updating the required activated TCI-state(s) information is received after the BWP switch.</w:t>
      </w:r>
    </w:p>
    <w:p w14:paraId="067B5B84" w14:textId="77777777" w:rsidR="009666B0" w:rsidRPr="004B3E3C" w:rsidRDefault="009666B0" w:rsidP="009666B0">
      <w:r w:rsidRPr="004B3E3C">
        <w:t>If the BWP switch is triggered on multiple CCs simultaneously within or outside DRX active time, and one of the two BWPs on each CC in a BWP switching is a dormant BWP (TS 38.321 [12]), UE shall be able to complete active BWP switching within the time duration of</w:t>
      </w:r>
    </w:p>
    <w:p w14:paraId="45729358" w14:textId="77777777" w:rsidR="009666B0" w:rsidRPr="004B3E3C" w:rsidRDefault="009666B0" w:rsidP="009666B0">
      <w:pPr>
        <w:pStyle w:val="B1"/>
      </w:pPr>
      <w:r w:rsidRPr="004B3E3C">
        <w:t>-</w:t>
      </w:r>
      <w:r w:rsidRPr="004B3E3C">
        <w:tab/>
        <w:t>T</w:t>
      </w:r>
      <w:r w:rsidRPr="004B3E3C">
        <w:rPr>
          <w:vertAlign w:val="subscript"/>
        </w:rPr>
        <w:t>DormantMultipleBWPswitchDelay</w:t>
      </w:r>
      <w:r w:rsidRPr="004B3E3C">
        <w:t xml:space="preserve"> = T</w:t>
      </w:r>
      <w:r w:rsidRPr="004B3E3C">
        <w:rPr>
          <w:vertAlign w:val="subscript"/>
        </w:rPr>
        <w:t>MultipleBWPswitchDelay</w:t>
      </w:r>
      <w:r w:rsidRPr="004B3E3C">
        <w:t>+X, provided that the dormancy indication is received in any of the first 3 OFDM symbols of a slot in the serving cell where DCI for dormancy indication is received, or</w:t>
      </w:r>
    </w:p>
    <w:p w14:paraId="578B803E" w14:textId="72685536" w:rsidR="009666B0" w:rsidRPr="004B3E3C" w:rsidRDefault="009666B0" w:rsidP="009666B0">
      <w:pPr>
        <w:pStyle w:val="B1"/>
      </w:pPr>
      <w:r w:rsidRPr="004B3E3C">
        <w:t>-</w:t>
      </w:r>
      <w:r w:rsidRPr="004B3E3C">
        <w:tab/>
        <w:t>T</w:t>
      </w:r>
      <w:r w:rsidRPr="004B3E3C">
        <w:rPr>
          <w:vertAlign w:val="subscript"/>
        </w:rPr>
        <w:t>DormantMultipleBWPswitchDelay</w:t>
      </w:r>
      <w:r w:rsidRPr="004B3E3C">
        <w:t xml:space="preserve"> = T</w:t>
      </w:r>
      <w:r w:rsidRPr="004B3E3C">
        <w:rPr>
          <w:vertAlign w:val="subscript"/>
        </w:rPr>
        <w:t>MultipleBWPswitchDelay</w:t>
      </w:r>
      <w:r w:rsidRPr="004B3E3C">
        <w:t xml:space="preserve"> +X+Z, provided that the dormancy indication is received after the first 3 OFDM symbols of a slot in the serving cell where DCI for dormancy indication is received, where</w:t>
      </w:r>
    </w:p>
    <w:p w14:paraId="1DC3AC3B" w14:textId="77777777" w:rsidR="009666B0" w:rsidRPr="004B3E3C" w:rsidRDefault="009666B0" w:rsidP="009666B0">
      <w:pPr>
        <w:pStyle w:val="B1"/>
      </w:pPr>
      <w:r w:rsidRPr="004B3E3C">
        <w:t>-</w:t>
      </w:r>
      <w:r w:rsidRPr="004B3E3C">
        <w:tab/>
        <w:t>T</w:t>
      </w:r>
      <w:r w:rsidRPr="004B3E3C">
        <w:rPr>
          <w:vertAlign w:val="subscript"/>
        </w:rPr>
        <w:t>MultipleBWPswitchDelay</w:t>
      </w:r>
      <w:r w:rsidRPr="004B3E3C">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76B327E0" w14:textId="77777777" w:rsidR="009666B0" w:rsidRPr="004B3E3C" w:rsidRDefault="009666B0" w:rsidP="009666B0">
      <w:pPr>
        <w:pStyle w:val="B1"/>
      </w:pPr>
      <w:r w:rsidRPr="004B3E3C">
        <w:t>-</w:t>
      </w:r>
      <w:r w:rsidRPr="004B3E3C">
        <w:tab/>
      </w:r>
      <w:r w:rsidRPr="004B3E3C">
        <w:rPr>
          <w:lang w:eastAsia="zh-CN"/>
        </w:rPr>
        <w:t xml:space="preserve">X equals to the length of 1 slot </w:t>
      </w:r>
      <w:r w:rsidRPr="004B3E3C">
        <w:t>corresponding to the smallest value among the SCS of the serving cell where UE receives dormancy indication and the SCSs of the dormant BWP and the active BWP immediately before or after switching the BWP of the serving cell where BWP switching occurs.</w:t>
      </w:r>
      <w:r w:rsidRPr="004B3E3C">
        <w:rPr>
          <w:rFonts w:eastAsia="SimSun"/>
        </w:rPr>
        <w:t xml:space="preserve"> </w:t>
      </w:r>
      <w:r w:rsidRPr="004B3E3C">
        <w:rPr>
          <w:rFonts w:eastAsiaTheme="minorEastAsia"/>
        </w:rPr>
        <w:t>If both scheduling cell and scheduled cell are in FR2-2, X shall follow the SCS of 120 KHz.</w:t>
      </w:r>
    </w:p>
    <w:p w14:paraId="520DB16A" w14:textId="77777777" w:rsidR="009666B0" w:rsidRPr="004B3E3C" w:rsidRDefault="009666B0" w:rsidP="009666B0">
      <w:pPr>
        <w:pStyle w:val="B1"/>
      </w:pPr>
      <w:r w:rsidRPr="004B3E3C">
        <w:t>-</w:t>
      </w:r>
      <w:r w:rsidRPr="004B3E3C">
        <w:tab/>
        <w:t>Z equals to the length of 1 slot corresponding to the SCS of the serving cell where DCI for dormancy indication is received.</w:t>
      </w:r>
    </w:p>
    <w:p w14:paraId="725BFEDB" w14:textId="77777777" w:rsidR="009666B0" w:rsidRPr="004B3E3C" w:rsidRDefault="009666B0" w:rsidP="009666B0">
      <w:r w:rsidRPr="004B3E3C">
        <w:t>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w:t>
      </w:r>
    </w:p>
    <w:p w14:paraId="4E4CFF1C" w14:textId="77777777" w:rsidR="009666B0" w:rsidRPr="004B3E3C" w:rsidRDefault="009666B0" w:rsidP="0082017D">
      <w:pPr>
        <w:pStyle w:val="Heading6"/>
      </w:pPr>
      <w:r w:rsidRPr="004B3E3C">
        <w:t>5.5.6.4.0.6</w:t>
      </w:r>
      <w:r w:rsidRPr="004B3E3C">
        <w:tab/>
        <w:t>Minimum conformance requirements for interruptions due to NR SCell dormancy switch</w:t>
      </w:r>
    </w:p>
    <w:p w14:paraId="7AE3B035" w14:textId="77777777" w:rsidR="009666B0" w:rsidRPr="004B3E3C" w:rsidRDefault="009666B0" w:rsidP="009666B0">
      <w:r w:rsidRPr="004B3E3C">
        <w:t>[TS36.133, Clause 7.32.2.14.1]</w:t>
      </w:r>
    </w:p>
    <w:p w14:paraId="0BEBD5B2" w14:textId="77777777" w:rsidR="009666B0" w:rsidRPr="004B3E3C" w:rsidRDefault="009666B0" w:rsidP="009666B0">
      <w:pPr>
        <w:rPr>
          <w:rFonts w:eastAsia="MS Mincho"/>
          <w:lang w:eastAsia="zh-CN"/>
        </w:rPr>
      </w:pPr>
      <w:r w:rsidRPr="004B3E3C">
        <w:rPr>
          <w:rFonts w:eastAsia="MS Mincho"/>
          <w:lang w:eastAsia="zh-CN"/>
        </w:rPr>
        <w:t xml:space="preserve">When one NR </w:t>
      </w:r>
      <w:r w:rsidRPr="004B3E3C">
        <w:rPr>
          <w:lang w:eastAsia="zh-CN"/>
        </w:rPr>
        <w:t>SCell in SGC is switched from dormancy to non-dormancy or from non-dormancy to dormancy (TS 38.321 [12])</w:t>
      </w:r>
      <w:r w:rsidRPr="004B3E3C">
        <w:rPr>
          <w:rFonts w:ascii="Tms Rmn" w:eastAsia="MS Mincho" w:hAnsi="Tms Rmn"/>
        </w:rPr>
        <w:t xml:space="preserve"> when UE is in DRX active time</w:t>
      </w:r>
      <w:r w:rsidRPr="004B3E3C">
        <w:rPr>
          <w:lang w:eastAsia="zh-CN"/>
        </w:rPr>
        <w:t xml:space="preserve"> in SCG,</w:t>
      </w:r>
    </w:p>
    <w:p w14:paraId="7171CBA1" w14:textId="77777777" w:rsidR="009666B0" w:rsidRPr="004B3E3C" w:rsidRDefault="009666B0" w:rsidP="009666B0">
      <w:pPr>
        <w:pStyle w:val="B1"/>
        <w:rPr>
          <w:lang w:eastAsia="zh-CN"/>
        </w:rPr>
      </w:pPr>
      <w:r w:rsidRPr="004B3E3C">
        <w:rPr>
          <w:rFonts w:eastAsia="MS Mincho"/>
        </w:rPr>
        <w:t>-</w:t>
      </w:r>
      <w:r w:rsidRPr="004B3E3C">
        <w:rPr>
          <w:rFonts w:eastAsia="MS Mincho"/>
        </w:rPr>
        <w:tab/>
        <w:t>the UE is allowed an interruption on any active serving cell</w:t>
      </w:r>
      <w:r w:rsidRPr="004B3E3C">
        <w:rPr>
          <w:lang w:eastAsia="zh-CN"/>
        </w:rPr>
        <w:t xml:space="preserve"> in MCG as defined in clause 7.32.2.7 in TS 36.133, except that the interruption is allowed regardless of which parameters change between the dormant BWP and the non-dormant BWP. </w:t>
      </w:r>
    </w:p>
    <w:p w14:paraId="359DC1A5" w14:textId="77777777" w:rsidR="009666B0" w:rsidRPr="004B3E3C" w:rsidRDefault="009666B0" w:rsidP="009666B0">
      <w:pPr>
        <w:pStyle w:val="B1"/>
        <w:rPr>
          <w:rFonts w:cs="v4.2.0"/>
        </w:rPr>
      </w:pPr>
      <w:r w:rsidRPr="004B3E3C">
        <w:rPr>
          <w:rFonts w:eastAsia="MS Mincho"/>
        </w:rPr>
        <w:t>-</w:t>
      </w:r>
      <w:r w:rsidRPr="004B3E3C">
        <w:rPr>
          <w:rFonts w:eastAsia="MS Mincho"/>
        </w:rPr>
        <w:tab/>
      </w:r>
      <w:r w:rsidRPr="004B3E3C">
        <w:rPr>
          <w:lang w:eastAsia="zh-CN"/>
        </w:rPr>
        <w:t>I</w:t>
      </w:r>
      <w:r w:rsidRPr="004B3E3C">
        <w:rPr>
          <w:rFonts w:cs="v4.2.0"/>
        </w:rPr>
        <w:t>f the UE is not capable of per-FR gap, or if the dormancy switching involves SCS changing, t</w:t>
      </w:r>
      <w:r w:rsidRPr="004B3E3C">
        <w:rPr>
          <w:lang w:eastAsia="zh-CN"/>
        </w:rPr>
        <w:t xml:space="preserve">he interruption is allowed </w:t>
      </w:r>
      <w:r w:rsidRPr="004B3E3C">
        <w:rPr>
          <w:rFonts w:cs="v4.2.0"/>
        </w:rPr>
        <w:t>to active serving cell</w:t>
      </w:r>
      <w:r w:rsidRPr="004B3E3C">
        <w:rPr>
          <w:lang w:eastAsia="zh-CN"/>
        </w:rPr>
        <w:t xml:space="preserve"> in MCG</w:t>
      </w:r>
      <w:r w:rsidRPr="004B3E3C">
        <w:rPr>
          <w:rFonts w:eastAsia="MS Mincho"/>
        </w:rPr>
        <w:t xml:space="preserve"> regardless of the frequency range of the NR SCell on which the dormancy switching occurs</w:t>
      </w:r>
      <w:r w:rsidRPr="004B3E3C">
        <w:rPr>
          <w:rFonts w:cs="v4.2.0"/>
        </w:rPr>
        <w:t>.</w:t>
      </w:r>
      <w:r w:rsidRPr="004B3E3C">
        <w:rPr>
          <w:lang w:eastAsia="zh-CN"/>
        </w:rPr>
        <w:t xml:space="preserve"> </w:t>
      </w:r>
      <w:r w:rsidRPr="004B3E3C">
        <w:rPr>
          <w:rFonts w:cs="v4.2.0"/>
        </w:rPr>
        <w:t xml:space="preserve">If the UE is capable of per-FR gap and the dormancy switching does not involve SCS changing, UE is allowed to cause interruption to active serving cells </w:t>
      </w:r>
      <w:r w:rsidRPr="004B3E3C">
        <w:rPr>
          <w:lang w:eastAsia="zh-CN"/>
        </w:rPr>
        <w:t>in MCG</w:t>
      </w:r>
      <w:r w:rsidRPr="004B3E3C">
        <w:rPr>
          <w:rFonts w:cs="v4.2.0"/>
        </w:rPr>
        <w:t xml:space="preserve"> </w:t>
      </w:r>
      <w:r w:rsidRPr="004B3E3C">
        <w:rPr>
          <w:rFonts w:eastAsia="MS Mincho"/>
        </w:rPr>
        <w:t>provided that the NR SCell on which the dormancy switching occurs belongs to FR1</w:t>
      </w:r>
      <w:r w:rsidRPr="004B3E3C">
        <w:rPr>
          <w:rFonts w:cs="v4.2.0"/>
        </w:rPr>
        <w:t>.</w:t>
      </w:r>
    </w:p>
    <w:p w14:paraId="001AAEFD" w14:textId="77777777" w:rsidR="009666B0" w:rsidRPr="004B3E3C" w:rsidRDefault="009666B0" w:rsidP="009666B0">
      <w:pPr>
        <w:pStyle w:val="B1"/>
        <w:rPr>
          <w:rFonts w:cs="v4.2.0"/>
        </w:rPr>
      </w:pPr>
      <w:r w:rsidRPr="004B3E3C">
        <w:rPr>
          <w:rFonts w:eastAsia="MS Mincho"/>
        </w:rPr>
        <w:t>-</w:t>
      </w:r>
      <w:r w:rsidRPr="004B3E3C">
        <w:rPr>
          <w:rFonts w:eastAsia="MS Mincho"/>
        </w:rPr>
        <w:tab/>
      </w:r>
      <w:r w:rsidRPr="004B3E3C">
        <w:rPr>
          <w:rFonts w:cs="v4.2.0"/>
        </w:rPr>
        <w:t>The starting time of interruption is only allowed within the dormancy switching delay as defined in clause 8.6.2 in TS 38.133 [6].</w:t>
      </w:r>
    </w:p>
    <w:p w14:paraId="1AB7BD6F" w14:textId="77777777" w:rsidR="009666B0" w:rsidRPr="004B3E3C" w:rsidRDefault="009666B0" w:rsidP="009666B0">
      <w:pPr>
        <w:rPr>
          <w:rFonts w:eastAsia="MS Mincho"/>
        </w:rPr>
      </w:pPr>
      <w:r w:rsidRPr="004B3E3C">
        <w:rPr>
          <w:rFonts w:eastAsia="MS Mincho"/>
          <w:lang w:eastAsia="zh-CN"/>
        </w:rPr>
        <w:t xml:space="preserve">When more than one NR </w:t>
      </w:r>
      <w:r w:rsidRPr="004B3E3C">
        <w:rPr>
          <w:lang w:eastAsia="zh-CN"/>
        </w:rPr>
        <w:t>SCells in SGC are switched from dormancy to non-dormancy or from non-dormancy to dormancy [12]</w:t>
      </w:r>
      <w:r w:rsidRPr="004B3E3C">
        <w:rPr>
          <w:rFonts w:cs="v4.2.0"/>
          <w:lang w:eastAsia="zh-CN"/>
        </w:rPr>
        <w:t xml:space="preserve"> simultaneously </w:t>
      </w:r>
      <w:r w:rsidRPr="004B3E3C">
        <w:rPr>
          <w:rFonts w:ascii="Tms Rmn" w:eastAsia="MS Mincho" w:hAnsi="Tms Rmn"/>
        </w:rPr>
        <w:t>when UE is in DRX active time in SCG</w:t>
      </w:r>
      <w:r w:rsidRPr="004B3E3C">
        <w:rPr>
          <w:rFonts w:cs="v4.2.0"/>
          <w:lang w:eastAsia="zh-CN"/>
        </w:rPr>
        <w:t>, the interruption requirements described above apply for dormancy switch on each SCell in SCG.</w:t>
      </w:r>
    </w:p>
    <w:p w14:paraId="15EB1489" w14:textId="77777777" w:rsidR="009666B0" w:rsidRPr="004B3E3C" w:rsidRDefault="009666B0" w:rsidP="009666B0">
      <w:pPr>
        <w:pStyle w:val="Heading6"/>
      </w:pPr>
      <w:r w:rsidRPr="004B3E3C">
        <w:t>5.5.6.4.0.7</w:t>
      </w:r>
      <w:r w:rsidRPr="004B3E3C">
        <w:tab/>
        <w:t>Minimum conformance requirements for interruptions due to CSI and RRM measurements during SCell dormancy</w:t>
      </w:r>
    </w:p>
    <w:p w14:paraId="767F7906" w14:textId="77777777" w:rsidR="009666B0" w:rsidRPr="004B3E3C" w:rsidRDefault="009666B0" w:rsidP="009666B0">
      <w:r w:rsidRPr="004B3E3C">
        <w:t>[TS36.133, Clause 7.32.2.14.2]</w:t>
      </w:r>
    </w:p>
    <w:p w14:paraId="1352D04C" w14:textId="77777777" w:rsidR="009666B0" w:rsidRPr="004B3E3C" w:rsidRDefault="009666B0" w:rsidP="009666B0">
      <w:pPr>
        <w:rPr>
          <w:lang w:eastAsia="zh-CN"/>
        </w:rPr>
      </w:pPr>
      <w:r w:rsidRPr="004B3E3C">
        <w:rPr>
          <w:lang w:eastAsia="zh-CN"/>
        </w:rPr>
        <w:t>When one or more NR SCells in SCG are in dormancy, the UE is allowed to cause interruptions on active E-UTRA serving cells due to CSI and RRM measurements on the NR SCell(s) in dormancy.</w:t>
      </w:r>
    </w:p>
    <w:p w14:paraId="6B0DA37C" w14:textId="77777777" w:rsidR="009666B0" w:rsidRPr="004B3E3C" w:rsidRDefault="009666B0" w:rsidP="009666B0">
      <w:pPr>
        <w:spacing w:after="0"/>
        <w:rPr>
          <w:lang w:eastAsia="zh-CN"/>
        </w:rPr>
      </w:pPr>
      <w:r w:rsidRPr="004B3E3C">
        <w:rPr>
          <w:lang w:eastAsia="zh-CN"/>
        </w:rPr>
        <w:t>The rate of ACK/NACK feedback loss on any active E-UTRA serving cell resulting from CSI and RRM measurements on NR SCells in dormancy shall not exceed 0.5% and 1.0%, respectively.</w:t>
      </w:r>
    </w:p>
    <w:p w14:paraId="4D6E6376" w14:textId="77777777" w:rsidR="000D6842" w:rsidRPr="004B3E3C" w:rsidRDefault="000D6842" w:rsidP="000D6842">
      <w:pPr>
        <w:pStyle w:val="Heading5"/>
        <w:rPr>
          <w:rFonts w:cs="Arial"/>
        </w:rPr>
      </w:pPr>
      <w:r w:rsidRPr="004B3E3C">
        <w:rPr>
          <w:rFonts w:cs="Arial"/>
        </w:rPr>
        <w:t>5.5.6.4.1</w:t>
      </w:r>
      <w:r w:rsidRPr="004B3E3C">
        <w:rPr>
          <w:rFonts w:cs="Arial"/>
        </w:rPr>
        <w:tab/>
      </w:r>
      <w:r w:rsidRPr="004B3E3C">
        <w:rPr>
          <w:lang w:eastAsia="zh-CN"/>
        </w:rPr>
        <w:t>E-UTRAN – NR FR2 PSCell SCell dormancy switch of single FR2 Scell inside active time</w:t>
      </w:r>
    </w:p>
    <w:p w14:paraId="1EEA8939" w14:textId="77777777" w:rsidR="000D6842" w:rsidRPr="004B3E3C" w:rsidRDefault="000D6842" w:rsidP="000D6842">
      <w:pPr>
        <w:pStyle w:val="EditorsNote"/>
        <w:rPr>
          <w:lang w:eastAsia="zh-CN"/>
        </w:rPr>
      </w:pPr>
      <w:r w:rsidRPr="004B3E3C">
        <w:rPr>
          <w:lang w:eastAsia="zh-CN"/>
        </w:rPr>
        <w:t>Editor’s Note: This test case is incomplete in following aspects:</w:t>
      </w:r>
    </w:p>
    <w:p w14:paraId="269F2401" w14:textId="77777777" w:rsidR="000D6842" w:rsidRPr="004B3E3C" w:rsidRDefault="000D6842" w:rsidP="000D6842">
      <w:pPr>
        <w:pStyle w:val="EditorsNote"/>
        <w:rPr>
          <w:lang w:eastAsia="zh-CN"/>
        </w:rPr>
      </w:pPr>
      <w:r w:rsidRPr="004B3E3C">
        <w:rPr>
          <w:lang w:eastAsia="zh-CN"/>
        </w:rPr>
        <w:t>-</w:t>
      </w:r>
      <w:r w:rsidRPr="004B3E3C">
        <w:rPr>
          <w:lang w:eastAsia="zh-CN"/>
        </w:rPr>
        <w:tab/>
        <w:t>Test procedure is missing</w:t>
      </w:r>
    </w:p>
    <w:p w14:paraId="4234FB1A" w14:textId="77777777" w:rsidR="000D6842" w:rsidRPr="004B3E3C" w:rsidRDefault="000D6842" w:rsidP="000D6842">
      <w:pPr>
        <w:pStyle w:val="EditorsNote"/>
        <w:rPr>
          <w:lang w:eastAsia="zh-CN"/>
        </w:rPr>
      </w:pPr>
      <w:r w:rsidRPr="004B3E3C">
        <w:rPr>
          <w:lang w:eastAsia="zh-CN"/>
        </w:rPr>
        <w:t>-</w:t>
      </w:r>
      <w:r w:rsidRPr="004B3E3C">
        <w:rPr>
          <w:lang w:eastAsia="zh-CN"/>
        </w:rPr>
        <w:tab/>
        <w:t>Message contents are missing</w:t>
      </w:r>
    </w:p>
    <w:p w14:paraId="4A133C54" w14:textId="77777777" w:rsidR="000D6842" w:rsidRPr="004B3E3C" w:rsidRDefault="000D6842" w:rsidP="000D6842">
      <w:pPr>
        <w:pStyle w:val="H6"/>
        <w:keepNext w:val="0"/>
        <w:keepLines w:val="0"/>
      </w:pPr>
      <w:r w:rsidRPr="004B3E3C">
        <w:t>5.5.6.4.1.1</w:t>
      </w:r>
      <w:r w:rsidRPr="004B3E3C">
        <w:tab/>
        <w:t>Test purpose</w:t>
      </w:r>
    </w:p>
    <w:p w14:paraId="5EFE4CB0" w14:textId="797BD7FE" w:rsidR="000D6842" w:rsidRPr="004B3E3C" w:rsidRDefault="000D6842" w:rsidP="000D6842">
      <w:pPr>
        <w:jc w:val="both"/>
      </w:pPr>
      <w:r w:rsidRPr="004B3E3C">
        <w:t>The purpose of this test is to verify</w:t>
      </w:r>
    </w:p>
    <w:p w14:paraId="5CD0E489" w14:textId="3D9F1519" w:rsidR="000D6842" w:rsidRPr="004B3E3C" w:rsidRDefault="000D6842" w:rsidP="000D6842">
      <w:pPr>
        <w:pStyle w:val="B1"/>
      </w:pPr>
      <w:r w:rsidRPr="004B3E3C">
        <w:t>1.</w:t>
      </w:r>
      <w:r w:rsidRPr="004B3E3C">
        <w:tab/>
        <w:t>the interruption due to RRM and CSI measurement during Scell dormancy on spCell is within the limits specified in clause 8.2.1.2.15.2 and 8.2.1.2.15.3 in TS 38.133 [6] for NR victim cell, and</w:t>
      </w:r>
    </w:p>
    <w:p w14:paraId="54DC4B7D" w14:textId="17799BB5" w:rsidR="000D6842" w:rsidRPr="004B3E3C" w:rsidRDefault="000D6842" w:rsidP="000D6842">
      <w:pPr>
        <w:pStyle w:val="B1"/>
      </w:pPr>
      <w:r w:rsidRPr="004B3E3C">
        <w:t>2.</w:t>
      </w:r>
      <w:r w:rsidRPr="004B3E3C">
        <w:tab/>
        <w:t>the Scell dormancy switch delay is within the requirement defined in clause 8.6.2 in TS 38.133 [6], and the Scell dormancy switch interruption is within the limits defined in clause 8.2.1.2.15.1 in TS 38.133 [6] for NR victim cell.</w:t>
      </w:r>
    </w:p>
    <w:p w14:paraId="2248CD95" w14:textId="77777777" w:rsidR="000D6842" w:rsidRPr="004B3E3C" w:rsidRDefault="000D6842" w:rsidP="000D6842">
      <w:pPr>
        <w:pStyle w:val="H6"/>
        <w:keepNext w:val="0"/>
        <w:keepLines w:val="0"/>
      </w:pPr>
      <w:r w:rsidRPr="004B3E3C">
        <w:t>5.5.6.4.1.2</w:t>
      </w:r>
      <w:r w:rsidRPr="004B3E3C">
        <w:tab/>
        <w:t>Test applicability</w:t>
      </w:r>
    </w:p>
    <w:p w14:paraId="5E03986E" w14:textId="77777777" w:rsidR="000D6842" w:rsidRPr="004B3E3C" w:rsidRDefault="000D6842" w:rsidP="000D6842">
      <w:r w:rsidRPr="004B3E3C">
        <w:t>This test applies to all types of EN-DC UE Rel-16 and forward supporting EN-DC with PSCell in FR2, and supporting scellDormancyWithinActiveTime-r16, along with supporting at least 2 active BWPs.</w:t>
      </w:r>
    </w:p>
    <w:p w14:paraId="4AFBA2DB" w14:textId="77777777" w:rsidR="000D6842" w:rsidRPr="004B3E3C" w:rsidRDefault="000D6842" w:rsidP="000D6842">
      <w:pPr>
        <w:pStyle w:val="H6"/>
        <w:keepNext w:val="0"/>
        <w:keepLines w:val="0"/>
      </w:pPr>
      <w:r w:rsidRPr="004B3E3C">
        <w:t>5.5.6.4.1.3</w:t>
      </w:r>
      <w:r w:rsidRPr="004B3E3C">
        <w:tab/>
        <w:t>Minimum conformance requirements</w:t>
      </w:r>
    </w:p>
    <w:p w14:paraId="32A37ECE" w14:textId="77777777" w:rsidR="000D6842" w:rsidRPr="004B3E3C" w:rsidRDefault="000D6842" w:rsidP="000D6842">
      <w:r w:rsidRPr="004B3E3C">
        <w:rPr>
          <w:rFonts w:cs="v4.2.0"/>
        </w:rPr>
        <w:t>The minimum conformance requirements are defined in clause 5.5.6.4.0.</w:t>
      </w:r>
    </w:p>
    <w:p w14:paraId="4544771B" w14:textId="77777777" w:rsidR="000D6842" w:rsidRPr="004B3E3C" w:rsidRDefault="000D6842" w:rsidP="000D6842">
      <w:r w:rsidRPr="004B3E3C">
        <w:t>The normative reference for this requirement is TS 38.133 [6] clause A.5.5.6.4.1.</w:t>
      </w:r>
    </w:p>
    <w:p w14:paraId="6E9A3194" w14:textId="77777777" w:rsidR="000D6842" w:rsidRPr="004B3E3C" w:rsidRDefault="000D6842" w:rsidP="000D6842">
      <w:pPr>
        <w:pStyle w:val="H6"/>
        <w:keepNext w:val="0"/>
        <w:keepLines w:val="0"/>
        <w:rPr>
          <w:lang w:eastAsia="x-none"/>
        </w:rPr>
      </w:pPr>
      <w:r w:rsidRPr="004B3E3C">
        <w:t>5.5.6.4.1.4</w:t>
      </w:r>
      <w:r w:rsidRPr="004B3E3C">
        <w:tab/>
        <w:t>Test description</w:t>
      </w:r>
    </w:p>
    <w:p w14:paraId="2C6CF4C0" w14:textId="77777777" w:rsidR="000D6842" w:rsidRPr="004B3E3C" w:rsidRDefault="000D6842" w:rsidP="000D6842">
      <w:pPr>
        <w:jc w:val="both"/>
      </w:pPr>
      <w:r w:rsidRPr="004B3E3C">
        <w:t>The test scenario comprises of one E-UTRA PCell (Cell 1), one NR PSCell (Cell 2) and one NR SCell (Cell 3)</w:t>
      </w:r>
    </w:p>
    <w:p w14:paraId="6AF6387F" w14:textId="77777777" w:rsidR="000D6842" w:rsidRPr="004B3E3C" w:rsidRDefault="000D6842" w:rsidP="000D6842">
      <w:r w:rsidRPr="004B3E3C">
        <w:t>The tests consist of three consecutive time periods T1, T2, and T3, respectively. All cells have constant signal levels throughout the test. The UE is continuously scheduled in PCell and PSCell throughout the test.</w:t>
      </w:r>
    </w:p>
    <w:p w14:paraId="02E25CAC" w14:textId="77777777" w:rsidR="000D6842" w:rsidRPr="004B3E3C" w:rsidRDefault="000D6842" w:rsidP="000D6842">
      <w:pPr>
        <w:pStyle w:val="H6"/>
        <w:keepLines w:val="0"/>
      </w:pPr>
      <w:r w:rsidRPr="004B3E3C">
        <w:t>5.5.6.4.1.4.1</w:t>
      </w:r>
      <w:r w:rsidRPr="004B3E3C">
        <w:tab/>
        <w:t>Initial conditions</w:t>
      </w:r>
    </w:p>
    <w:p w14:paraId="4109E1C4" w14:textId="77777777" w:rsidR="000D6842" w:rsidRPr="004B3E3C" w:rsidRDefault="000D6842" w:rsidP="000D6842">
      <w:r w:rsidRPr="004B3E3C">
        <w:t>This test shall be tested using any of the test configurations in Table 5.5.6.4.1.4.1-1.</w:t>
      </w:r>
    </w:p>
    <w:p w14:paraId="3326E749" w14:textId="77777777" w:rsidR="000D6842" w:rsidRPr="004B3E3C" w:rsidRDefault="000D6842" w:rsidP="000D6842">
      <w:pPr>
        <w:pStyle w:val="TH"/>
      </w:pPr>
      <w:r w:rsidRPr="004B3E3C">
        <w:t>Table 5.5.6.4.1.4.1-1: Dormancy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0D6842" w:rsidRPr="004B3E3C" w14:paraId="49F0E661"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7683A625" w14:textId="77777777" w:rsidR="000D6842" w:rsidRPr="004B3E3C" w:rsidRDefault="000D6842" w:rsidP="00FE67D2">
            <w:pPr>
              <w:pStyle w:val="TAH"/>
              <w:rPr>
                <w:rFonts w:eastAsia="Malgun Gothic"/>
              </w:rPr>
            </w:pPr>
            <w:r w:rsidRPr="004B3E3C">
              <w:rPr>
                <w:rFonts w:eastAsia="Malgun Gothic"/>
              </w:rPr>
              <w:t>Config</w:t>
            </w:r>
          </w:p>
        </w:tc>
        <w:tc>
          <w:tcPr>
            <w:tcW w:w="7077" w:type="dxa"/>
            <w:tcBorders>
              <w:top w:val="single" w:sz="4" w:space="0" w:color="auto"/>
              <w:left w:val="single" w:sz="4" w:space="0" w:color="auto"/>
              <w:bottom w:val="single" w:sz="4" w:space="0" w:color="auto"/>
              <w:right w:val="single" w:sz="4" w:space="0" w:color="auto"/>
            </w:tcBorders>
            <w:hideMark/>
          </w:tcPr>
          <w:p w14:paraId="3389D659" w14:textId="77777777" w:rsidR="000D6842" w:rsidRPr="004B3E3C" w:rsidRDefault="000D6842" w:rsidP="00FE67D2">
            <w:pPr>
              <w:pStyle w:val="TAH"/>
              <w:rPr>
                <w:rFonts w:eastAsia="Malgun Gothic"/>
              </w:rPr>
            </w:pPr>
            <w:r w:rsidRPr="004B3E3C">
              <w:rPr>
                <w:rFonts w:eastAsia="Malgun Gothic"/>
              </w:rPr>
              <w:t>Description</w:t>
            </w:r>
          </w:p>
        </w:tc>
      </w:tr>
      <w:tr w:rsidR="000D6842" w:rsidRPr="004B3E3C" w14:paraId="0937AD60"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39C2ED1B" w14:textId="77777777" w:rsidR="000D6842" w:rsidRPr="004B3E3C" w:rsidRDefault="000D6842" w:rsidP="00FE67D2">
            <w:pPr>
              <w:pStyle w:val="TAL"/>
            </w:pPr>
            <w:r w:rsidRPr="004B3E3C">
              <w:t>1</w:t>
            </w:r>
          </w:p>
        </w:tc>
        <w:tc>
          <w:tcPr>
            <w:tcW w:w="7077" w:type="dxa"/>
            <w:tcBorders>
              <w:top w:val="single" w:sz="4" w:space="0" w:color="auto"/>
              <w:left w:val="single" w:sz="4" w:space="0" w:color="auto"/>
              <w:bottom w:val="single" w:sz="4" w:space="0" w:color="auto"/>
              <w:right w:val="single" w:sz="4" w:space="0" w:color="auto"/>
            </w:tcBorders>
            <w:hideMark/>
          </w:tcPr>
          <w:p w14:paraId="060F04CC" w14:textId="77777777" w:rsidR="000D6842" w:rsidRPr="004B3E3C" w:rsidRDefault="000D6842" w:rsidP="00FE67D2">
            <w:pPr>
              <w:pStyle w:val="TAL"/>
            </w:pPr>
            <w:r w:rsidRPr="004B3E3C">
              <w:t>LTE FDD, NR 120 kHz SSB SCS, 100 MHz bandwidth, TDD duplex mode</w:t>
            </w:r>
          </w:p>
        </w:tc>
      </w:tr>
      <w:tr w:rsidR="000D6842" w:rsidRPr="004B3E3C" w14:paraId="724BFA7A" w14:textId="77777777" w:rsidTr="00FE67D2">
        <w:tc>
          <w:tcPr>
            <w:tcW w:w="2273" w:type="dxa"/>
            <w:tcBorders>
              <w:top w:val="single" w:sz="4" w:space="0" w:color="auto"/>
              <w:left w:val="single" w:sz="4" w:space="0" w:color="auto"/>
              <w:bottom w:val="single" w:sz="4" w:space="0" w:color="auto"/>
              <w:right w:val="single" w:sz="4" w:space="0" w:color="auto"/>
            </w:tcBorders>
            <w:hideMark/>
          </w:tcPr>
          <w:p w14:paraId="3802F63F" w14:textId="77777777" w:rsidR="000D6842" w:rsidRPr="004B3E3C" w:rsidRDefault="000D6842" w:rsidP="00FE67D2">
            <w:pPr>
              <w:pStyle w:val="TAL"/>
            </w:pPr>
            <w:r w:rsidRPr="004B3E3C">
              <w:t>2</w:t>
            </w:r>
          </w:p>
        </w:tc>
        <w:tc>
          <w:tcPr>
            <w:tcW w:w="7077" w:type="dxa"/>
            <w:tcBorders>
              <w:top w:val="single" w:sz="4" w:space="0" w:color="auto"/>
              <w:left w:val="single" w:sz="4" w:space="0" w:color="auto"/>
              <w:bottom w:val="single" w:sz="4" w:space="0" w:color="auto"/>
              <w:right w:val="single" w:sz="4" w:space="0" w:color="auto"/>
            </w:tcBorders>
            <w:hideMark/>
          </w:tcPr>
          <w:p w14:paraId="64AD9578" w14:textId="77777777" w:rsidR="000D6842" w:rsidRPr="004B3E3C" w:rsidRDefault="000D6842" w:rsidP="00FE67D2">
            <w:pPr>
              <w:pStyle w:val="TAL"/>
            </w:pPr>
            <w:r w:rsidRPr="004B3E3C">
              <w:t>LTE TDD, NR 120 kHz SSB SCS, 100 MHz bandwidth, TDD duplex mode</w:t>
            </w:r>
          </w:p>
        </w:tc>
      </w:tr>
      <w:tr w:rsidR="000D6842" w:rsidRPr="004B3E3C" w14:paraId="53CC9665" w14:textId="77777777" w:rsidTr="00FE67D2">
        <w:tc>
          <w:tcPr>
            <w:tcW w:w="9350" w:type="dxa"/>
            <w:gridSpan w:val="2"/>
            <w:tcBorders>
              <w:top w:val="single" w:sz="4" w:space="0" w:color="auto"/>
              <w:left w:val="single" w:sz="4" w:space="0" w:color="auto"/>
              <w:bottom w:val="single" w:sz="4" w:space="0" w:color="auto"/>
              <w:right w:val="single" w:sz="4" w:space="0" w:color="auto"/>
            </w:tcBorders>
            <w:hideMark/>
          </w:tcPr>
          <w:p w14:paraId="67D50B03" w14:textId="77777777" w:rsidR="000D6842" w:rsidRPr="004B3E3C" w:rsidRDefault="000D6842" w:rsidP="00FE67D2">
            <w:pPr>
              <w:pStyle w:val="TAN"/>
            </w:pPr>
            <w:r w:rsidRPr="004B3E3C">
              <w:t>Note 1:</w:t>
            </w:r>
            <w:r w:rsidRPr="004B3E3C">
              <w:rPr>
                <w:rFonts w:cs="Arial"/>
              </w:rPr>
              <w:tab/>
            </w:r>
            <w:r w:rsidRPr="004B3E3C">
              <w:t>The UE is only required to be tested in one of the supported test configurations</w:t>
            </w:r>
          </w:p>
          <w:p w14:paraId="7314531F" w14:textId="77777777" w:rsidR="000D6842" w:rsidRPr="004B3E3C" w:rsidRDefault="000D6842" w:rsidP="00FE67D2">
            <w:pPr>
              <w:pStyle w:val="TAN"/>
            </w:pPr>
            <w:r w:rsidRPr="004B3E3C">
              <w:t>Note 2:</w:t>
            </w:r>
            <w:r w:rsidRPr="004B3E3C">
              <w:rPr>
                <w:rFonts w:cs="Arial"/>
              </w:rPr>
              <w:tab/>
            </w:r>
            <w:r w:rsidRPr="004B3E3C">
              <w:t>A UE which fulfils the requirements in test case in clause 5.5.6.4.2 can skip the test cases in current clause 5.5.6.4.1.</w:t>
            </w:r>
          </w:p>
          <w:p w14:paraId="6DC5AEB7" w14:textId="77777777" w:rsidR="000D6842" w:rsidRPr="004B3E3C" w:rsidRDefault="000D6842" w:rsidP="00FE67D2">
            <w:pPr>
              <w:pStyle w:val="TAN"/>
            </w:pPr>
            <w:r w:rsidRPr="004B3E3C">
              <w:rPr>
                <w:rFonts w:cs="Arial"/>
                <w:szCs w:val="18"/>
              </w:rPr>
              <w:t>Note 3:</w:t>
            </w:r>
            <w:r w:rsidRPr="004B3E3C">
              <w:rPr>
                <w:rFonts w:cs="Arial"/>
              </w:rPr>
              <w:tab/>
            </w:r>
            <w:r w:rsidRPr="004B3E3C">
              <w:rPr>
                <w:rFonts w:cs="Arial"/>
                <w:szCs w:val="18"/>
              </w:rPr>
              <w:t>NR configuration is the same for PSCell and SCells.</w:t>
            </w:r>
          </w:p>
        </w:tc>
      </w:tr>
    </w:tbl>
    <w:p w14:paraId="2AB84F16" w14:textId="77777777" w:rsidR="000D6842" w:rsidRPr="004B3E3C" w:rsidRDefault="000D6842" w:rsidP="000D6842"/>
    <w:p w14:paraId="5C138514" w14:textId="5B0D5D11" w:rsidR="000D6842" w:rsidRPr="004B3E3C" w:rsidRDefault="000D6842" w:rsidP="000D6842">
      <w:r w:rsidRPr="004B3E3C">
        <w:t>Configure the test equipment and the DUT according to the parameters in Table 5.5.6.4.1.4.1-2.</w:t>
      </w:r>
    </w:p>
    <w:p w14:paraId="73E529A7" w14:textId="77777777" w:rsidR="000D6842" w:rsidRPr="004B3E3C" w:rsidRDefault="000D6842" w:rsidP="000D6842">
      <w:pPr>
        <w:pStyle w:val="TH"/>
        <w:rPr>
          <w:rFonts w:cs="v4.2.0"/>
        </w:rPr>
      </w:pPr>
      <w:r w:rsidRPr="004B3E3C">
        <w:rPr>
          <w:rFonts w:cs="v4.2.0"/>
        </w:rPr>
        <w:t>Table 5.5.6.4.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6842" w:rsidRPr="004B3E3C" w14:paraId="23777F87"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97BE042" w14:textId="77777777" w:rsidR="000D6842" w:rsidRPr="004B3E3C" w:rsidRDefault="000D6842" w:rsidP="00FE67D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0570FBA" w14:textId="77777777" w:rsidR="000D6842" w:rsidRPr="004B3E3C" w:rsidRDefault="000D6842" w:rsidP="00FE67D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70344EA" w14:textId="77777777" w:rsidR="000D6842" w:rsidRPr="004B3E3C" w:rsidRDefault="000D6842" w:rsidP="00FE67D2">
            <w:pPr>
              <w:pStyle w:val="TAH"/>
              <w:keepNext w:val="0"/>
              <w:keepLines w:val="0"/>
            </w:pPr>
            <w:r w:rsidRPr="004B3E3C">
              <w:t>Comment</w:t>
            </w:r>
          </w:p>
        </w:tc>
      </w:tr>
      <w:tr w:rsidR="000D6842" w:rsidRPr="004B3E3C" w14:paraId="02E6A49F"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A643290" w14:textId="77777777" w:rsidR="000D6842" w:rsidRPr="004B3E3C" w:rsidRDefault="000D6842" w:rsidP="00FE67D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0F493F5" w14:textId="77777777" w:rsidR="000D6842" w:rsidRPr="004B3E3C" w:rsidRDefault="000D6842" w:rsidP="00FE67D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1DCE915" w14:textId="77777777" w:rsidR="000D6842" w:rsidRPr="004B3E3C" w:rsidRDefault="000D6842" w:rsidP="00FE67D2">
            <w:pPr>
              <w:pStyle w:val="TAL"/>
              <w:keepNext w:val="0"/>
              <w:keepLines w:val="0"/>
            </w:pPr>
            <w:r w:rsidRPr="004B3E3C">
              <w:t>As specified in TS 38.508-1 [14] clause 4.1.</w:t>
            </w:r>
          </w:p>
        </w:tc>
      </w:tr>
      <w:tr w:rsidR="000D6842" w:rsidRPr="004B3E3C" w14:paraId="4AACE95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5462101" w14:textId="77777777" w:rsidR="000D6842" w:rsidRPr="004B3E3C" w:rsidRDefault="000D6842" w:rsidP="00FE67D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E6D1AE0" w14:textId="77777777" w:rsidR="000D6842" w:rsidRPr="004B3E3C" w:rsidRDefault="000D6842" w:rsidP="00FE67D2">
            <w:pPr>
              <w:pStyle w:val="TAL"/>
              <w:keepNext w:val="0"/>
              <w:keepLines w:val="0"/>
            </w:pPr>
            <w:r w:rsidRPr="004B3E3C">
              <w:t>As specified in Annex E, table E.3-1 and TS 38.508-1 [14] clause 4.3.1 for E-UTRA and 7.2.3 for NR.</w:t>
            </w:r>
          </w:p>
        </w:tc>
      </w:tr>
      <w:tr w:rsidR="000D6842" w:rsidRPr="004B3E3C" w14:paraId="57004685"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68103B3" w14:textId="77777777" w:rsidR="000D6842" w:rsidRPr="004B3E3C" w:rsidRDefault="000D6842" w:rsidP="00FE67D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E77DA57" w14:textId="77777777" w:rsidR="000D6842" w:rsidRPr="004B3E3C" w:rsidRDefault="000D6842" w:rsidP="00FE67D2">
            <w:pPr>
              <w:pStyle w:val="TAL"/>
              <w:keepNext w:val="0"/>
              <w:keepLines w:val="0"/>
            </w:pPr>
            <w:r w:rsidRPr="004B3E3C">
              <w:t>As specified by the test configuration selected from Table 5.5.6.4.1.4.1-1.</w:t>
            </w:r>
          </w:p>
        </w:tc>
      </w:tr>
      <w:tr w:rsidR="000D6842" w:rsidRPr="004B3E3C" w14:paraId="436659DE"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409E5387" w14:textId="77777777" w:rsidR="000D6842" w:rsidRPr="004B3E3C" w:rsidRDefault="000D6842" w:rsidP="00FE67D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F73B83" w14:textId="77777777" w:rsidR="000D6842" w:rsidRPr="004B3E3C" w:rsidRDefault="000D6842" w:rsidP="00FE67D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BB2BF6B" w14:textId="77777777" w:rsidR="000D6842" w:rsidRPr="004B3E3C" w:rsidRDefault="000D6842" w:rsidP="00FE67D2">
            <w:pPr>
              <w:pStyle w:val="TAL"/>
              <w:keepNext w:val="0"/>
              <w:keepLines w:val="0"/>
            </w:pPr>
            <w:r w:rsidRPr="004B3E3C">
              <w:t>As specified in clause C.2.2.</w:t>
            </w:r>
          </w:p>
        </w:tc>
      </w:tr>
      <w:tr w:rsidR="000D6842" w:rsidRPr="004B3E3C" w14:paraId="09647456"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8926600" w14:textId="77777777" w:rsidR="000D6842" w:rsidRPr="004B3E3C" w:rsidRDefault="000D6842" w:rsidP="00FE67D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35FEB5D" w14:textId="77777777" w:rsidR="000D6842" w:rsidRPr="004B3E3C" w:rsidRDefault="000D6842" w:rsidP="00FE67D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01D50EB4" w14:textId="77777777" w:rsidR="000D6842" w:rsidRPr="004B3E3C" w:rsidRDefault="000D6842" w:rsidP="00FE67D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A1C08B" w14:textId="77777777" w:rsidR="000D6842" w:rsidRPr="004B3E3C" w:rsidRDefault="000D6842" w:rsidP="00FE67D2">
            <w:pPr>
              <w:pStyle w:val="TAL"/>
              <w:keepNext w:val="0"/>
              <w:keepLines w:val="0"/>
            </w:pPr>
            <w:r w:rsidRPr="004B3E3C">
              <w:t>As specified in TS 38.508-1 [14] Annex A.</w:t>
            </w:r>
          </w:p>
        </w:tc>
      </w:tr>
      <w:tr w:rsidR="000D6842" w:rsidRPr="004B3E3C" w14:paraId="37A8716B"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CFB792" w14:textId="77777777" w:rsidR="000D6842" w:rsidRPr="004B3E3C" w:rsidRDefault="000D6842"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4C23BF2" w14:textId="77777777" w:rsidR="000D6842" w:rsidRPr="004B3E3C" w:rsidRDefault="000D6842" w:rsidP="00FE67D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3A829FEF" w14:textId="77777777" w:rsidR="000D6842" w:rsidRPr="004B3E3C" w:rsidRDefault="000D6842" w:rsidP="00FE67D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03E78AE" w14:textId="77777777" w:rsidR="000D6842" w:rsidRPr="004B3E3C" w:rsidRDefault="000D6842" w:rsidP="00FE67D2">
            <w:pPr>
              <w:spacing w:after="0"/>
              <w:rPr>
                <w:rFonts w:ascii="Arial" w:hAnsi="Arial"/>
                <w:sz w:val="18"/>
                <w:lang w:eastAsia="x-none"/>
              </w:rPr>
            </w:pPr>
          </w:p>
        </w:tc>
      </w:tr>
      <w:tr w:rsidR="000D6842" w:rsidRPr="004B3E3C" w14:paraId="75F4BEA2"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5413F747" w14:textId="77777777" w:rsidR="000D6842" w:rsidRPr="004B3E3C" w:rsidRDefault="000D6842" w:rsidP="00FE67D2">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D023DBB" w14:textId="77777777" w:rsidR="000D6842" w:rsidRPr="004B3E3C" w:rsidRDefault="000D6842" w:rsidP="00FE67D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A06E7BA" w14:textId="77777777" w:rsidR="000D6842" w:rsidRPr="004B3E3C" w:rsidRDefault="000D6842" w:rsidP="00FE67D2">
            <w:pPr>
              <w:pStyle w:val="TAL"/>
              <w:keepNext w:val="0"/>
              <w:keepLines w:val="0"/>
            </w:pPr>
          </w:p>
        </w:tc>
      </w:tr>
    </w:tbl>
    <w:p w14:paraId="494234A1" w14:textId="77777777" w:rsidR="000D6842" w:rsidRPr="004B3E3C" w:rsidRDefault="000D6842" w:rsidP="000D6842"/>
    <w:p w14:paraId="0BE9CDFF" w14:textId="2BB980F3" w:rsidR="000D6842" w:rsidRPr="004B3E3C" w:rsidRDefault="000D6842" w:rsidP="000D6842">
      <w:pPr>
        <w:pStyle w:val="B1"/>
        <w:rPr>
          <w:rFonts w:cs="v4.2.0"/>
          <w:lang w:eastAsia="ja-JP"/>
        </w:rPr>
      </w:pPr>
      <w:r w:rsidRPr="004B3E3C">
        <w:t>1.</w:t>
      </w:r>
      <w:r w:rsidRPr="004B3E3C">
        <w:tab/>
        <w:t xml:space="preserve">The general test parameter settings are set up according to Table 5.5.6.4.1.4.1-3. Cell-specific parameters of E-UTRA PCell are specified in Table </w:t>
      </w:r>
      <w:r w:rsidRPr="004B3E3C">
        <w:rPr>
          <w:rFonts w:cs="v4.2.0"/>
          <w:lang w:eastAsia="ja-JP"/>
        </w:rPr>
        <w:t xml:space="preserve">A.3.7.2.1-1 in TS 38.133 [6], </w:t>
      </w:r>
      <w:r w:rsidRPr="004B3E3C">
        <w:t>cell-specific parameters of NR PSCell are specified in Table 5.5.6.4.1.5-1</w:t>
      </w:r>
      <w:r w:rsidRPr="004B3E3C">
        <w:rPr>
          <w:rFonts w:cs="v4.2.0"/>
          <w:lang w:eastAsia="ja-JP"/>
        </w:rPr>
        <w:t>.</w:t>
      </w:r>
    </w:p>
    <w:p w14:paraId="23906A62" w14:textId="5EB0B3B6" w:rsidR="000D6842" w:rsidRPr="004B3E3C" w:rsidRDefault="000D6842" w:rsidP="000D6842">
      <w:pPr>
        <w:pStyle w:val="B1"/>
        <w:rPr>
          <w:rFonts w:cs="v4.2.0"/>
          <w:lang w:eastAsia="ja-JP"/>
        </w:rPr>
      </w:pPr>
      <w:r w:rsidRPr="004B3E3C">
        <w:t>2.</w:t>
      </w:r>
      <w:r w:rsidRPr="004B3E3C">
        <w:tab/>
        <w:t>Message contents are defined in clause 5.5.6.4.1.4.3.</w:t>
      </w:r>
    </w:p>
    <w:p w14:paraId="27AFE70A" w14:textId="37BF2EE8" w:rsidR="000D6842" w:rsidRPr="004B3E3C" w:rsidRDefault="000D6842" w:rsidP="000D6842">
      <w:pPr>
        <w:pStyle w:val="B1"/>
        <w:rPr>
          <w:rFonts w:cs="v4.2.0"/>
          <w:lang w:eastAsia="ja-JP"/>
        </w:rPr>
      </w:pPr>
      <w:r w:rsidRPr="004B3E3C">
        <w:t>3.</w:t>
      </w:r>
      <w:r w:rsidRPr="004B3E3C">
        <w:tab/>
        <w:t>There are one E-UTRAN cell and two NR cells specified in the test. E-UTRAN Cell 1 is the cell used for connection setup with the power level set according to clause C.1.1 and C.1.2 for this test.</w:t>
      </w:r>
    </w:p>
    <w:p w14:paraId="223F36FD" w14:textId="77777777" w:rsidR="000D6842" w:rsidRPr="004B3E3C" w:rsidRDefault="000D6842" w:rsidP="000D6842">
      <w:pPr>
        <w:pStyle w:val="TH"/>
      </w:pPr>
      <w:r w:rsidRPr="004B3E3C">
        <w:t>Table 5.5.6.4.1.4.1-3: General test parameters for Dormancy switch in synchronous EN-DC</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117"/>
      </w:tblGrid>
      <w:tr w:rsidR="000D6842" w:rsidRPr="004B3E3C" w14:paraId="51D493C1" w14:textId="77777777" w:rsidTr="00FE67D2">
        <w:trPr>
          <w:cantSplit/>
          <w:trHeight w:val="64"/>
          <w:jc w:val="center"/>
        </w:trPr>
        <w:tc>
          <w:tcPr>
            <w:tcW w:w="2517" w:type="dxa"/>
            <w:vMerge w:val="restart"/>
            <w:tcBorders>
              <w:top w:val="single" w:sz="4" w:space="0" w:color="auto"/>
              <w:left w:val="single" w:sz="4" w:space="0" w:color="auto"/>
              <w:right w:val="single" w:sz="4" w:space="0" w:color="auto"/>
            </w:tcBorders>
            <w:hideMark/>
          </w:tcPr>
          <w:p w14:paraId="6E2D3EE8" w14:textId="77777777" w:rsidR="000D6842" w:rsidRPr="004B3E3C" w:rsidRDefault="000D6842" w:rsidP="00FE67D2">
            <w:pPr>
              <w:pStyle w:val="TAH"/>
              <w:rPr>
                <w:lang w:eastAsia="ja-JP"/>
              </w:rPr>
            </w:pPr>
            <w:r w:rsidRPr="004B3E3C">
              <w:t>Parameter</w:t>
            </w:r>
          </w:p>
        </w:tc>
        <w:tc>
          <w:tcPr>
            <w:tcW w:w="709" w:type="dxa"/>
            <w:vMerge w:val="restart"/>
            <w:tcBorders>
              <w:top w:val="single" w:sz="4" w:space="0" w:color="auto"/>
              <w:left w:val="single" w:sz="4" w:space="0" w:color="auto"/>
              <w:right w:val="single" w:sz="4" w:space="0" w:color="auto"/>
            </w:tcBorders>
            <w:hideMark/>
          </w:tcPr>
          <w:p w14:paraId="58D3308F" w14:textId="77777777" w:rsidR="000D6842" w:rsidRPr="004B3E3C" w:rsidRDefault="000D6842" w:rsidP="00FE67D2">
            <w:pPr>
              <w:pStyle w:val="TAH"/>
              <w:rPr>
                <w:lang w:eastAsia="ja-JP"/>
              </w:rPr>
            </w:pPr>
            <w:r w:rsidRPr="004B3E3C">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38FAB58B" w14:textId="77777777" w:rsidR="000D6842" w:rsidRPr="004B3E3C" w:rsidRDefault="000D6842" w:rsidP="00FE67D2">
            <w:pPr>
              <w:pStyle w:val="TAH"/>
              <w:rPr>
                <w:lang w:eastAsia="ja-JP"/>
              </w:rPr>
            </w:pPr>
            <w:r w:rsidRPr="004B3E3C">
              <w:t>Value</w:t>
            </w:r>
          </w:p>
        </w:tc>
        <w:tc>
          <w:tcPr>
            <w:tcW w:w="3117" w:type="dxa"/>
            <w:vMerge w:val="restart"/>
            <w:tcBorders>
              <w:top w:val="single" w:sz="4" w:space="0" w:color="auto"/>
              <w:left w:val="single" w:sz="4" w:space="0" w:color="auto"/>
              <w:right w:val="single" w:sz="4" w:space="0" w:color="auto"/>
            </w:tcBorders>
            <w:hideMark/>
          </w:tcPr>
          <w:p w14:paraId="051355F0" w14:textId="77777777" w:rsidR="000D6842" w:rsidRPr="004B3E3C" w:rsidRDefault="000D6842" w:rsidP="00FE67D2">
            <w:pPr>
              <w:pStyle w:val="TAH"/>
              <w:rPr>
                <w:lang w:eastAsia="ja-JP"/>
              </w:rPr>
            </w:pPr>
            <w:r w:rsidRPr="004B3E3C">
              <w:t>Comment</w:t>
            </w:r>
          </w:p>
        </w:tc>
      </w:tr>
      <w:tr w:rsidR="000D6842" w:rsidRPr="004B3E3C" w14:paraId="4F24BC79" w14:textId="77777777" w:rsidTr="00FE67D2">
        <w:trPr>
          <w:cantSplit/>
          <w:trHeight w:val="64"/>
          <w:jc w:val="center"/>
        </w:trPr>
        <w:tc>
          <w:tcPr>
            <w:tcW w:w="2517" w:type="dxa"/>
            <w:vMerge/>
            <w:tcBorders>
              <w:left w:val="single" w:sz="4" w:space="0" w:color="auto"/>
              <w:bottom w:val="single" w:sz="4" w:space="0" w:color="auto"/>
              <w:right w:val="single" w:sz="4" w:space="0" w:color="auto"/>
            </w:tcBorders>
          </w:tcPr>
          <w:p w14:paraId="63353C76" w14:textId="77777777" w:rsidR="000D6842" w:rsidRPr="004B3E3C" w:rsidRDefault="000D6842" w:rsidP="00FE67D2">
            <w:pPr>
              <w:pStyle w:val="TAH"/>
            </w:pPr>
          </w:p>
        </w:tc>
        <w:tc>
          <w:tcPr>
            <w:tcW w:w="709" w:type="dxa"/>
            <w:vMerge/>
            <w:tcBorders>
              <w:left w:val="single" w:sz="4" w:space="0" w:color="auto"/>
              <w:bottom w:val="single" w:sz="4" w:space="0" w:color="auto"/>
              <w:right w:val="single" w:sz="4" w:space="0" w:color="auto"/>
            </w:tcBorders>
          </w:tcPr>
          <w:p w14:paraId="0C5D638C" w14:textId="77777777" w:rsidR="000D6842" w:rsidRPr="004B3E3C" w:rsidRDefault="000D6842" w:rsidP="00FE67D2">
            <w:pPr>
              <w:pStyle w:val="TAH"/>
            </w:pPr>
          </w:p>
        </w:tc>
        <w:tc>
          <w:tcPr>
            <w:tcW w:w="1488" w:type="dxa"/>
            <w:tcBorders>
              <w:top w:val="single" w:sz="4" w:space="0" w:color="auto"/>
              <w:left w:val="single" w:sz="4" w:space="0" w:color="auto"/>
              <w:bottom w:val="single" w:sz="4" w:space="0" w:color="auto"/>
              <w:right w:val="single" w:sz="4" w:space="0" w:color="auto"/>
            </w:tcBorders>
          </w:tcPr>
          <w:p w14:paraId="75C09BD1" w14:textId="77777777" w:rsidR="000D6842" w:rsidRPr="004B3E3C" w:rsidRDefault="000D6842" w:rsidP="00FE67D2">
            <w:pPr>
              <w:pStyle w:val="TAH"/>
            </w:pPr>
            <w:r w:rsidRPr="004B3E3C">
              <w:rPr>
                <w:lang w:eastAsia="zh-CN"/>
              </w:rPr>
              <w:t>Subtest 1</w:t>
            </w:r>
          </w:p>
        </w:tc>
        <w:tc>
          <w:tcPr>
            <w:tcW w:w="1489" w:type="dxa"/>
            <w:tcBorders>
              <w:top w:val="single" w:sz="4" w:space="0" w:color="auto"/>
              <w:left w:val="single" w:sz="4" w:space="0" w:color="auto"/>
              <w:bottom w:val="single" w:sz="4" w:space="0" w:color="auto"/>
              <w:right w:val="single" w:sz="4" w:space="0" w:color="auto"/>
            </w:tcBorders>
          </w:tcPr>
          <w:p w14:paraId="79269656" w14:textId="77777777" w:rsidR="000D6842" w:rsidRPr="004B3E3C" w:rsidRDefault="000D6842" w:rsidP="00FE67D2">
            <w:pPr>
              <w:pStyle w:val="TAH"/>
            </w:pPr>
            <w:r w:rsidRPr="004B3E3C">
              <w:rPr>
                <w:lang w:eastAsia="zh-CN"/>
              </w:rPr>
              <w:t>Subtest 2</w:t>
            </w:r>
          </w:p>
        </w:tc>
        <w:tc>
          <w:tcPr>
            <w:tcW w:w="3117" w:type="dxa"/>
            <w:vMerge/>
            <w:tcBorders>
              <w:left w:val="single" w:sz="4" w:space="0" w:color="auto"/>
              <w:bottom w:val="single" w:sz="4" w:space="0" w:color="auto"/>
              <w:right w:val="single" w:sz="4" w:space="0" w:color="auto"/>
            </w:tcBorders>
          </w:tcPr>
          <w:p w14:paraId="5862535B" w14:textId="77777777" w:rsidR="000D6842" w:rsidRPr="004B3E3C" w:rsidRDefault="000D6842" w:rsidP="00FE67D2">
            <w:pPr>
              <w:pStyle w:val="TAH"/>
            </w:pPr>
          </w:p>
        </w:tc>
      </w:tr>
      <w:tr w:rsidR="000D6842" w:rsidRPr="004B3E3C" w14:paraId="19FE5240"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5F55CF" w14:textId="77777777" w:rsidR="000D6842" w:rsidRPr="004B3E3C" w:rsidRDefault="000D6842" w:rsidP="00FE67D2">
            <w:pPr>
              <w:pStyle w:val="TAL"/>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176BB69A"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1A48E19A" w14:textId="77777777" w:rsidR="000D6842" w:rsidRPr="004B3E3C" w:rsidRDefault="000D6842" w:rsidP="00FE67D2">
            <w:pPr>
              <w:pStyle w:val="TAC"/>
              <w:rPr>
                <w:lang w:eastAsia="ja-JP"/>
              </w:rPr>
            </w:pPr>
            <w:r w:rsidRPr="004B3E3C">
              <w:t>1</w:t>
            </w:r>
          </w:p>
        </w:tc>
        <w:tc>
          <w:tcPr>
            <w:tcW w:w="3117" w:type="dxa"/>
            <w:tcBorders>
              <w:top w:val="single" w:sz="4" w:space="0" w:color="auto"/>
              <w:left w:val="single" w:sz="4" w:space="0" w:color="auto"/>
              <w:bottom w:val="single" w:sz="4" w:space="0" w:color="auto"/>
              <w:right w:val="single" w:sz="4" w:space="0" w:color="auto"/>
            </w:tcBorders>
            <w:hideMark/>
          </w:tcPr>
          <w:p w14:paraId="79039880" w14:textId="77777777" w:rsidR="000D6842" w:rsidRPr="004B3E3C" w:rsidRDefault="000D6842" w:rsidP="00FE67D2">
            <w:pPr>
              <w:pStyle w:val="TAC"/>
              <w:rPr>
                <w:lang w:eastAsia="ja-JP"/>
              </w:rPr>
            </w:pPr>
            <w:r w:rsidRPr="004B3E3C">
              <w:t>One E-UTRA radio channel is used for this test</w:t>
            </w:r>
          </w:p>
        </w:tc>
      </w:tr>
      <w:tr w:rsidR="000D6842" w:rsidRPr="004B3E3C" w14:paraId="1BD98EED"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A61C85" w14:textId="77777777" w:rsidR="000D6842" w:rsidRPr="004B3E3C" w:rsidRDefault="000D6842" w:rsidP="00FE67D2">
            <w:pPr>
              <w:pStyle w:val="TAL"/>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1BA0E7CB"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06E9298C" w14:textId="77777777" w:rsidR="000D6842" w:rsidRPr="004B3E3C" w:rsidRDefault="000D6842" w:rsidP="00FE67D2">
            <w:pPr>
              <w:pStyle w:val="TAC"/>
            </w:pPr>
            <w:r w:rsidRPr="004B3E3C">
              <w:t>2, 3</w:t>
            </w:r>
          </w:p>
        </w:tc>
        <w:tc>
          <w:tcPr>
            <w:tcW w:w="3117" w:type="dxa"/>
            <w:tcBorders>
              <w:top w:val="single" w:sz="4" w:space="0" w:color="auto"/>
              <w:left w:val="single" w:sz="4" w:space="0" w:color="auto"/>
              <w:bottom w:val="single" w:sz="4" w:space="0" w:color="auto"/>
              <w:right w:val="single" w:sz="4" w:space="0" w:color="auto"/>
            </w:tcBorders>
            <w:hideMark/>
          </w:tcPr>
          <w:p w14:paraId="39EB8852" w14:textId="77777777" w:rsidR="000D6842" w:rsidRPr="004B3E3C" w:rsidRDefault="000D6842" w:rsidP="00FE67D2">
            <w:pPr>
              <w:pStyle w:val="TAC"/>
            </w:pPr>
            <w:r w:rsidRPr="004B3E3C">
              <w:t>Two NR radio channel is used for this test</w:t>
            </w:r>
          </w:p>
        </w:tc>
      </w:tr>
      <w:tr w:rsidR="000D6842" w:rsidRPr="004B3E3C" w14:paraId="224DF4F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4CEB79" w14:textId="77777777" w:rsidR="000D6842" w:rsidRPr="004B3E3C" w:rsidRDefault="000D6842" w:rsidP="00FE67D2">
            <w:pPr>
              <w:pStyle w:val="TAL"/>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15F23E7A"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095386AC" w14:textId="77777777" w:rsidR="000D6842" w:rsidRPr="004B3E3C" w:rsidRDefault="000D6842" w:rsidP="00FE67D2">
            <w:pPr>
              <w:pStyle w:val="TAC"/>
              <w:rPr>
                <w:lang w:eastAsia="ja-JP"/>
              </w:rPr>
            </w:pPr>
            <w:r w:rsidRPr="004B3E3C">
              <w:t>Cell 1</w:t>
            </w:r>
          </w:p>
        </w:tc>
        <w:tc>
          <w:tcPr>
            <w:tcW w:w="3117" w:type="dxa"/>
            <w:tcBorders>
              <w:top w:val="single" w:sz="4" w:space="0" w:color="auto"/>
              <w:left w:val="single" w:sz="4" w:space="0" w:color="auto"/>
              <w:bottom w:val="single" w:sz="4" w:space="0" w:color="auto"/>
              <w:right w:val="single" w:sz="4" w:space="0" w:color="auto"/>
            </w:tcBorders>
            <w:hideMark/>
          </w:tcPr>
          <w:p w14:paraId="64621860" w14:textId="77777777" w:rsidR="000D6842" w:rsidRPr="004B3E3C" w:rsidRDefault="000D6842" w:rsidP="00FE67D2">
            <w:pPr>
              <w:pStyle w:val="TAC"/>
              <w:rPr>
                <w:lang w:eastAsia="ja-JP"/>
              </w:rPr>
            </w:pPr>
            <w:r w:rsidRPr="004B3E3C">
              <w:t>PCell on RF channel number 1.</w:t>
            </w:r>
          </w:p>
        </w:tc>
      </w:tr>
      <w:tr w:rsidR="000D6842" w:rsidRPr="004B3E3C" w14:paraId="03D2AF25"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BA81C4" w14:textId="77777777" w:rsidR="000D6842" w:rsidRPr="004B3E3C" w:rsidRDefault="000D6842" w:rsidP="00FE67D2">
            <w:pPr>
              <w:pStyle w:val="TAL"/>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4511093B"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399BEBC9" w14:textId="77777777" w:rsidR="000D6842" w:rsidRPr="004B3E3C" w:rsidRDefault="000D6842" w:rsidP="00FE67D2">
            <w:pPr>
              <w:pStyle w:val="TAC"/>
              <w:rPr>
                <w:lang w:eastAsia="ja-JP"/>
              </w:rPr>
            </w:pPr>
            <w:r w:rsidRPr="004B3E3C">
              <w:t>Cell 2</w:t>
            </w:r>
          </w:p>
        </w:tc>
        <w:tc>
          <w:tcPr>
            <w:tcW w:w="3117" w:type="dxa"/>
            <w:tcBorders>
              <w:top w:val="single" w:sz="4" w:space="0" w:color="auto"/>
              <w:left w:val="single" w:sz="4" w:space="0" w:color="auto"/>
              <w:bottom w:val="single" w:sz="4" w:space="0" w:color="auto"/>
              <w:right w:val="single" w:sz="4" w:space="0" w:color="auto"/>
            </w:tcBorders>
            <w:hideMark/>
          </w:tcPr>
          <w:p w14:paraId="2DB13F35" w14:textId="77777777" w:rsidR="000D6842" w:rsidRPr="004B3E3C" w:rsidRDefault="000D6842" w:rsidP="00FE67D2">
            <w:pPr>
              <w:pStyle w:val="TAC"/>
              <w:rPr>
                <w:lang w:eastAsia="ja-JP"/>
              </w:rPr>
            </w:pPr>
            <w:r w:rsidRPr="004B3E3C">
              <w:t>PSCell on RF channel number 2.</w:t>
            </w:r>
          </w:p>
        </w:tc>
      </w:tr>
      <w:tr w:rsidR="000D6842" w:rsidRPr="004B3E3C" w14:paraId="012869EB"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95DE94" w14:textId="77777777" w:rsidR="000D6842" w:rsidRPr="004B3E3C" w:rsidRDefault="000D6842" w:rsidP="00FE67D2">
            <w:pPr>
              <w:pStyle w:val="TAL"/>
            </w:pPr>
            <w:r w:rsidRPr="004B3E3C">
              <w:t>Active SCell</w:t>
            </w:r>
          </w:p>
        </w:tc>
        <w:tc>
          <w:tcPr>
            <w:tcW w:w="709" w:type="dxa"/>
            <w:tcBorders>
              <w:top w:val="single" w:sz="4" w:space="0" w:color="auto"/>
              <w:left w:val="single" w:sz="4" w:space="0" w:color="auto"/>
              <w:bottom w:val="single" w:sz="4" w:space="0" w:color="auto"/>
              <w:right w:val="single" w:sz="4" w:space="0" w:color="auto"/>
            </w:tcBorders>
          </w:tcPr>
          <w:p w14:paraId="4488C030"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4D41C4E8" w14:textId="77777777" w:rsidR="000D6842" w:rsidRPr="004B3E3C" w:rsidRDefault="000D6842" w:rsidP="00FE67D2">
            <w:pPr>
              <w:pStyle w:val="TAC"/>
            </w:pPr>
            <w:r w:rsidRPr="004B3E3C">
              <w:t>Cell 3</w:t>
            </w:r>
          </w:p>
        </w:tc>
        <w:tc>
          <w:tcPr>
            <w:tcW w:w="3117" w:type="dxa"/>
            <w:tcBorders>
              <w:top w:val="single" w:sz="4" w:space="0" w:color="auto"/>
              <w:left w:val="single" w:sz="4" w:space="0" w:color="auto"/>
              <w:bottom w:val="single" w:sz="4" w:space="0" w:color="auto"/>
              <w:right w:val="single" w:sz="4" w:space="0" w:color="auto"/>
            </w:tcBorders>
            <w:hideMark/>
          </w:tcPr>
          <w:p w14:paraId="6F2BDF74" w14:textId="77777777" w:rsidR="000D6842" w:rsidRPr="004B3E3C" w:rsidRDefault="000D6842" w:rsidP="00FE67D2">
            <w:pPr>
              <w:pStyle w:val="TAC"/>
              <w:rPr>
                <w:lang w:eastAsia="ja-JP"/>
              </w:rPr>
            </w:pPr>
            <w:r w:rsidRPr="004B3E3C">
              <w:t>SCell on RF channel number 3.</w:t>
            </w:r>
          </w:p>
        </w:tc>
      </w:tr>
      <w:tr w:rsidR="000D6842" w:rsidRPr="004B3E3C" w14:paraId="2CAFE65A"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740AC1" w14:textId="77777777" w:rsidR="000D6842" w:rsidRPr="004B3E3C" w:rsidRDefault="000D6842" w:rsidP="00FE67D2">
            <w:pPr>
              <w:pStyle w:val="TAL"/>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2CCD524D"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5BDB1E2F" w14:textId="77777777" w:rsidR="000D6842" w:rsidRPr="004B3E3C" w:rsidRDefault="000D6842" w:rsidP="00FE67D2">
            <w:pPr>
              <w:pStyle w:val="TAC"/>
              <w:rPr>
                <w:lang w:eastAsia="ja-JP"/>
              </w:rPr>
            </w:pPr>
            <w:r w:rsidRPr="004B3E3C">
              <w:t>Normal</w:t>
            </w:r>
          </w:p>
        </w:tc>
        <w:tc>
          <w:tcPr>
            <w:tcW w:w="3117" w:type="dxa"/>
            <w:tcBorders>
              <w:top w:val="single" w:sz="4" w:space="0" w:color="auto"/>
              <w:left w:val="single" w:sz="4" w:space="0" w:color="auto"/>
              <w:bottom w:val="single" w:sz="4" w:space="0" w:color="auto"/>
              <w:right w:val="single" w:sz="4" w:space="0" w:color="auto"/>
            </w:tcBorders>
          </w:tcPr>
          <w:p w14:paraId="0021D332" w14:textId="77777777" w:rsidR="000D6842" w:rsidRPr="004B3E3C" w:rsidRDefault="000D6842" w:rsidP="00FE67D2">
            <w:pPr>
              <w:pStyle w:val="TAC"/>
              <w:rPr>
                <w:lang w:eastAsia="ja-JP"/>
              </w:rPr>
            </w:pPr>
          </w:p>
        </w:tc>
      </w:tr>
      <w:tr w:rsidR="000D6842" w:rsidRPr="004B3E3C" w14:paraId="7D0DEFA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324E595" w14:textId="77777777" w:rsidR="000D6842" w:rsidRPr="004B3E3C" w:rsidRDefault="000D6842" w:rsidP="00FE67D2">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9887A04"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hideMark/>
          </w:tcPr>
          <w:p w14:paraId="33BDD314" w14:textId="77777777" w:rsidR="000D6842" w:rsidRPr="004B3E3C" w:rsidRDefault="000D6842" w:rsidP="00FE67D2">
            <w:pPr>
              <w:pStyle w:val="TAC"/>
              <w:rPr>
                <w:lang w:eastAsia="ja-JP"/>
              </w:rPr>
            </w:pPr>
            <w:r w:rsidRPr="004B3E3C">
              <w:t>OFF</w:t>
            </w:r>
          </w:p>
        </w:tc>
        <w:tc>
          <w:tcPr>
            <w:tcW w:w="3117" w:type="dxa"/>
            <w:tcBorders>
              <w:top w:val="single" w:sz="4" w:space="0" w:color="auto"/>
              <w:left w:val="single" w:sz="4" w:space="0" w:color="auto"/>
              <w:bottom w:val="single" w:sz="4" w:space="0" w:color="auto"/>
              <w:right w:val="single" w:sz="4" w:space="0" w:color="auto"/>
            </w:tcBorders>
            <w:hideMark/>
          </w:tcPr>
          <w:p w14:paraId="14578820" w14:textId="77777777" w:rsidR="000D6842" w:rsidRPr="004B3E3C" w:rsidRDefault="000D6842" w:rsidP="00FE67D2">
            <w:pPr>
              <w:pStyle w:val="TAC"/>
              <w:rPr>
                <w:lang w:eastAsia="ja-JP"/>
              </w:rPr>
            </w:pPr>
          </w:p>
        </w:tc>
      </w:tr>
      <w:tr w:rsidR="000D6842" w:rsidRPr="004B3E3C" w14:paraId="4427CB69"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1AAF5360" w14:textId="77777777" w:rsidR="000D6842" w:rsidRPr="004B3E3C" w:rsidRDefault="000D6842" w:rsidP="00FE67D2">
            <w:pPr>
              <w:pStyle w:val="TAL"/>
              <w:rPr>
                <w:rFonts w:cs="Arial"/>
              </w:rPr>
            </w:pPr>
            <w:r w:rsidRPr="004B3E3C">
              <w:rPr>
                <w:rFonts w:cs="Arial"/>
                <w:lang w:eastAsia="ja-JP"/>
              </w:rPr>
              <w:t>Measurement gap pattern Id</w:t>
            </w:r>
          </w:p>
        </w:tc>
        <w:tc>
          <w:tcPr>
            <w:tcW w:w="709" w:type="dxa"/>
            <w:tcBorders>
              <w:top w:val="single" w:sz="4" w:space="0" w:color="auto"/>
              <w:left w:val="single" w:sz="4" w:space="0" w:color="auto"/>
              <w:bottom w:val="single" w:sz="4" w:space="0" w:color="auto"/>
              <w:right w:val="single" w:sz="4" w:space="0" w:color="auto"/>
            </w:tcBorders>
          </w:tcPr>
          <w:p w14:paraId="531E59D3" w14:textId="77777777" w:rsidR="000D6842" w:rsidRPr="004B3E3C" w:rsidRDefault="000D6842" w:rsidP="00FE67D2">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tcPr>
          <w:p w14:paraId="4E68C639" w14:textId="77777777" w:rsidR="000D6842" w:rsidRPr="004B3E3C" w:rsidRDefault="000D6842" w:rsidP="00FE67D2">
            <w:pPr>
              <w:pStyle w:val="TAC"/>
              <w:rPr>
                <w:lang w:eastAsia="zh-CN"/>
              </w:rPr>
            </w:pPr>
            <w:r w:rsidRPr="004B3E3C">
              <w:rPr>
                <w:lang w:eastAsia="zh-CN"/>
              </w:rPr>
              <w:t>OFF</w:t>
            </w:r>
          </w:p>
        </w:tc>
        <w:tc>
          <w:tcPr>
            <w:tcW w:w="3117" w:type="dxa"/>
            <w:tcBorders>
              <w:top w:val="single" w:sz="4" w:space="0" w:color="auto"/>
              <w:left w:val="single" w:sz="4" w:space="0" w:color="auto"/>
              <w:bottom w:val="single" w:sz="4" w:space="0" w:color="auto"/>
              <w:right w:val="single" w:sz="4" w:space="0" w:color="auto"/>
            </w:tcBorders>
          </w:tcPr>
          <w:p w14:paraId="248958FE" w14:textId="77777777" w:rsidR="000D6842" w:rsidRPr="004B3E3C" w:rsidRDefault="000D6842" w:rsidP="00FE67D2">
            <w:pPr>
              <w:pStyle w:val="TAC"/>
              <w:rPr>
                <w:lang w:eastAsia="ja-JP"/>
              </w:rPr>
            </w:pPr>
          </w:p>
        </w:tc>
      </w:tr>
      <w:tr w:rsidR="000D6842" w:rsidRPr="004B3E3C" w14:paraId="1C02653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B34B65" w14:textId="77777777" w:rsidR="000D6842" w:rsidRPr="004B3E3C" w:rsidRDefault="000D6842" w:rsidP="00FE67D2">
            <w:pPr>
              <w:pStyle w:val="TAL"/>
            </w:pPr>
            <w:r w:rsidRPr="004B3E3C">
              <w:rPr>
                <w:i/>
              </w:rPr>
              <w:t>bwp-InactivityTimer</w:t>
            </w:r>
          </w:p>
        </w:tc>
        <w:tc>
          <w:tcPr>
            <w:tcW w:w="709" w:type="dxa"/>
            <w:tcBorders>
              <w:top w:val="single" w:sz="4" w:space="0" w:color="auto"/>
              <w:left w:val="single" w:sz="4" w:space="0" w:color="auto"/>
              <w:bottom w:val="single" w:sz="4" w:space="0" w:color="auto"/>
              <w:right w:val="single" w:sz="4" w:space="0" w:color="auto"/>
            </w:tcBorders>
            <w:hideMark/>
          </w:tcPr>
          <w:p w14:paraId="0A6029C7" w14:textId="77777777" w:rsidR="000D6842" w:rsidRPr="004B3E3C" w:rsidRDefault="000D6842" w:rsidP="00FE67D2">
            <w:pPr>
              <w:pStyle w:val="TAC"/>
            </w:pPr>
            <w:r w:rsidRPr="004B3E3C">
              <w:t>ms</w:t>
            </w:r>
          </w:p>
        </w:tc>
        <w:tc>
          <w:tcPr>
            <w:tcW w:w="2977" w:type="dxa"/>
            <w:gridSpan w:val="2"/>
            <w:tcBorders>
              <w:top w:val="single" w:sz="4" w:space="0" w:color="auto"/>
              <w:left w:val="single" w:sz="4" w:space="0" w:color="auto"/>
              <w:bottom w:val="single" w:sz="4" w:space="0" w:color="auto"/>
              <w:right w:val="single" w:sz="4" w:space="0" w:color="auto"/>
            </w:tcBorders>
            <w:hideMark/>
          </w:tcPr>
          <w:p w14:paraId="262F60BB" w14:textId="77777777" w:rsidR="000D6842" w:rsidRPr="004B3E3C" w:rsidRDefault="000D6842" w:rsidP="00FE67D2">
            <w:pPr>
              <w:pStyle w:val="TAC"/>
            </w:pPr>
            <w:r w:rsidRPr="004B3E3C">
              <w:t>500</w:t>
            </w:r>
          </w:p>
        </w:tc>
        <w:tc>
          <w:tcPr>
            <w:tcW w:w="3117" w:type="dxa"/>
            <w:tcBorders>
              <w:top w:val="single" w:sz="4" w:space="0" w:color="auto"/>
              <w:left w:val="single" w:sz="4" w:space="0" w:color="auto"/>
              <w:bottom w:val="single" w:sz="4" w:space="0" w:color="auto"/>
              <w:right w:val="single" w:sz="4" w:space="0" w:color="auto"/>
            </w:tcBorders>
          </w:tcPr>
          <w:p w14:paraId="029EAA92" w14:textId="77777777" w:rsidR="000D6842" w:rsidRPr="004B3E3C" w:rsidRDefault="000D6842" w:rsidP="00FE67D2">
            <w:pPr>
              <w:pStyle w:val="TAC"/>
            </w:pPr>
          </w:p>
        </w:tc>
      </w:tr>
      <w:tr w:rsidR="000D6842" w:rsidRPr="004B3E3C" w14:paraId="3796651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F13E48" w14:textId="77777777" w:rsidR="000D6842" w:rsidRPr="004B3E3C" w:rsidRDefault="000D6842" w:rsidP="00FE67D2">
            <w:pPr>
              <w:pStyle w:val="TAL"/>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1BEF1817" w14:textId="77777777" w:rsidR="000D6842" w:rsidRPr="004B3E3C" w:rsidRDefault="000D6842" w:rsidP="00FE67D2">
            <w:pPr>
              <w:pStyle w:val="TAC"/>
              <w:rPr>
                <w:lang w:eastAsia="ja-JP"/>
              </w:rPr>
            </w:pPr>
            <w:r w:rsidRPr="004B3E3C">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3E7BEC38" w14:textId="77777777" w:rsidR="000D6842" w:rsidRPr="004B3E3C" w:rsidRDefault="000D6842" w:rsidP="00FE67D2">
            <w:pPr>
              <w:pStyle w:val="TAC"/>
              <w:rPr>
                <w:lang w:eastAsia="ja-JP"/>
              </w:rPr>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3321ED39" w14:textId="77777777" w:rsidR="000D6842" w:rsidRPr="004B3E3C" w:rsidRDefault="000D6842" w:rsidP="00FE67D2">
            <w:pPr>
              <w:pStyle w:val="TAC"/>
              <w:rPr>
                <w:lang w:eastAsia="ja-JP"/>
              </w:rPr>
            </w:pPr>
            <w:r w:rsidRPr="004B3E3C">
              <w:t>Individual offset for cells on PCC.</w:t>
            </w:r>
          </w:p>
        </w:tc>
      </w:tr>
      <w:tr w:rsidR="000D6842" w:rsidRPr="004B3E3C" w14:paraId="06CFCC1E"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B21FB2" w14:textId="77777777" w:rsidR="000D6842" w:rsidRPr="004B3E3C" w:rsidRDefault="000D6842" w:rsidP="00FE67D2">
            <w:pPr>
              <w:pStyle w:val="TAL"/>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0F76A371" w14:textId="77777777" w:rsidR="000D6842" w:rsidRPr="004B3E3C" w:rsidRDefault="000D6842" w:rsidP="00FE67D2">
            <w:pPr>
              <w:pStyle w:val="TAC"/>
              <w:rPr>
                <w:lang w:eastAsia="ja-JP"/>
              </w:rPr>
            </w:pPr>
            <w:r w:rsidRPr="004B3E3C">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5568ED3B" w14:textId="77777777" w:rsidR="000D6842" w:rsidRPr="004B3E3C" w:rsidRDefault="000D6842" w:rsidP="00FE67D2">
            <w:pPr>
              <w:pStyle w:val="TAC"/>
              <w:rPr>
                <w:lang w:eastAsia="ja-JP"/>
              </w:rPr>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3561DFB4" w14:textId="77777777" w:rsidR="000D6842" w:rsidRPr="004B3E3C" w:rsidRDefault="000D6842" w:rsidP="00FE67D2">
            <w:pPr>
              <w:pStyle w:val="TAC"/>
              <w:rPr>
                <w:lang w:eastAsia="ja-JP"/>
              </w:rPr>
            </w:pPr>
            <w:r w:rsidRPr="004B3E3C">
              <w:t>Individual offset for cells on PSCC.</w:t>
            </w:r>
          </w:p>
        </w:tc>
      </w:tr>
      <w:tr w:rsidR="000D6842" w:rsidRPr="004B3E3C" w14:paraId="12D508FC"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D65890" w14:textId="77777777" w:rsidR="000D6842" w:rsidRPr="004B3E3C" w:rsidRDefault="000D6842" w:rsidP="00FE67D2">
            <w:pPr>
              <w:pStyle w:val="TAL"/>
              <w:rPr>
                <w:rFonts w:cs="Arial"/>
                <w:lang w:eastAsia="zh-CN"/>
              </w:rPr>
            </w:pPr>
            <w:r w:rsidRPr="004B3E3C">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hideMark/>
          </w:tcPr>
          <w:p w14:paraId="761078F5" w14:textId="77777777" w:rsidR="000D6842" w:rsidRPr="004B3E3C" w:rsidRDefault="000D6842" w:rsidP="00FE67D2">
            <w:pPr>
              <w:pStyle w:val="TAC"/>
              <w:rPr>
                <w:bCs/>
              </w:rPr>
            </w:pPr>
            <w:r w:rsidRPr="004B3E3C">
              <w:t>dB</w:t>
            </w:r>
          </w:p>
        </w:tc>
        <w:tc>
          <w:tcPr>
            <w:tcW w:w="2977" w:type="dxa"/>
            <w:gridSpan w:val="2"/>
            <w:tcBorders>
              <w:top w:val="single" w:sz="4" w:space="0" w:color="auto"/>
              <w:left w:val="single" w:sz="4" w:space="0" w:color="auto"/>
              <w:bottom w:val="single" w:sz="4" w:space="0" w:color="auto"/>
              <w:right w:val="single" w:sz="4" w:space="0" w:color="auto"/>
            </w:tcBorders>
            <w:hideMark/>
          </w:tcPr>
          <w:p w14:paraId="70FD3787" w14:textId="77777777" w:rsidR="000D6842" w:rsidRPr="004B3E3C" w:rsidRDefault="000D6842" w:rsidP="00FE67D2">
            <w:pPr>
              <w:pStyle w:val="TAC"/>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3D481EDE" w14:textId="77777777" w:rsidR="000D6842" w:rsidRPr="004B3E3C" w:rsidRDefault="000D6842" w:rsidP="00FE67D2">
            <w:pPr>
              <w:pStyle w:val="TAC"/>
              <w:rPr>
                <w:lang w:eastAsia="zh-CN"/>
              </w:rPr>
            </w:pPr>
            <w:r w:rsidRPr="004B3E3C">
              <w:t>Individual offset for cells on SCC.</w:t>
            </w:r>
          </w:p>
        </w:tc>
      </w:tr>
      <w:tr w:rsidR="000D6842" w:rsidRPr="004B3E3C" w14:paraId="7DCA972F"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C67953" w14:textId="77777777" w:rsidR="000D6842" w:rsidRPr="004B3E3C" w:rsidRDefault="000D6842" w:rsidP="00FE67D2">
            <w:pPr>
              <w:pStyle w:val="TAL"/>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06292D76" w14:textId="77777777" w:rsidR="000D6842" w:rsidRPr="004B3E3C" w:rsidRDefault="000D6842" w:rsidP="00FE67D2">
            <w:pPr>
              <w:pStyle w:val="TAC"/>
              <w:rPr>
                <w:lang w:eastAsia="ja-JP"/>
              </w:rPr>
            </w:pPr>
            <w:r w:rsidRPr="004B3E3C">
              <w:rPr>
                <w:bCs/>
              </w:rPr>
              <w:sym w:font="Symbol" w:char="F06D"/>
            </w:r>
            <w:r w:rsidRPr="004B3E3C">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74C1C634" w14:textId="77777777" w:rsidR="000D6842" w:rsidRPr="004B3E3C" w:rsidRDefault="000D6842" w:rsidP="00FE67D2">
            <w:pPr>
              <w:pStyle w:val="TAC"/>
              <w:rPr>
                <w:lang w:eastAsia="ja-JP"/>
              </w:rPr>
            </w:pPr>
            <w:r w:rsidRPr="004B3E3C">
              <w:t>3</w:t>
            </w:r>
          </w:p>
        </w:tc>
        <w:tc>
          <w:tcPr>
            <w:tcW w:w="3117" w:type="dxa"/>
            <w:tcBorders>
              <w:top w:val="single" w:sz="4" w:space="0" w:color="auto"/>
              <w:left w:val="single" w:sz="4" w:space="0" w:color="auto"/>
              <w:bottom w:val="single" w:sz="4" w:space="0" w:color="auto"/>
              <w:right w:val="single" w:sz="4" w:space="0" w:color="auto"/>
            </w:tcBorders>
            <w:hideMark/>
          </w:tcPr>
          <w:p w14:paraId="48DDBDE3" w14:textId="77777777" w:rsidR="000D6842" w:rsidRPr="004B3E3C" w:rsidRDefault="000D6842" w:rsidP="00FE67D2">
            <w:pPr>
              <w:pStyle w:val="TAC"/>
              <w:rPr>
                <w:lang w:eastAsia="ja-JP"/>
              </w:rPr>
            </w:pPr>
            <w:r w:rsidRPr="004B3E3C">
              <w:rPr>
                <w:lang w:eastAsia="zh-CN"/>
              </w:rPr>
              <w:t>Synchronous EN-DC</w:t>
            </w:r>
          </w:p>
        </w:tc>
      </w:tr>
      <w:tr w:rsidR="000D6842" w:rsidRPr="004B3E3C" w14:paraId="4D8A489A"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16F197" w14:textId="77777777" w:rsidR="000D6842" w:rsidRPr="004B3E3C" w:rsidRDefault="000D6842" w:rsidP="00FE67D2">
            <w:pPr>
              <w:pStyle w:val="TAL"/>
              <w:rPr>
                <w:rFonts w:cs="Arial"/>
                <w:lang w:eastAsia="zh-CN"/>
              </w:rPr>
            </w:pPr>
            <w:r w:rsidRPr="004B3E3C">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6B3F1016" w14:textId="77777777" w:rsidR="000D6842" w:rsidRPr="004B3E3C" w:rsidRDefault="000D6842" w:rsidP="00FE67D2">
            <w:pPr>
              <w:pStyle w:val="TAC"/>
              <w:rPr>
                <w:bCs/>
              </w:rPr>
            </w:pPr>
            <w:r w:rsidRPr="004B3E3C">
              <w:rPr>
                <w:bCs/>
              </w:rPr>
              <w:sym w:font="Symbol" w:char="F06D"/>
            </w:r>
            <w:r w:rsidRPr="004B3E3C">
              <w:rPr>
                <w:bCs/>
              </w:rPr>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6D58FAD9" w14:textId="77777777" w:rsidR="000D6842" w:rsidRPr="004B3E3C" w:rsidRDefault="000D6842" w:rsidP="00FE67D2">
            <w:pPr>
              <w:pStyle w:val="TAC"/>
              <w:rPr>
                <w:rFonts w:cs="Arial"/>
              </w:rPr>
            </w:pPr>
            <w:r w:rsidRPr="004B3E3C">
              <w:t>0</w:t>
            </w:r>
          </w:p>
        </w:tc>
        <w:tc>
          <w:tcPr>
            <w:tcW w:w="3117" w:type="dxa"/>
            <w:tcBorders>
              <w:top w:val="single" w:sz="4" w:space="0" w:color="auto"/>
              <w:left w:val="single" w:sz="4" w:space="0" w:color="auto"/>
              <w:bottom w:val="single" w:sz="4" w:space="0" w:color="auto"/>
              <w:right w:val="single" w:sz="4" w:space="0" w:color="auto"/>
            </w:tcBorders>
            <w:hideMark/>
          </w:tcPr>
          <w:p w14:paraId="099C558A" w14:textId="77777777" w:rsidR="000D6842" w:rsidRPr="004B3E3C" w:rsidRDefault="000D6842" w:rsidP="00FE67D2">
            <w:pPr>
              <w:pStyle w:val="TAC"/>
              <w:rPr>
                <w:rFonts w:cs="Arial"/>
              </w:rPr>
            </w:pPr>
            <w:r w:rsidRPr="004B3E3C">
              <w:rPr>
                <w:lang w:eastAsia="zh-CN"/>
              </w:rPr>
              <w:t>Synchronous cells</w:t>
            </w:r>
          </w:p>
        </w:tc>
      </w:tr>
      <w:tr w:rsidR="000D6842" w:rsidRPr="004B3E3C" w14:paraId="314317F1"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4D1021FF" w14:textId="77777777" w:rsidR="000D6842" w:rsidRPr="004B3E3C" w:rsidRDefault="000D6842" w:rsidP="00FE67D2">
            <w:pPr>
              <w:pStyle w:val="TAL"/>
              <w:rPr>
                <w:rFonts w:cs="Arial"/>
                <w:lang w:eastAsia="zh-CN"/>
              </w:rPr>
            </w:pPr>
            <w:r w:rsidRPr="004B3E3C">
              <w:rPr>
                <w:rFonts w:cs="Arial"/>
                <w:lang w:eastAsia="zh-CN"/>
              </w:rPr>
              <w:t>Triggering DCI format</w:t>
            </w:r>
          </w:p>
        </w:tc>
        <w:tc>
          <w:tcPr>
            <w:tcW w:w="709" w:type="dxa"/>
            <w:tcBorders>
              <w:top w:val="single" w:sz="4" w:space="0" w:color="auto"/>
              <w:left w:val="single" w:sz="4" w:space="0" w:color="auto"/>
              <w:bottom w:val="single" w:sz="4" w:space="0" w:color="auto"/>
              <w:right w:val="single" w:sz="4" w:space="0" w:color="auto"/>
            </w:tcBorders>
          </w:tcPr>
          <w:p w14:paraId="7EF51C9C" w14:textId="77777777" w:rsidR="000D6842" w:rsidRPr="004B3E3C" w:rsidRDefault="000D6842" w:rsidP="00FE67D2">
            <w:pPr>
              <w:pStyle w:val="TAC"/>
              <w:rPr>
                <w:bCs/>
              </w:rPr>
            </w:pPr>
          </w:p>
        </w:tc>
        <w:tc>
          <w:tcPr>
            <w:tcW w:w="2977" w:type="dxa"/>
            <w:gridSpan w:val="2"/>
            <w:tcBorders>
              <w:top w:val="single" w:sz="4" w:space="0" w:color="auto"/>
              <w:left w:val="single" w:sz="4" w:space="0" w:color="auto"/>
              <w:bottom w:val="single" w:sz="4" w:space="0" w:color="auto"/>
              <w:right w:val="single" w:sz="4" w:space="0" w:color="auto"/>
            </w:tcBorders>
          </w:tcPr>
          <w:p w14:paraId="1C5778DF" w14:textId="77777777" w:rsidR="000D6842" w:rsidRPr="004B3E3C" w:rsidRDefault="000D6842" w:rsidP="00FE67D2">
            <w:pPr>
              <w:pStyle w:val="TAC"/>
              <w:rPr>
                <w:lang w:eastAsia="zh-CN"/>
              </w:rPr>
            </w:pPr>
            <w:r w:rsidRPr="004B3E3C">
              <w:rPr>
                <w:lang w:eastAsia="zh-CN"/>
              </w:rPr>
              <w:t>DCI 1_1</w:t>
            </w:r>
          </w:p>
        </w:tc>
        <w:tc>
          <w:tcPr>
            <w:tcW w:w="3117" w:type="dxa"/>
            <w:tcBorders>
              <w:top w:val="single" w:sz="4" w:space="0" w:color="auto"/>
              <w:left w:val="single" w:sz="4" w:space="0" w:color="auto"/>
              <w:bottom w:val="single" w:sz="4" w:space="0" w:color="auto"/>
              <w:right w:val="single" w:sz="4" w:space="0" w:color="auto"/>
            </w:tcBorders>
          </w:tcPr>
          <w:p w14:paraId="62C4C193" w14:textId="77777777" w:rsidR="000D6842" w:rsidRPr="004B3E3C" w:rsidRDefault="000D6842" w:rsidP="00FE67D2">
            <w:pPr>
              <w:pStyle w:val="TAC"/>
              <w:rPr>
                <w:lang w:eastAsia="zh-CN"/>
              </w:rPr>
            </w:pPr>
            <w:r w:rsidRPr="004B3E3C">
              <w:rPr>
                <w:lang w:eastAsia="zh-CN"/>
              </w:rPr>
              <w:t>Triggering DCI format for triggering during active time</w:t>
            </w:r>
          </w:p>
        </w:tc>
      </w:tr>
      <w:tr w:rsidR="000D6842" w:rsidRPr="004B3E3C" w14:paraId="50F3B147"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75FA55D5" w14:textId="77777777" w:rsidR="000D6842" w:rsidRPr="004B3E3C" w:rsidRDefault="000D6842" w:rsidP="00FE67D2">
            <w:pPr>
              <w:pStyle w:val="TAL"/>
              <w:rPr>
                <w:rFonts w:cs="Arial"/>
                <w:lang w:eastAsia="zh-CN"/>
              </w:rPr>
            </w:pPr>
            <w:r w:rsidRPr="004B3E3C">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tcPr>
          <w:p w14:paraId="1FBBD20E" w14:textId="77777777" w:rsidR="000D6842" w:rsidRPr="004B3E3C" w:rsidRDefault="000D6842" w:rsidP="00FE67D2">
            <w:pPr>
              <w:pStyle w:val="TAC"/>
              <w:rPr>
                <w:bCs/>
              </w:rPr>
            </w:pPr>
          </w:p>
        </w:tc>
        <w:tc>
          <w:tcPr>
            <w:tcW w:w="1488" w:type="dxa"/>
            <w:tcBorders>
              <w:top w:val="single" w:sz="4" w:space="0" w:color="auto"/>
              <w:left w:val="single" w:sz="4" w:space="0" w:color="auto"/>
              <w:bottom w:val="single" w:sz="4" w:space="0" w:color="auto"/>
              <w:right w:val="single" w:sz="4" w:space="0" w:color="auto"/>
            </w:tcBorders>
            <w:vAlign w:val="center"/>
          </w:tcPr>
          <w:p w14:paraId="0376185D" w14:textId="77777777" w:rsidR="000D6842" w:rsidRPr="004B3E3C" w:rsidRDefault="000D6842" w:rsidP="00FE67D2">
            <w:pPr>
              <w:pStyle w:val="TAC"/>
              <w:rPr>
                <w:lang w:eastAsia="zh-CN"/>
              </w:rPr>
            </w:pPr>
            <w:r w:rsidRPr="004B3E3C">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649160E1" w14:textId="77777777" w:rsidR="000D6842" w:rsidRPr="004B3E3C" w:rsidRDefault="000D6842" w:rsidP="00FE67D2">
            <w:pPr>
              <w:pStyle w:val="TAC"/>
              <w:rPr>
                <w:lang w:eastAsia="zh-CN"/>
              </w:rPr>
            </w:pPr>
            <w:r w:rsidRPr="004B3E3C">
              <w:rPr>
                <w:rFonts w:cs="Arial"/>
              </w:rPr>
              <w:t>3 – 11</w:t>
            </w:r>
          </w:p>
        </w:tc>
        <w:tc>
          <w:tcPr>
            <w:tcW w:w="3117" w:type="dxa"/>
            <w:tcBorders>
              <w:top w:val="single" w:sz="4" w:space="0" w:color="auto"/>
              <w:left w:val="single" w:sz="4" w:space="0" w:color="auto"/>
              <w:bottom w:val="single" w:sz="4" w:space="0" w:color="auto"/>
              <w:right w:val="single" w:sz="4" w:space="0" w:color="auto"/>
            </w:tcBorders>
          </w:tcPr>
          <w:p w14:paraId="383E8150" w14:textId="77777777" w:rsidR="000D6842" w:rsidRPr="004B3E3C" w:rsidRDefault="000D6842" w:rsidP="00FE67D2">
            <w:pPr>
              <w:pStyle w:val="TAC"/>
              <w:jc w:val="left"/>
              <w:rPr>
                <w:lang w:eastAsia="zh-CN"/>
              </w:rPr>
            </w:pPr>
            <w:r w:rsidRPr="004B3E3C">
              <w:rPr>
                <w:lang w:eastAsia="zh-CN"/>
              </w:rPr>
              <w:t>Test1 is based on that triggering DCI is received within the first three OFDM symbols of a slot. Test2 is based on that the triggering DCI is received later than within the first three OFDM symbols of a slot.</w:t>
            </w:r>
          </w:p>
        </w:tc>
      </w:tr>
      <w:tr w:rsidR="000D6842" w:rsidRPr="004B3E3C" w14:paraId="4F20E014"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FE4DB1E" w14:textId="77777777" w:rsidR="000D6842" w:rsidRPr="004B3E3C" w:rsidRDefault="000D6842" w:rsidP="00FE67D2">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hideMark/>
          </w:tcPr>
          <w:p w14:paraId="79B6DE12" w14:textId="77777777" w:rsidR="000D6842" w:rsidRPr="004B3E3C" w:rsidRDefault="000D6842" w:rsidP="00FE67D2">
            <w:pPr>
              <w:pStyle w:val="TAC"/>
              <w:rPr>
                <w:lang w:eastAsia="ja-JP"/>
              </w:rPr>
            </w:pPr>
            <w:r w:rsidRPr="004B3E3C">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77724003" w14:textId="77777777" w:rsidR="000D6842" w:rsidRPr="004B3E3C" w:rsidRDefault="000D6842" w:rsidP="00FE67D2">
            <w:pPr>
              <w:pStyle w:val="TAC"/>
              <w:rPr>
                <w:lang w:eastAsia="ja-JP"/>
              </w:rPr>
            </w:pPr>
            <w:r w:rsidRPr="004B3E3C">
              <w:rPr>
                <w:lang w:eastAsia="ja-JP"/>
              </w:rPr>
              <w:t>0.2</w:t>
            </w:r>
          </w:p>
        </w:tc>
        <w:tc>
          <w:tcPr>
            <w:tcW w:w="3117" w:type="dxa"/>
            <w:tcBorders>
              <w:top w:val="single" w:sz="4" w:space="0" w:color="auto"/>
              <w:left w:val="single" w:sz="4" w:space="0" w:color="auto"/>
              <w:bottom w:val="single" w:sz="4" w:space="0" w:color="auto"/>
              <w:right w:val="single" w:sz="4" w:space="0" w:color="auto"/>
            </w:tcBorders>
          </w:tcPr>
          <w:p w14:paraId="750EAD72" w14:textId="77777777" w:rsidR="000D6842" w:rsidRPr="004B3E3C" w:rsidRDefault="000D6842" w:rsidP="00FE67D2">
            <w:pPr>
              <w:pStyle w:val="TAC"/>
              <w:rPr>
                <w:lang w:eastAsia="ja-JP"/>
              </w:rPr>
            </w:pPr>
          </w:p>
        </w:tc>
      </w:tr>
      <w:tr w:rsidR="000D6842" w:rsidRPr="004B3E3C" w14:paraId="449B08CC"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414E3C" w14:textId="77777777" w:rsidR="000D6842" w:rsidRPr="004B3E3C" w:rsidRDefault="000D6842" w:rsidP="00FE67D2">
            <w:pPr>
              <w:pStyle w:val="TAL"/>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hideMark/>
          </w:tcPr>
          <w:p w14:paraId="53632E02" w14:textId="77777777" w:rsidR="000D6842" w:rsidRPr="004B3E3C" w:rsidRDefault="000D6842" w:rsidP="00FE67D2">
            <w:pPr>
              <w:pStyle w:val="TAC"/>
              <w:rPr>
                <w:lang w:eastAsia="ja-JP"/>
              </w:rPr>
            </w:pPr>
            <w:r w:rsidRPr="004B3E3C">
              <w:t>s</w:t>
            </w:r>
          </w:p>
        </w:tc>
        <w:tc>
          <w:tcPr>
            <w:tcW w:w="2977" w:type="dxa"/>
            <w:gridSpan w:val="2"/>
            <w:tcBorders>
              <w:top w:val="single" w:sz="4" w:space="0" w:color="auto"/>
              <w:left w:val="single" w:sz="4" w:space="0" w:color="auto"/>
              <w:bottom w:val="single" w:sz="4" w:space="0" w:color="auto"/>
              <w:right w:val="single" w:sz="4" w:space="0" w:color="auto"/>
            </w:tcBorders>
            <w:hideMark/>
          </w:tcPr>
          <w:p w14:paraId="1EE8F73E" w14:textId="77777777" w:rsidR="000D6842" w:rsidRPr="004B3E3C" w:rsidRDefault="000D6842" w:rsidP="00FE67D2">
            <w:pPr>
              <w:pStyle w:val="TAC"/>
              <w:rPr>
                <w:lang w:eastAsia="ja-JP"/>
              </w:rPr>
            </w:pPr>
            <w:r w:rsidRPr="004B3E3C">
              <w:rPr>
                <w:lang w:eastAsia="ja-JP"/>
              </w:rPr>
              <w:t>5</w:t>
            </w:r>
          </w:p>
        </w:tc>
        <w:tc>
          <w:tcPr>
            <w:tcW w:w="3117" w:type="dxa"/>
            <w:tcBorders>
              <w:top w:val="single" w:sz="4" w:space="0" w:color="auto"/>
              <w:left w:val="single" w:sz="4" w:space="0" w:color="auto"/>
              <w:bottom w:val="single" w:sz="4" w:space="0" w:color="auto"/>
              <w:right w:val="single" w:sz="4" w:space="0" w:color="auto"/>
            </w:tcBorders>
          </w:tcPr>
          <w:p w14:paraId="6A61CA4E" w14:textId="77777777" w:rsidR="000D6842" w:rsidRPr="004B3E3C" w:rsidRDefault="000D6842" w:rsidP="00FE67D2">
            <w:pPr>
              <w:pStyle w:val="TAC"/>
              <w:rPr>
                <w:lang w:eastAsia="ja-JP"/>
              </w:rPr>
            </w:pPr>
          </w:p>
        </w:tc>
      </w:tr>
      <w:tr w:rsidR="000D6842" w:rsidRPr="004B3E3C" w14:paraId="22677CED" w14:textId="77777777" w:rsidTr="00FE67D2">
        <w:trPr>
          <w:cantSplit/>
          <w:jc w:val="center"/>
        </w:trPr>
        <w:tc>
          <w:tcPr>
            <w:tcW w:w="2517" w:type="dxa"/>
            <w:tcBorders>
              <w:top w:val="single" w:sz="4" w:space="0" w:color="auto"/>
              <w:left w:val="single" w:sz="4" w:space="0" w:color="auto"/>
              <w:bottom w:val="single" w:sz="4" w:space="0" w:color="auto"/>
              <w:right w:val="single" w:sz="4" w:space="0" w:color="auto"/>
            </w:tcBorders>
          </w:tcPr>
          <w:p w14:paraId="0AAD5A9F" w14:textId="77777777" w:rsidR="000D6842" w:rsidRPr="004B3E3C" w:rsidRDefault="000D6842" w:rsidP="00FE67D2">
            <w:pPr>
              <w:pStyle w:val="TAL"/>
              <w:rPr>
                <w:lang w:eastAsia="zh-CN"/>
              </w:rPr>
            </w:pPr>
            <w:r w:rsidRPr="004B3E3C">
              <w:rPr>
                <w:lang w:eastAsia="zh-CN"/>
              </w:rPr>
              <w:t>T3</w:t>
            </w:r>
          </w:p>
        </w:tc>
        <w:tc>
          <w:tcPr>
            <w:tcW w:w="709" w:type="dxa"/>
            <w:tcBorders>
              <w:top w:val="single" w:sz="4" w:space="0" w:color="auto"/>
              <w:left w:val="single" w:sz="4" w:space="0" w:color="auto"/>
              <w:bottom w:val="single" w:sz="4" w:space="0" w:color="auto"/>
              <w:right w:val="single" w:sz="4" w:space="0" w:color="auto"/>
            </w:tcBorders>
          </w:tcPr>
          <w:p w14:paraId="377A3771" w14:textId="77777777" w:rsidR="000D6842" w:rsidRPr="004B3E3C" w:rsidRDefault="000D6842" w:rsidP="00FE67D2">
            <w:pPr>
              <w:pStyle w:val="TAC"/>
              <w:rPr>
                <w:lang w:eastAsia="zh-CN"/>
              </w:rPr>
            </w:pPr>
            <w:r w:rsidRPr="004B3E3C">
              <w:rPr>
                <w:lang w:eastAsia="zh-CN"/>
              </w:rPr>
              <w:t>s</w:t>
            </w:r>
          </w:p>
        </w:tc>
        <w:tc>
          <w:tcPr>
            <w:tcW w:w="2977" w:type="dxa"/>
            <w:gridSpan w:val="2"/>
            <w:tcBorders>
              <w:top w:val="single" w:sz="4" w:space="0" w:color="auto"/>
              <w:left w:val="single" w:sz="4" w:space="0" w:color="auto"/>
              <w:bottom w:val="single" w:sz="4" w:space="0" w:color="auto"/>
              <w:right w:val="single" w:sz="4" w:space="0" w:color="auto"/>
            </w:tcBorders>
          </w:tcPr>
          <w:p w14:paraId="66ADADEF" w14:textId="77777777" w:rsidR="000D6842" w:rsidRPr="004B3E3C" w:rsidRDefault="000D6842" w:rsidP="00FE67D2">
            <w:pPr>
              <w:pStyle w:val="TAC"/>
              <w:rPr>
                <w:lang w:eastAsia="zh-CN"/>
              </w:rPr>
            </w:pPr>
            <w:r w:rsidRPr="004B3E3C">
              <w:rPr>
                <w:lang w:eastAsia="zh-CN"/>
              </w:rPr>
              <w:t>0.2</w:t>
            </w:r>
          </w:p>
        </w:tc>
        <w:tc>
          <w:tcPr>
            <w:tcW w:w="3117" w:type="dxa"/>
            <w:tcBorders>
              <w:top w:val="single" w:sz="4" w:space="0" w:color="auto"/>
              <w:left w:val="single" w:sz="4" w:space="0" w:color="auto"/>
              <w:bottom w:val="single" w:sz="4" w:space="0" w:color="auto"/>
              <w:right w:val="single" w:sz="4" w:space="0" w:color="auto"/>
            </w:tcBorders>
          </w:tcPr>
          <w:p w14:paraId="2FF69965" w14:textId="77777777" w:rsidR="000D6842" w:rsidRPr="004B3E3C" w:rsidRDefault="000D6842" w:rsidP="00FE67D2">
            <w:pPr>
              <w:pStyle w:val="TAC"/>
              <w:rPr>
                <w:lang w:eastAsia="ja-JP"/>
              </w:rPr>
            </w:pPr>
          </w:p>
        </w:tc>
      </w:tr>
    </w:tbl>
    <w:p w14:paraId="773063A4" w14:textId="77777777" w:rsidR="000D6842" w:rsidRPr="004B3E3C" w:rsidRDefault="000D6842" w:rsidP="000D6842"/>
    <w:p w14:paraId="166B78BA" w14:textId="77777777" w:rsidR="000D6842" w:rsidRPr="004B3E3C" w:rsidRDefault="000D6842" w:rsidP="000D6842">
      <w:pPr>
        <w:pStyle w:val="H6"/>
        <w:keepNext w:val="0"/>
        <w:keepLines w:val="0"/>
      </w:pPr>
      <w:r w:rsidRPr="004B3E3C">
        <w:t>5.5.6.4.1.4.2</w:t>
      </w:r>
      <w:r w:rsidRPr="004B3E3C">
        <w:tab/>
        <w:t>Test procedure</w:t>
      </w:r>
    </w:p>
    <w:p w14:paraId="34032BA6" w14:textId="77777777" w:rsidR="000D6842" w:rsidRPr="004B3E3C" w:rsidRDefault="000D6842" w:rsidP="000D6842">
      <w:r w:rsidRPr="004B3E3C">
        <w:t>TBD</w:t>
      </w:r>
    </w:p>
    <w:p w14:paraId="78AE3BFE" w14:textId="77777777" w:rsidR="000D6842" w:rsidRPr="004B3E3C" w:rsidRDefault="000D6842" w:rsidP="000D6842">
      <w:pPr>
        <w:pStyle w:val="H6"/>
        <w:keepNext w:val="0"/>
        <w:keepLines w:val="0"/>
      </w:pPr>
      <w:r w:rsidRPr="004B3E3C">
        <w:t>5.5.6.4.1.4.3</w:t>
      </w:r>
      <w:r w:rsidRPr="004B3E3C">
        <w:tab/>
        <w:t>Message contents</w:t>
      </w:r>
    </w:p>
    <w:p w14:paraId="4F40846C" w14:textId="77777777" w:rsidR="000D6842" w:rsidRPr="004B3E3C" w:rsidRDefault="000D6842" w:rsidP="000D6842">
      <w:r w:rsidRPr="004B3E3C">
        <w:t>TBD</w:t>
      </w:r>
    </w:p>
    <w:p w14:paraId="7924F487" w14:textId="77777777" w:rsidR="000D6842" w:rsidRPr="004B3E3C" w:rsidRDefault="000D6842" w:rsidP="000D6842">
      <w:pPr>
        <w:pStyle w:val="H6"/>
        <w:keepLines w:val="0"/>
      </w:pPr>
      <w:r w:rsidRPr="004B3E3C">
        <w:t>5.5.6.4.1.5</w:t>
      </w:r>
      <w:r w:rsidRPr="004B3E3C">
        <w:tab/>
        <w:t>Test requirement</w:t>
      </w:r>
    </w:p>
    <w:p w14:paraId="19C5E252" w14:textId="7399183B" w:rsidR="000D6842" w:rsidRPr="004B3E3C" w:rsidRDefault="000D6842" w:rsidP="000D6842">
      <w:r w:rsidRPr="004B3E3C">
        <w:t>Table 5.5.6.4.1.5-1 defines the NR cell specific test parameters. Table 5.5.6.4.1.5-2 defines OTA related test parameters.</w:t>
      </w:r>
    </w:p>
    <w:p w14:paraId="57882041" w14:textId="77777777" w:rsidR="000D6842" w:rsidRPr="004B3E3C" w:rsidRDefault="000D6842" w:rsidP="000D6842">
      <w:pPr>
        <w:pStyle w:val="TH"/>
        <w:rPr>
          <w:rFonts w:cs="v4.2.0"/>
        </w:rPr>
      </w:pPr>
      <w:r w:rsidRPr="004B3E3C">
        <w:t xml:space="preserve">5.5.6.4.1.5-1: </w:t>
      </w:r>
      <w:r w:rsidRPr="004B3E3C">
        <w:rPr>
          <w:rFonts w:cs="v4.2.0"/>
        </w:rPr>
        <w:t>NR Cell specific test parameters for DL BWP switch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4"/>
        <w:gridCol w:w="712"/>
        <w:gridCol w:w="1404"/>
        <w:gridCol w:w="1404"/>
        <w:gridCol w:w="1487"/>
        <w:gridCol w:w="1487"/>
      </w:tblGrid>
      <w:tr w:rsidR="000D6842" w:rsidRPr="004B3E3C" w14:paraId="5B96CBBB" w14:textId="77777777" w:rsidTr="00FE67D2">
        <w:trPr>
          <w:cantSplit/>
          <w:jc w:val="center"/>
        </w:trPr>
        <w:tc>
          <w:tcPr>
            <w:tcW w:w="0" w:type="auto"/>
            <w:vMerge w:val="restart"/>
            <w:tcBorders>
              <w:top w:val="single" w:sz="4" w:space="0" w:color="auto"/>
              <w:left w:val="single" w:sz="4" w:space="0" w:color="auto"/>
              <w:right w:val="single" w:sz="4" w:space="0" w:color="auto"/>
            </w:tcBorders>
          </w:tcPr>
          <w:p w14:paraId="1C4A4DDC" w14:textId="77777777" w:rsidR="000D6842" w:rsidRPr="004B3E3C" w:rsidRDefault="000D6842" w:rsidP="00FE67D2">
            <w:pPr>
              <w:pStyle w:val="TAH"/>
            </w:pPr>
            <w:r w:rsidRPr="004B3E3C">
              <w:t>Parameter</w:t>
            </w:r>
          </w:p>
        </w:tc>
        <w:tc>
          <w:tcPr>
            <w:tcW w:w="0" w:type="auto"/>
            <w:vMerge w:val="restart"/>
            <w:tcBorders>
              <w:top w:val="single" w:sz="4" w:space="0" w:color="auto"/>
              <w:left w:val="single" w:sz="4" w:space="0" w:color="auto"/>
              <w:right w:val="single" w:sz="4" w:space="0" w:color="auto"/>
            </w:tcBorders>
          </w:tcPr>
          <w:p w14:paraId="6999A824" w14:textId="77777777" w:rsidR="000D6842" w:rsidRPr="004B3E3C" w:rsidRDefault="000D6842" w:rsidP="00FE67D2">
            <w:pPr>
              <w:pStyle w:val="TAH"/>
            </w:pPr>
            <w:r w:rsidRPr="004B3E3C">
              <w:t>Unit</w:t>
            </w:r>
          </w:p>
        </w:tc>
        <w:tc>
          <w:tcPr>
            <w:tcW w:w="0" w:type="auto"/>
            <w:gridSpan w:val="2"/>
            <w:tcBorders>
              <w:top w:val="single" w:sz="4" w:space="0" w:color="auto"/>
              <w:left w:val="single" w:sz="4" w:space="0" w:color="auto"/>
              <w:bottom w:val="single" w:sz="4" w:space="0" w:color="auto"/>
              <w:right w:val="single" w:sz="4" w:space="0" w:color="auto"/>
            </w:tcBorders>
          </w:tcPr>
          <w:p w14:paraId="46D46843" w14:textId="77777777" w:rsidR="000D6842" w:rsidRPr="004B3E3C" w:rsidRDefault="000D6842" w:rsidP="00FE67D2">
            <w:pPr>
              <w:pStyle w:val="TAH"/>
              <w:rPr>
                <w:lang w:eastAsia="zh-CN"/>
              </w:rPr>
            </w:pPr>
            <w:r w:rsidRPr="004B3E3C">
              <w:rPr>
                <w:lang w:eastAsia="zh-CN"/>
              </w:rPr>
              <w:t>Subtest 1</w:t>
            </w:r>
          </w:p>
        </w:tc>
        <w:tc>
          <w:tcPr>
            <w:tcW w:w="0" w:type="auto"/>
            <w:gridSpan w:val="2"/>
            <w:tcBorders>
              <w:top w:val="single" w:sz="4" w:space="0" w:color="auto"/>
              <w:left w:val="single" w:sz="4" w:space="0" w:color="auto"/>
              <w:bottom w:val="single" w:sz="4" w:space="0" w:color="auto"/>
              <w:right w:val="single" w:sz="4" w:space="0" w:color="auto"/>
            </w:tcBorders>
          </w:tcPr>
          <w:p w14:paraId="5DB09D7E" w14:textId="77777777" w:rsidR="000D6842" w:rsidRPr="004B3E3C" w:rsidRDefault="000D6842" w:rsidP="00FE67D2">
            <w:pPr>
              <w:pStyle w:val="TAH"/>
              <w:rPr>
                <w:lang w:eastAsia="zh-CN"/>
              </w:rPr>
            </w:pPr>
            <w:r w:rsidRPr="004B3E3C">
              <w:rPr>
                <w:lang w:eastAsia="zh-CN"/>
              </w:rPr>
              <w:t>Subtest 2</w:t>
            </w:r>
          </w:p>
        </w:tc>
      </w:tr>
      <w:tr w:rsidR="000D6842" w:rsidRPr="004B3E3C" w14:paraId="324BECFB" w14:textId="77777777" w:rsidTr="00FE67D2">
        <w:trPr>
          <w:cantSplit/>
          <w:jc w:val="center"/>
        </w:trPr>
        <w:tc>
          <w:tcPr>
            <w:tcW w:w="0" w:type="auto"/>
            <w:vMerge/>
            <w:tcBorders>
              <w:left w:val="single" w:sz="4" w:space="0" w:color="auto"/>
              <w:bottom w:val="single" w:sz="4" w:space="0" w:color="auto"/>
              <w:right w:val="single" w:sz="4" w:space="0" w:color="auto"/>
            </w:tcBorders>
          </w:tcPr>
          <w:p w14:paraId="4312A06C" w14:textId="77777777" w:rsidR="000D6842" w:rsidRPr="004B3E3C" w:rsidRDefault="000D6842" w:rsidP="00FE67D2">
            <w:pPr>
              <w:pStyle w:val="TAH"/>
              <w:rPr>
                <w:szCs w:val="18"/>
              </w:rPr>
            </w:pPr>
          </w:p>
        </w:tc>
        <w:tc>
          <w:tcPr>
            <w:tcW w:w="0" w:type="auto"/>
            <w:vMerge/>
            <w:tcBorders>
              <w:left w:val="single" w:sz="4" w:space="0" w:color="auto"/>
              <w:bottom w:val="single" w:sz="4" w:space="0" w:color="auto"/>
              <w:right w:val="single" w:sz="4" w:space="0" w:color="auto"/>
            </w:tcBorders>
          </w:tcPr>
          <w:p w14:paraId="3CA120C2" w14:textId="77777777" w:rsidR="000D6842" w:rsidRPr="004B3E3C" w:rsidRDefault="000D6842" w:rsidP="00FE67D2">
            <w:pPr>
              <w:pStyle w:val="TAH"/>
            </w:pPr>
          </w:p>
        </w:tc>
        <w:tc>
          <w:tcPr>
            <w:tcW w:w="0" w:type="auto"/>
            <w:tcBorders>
              <w:top w:val="single" w:sz="4" w:space="0" w:color="auto"/>
              <w:left w:val="single" w:sz="4" w:space="0" w:color="auto"/>
              <w:bottom w:val="single" w:sz="4" w:space="0" w:color="auto"/>
              <w:right w:val="single" w:sz="4" w:space="0" w:color="auto"/>
            </w:tcBorders>
          </w:tcPr>
          <w:p w14:paraId="0C727DEF" w14:textId="77777777" w:rsidR="000D6842" w:rsidRPr="004B3E3C" w:rsidRDefault="000D6842" w:rsidP="00FE67D2">
            <w:pPr>
              <w:pStyle w:val="TAH"/>
            </w:pPr>
            <w:r w:rsidRPr="004B3E3C">
              <w:t>Cell 2</w:t>
            </w:r>
          </w:p>
        </w:tc>
        <w:tc>
          <w:tcPr>
            <w:tcW w:w="0" w:type="auto"/>
            <w:tcBorders>
              <w:top w:val="single" w:sz="4" w:space="0" w:color="auto"/>
              <w:left w:val="single" w:sz="4" w:space="0" w:color="auto"/>
              <w:bottom w:val="single" w:sz="4" w:space="0" w:color="auto"/>
              <w:right w:val="single" w:sz="4" w:space="0" w:color="auto"/>
            </w:tcBorders>
          </w:tcPr>
          <w:p w14:paraId="1F55E9EE" w14:textId="77777777" w:rsidR="000D6842" w:rsidRPr="004B3E3C" w:rsidRDefault="000D6842" w:rsidP="00FE67D2">
            <w:pPr>
              <w:pStyle w:val="TAH"/>
            </w:pPr>
            <w:r w:rsidRPr="004B3E3C">
              <w:t>Cell 3</w:t>
            </w:r>
          </w:p>
        </w:tc>
        <w:tc>
          <w:tcPr>
            <w:tcW w:w="0" w:type="auto"/>
            <w:tcBorders>
              <w:top w:val="single" w:sz="4" w:space="0" w:color="auto"/>
              <w:left w:val="single" w:sz="4" w:space="0" w:color="auto"/>
              <w:bottom w:val="single" w:sz="4" w:space="0" w:color="auto"/>
              <w:right w:val="single" w:sz="4" w:space="0" w:color="auto"/>
            </w:tcBorders>
          </w:tcPr>
          <w:p w14:paraId="3DFC1A77" w14:textId="77777777" w:rsidR="000D6842" w:rsidRPr="004B3E3C" w:rsidRDefault="000D6842" w:rsidP="00FE67D2">
            <w:pPr>
              <w:pStyle w:val="TAH"/>
            </w:pPr>
            <w:r w:rsidRPr="004B3E3C">
              <w:t>Cell 2</w:t>
            </w:r>
          </w:p>
        </w:tc>
        <w:tc>
          <w:tcPr>
            <w:tcW w:w="0" w:type="auto"/>
            <w:tcBorders>
              <w:top w:val="single" w:sz="4" w:space="0" w:color="auto"/>
              <w:left w:val="single" w:sz="4" w:space="0" w:color="auto"/>
              <w:bottom w:val="single" w:sz="4" w:space="0" w:color="auto"/>
              <w:right w:val="single" w:sz="4" w:space="0" w:color="auto"/>
            </w:tcBorders>
          </w:tcPr>
          <w:p w14:paraId="0B901A41" w14:textId="77777777" w:rsidR="000D6842" w:rsidRPr="004B3E3C" w:rsidRDefault="000D6842" w:rsidP="00FE67D2">
            <w:pPr>
              <w:pStyle w:val="TAH"/>
            </w:pPr>
            <w:r w:rsidRPr="004B3E3C">
              <w:t>Cell 3</w:t>
            </w:r>
          </w:p>
        </w:tc>
      </w:tr>
      <w:tr w:rsidR="000D6842" w:rsidRPr="004B3E3C" w14:paraId="2DBE94F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5CF29F5" w14:textId="77777777" w:rsidR="000D6842" w:rsidRPr="004B3E3C" w:rsidRDefault="000D6842" w:rsidP="00FE67D2">
            <w:pPr>
              <w:pStyle w:val="TAL"/>
              <w:rPr>
                <w:szCs w:val="18"/>
              </w:rPr>
            </w:pPr>
            <w:r w:rsidRPr="004B3E3C">
              <w:rPr>
                <w:szCs w:val="18"/>
              </w:rPr>
              <w:t>Frequency Range</w:t>
            </w:r>
          </w:p>
        </w:tc>
        <w:tc>
          <w:tcPr>
            <w:tcW w:w="0" w:type="auto"/>
            <w:tcBorders>
              <w:top w:val="single" w:sz="4" w:space="0" w:color="auto"/>
              <w:left w:val="single" w:sz="4" w:space="0" w:color="auto"/>
              <w:bottom w:val="single" w:sz="4" w:space="0" w:color="auto"/>
              <w:right w:val="single" w:sz="4" w:space="0" w:color="auto"/>
            </w:tcBorders>
          </w:tcPr>
          <w:p w14:paraId="17896E81"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0E60FDD1" w14:textId="77777777" w:rsidR="000D6842" w:rsidRPr="004B3E3C" w:rsidRDefault="000D6842" w:rsidP="00FE67D2">
            <w:pPr>
              <w:pStyle w:val="TAC"/>
            </w:pPr>
            <w:r w:rsidRPr="004B3E3C">
              <w:t>FR2</w:t>
            </w:r>
          </w:p>
        </w:tc>
        <w:tc>
          <w:tcPr>
            <w:tcW w:w="0" w:type="auto"/>
            <w:gridSpan w:val="2"/>
            <w:tcBorders>
              <w:top w:val="single" w:sz="4" w:space="0" w:color="auto"/>
              <w:left w:val="single" w:sz="4" w:space="0" w:color="auto"/>
              <w:bottom w:val="single" w:sz="4" w:space="0" w:color="auto"/>
              <w:right w:val="single" w:sz="4" w:space="0" w:color="auto"/>
            </w:tcBorders>
          </w:tcPr>
          <w:p w14:paraId="39F6022F" w14:textId="77777777" w:rsidR="000D6842" w:rsidRPr="004B3E3C" w:rsidRDefault="000D6842" w:rsidP="00FE67D2">
            <w:pPr>
              <w:pStyle w:val="TAC"/>
            </w:pPr>
            <w:r w:rsidRPr="004B3E3C">
              <w:t>FR2</w:t>
            </w:r>
          </w:p>
        </w:tc>
      </w:tr>
      <w:tr w:rsidR="000D6842" w:rsidRPr="004B3E3C" w14:paraId="03742916" w14:textId="77777777" w:rsidTr="00FE67D2">
        <w:trPr>
          <w:cantSplit/>
          <w:trHeight w:val="144"/>
          <w:jc w:val="center"/>
        </w:trPr>
        <w:tc>
          <w:tcPr>
            <w:tcW w:w="0" w:type="auto"/>
            <w:tcBorders>
              <w:top w:val="single" w:sz="4" w:space="0" w:color="auto"/>
              <w:left w:val="single" w:sz="4" w:space="0" w:color="auto"/>
              <w:bottom w:val="single" w:sz="4" w:space="0" w:color="auto"/>
              <w:right w:val="single" w:sz="4" w:space="0" w:color="auto"/>
            </w:tcBorders>
            <w:hideMark/>
          </w:tcPr>
          <w:p w14:paraId="0364F9E2" w14:textId="77777777" w:rsidR="000D6842" w:rsidRPr="004B3E3C" w:rsidRDefault="000D6842" w:rsidP="00FE67D2">
            <w:pPr>
              <w:pStyle w:val="TAL"/>
              <w:rPr>
                <w:szCs w:val="18"/>
                <w:lang w:eastAsia="ja-JP"/>
              </w:rPr>
            </w:pPr>
            <w:r w:rsidRPr="004B3E3C">
              <w:rPr>
                <w:szCs w:val="18"/>
              </w:rPr>
              <w:t>Duplex mode</w:t>
            </w:r>
          </w:p>
        </w:tc>
        <w:tc>
          <w:tcPr>
            <w:tcW w:w="0" w:type="auto"/>
            <w:tcBorders>
              <w:top w:val="single" w:sz="4" w:space="0" w:color="auto"/>
              <w:left w:val="single" w:sz="4" w:space="0" w:color="auto"/>
              <w:bottom w:val="single" w:sz="4" w:space="0" w:color="auto"/>
              <w:right w:val="single" w:sz="4" w:space="0" w:color="auto"/>
            </w:tcBorders>
          </w:tcPr>
          <w:p w14:paraId="53D31124"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3457B33" w14:textId="77777777" w:rsidR="000D6842" w:rsidRPr="004B3E3C" w:rsidRDefault="000D6842" w:rsidP="00FE67D2">
            <w:pPr>
              <w:pStyle w:val="TAC"/>
              <w:rPr>
                <w:rFonts w:cs="Arial"/>
              </w:rPr>
            </w:pPr>
            <w:r w:rsidRPr="004B3E3C">
              <w:rPr>
                <w:rFonts w:cs="Arial"/>
              </w:rPr>
              <w:t>TDD</w:t>
            </w:r>
          </w:p>
        </w:tc>
        <w:tc>
          <w:tcPr>
            <w:tcW w:w="0" w:type="auto"/>
            <w:gridSpan w:val="2"/>
            <w:tcBorders>
              <w:top w:val="single" w:sz="4" w:space="0" w:color="auto"/>
              <w:left w:val="single" w:sz="4" w:space="0" w:color="auto"/>
              <w:bottom w:val="single" w:sz="4" w:space="0" w:color="auto"/>
              <w:right w:val="single" w:sz="4" w:space="0" w:color="auto"/>
            </w:tcBorders>
          </w:tcPr>
          <w:p w14:paraId="7B944DA8" w14:textId="77777777" w:rsidR="000D6842" w:rsidRPr="004B3E3C" w:rsidRDefault="000D6842" w:rsidP="00FE67D2">
            <w:pPr>
              <w:pStyle w:val="TAC"/>
              <w:rPr>
                <w:rFonts w:cs="Arial"/>
              </w:rPr>
            </w:pPr>
            <w:r w:rsidRPr="004B3E3C">
              <w:rPr>
                <w:rFonts w:cs="Arial"/>
              </w:rPr>
              <w:t>TDD</w:t>
            </w:r>
          </w:p>
        </w:tc>
      </w:tr>
      <w:tr w:rsidR="000D6842" w:rsidRPr="004B3E3C" w14:paraId="5A8E305D"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58D8A2" w14:textId="77777777" w:rsidR="000D6842" w:rsidRPr="004B3E3C" w:rsidRDefault="000D6842" w:rsidP="00FE67D2">
            <w:pPr>
              <w:pStyle w:val="TAL"/>
              <w:rPr>
                <w:szCs w:val="18"/>
              </w:rPr>
            </w:pPr>
            <w:r w:rsidRPr="004B3E3C">
              <w:rPr>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5D7B75B3"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45F2C5E" w14:textId="77777777" w:rsidR="000D6842" w:rsidRPr="004B3E3C" w:rsidRDefault="000D6842" w:rsidP="00FE67D2">
            <w:pPr>
              <w:pStyle w:val="TAC"/>
              <w:rPr>
                <w:rFonts w:cs="Arial"/>
              </w:rPr>
            </w:pPr>
            <w:r w:rsidRPr="004B3E3C">
              <w:rPr>
                <w:rFonts w:cs="Arial"/>
              </w:rPr>
              <w:t>TDDConf.3.1</w:t>
            </w:r>
          </w:p>
        </w:tc>
        <w:tc>
          <w:tcPr>
            <w:tcW w:w="0" w:type="auto"/>
            <w:gridSpan w:val="2"/>
            <w:tcBorders>
              <w:top w:val="single" w:sz="4" w:space="0" w:color="auto"/>
              <w:left w:val="single" w:sz="4" w:space="0" w:color="auto"/>
              <w:bottom w:val="single" w:sz="4" w:space="0" w:color="auto"/>
              <w:right w:val="single" w:sz="4" w:space="0" w:color="auto"/>
            </w:tcBorders>
          </w:tcPr>
          <w:p w14:paraId="3235F1E8" w14:textId="77777777" w:rsidR="000D6842" w:rsidRPr="004B3E3C" w:rsidRDefault="000D6842" w:rsidP="00FE67D2">
            <w:pPr>
              <w:pStyle w:val="TAC"/>
              <w:rPr>
                <w:rFonts w:cs="Arial"/>
              </w:rPr>
            </w:pPr>
            <w:r w:rsidRPr="004B3E3C">
              <w:rPr>
                <w:rFonts w:cs="Arial"/>
              </w:rPr>
              <w:t>TDDConf.3.1</w:t>
            </w:r>
          </w:p>
        </w:tc>
      </w:tr>
      <w:tr w:rsidR="000D6842" w:rsidRPr="004B3E3C" w14:paraId="14ACF028"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E24CE2" w14:textId="77777777" w:rsidR="000D6842" w:rsidRPr="004B3E3C" w:rsidRDefault="000D6842" w:rsidP="00FE67D2">
            <w:pPr>
              <w:pStyle w:val="TAL"/>
              <w:rPr>
                <w:szCs w:val="18"/>
              </w:rPr>
            </w:pPr>
            <w:r w:rsidRPr="004B3E3C">
              <w:rPr>
                <w:szCs w:val="18"/>
              </w:rPr>
              <w:t>BW</w:t>
            </w:r>
            <w:r w:rsidRPr="004B3E3C">
              <w:rPr>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tcPr>
          <w:p w14:paraId="53AC3F8F"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20F3967" w14:textId="77777777" w:rsidR="000D6842" w:rsidRPr="004B3E3C" w:rsidRDefault="000D6842" w:rsidP="00FE67D2">
            <w:pPr>
              <w:pStyle w:val="TAC"/>
              <w:rPr>
                <w:rFonts w:eastAsia="Malgun Gothic" w:cs="Arial"/>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6D19DFD5" w14:textId="77777777" w:rsidR="000D6842" w:rsidRPr="004B3E3C" w:rsidRDefault="000D6842" w:rsidP="00FE67D2">
            <w:pPr>
              <w:pStyle w:val="TAC"/>
              <w:rPr>
                <w:rFonts w:eastAsia="Malgun Gothic"/>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r>
      <w:tr w:rsidR="000D6842" w:rsidRPr="004B3E3C" w14:paraId="3988EA2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85F916" w14:textId="77777777" w:rsidR="000D6842" w:rsidRPr="004B3E3C" w:rsidRDefault="000D6842" w:rsidP="00FE67D2">
            <w:pPr>
              <w:pStyle w:val="TAL"/>
              <w:rPr>
                <w:szCs w:val="18"/>
              </w:rPr>
            </w:pPr>
            <w:r w:rsidRPr="004B3E3C">
              <w:rPr>
                <w:szCs w:val="18"/>
              </w:rPr>
              <w:t>Active BWP ID</w:t>
            </w:r>
          </w:p>
        </w:tc>
        <w:tc>
          <w:tcPr>
            <w:tcW w:w="0" w:type="auto"/>
            <w:tcBorders>
              <w:top w:val="single" w:sz="4" w:space="0" w:color="auto"/>
              <w:left w:val="single" w:sz="4" w:space="0" w:color="auto"/>
              <w:bottom w:val="single" w:sz="4" w:space="0" w:color="auto"/>
              <w:right w:val="single" w:sz="4" w:space="0" w:color="auto"/>
            </w:tcBorders>
          </w:tcPr>
          <w:p w14:paraId="33B19091"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3E03E0C5" w14:textId="77777777" w:rsidR="000D6842" w:rsidRPr="004B3E3C" w:rsidRDefault="000D6842" w:rsidP="00FE67D2">
            <w:pPr>
              <w:pStyle w:val="TAC"/>
            </w:pPr>
            <w:r w:rsidRPr="004B3E3C">
              <w:t>0</w:t>
            </w:r>
          </w:p>
        </w:tc>
        <w:tc>
          <w:tcPr>
            <w:tcW w:w="0" w:type="auto"/>
            <w:tcBorders>
              <w:top w:val="single" w:sz="4" w:space="0" w:color="auto"/>
              <w:left w:val="single" w:sz="4" w:space="0" w:color="auto"/>
              <w:bottom w:val="single" w:sz="4" w:space="0" w:color="auto"/>
              <w:right w:val="single" w:sz="4" w:space="0" w:color="auto"/>
            </w:tcBorders>
          </w:tcPr>
          <w:p w14:paraId="35D2B418" w14:textId="77777777" w:rsidR="000D6842" w:rsidRPr="004B3E3C" w:rsidRDefault="000D6842" w:rsidP="00FE67D2">
            <w:pPr>
              <w:pStyle w:val="TAC"/>
            </w:pPr>
            <w:r w:rsidRPr="004B3E3C">
              <w:t>0</w:t>
            </w:r>
          </w:p>
        </w:tc>
        <w:tc>
          <w:tcPr>
            <w:tcW w:w="0" w:type="auto"/>
            <w:tcBorders>
              <w:top w:val="single" w:sz="4" w:space="0" w:color="auto"/>
              <w:left w:val="single" w:sz="4" w:space="0" w:color="auto"/>
              <w:bottom w:val="single" w:sz="4" w:space="0" w:color="auto"/>
              <w:right w:val="single" w:sz="4" w:space="0" w:color="auto"/>
            </w:tcBorders>
          </w:tcPr>
          <w:p w14:paraId="6F53BDFB" w14:textId="77777777" w:rsidR="000D6842" w:rsidRPr="004B3E3C" w:rsidRDefault="000D6842" w:rsidP="00FE67D2">
            <w:pPr>
              <w:pStyle w:val="TAC"/>
            </w:pPr>
            <w:r w:rsidRPr="004B3E3C">
              <w:t>0</w:t>
            </w:r>
          </w:p>
        </w:tc>
        <w:tc>
          <w:tcPr>
            <w:tcW w:w="0" w:type="auto"/>
            <w:tcBorders>
              <w:top w:val="single" w:sz="4" w:space="0" w:color="auto"/>
              <w:left w:val="single" w:sz="4" w:space="0" w:color="auto"/>
              <w:bottom w:val="single" w:sz="4" w:space="0" w:color="auto"/>
              <w:right w:val="single" w:sz="4" w:space="0" w:color="auto"/>
            </w:tcBorders>
          </w:tcPr>
          <w:p w14:paraId="7AAC2809" w14:textId="77777777" w:rsidR="000D6842" w:rsidRPr="004B3E3C" w:rsidRDefault="000D6842" w:rsidP="00FE67D2">
            <w:pPr>
              <w:pStyle w:val="TAC"/>
            </w:pPr>
            <w:r w:rsidRPr="004B3E3C">
              <w:t>0</w:t>
            </w:r>
          </w:p>
        </w:tc>
      </w:tr>
      <w:tr w:rsidR="000D6842" w:rsidRPr="004B3E3C" w14:paraId="6B70FE82" w14:textId="77777777" w:rsidTr="00FE67D2">
        <w:trPr>
          <w:cantSplit/>
          <w:trHeight w:val="207"/>
          <w:jc w:val="center"/>
        </w:trPr>
        <w:tc>
          <w:tcPr>
            <w:tcW w:w="0" w:type="auto"/>
            <w:tcBorders>
              <w:top w:val="single" w:sz="4" w:space="0" w:color="auto"/>
              <w:left w:val="single" w:sz="4" w:space="0" w:color="auto"/>
              <w:bottom w:val="single" w:sz="4" w:space="0" w:color="auto"/>
              <w:right w:val="single" w:sz="4" w:space="0" w:color="auto"/>
            </w:tcBorders>
            <w:hideMark/>
          </w:tcPr>
          <w:p w14:paraId="548C21B3" w14:textId="77777777" w:rsidR="000D6842" w:rsidRPr="004B3E3C" w:rsidRDefault="000D6842" w:rsidP="00FE67D2">
            <w:pPr>
              <w:pStyle w:val="TAL"/>
              <w:rPr>
                <w:szCs w:val="18"/>
              </w:rPr>
            </w:pPr>
            <w:r w:rsidRPr="004B3E3C">
              <w:rPr>
                <w:szCs w:val="18"/>
              </w:rPr>
              <w:t>Initial DL BWP Configuration</w:t>
            </w:r>
          </w:p>
        </w:tc>
        <w:tc>
          <w:tcPr>
            <w:tcW w:w="0" w:type="auto"/>
            <w:tcBorders>
              <w:top w:val="single" w:sz="4" w:space="0" w:color="auto"/>
              <w:left w:val="single" w:sz="4" w:space="0" w:color="auto"/>
              <w:bottom w:val="single" w:sz="4" w:space="0" w:color="auto"/>
              <w:right w:val="single" w:sz="4" w:space="0" w:color="auto"/>
            </w:tcBorders>
          </w:tcPr>
          <w:p w14:paraId="1EF5C511"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5595EC60" w14:textId="77777777" w:rsidR="000D6842" w:rsidRPr="004B3E3C" w:rsidRDefault="000D6842" w:rsidP="00FE67D2">
            <w:pPr>
              <w:pStyle w:val="TAC"/>
              <w:rPr>
                <w:rFonts w:cs="Arial"/>
              </w:rPr>
            </w:pPr>
            <w:r w:rsidRPr="004B3E3C">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7399F87D" w14:textId="77777777" w:rsidR="000D6842" w:rsidRPr="004B3E3C" w:rsidRDefault="000D6842" w:rsidP="00FE67D2">
            <w:pPr>
              <w:pStyle w:val="TAC"/>
            </w:pPr>
            <w:r w:rsidRPr="004B3E3C">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74DEB68A" w14:textId="77777777" w:rsidR="000D6842" w:rsidRPr="004B3E3C" w:rsidRDefault="000D6842" w:rsidP="00FE67D2">
            <w:pPr>
              <w:pStyle w:val="TAC"/>
              <w:rPr>
                <w:rFonts w:cs="Arial"/>
              </w:rPr>
            </w:pPr>
            <w:r w:rsidRPr="004B3E3C">
              <w:rPr>
                <w:rFonts w:cs="Arial"/>
              </w:rPr>
              <w:t>DLBWP.0.2</w:t>
            </w:r>
          </w:p>
        </w:tc>
        <w:tc>
          <w:tcPr>
            <w:tcW w:w="0" w:type="auto"/>
            <w:tcBorders>
              <w:top w:val="single" w:sz="4" w:space="0" w:color="auto"/>
              <w:left w:val="single" w:sz="4" w:space="0" w:color="auto"/>
              <w:bottom w:val="single" w:sz="4" w:space="0" w:color="auto"/>
              <w:right w:val="single" w:sz="4" w:space="0" w:color="auto"/>
            </w:tcBorders>
          </w:tcPr>
          <w:p w14:paraId="1F0DB1F6" w14:textId="77777777" w:rsidR="000D6842" w:rsidRPr="004B3E3C" w:rsidRDefault="000D6842" w:rsidP="00FE67D2">
            <w:pPr>
              <w:pStyle w:val="TAC"/>
              <w:rPr>
                <w:rFonts w:cs="Arial"/>
              </w:rPr>
            </w:pPr>
            <w:r w:rsidRPr="004B3E3C">
              <w:rPr>
                <w:rFonts w:cs="Arial"/>
              </w:rPr>
              <w:t>DLBWP.0.2</w:t>
            </w:r>
          </w:p>
        </w:tc>
      </w:tr>
      <w:tr w:rsidR="000D6842" w:rsidRPr="004B3E3C" w14:paraId="6A271069" w14:textId="77777777" w:rsidTr="00FE67D2">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68E0C0C1" w14:textId="77777777" w:rsidR="000D6842" w:rsidRPr="004B3E3C" w:rsidRDefault="000D6842" w:rsidP="00FE67D2">
            <w:pPr>
              <w:pStyle w:val="TAL"/>
              <w:rPr>
                <w:szCs w:val="18"/>
              </w:rPr>
            </w:pPr>
            <w:r w:rsidRPr="004B3E3C">
              <w:rPr>
                <w:szCs w:val="18"/>
              </w:rPr>
              <w:t>Active DL BWP-0 Configuration</w:t>
            </w:r>
          </w:p>
        </w:tc>
        <w:tc>
          <w:tcPr>
            <w:tcW w:w="0" w:type="auto"/>
            <w:tcBorders>
              <w:top w:val="single" w:sz="4" w:space="0" w:color="auto"/>
              <w:left w:val="single" w:sz="4" w:space="0" w:color="auto"/>
              <w:bottom w:val="single" w:sz="4" w:space="0" w:color="auto"/>
              <w:right w:val="single" w:sz="4" w:space="0" w:color="auto"/>
            </w:tcBorders>
          </w:tcPr>
          <w:p w14:paraId="114F8BF3"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33B8A8F8" w14:textId="77777777" w:rsidR="000D6842" w:rsidRPr="004B3E3C" w:rsidRDefault="000D6842" w:rsidP="00FE67D2">
            <w:pPr>
              <w:pStyle w:val="TAC"/>
              <w:rPr>
                <w:rFonts w:cs="Arial"/>
              </w:rPr>
            </w:pPr>
            <w:r w:rsidRPr="004B3E3C">
              <w:rPr>
                <w:rFonts w:cs="Arial"/>
              </w:rPr>
              <w:t>DLBWP.1.1</w:t>
            </w:r>
          </w:p>
        </w:tc>
        <w:tc>
          <w:tcPr>
            <w:tcW w:w="0" w:type="auto"/>
            <w:tcBorders>
              <w:top w:val="single" w:sz="4" w:space="0" w:color="auto"/>
              <w:left w:val="single" w:sz="4" w:space="0" w:color="auto"/>
              <w:bottom w:val="single" w:sz="4" w:space="0" w:color="auto"/>
              <w:right w:val="single" w:sz="4" w:space="0" w:color="auto"/>
            </w:tcBorders>
          </w:tcPr>
          <w:p w14:paraId="4E36F4B4" w14:textId="77777777" w:rsidR="000D6842" w:rsidRPr="004B3E3C" w:rsidRDefault="000D6842" w:rsidP="00FE67D2">
            <w:pPr>
              <w:pStyle w:val="TAC"/>
              <w:rPr>
                <w:rFonts w:cs="Arial"/>
                <w:lang w:eastAsia="zh-CN"/>
              </w:rPr>
            </w:pPr>
            <w:r w:rsidRPr="004B3E3C">
              <w:rPr>
                <w:rFonts w:cs="Arial"/>
                <w:lang w:eastAsia="zh-CN"/>
              </w:rPr>
              <w:t>DLBWP.1.1</w:t>
            </w:r>
          </w:p>
        </w:tc>
        <w:tc>
          <w:tcPr>
            <w:tcW w:w="0" w:type="auto"/>
            <w:tcBorders>
              <w:top w:val="single" w:sz="4" w:space="0" w:color="auto"/>
              <w:left w:val="single" w:sz="4" w:space="0" w:color="auto"/>
              <w:bottom w:val="single" w:sz="4" w:space="0" w:color="auto"/>
              <w:right w:val="single" w:sz="4" w:space="0" w:color="auto"/>
            </w:tcBorders>
          </w:tcPr>
          <w:p w14:paraId="2D568997" w14:textId="77777777" w:rsidR="000D6842" w:rsidRPr="004B3E3C" w:rsidRDefault="000D6842" w:rsidP="00FE67D2">
            <w:pPr>
              <w:pStyle w:val="TAC"/>
              <w:rPr>
                <w:rFonts w:cs="Arial"/>
                <w:lang w:eastAsia="zh-CN"/>
              </w:rPr>
            </w:pPr>
            <w:r w:rsidRPr="004B3E3C">
              <w:rPr>
                <w:rFonts w:cs="Arial"/>
              </w:rPr>
              <w:t>DLBWP.1.1</w:t>
            </w:r>
          </w:p>
        </w:tc>
        <w:tc>
          <w:tcPr>
            <w:tcW w:w="0" w:type="auto"/>
            <w:tcBorders>
              <w:top w:val="single" w:sz="4" w:space="0" w:color="auto"/>
              <w:left w:val="single" w:sz="4" w:space="0" w:color="auto"/>
              <w:bottom w:val="single" w:sz="4" w:space="0" w:color="auto"/>
              <w:right w:val="single" w:sz="4" w:space="0" w:color="auto"/>
            </w:tcBorders>
          </w:tcPr>
          <w:p w14:paraId="6BE9246B" w14:textId="77777777" w:rsidR="000D6842" w:rsidRPr="004B3E3C" w:rsidRDefault="000D6842" w:rsidP="00FE67D2">
            <w:pPr>
              <w:pStyle w:val="TAC"/>
              <w:rPr>
                <w:rFonts w:cs="Arial"/>
                <w:lang w:eastAsia="zh-CN"/>
              </w:rPr>
            </w:pPr>
            <w:r w:rsidRPr="004B3E3C">
              <w:rPr>
                <w:rFonts w:cs="Arial"/>
                <w:lang w:eastAsia="zh-CN"/>
              </w:rPr>
              <w:t>DLBWP.1.1</w:t>
            </w:r>
          </w:p>
        </w:tc>
      </w:tr>
      <w:tr w:rsidR="000D6842" w:rsidRPr="004B3E3C" w14:paraId="2D69B028" w14:textId="77777777" w:rsidTr="00FE67D2">
        <w:trPr>
          <w:cantSplit/>
          <w:trHeight w:val="131"/>
          <w:jc w:val="center"/>
        </w:trPr>
        <w:tc>
          <w:tcPr>
            <w:tcW w:w="0" w:type="auto"/>
            <w:tcBorders>
              <w:top w:val="single" w:sz="4" w:space="0" w:color="auto"/>
              <w:left w:val="single" w:sz="4" w:space="0" w:color="auto"/>
              <w:bottom w:val="single" w:sz="4" w:space="0" w:color="auto"/>
              <w:right w:val="single" w:sz="4" w:space="0" w:color="auto"/>
            </w:tcBorders>
            <w:hideMark/>
          </w:tcPr>
          <w:p w14:paraId="77AD6994" w14:textId="77777777" w:rsidR="000D6842" w:rsidRPr="004B3E3C" w:rsidRDefault="000D6842" w:rsidP="00FE67D2">
            <w:pPr>
              <w:pStyle w:val="TAL"/>
              <w:rPr>
                <w:szCs w:val="18"/>
              </w:rPr>
            </w:pPr>
            <w:r w:rsidRPr="004B3E3C">
              <w:rPr>
                <w:szCs w:val="18"/>
              </w:rPr>
              <w:t>Active DL BWP-1 Configuration</w:t>
            </w:r>
          </w:p>
        </w:tc>
        <w:tc>
          <w:tcPr>
            <w:tcW w:w="0" w:type="auto"/>
            <w:tcBorders>
              <w:top w:val="single" w:sz="4" w:space="0" w:color="auto"/>
              <w:left w:val="single" w:sz="4" w:space="0" w:color="auto"/>
              <w:bottom w:val="single" w:sz="4" w:space="0" w:color="auto"/>
              <w:right w:val="single" w:sz="4" w:space="0" w:color="auto"/>
            </w:tcBorders>
          </w:tcPr>
          <w:p w14:paraId="52B84003"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017C86A4" w14:textId="77777777" w:rsidR="000D6842" w:rsidRPr="004B3E3C" w:rsidRDefault="000D6842" w:rsidP="00FE67D2">
            <w:pPr>
              <w:pStyle w:val="TAC"/>
              <w:rPr>
                <w:rFonts w:cs="Arial"/>
                <w:lang w:eastAsia="zh-CN"/>
              </w:rPr>
            </w:pPr>
            <w:r w:rsidRPr="004B3E3C">
              <w:rPr>
                <w:rFonts w:cs="Arial"/>
                <w:lang w:eastAsia="zh-CN"/>
              </w:rPr>
              <w:t>NA</w:t>
            </w:r>
          </w:p>
        </w:tc>
        <w:tc>
          <w:tcPr>
            <w:tcW w:w="0" w:type="auto"/>
            <w:tcBorders>
              <w:top w:val="single" w:sz="4" w:space="0" w:color="auto"/>
              <w:left w:val="single" w:sz="4" w:space="0" w:color="auto"/>
              <w:bottom w:val="single" w:sz="4" w:space="0" w:color="auto"/>
              <w:right w:val="single" w:sz="4" w:space="0" w:color="auto"/>
            </w:tcBorders>
          </w:tcPr>
          <w:p w14:paraId="2145E300" w14:textId="77777777" w:rsidR="000D6842" w:rsidRPr="004B3E3C" w:rsidRDefault="000D6842" w:rsidP="00FE67D2">
            <w:pPr>
              <w:pStyle w:val="TAC"/>
              <w:rPr>
                <w:rFonts w:cs="Arial"/>
              </w:rPr>
            </w:pPr>
            <w:r w:rsidRPr="004B3E3C">
              <w:rPr>
                <w:rFonts w:cs="Arial"/>
              </w:rPr>
              <w:t>DLBWP.1.2</w:t>
            </w:r>
          </w:p>
        </w:tc>
        <w:tc>
          <w:tcPr>
            <w:tcW w:w="0" w:type="auto"/>
            <w:tcBorders>
              <w:top w:val="single" w:sz="4" w:space="0" w:color="auto"/>
              <w:left w:val="single" w:sz="4" w:space="0" w:color="auto"/>
              <w:bottom w:val="single" w:sz="4" w:space="0" w:color="auto"/>
              <w:right w:val="single" w:sz="4" w:space="0" w:color="auto"/>
            </w:tcBorders>
          </w:tcPr>
          <w:p w14:paraId="11222AEE" w14:textId="77777777" w:rsidR="000D6842" w:rsidRPr="004B3E3C" w:rsidRDefault="000D6842" w:rsidP="00FE67D2">
            <w:pPr>
              <w:pStyle w:val="TAC"/>
              <w:rPr>
                <w:rFonts w:cs="Arial"/>
              </w:rPr>
            </w:pPr>
            <w:r w:rsidRPr="004B3E3C">
              <w:rPr>
                <w:rFonts w:cs="Arial"/>
                <w:lang w:eastAsia="zh-CN"/>
              </w:rPr>
              <w:t>NA</w:t>
            </w:r>
          </w:p>
        </w:tc>
        <w:tc>
          <w:tcPr>
            <w:tcW w:w="0" w:type="auto"/>
            <w:tcBorders>
              <w:top w:val="single" w:sz="4" w:space="0" w:color="auto"/>
              <w:left w:val="single" w:sz="4" w:space="0" w:color="auto"/>
              <w:bottom w:val="single" w:sz="4" w:space="0" w:color="auto"/>
              <w:right w:val="single" w:sz="4" w:space="0" w:color="auto"/>
            </w:tcBorders>
          </w:tcPr>
          <w:p w14:paraId="66D5A6B7" w14:textId="77777777" w:rsidR="000D6842" w:rsidRPr="004B3E3C" w:rsidRDefault="000D6842" w:rsidP="00FE67D2">
            <w:pPr>
              <w:pStyle w:val="TAC"/>
              <w:rPr>
                <w:rFonts w:cs="Arial"/>
              </w:rPr>
            </w:pPr>
            <w:r w:rsidRPr="004B3E3C">
              <w:rPr>
                <w:rFonts w:cs="Arial"/>
              </w:rPr>
              <w:t>DLBWP.1.2</w:t>
            </w:r>
          </w:p>
        </w:tc>
      </w:tr>
      <w:tr w:rsidR="000D6842" w:rsidRPr="004B3E3C" w14:paraId="5E287724"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4A97BF74" w14:textId="77777777" w:rsidR="000D6842" w:rsidRPr="004B3E3C" w:rsidRDefault="000D6842" w:rsidP="00FE67D2">
            <w:pPr>
              <w:pStyle w:val="TAL"/>
              <w:rPr>
                <w:szCs w:val="18"/>
              </w:rPr>
            </w:pPr>
            <w:r w:rsidRPr="004B3E3C">
              <w:rPr>
                <w:szCs w:val="18"/>
              </w:rPr>
              <w:t>Initial UL BWP Configuration</w:t>
            </w:r>
          </w:p>
        </w:tc>
        <w:tc>
          <w:tcPr>
            <w:tcW w:w="0" w:type="auto"/>
            <w:tcBorders>
              <w:top w:val="single" w:sz="4" w:space="0" w:color="auto"/>
              <w:left w:val="single" w:sz="4" w:space="0" w:color="auto"/>
              <w:bottom w:val="single" w:sz="4" w:space="0" w:color="auto"/>
              <w:right w:val="single" w:sz="4" w:space="0" w:color="auto"/>
            </w:tcBorders>
          </w:tcPr>
          <w:p w14:paraId="3A98A593"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0D14C97A" w14:textId="77777777" w:rsidR="000D6842" w:rsidRPr="004B3E3C" w:rsidRDefault="000D6842" w:rsidP="00FE67D2">
            <w:pPr>
              <w:pStyle w:val="TAC"/>
            </w:pPr>
            <w:r w:rsidRPr="004B3E3C">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71821553" w14:textId="77777777" w:rsidR="000D6842" w:rsidRPr="004B3E3C" w:rsidRDefault="000D6842" w:rsidP="00FE67D2">
            <w:pPr>
              <w:pStyle w:val="TAC"/>
            </w:pPr>
            <w:r w:rsidRPr="004B3E3C">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26790059" w14:textId="77777777" w:rsidR="000D6842" w:rsidRPr="004B3E3C" w:rsidRDefault="000D6842" w:rsidP="00FE67D2">
            <w:pPr>
              <w:pStyle w:val="TAC"/>
              <w:rPr>
                <w:rFonts w:cs="v4.2.0"/>
                <w:lang w:eastAsia="zh-CN"/>
              </w:rPr>
            </w:pPr>
            <w:r w:rsidRPr="004B3E3C">
              <w:rPr>
                <w:rFonts w:cs="v4.2.0"/>
                <w:lang w:eastAsia="zh-CN"/>
              </w:rPr>
              <w:t>ULBWP.0.2</w:t>
            </w:r>
          </w:p>
        </w:tc>
        <w:tc>
          <w:tcPr>
            <w:tcW w:w="0" w:type="auto"/>
            <w:tcBorders>
              <w:top w:val="single" w:sz="4" w:space="0" w:color="auto"/>
              <w:left w:val="single" w:sz="4" w:space="0" w:color="auto"/>
              <w:bottom w:val="single" w:sz="4" w:space="0" w:color="auto"/>
              <w:right w:val="single" w:sz="4" w:space="0" w:color="auto"/>
            </w:tcBorders>
          </w:tcPr>
          <w:p w14:paraId="0B0F1F17" w14:textId="77777777" w:rsidR="000D6842" w:rsidRPr="004B3E3C" w:rsidRDefault="000D6842" w:rsidP="00FE67D2">
            <w:pPr>
              <w:pStyle w:val="TAC"/>
              <w:rPr>
                <w:rFonts w:cs="v4.2.0"/>
                <w:lang w:eastAsia="zh-CN"/>
              </w:rPr>
            </w:pPr>
            <w:r w:rsidRPr="004B3E3C">
              <w:rPr>
                <w:rFonts w:cs="v4.2.0"/>
                <w:lang w:eastAsia="zh-CN"/>
              </w:rPr>
              <w:t>ULBWP.0.2</w:t>
            </w:r>
          </w:p>
        </w:tc>
      </w:tr>
      <w:tr w:rsidR="000D6842" w:rsidRPr="004B3E3C" w14:paraId="13CC8632"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516F8C59" w14:textId="77777777" w:rsidR="000D6842" w:rsidRPr="004B3E3C" w:rsidRDefault="000D6842" w:rsidP="00FE67D2">
            <w:pPr>
              <w:pStyle w:val="TAL"/>
              <w:rPr>
                <w:szCs w:val="18"/>
              </w:rPr>
            </w:pPr>
            <w:r w:rsidRPr="004B3E3C">
              <w:rPr>
                <w:szCs w:val="18"/>
              </w:rPr>
              <w:t>Active UL BWP-0 Configuration</w:t>
            </w:r>
          </w:p>
        </w:tc>
        <w:tc>
          <w:tcPr>
            <w:tcW w:w="0" w:type="auto"/>
            <w:tcBorders>
              <w:top w:val="single" w:sz="4" w:space="0" w:color="auto"/>
              <w:left w:val="single" w:sz="4" w:space="0" w:color="auto"/>
              <w:bottom w:val="single" w:sz="4" w:space="0" w:color="auto"/>
              <w:right w:val="single" w:sz="4" w:space="0" w:color="auto"/>
            </w:tcBorders>
          </w:tcPr>
          <w:p w14:paraId="3F681E3B"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185C867E" w14:textId="77777777" w:rsidR="000D6842" w:rsidRPr="004B3E3C" w:rsidRDefault="000D6842" w:rsidP="00FE67D2">
            <w:pPr>
              <w:pStyle w:val="TAC"/>
              <w:rPr>
                <w:rFonts w:cs="v4.2.0"/>
                <w:lang w:eastAsia="zh-CN"/>
              </w:rPr>
            </w:pPr>
            <w:r w:rsidRPr="004B3E3C">
              <w:rPr>
                <w:rFonts w:cs="v4.2.0"/>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30A04712" w14:textId="77777777" w:rsidR="000D6842" w:rsidRPr="004B3E3C" w:rsidRDefault="000D6842" w:rsidP="00FE67D2">
            <w:pPr>
              <w:pStyle w:val="TAC"/>
              <w:rPr>
                <w:lang w:eastAsia="zh-CN"/>
              </w:rPr>
            </w:pPr>
            <w:r w:rsidRPr="004B3E3C">
              <w:rPr>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0FD35954" w14:textId="77777777" w:rsidR="000D6842" w:rsidRPr="004B3E3C" w:rsidRDefault="000D6842" w:rsidP="00FE67D2">
            <w:pPr>
              <w:pStyle w:val="TAC"/>
              <w:rPr>
                <w:lang w:eastAsia="zh-CN"/>
              </w:rPr>
            </w:pPr>
            <w:r w:rsidRPr="004B3E3C">
              <w:rPr>
                <w:rFonts w:cs="v4.2.0"/>
                <w:lang w:eastAsia="zh-CN"/>
              </w:rPr>
              <w:t>ULBWP.1.1</w:t>
            </w:r>
          </w:p>
        </w:tc>
        <w:tc>
          <w:tcPr>
            <w:tcW w:w="0" w:type="auto"/>
            <w:tcBorders>
              <w:top w:val="single" w:sz="4" w:space="0" w:color="auto"/>
              <w:left w:val="single" w:sz="4" w:space="0" w:color="auto"/>
              <w:bottom w:val="single" w:sz="4" w:space="0" w:color="auto"/>
              <w:right w:val="single" w:sz="4" w:space="0" w:color="auto"/>
            </w:tcBorders>
          </w:tcPr>
          <w:p w14:paraId="3A16B28C" w14:textId="77777777" w:rsidR="000D6842" w:rsidRPr="004B3E3C" w:rsidRDefault="000D6842" w:rsidP="00FE67D2">
            <w:pPr>
              <w:pStyle w:val="TAC"/>
              <w:rPr>
                <w:lang w:eastAsia="zh-CN"/>
              </w:rPr>
            </w:pPr>
            <w:r w:rsidRPr="004B3E3C">
              <w:rPr>
                <w:lang w:eastAsia="zh-CN"/>
              </w:rPr>
              <w:t>ULBWP.1.1</w:t>
            </w:r>
          </w:p>
        </w:tc>
      </w:tr>
      <w:tr w:rsidR="000D6842" w:rsidRPr="004B3E3C" w14:paraId="6B6F5B66" w14:textId="77777777" w:rsidTr="00FE67D2">
        <w:trPr>
          <w:cantSplit/>
          <w:trHeight w:val="123"/>
          <w:jc w:val="center"/>
        </w:trPr>
        <w:tc>
          <w:tcPr>
            <w:tcW w:w="0" w:type="auto"/>
            <w:tcBorders>
              <w:top w:val="single" w:sz="4" w:space="0" w:color="auto"/>
              <w:left w:val="single" w:sz="4" w:space="0" w:color="auto"/>
              <w:bottom w:val="single" w:sz="4" w:space="0" w:color="auto"/>
              <w:right w:val="single" w:sz="4" w:space="0" w:color="auto"/>
            </w:tcBorders>
            <w:hideMark/>
          </w:tcPr>
          <w:p w14:paraId="2844DDC5" w14:textId="77777777" w:rsidR="000D6842" w:rsidRPr="004B3E3C" w:rsidRDefault="000D6842" w:rsidP="00FE67D2">
            <w:pPr>
              <w:pStyle w:val="TAL"/>
              <w:rPr>
                <w:szCs w:val="18"/>
              </w:rPr>
            </w:pPr>
            <w:r w:rsidRPr="004B3E3C">
              <w:rPr>
                <w:szCs w:val="18"/>
              </w:rPr>
              <w:t>Active UL BWP-1 Configuration</w:t>
            </w:r>
          </w:p>
        </w:tc>
        <w:tc>
          <w:tcPr>
            <w:tcW w:w="0" w:type="auto"/>
            <w:tcBorders>
              <w:top w:val="single" w:sz="4" w:space="0" w:color="auto"/>
              <w:left w:val="single" w:sz="4" w:space="0" w:color="auto"/>
              <w:bottom w:val="single" w:sz="4" w:space="0" w:color="auto"/>
              <w:right w:val="single" w:sz="4" w:space="0" w:color="auto"/>
            </w:tcBorders>
          </w:tcPr>
          <w:p w14:paraId="74FC8B7B" w14:textId="77777777" w:rsidR="000D6842" w:rsidRPr="004B3E3C" w:rsidRDefault="000D6842" w:rsidP="00FE67D2">
            <w:pPr>
              <w:pStyle w:val="TAC"/>
            </w:pPr>
          </w:p>
        </w:tc>
        <w:tc>
          <w:tcPr>
            <w:tcW w:w="0" w:type="auto"/>
            <w:tcBorders>
              <w:top w:val="single" w:sz="4" w:space="0" w:color="auto"/>
              <w:left w:val="single" w:sz="4" w:space="0" w:color="auto"/>
              <w:bottom w:val="single" w:sz="4" w:space="0" w:color="auto"/>
              <w:right w:val="single" w:sz="4" w:space="0" w:color="auto"/>
            </w:tcBorders>
          </w:tcPr>
          <w:p w14:paraId="177FE160" w14:textId="77777777" w:rsidR="000D6842" w:rsidRPr="004B3E3C" w:rsidRDefault="000D6842" w:rsidP="00FE67D2">
            <w:pPr>
              <w:pStyle w:val="TAC"/>
              <w:rPr>
                <w:lang w:eastAsia="zh-CN"/>
              </w:rPr>
            </w:pPr>
            <w:r w:rsidRPr="004B3E3C">
              <w:rPr>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F5E4BD" w14:textId="77777777" w:rsidR="000D6842" w:rsidRPr="004B3E3C" w:rsidRDefault="000D6842" w:rsidP="00FE67D2">
            <w:pPr>
              <w:pStyle w:val="TAC"/>
            </w:pPr>
            <w:r w:rsidRPr="004B3E3C">
              <w:rPr>
                <w:rFonts w:cs="v4.2.0"/>
                <w:lang w:eastAsia="zh-CN"/>
              </w:rPr>
              <w:t>ULBWP.1.2</w:t>
            </w:r>
          </w:p>
        </w:tc>
        <w:tc>
          <w:tcPr>
            <w:tcW w:w="0" w:type="auto"/>
            <w:tcBorders>
              <w:top w:val="single" w:sz="4" w:space="0" w:color="auto"/>
              <w:left w:val="single" w:sz="4" w:space="0" w:color="auto"/>
              <w:bottom w:val="single" w:sz="4" w:space="0" w:color="auto"/>
              <w:right w:val="single" w:sz="4" w:space="0" w:color="auto"/>
            </w:tcBorders>
          </w:tcPr>
          <w:p w14:paraId="3754D75D" w14:textId="77777777" w:rsidR="000D6842" w:rsidRPr="004B3E3C" w:rsidRDefault="000D6842" w:rsidP="00FE67D2">
            <w:pPr>
              <w:pStyle w:val="TAC"/>
              <w:rPr>
                <w:rFonts w:cs="v4.2.0"/>
                <w:lang w:eastAsia="zh-CN"/>
              </w:rPr>
            </w:pPr>
            <w:r w:rsidRPr="004B3E3C">
              <w:rPr>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D6E72C" w14:textId="77777777" w:rsidR="000D6842" w:rsidRPr="004B3E3C" w:rsidRDefault="000D6842" w:rsidP="00FE67D2">
            <w:pPr>
              <w:pStyle w:val="TAC"/>
              <w:rPr>
                <w:rFonts w:cs="v4.2.0"/>
                <w:lang w:eastAsia="zh-CN"/>
              </w:rPr>
            </w:pPr>
            <w:r w:rsidRPr="004B3E3C">
              <w:rPr>
                <w:rFonts w:cs="v4.2.0"/>
                <w:lang w:eastAsia="zh-CN"/>
              </w:rPr>
              <w:t>ULBWP.1.2</w:t>
            </w:r>
          </w:p>
        </w:tc>
      </w:tr>
      <w:tr w:rsidR="000D6842" w:rsidRPr="004B3E3C" w14:paraId="69BF3153" w14:textId="77777777" w:rsidTr="00FE67D2">
        <w:trPr>
          <w:cantSplit/>
          <w:trHeight w:val="64"/>
          <w:jc w:val="center"/>
        </w:trPr>
        <w:tc>
          <w:tcPr>
            <w:tcW w:w="0" w:type="auto"/>
            <w:tcBorders>
              <w:top w:val="single" w:sz="4" w:space="0" w:color="auto"/>
              <w:left w:val="single" w:sz="4" w:space="0" w:color="auto"/>
              <w:bottom w:val="single" w:sz="4" w:space="0" w:color="auto"/>
              <w:right w:val="single" w:sz="4" w:space="0" w:color="auto"/>
            </w:tcBorders>
            <w:hideMark/>
          </w:tcPr>
          <w:p w14:paraId="2A123EC8" w14:textId="77777777" w:rsidR="000D6842" w:rsidRPr="004B3E3C" w:rsidRDefault="000D6842" w:rsidP="00FE67D2">
            <w:pPr>
              <w:pStyle w:val="TAL"/>
              <w:rPr>
                <w:szCs w:val="18"/>
              </w:rPr>
            </w:pPr>
            <w:r w:rsidRPr="004B3E3C">
              <w:rPr>
                <w:szCs w:val="18"/>
              </w:rPr>
              <w:t>PDSCH Reference measurement channel</w:t>
            </w:r>
          </w:p>
        </w:tc>
        <w:tc>
          <w:tcPr>
            <w:tcW w:w="0" w:type="auto"/>
            <w:tcBorders>
              <w:top w:val="single" w:sz="4" w:space="0" w:color="auto"/>
              <w:left w:val="single" w:sz="4" w:space="0" w:color="auto"/>
              <w:bottom w:val="single" w:sz="4" w:space="0" w:color="auto"/>
              <w:right w:val="single" w:sz="4" w:space="0" w:color="auto"/>
            </w:tcBorders>
          </w:tcPr>
          <w:p w14:paraId="18FF59B2"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1720CFBE" w14:textId="77777777" w:rsidR="000D6842" w:rsidRPr="004B3E3C" w:rsidRDefault="000D6842" w:rsidP="00FE67D2">
            <w:pPr>
              <w:pStyle w:val="TAC"/>
              <w:rPr>
                <w:rFonts w:cs="Arial"/>
                <w:szCs w:val="16"/>
              </w:rPr>
            </w:pPr>
            <w:r w:rsidRPr="004B3E3C">
              <w:rPr>
                <w:rFonts w:cs="Arial"/>
                <w:szCs w:val="16"/>
              </w:rPr>
              <w:t>SR.3.1 TDD</w:t>
            </w:r>
          </w:p>
        </w:tc>
        <w:tc>
          <w:tcPr>
            <w:tcW w:w="0" w:type="auto"/>
            <w:gridSpan w:val="2"/>
            <w:tcBorders>
              <w:top w:val="single" w:sz="4" w:space="0" w:color="auto"/>
              <w:left w:val="single" w:sz="4" w:space="0" w:color="auto"/>
              <w:bottom w:val="single" w:sz="4" w:space="0" w:color="auto"/>
              <w:right w:val="single" w:sz="4" w:space="0" w:color="auto"/>
            </w:tcBorders>
          </w:tcPr>
          <w:p w14:paraId="60CE69D6" w14:textId="77777777" w:rsidR="000D6842" w:rsidRPr="004B3E3C" w:rsidRDefault="000D6842" w:rsidP="00FE67D2">
            <w:pPr>
              <w:pStyle w:val="TAC"/>
              <w:rPr>
                <w:rFonts w:cs="Arial"/>
                <w:szCs w:val="16"/>
              </w:rPr>
            </w:pPr>
            <w:r w:rsidRPr="004B3E3C">
              <w:rPr>
                <w:rFonts w:cs="Arial"/>
                <w:szCs w:val="16"/>
              </w:rPr>
              <w:t>SR.3.1 TDD</w:t>
            </w:r>
          </w:p>
        </w:tc>
      </w:tr>
      <w:tr w:rsidR="000D6842" w:rsidRPr="004B3E3C" w14:paraId="4444D102"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D41D49" w14:textId="77777777" w:rsidR="000D6842" w:rsidRPr="004B3E3C" w:rsidRDefault="000D6842" w:rsidP="00FE67D2">
            <w:pPr>
              <w:pStyle w:val="TAL"/>
              <w:rPr>
                <w:szCs w:val="18"/>
              </w:rPr>
            </w:pPr>
            <w:r w:rsidRPr="004B3E3C">
              <w:rPr>
                <w:szCs w:val="18"/>
              </w:rPr>
              <w:t>RMSI CORESET parameters</w:t>
            </w:r>
          </w:p>
        </w:tc>
        <w:tc>
          <w:tcPr>
            <w:tcW w:w="0" w:type="auto"/>
            <w:tcBorders>
              <w:top w:val="single" w:sz="4" w:space="0" w:color="auto"/>
              <w:left w:val="single" w:sz="4" w:space="0" w:color="auto"/>
              <w:bottom w:val="single" w:sz="4" w:space="0" w:color="auto"/>
              <w:right w:val="single" w:sz="4" w:space="0" w:color="auto"/>
            </w:tcBorders>
          </w:tcPr>
          <w:p w14:paraId="72745514"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73F0DF1E" w14:textId="77777777" w:rsidR="000D6842" w:rsidRPr="004B3E3C" w:rsidRDefault="000D6842" w:rsidP="00FE67D2">
            <w:pPr>
              <w:pStyle w:val="TAC"/>
              <w:rPr>
                <w:rFonts w:cs="Arial"/>
                <w:szCs w:val="16"/>
              </w:rPr>
            </w:pPr>
            <w:r w:rsidRPr="004B3E3C">
              <w:rPr>
                <w:rFonts w:cs="Arial"/>
                <w:szCs w:val="16"/>
              </w:rPr>
              <w:t>CR.3.1 TDD</w:t>
            </w:r>
          </w:p>
        </w:tc>
        <w:tc>
          <w:tcPr>
            <w:tcW w:w="0" w:type="auto"/>
            <w:gridSpan w:val="2"/>
            <w:tcBorders>
              <w:top w:val="single" w:sz="4" w:space="0" w:color="auto"/>
              <w:left w:val="single" w:sz="4" w:space="0" w:color="auto"/>
              <w:bottom w:val="single" w:sz="4" w:space="0" w:color="auto"/>
              <w:right w:val="single" w:sz="4" w:space="0" w:color="auto"/>
            </w:tcBorders>
          </w:tcPr>
          <w:p w14:paraId="7AAC6FAA" w14:textId="77777777" w:rsidR="000D6842" w:rsidRPr="004B3E3C" w:rsidRDefault="000D6842" w:rsidP="00FE67D2">
            <w:pPr>
              <w:pStyle w:val="TAC"/>
              <w:rPr>
                <w:rFonts w:cs="Arial"/>
                <w:szCs w:val="16"/>
              </w:rPr>
            </w:pPr>
            <w:r w:rsidRPr="004B3E3C">
              <w:rPr>
                <w:rFonts w:cs="Arial"/>
                <w:szCs w:val="16"/>
              </w:rPr>
              <w:t>CR.3.1 TDD</w:t>
            </w:r>
          </w:p>
        </w:tc>
      </w:tr>
      <w:tr w:rsidR="000D6842" w:rsidRPr="004B3E3C" w14:paraId="7FA7CE84"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130422" w14:textId="77777777" w:rsidR="000D6842" w:rsidRPr="004B3E3C" w:rsidRDefault="000D6842" w:rsidP="00FE67D2">
            <w:pPr>
              <w:pStyle w:val="TAL"/>
              <w:rPr>
                <w:szCs w:val="18"/>
              </w:rPr>
            </w:pPr>
            <w:r w:rsidRPr="004B3E3C">
              <w:rPr>
                <w:szCs w:val="18"/>
              </w:rPr>
              <w:t>Dedicated CORESET parameters</w:t>
            </w:r>
          </w:p>
        </w:tc>
        <w:tc>
          <w:tcPr>
            <w:tcW w:w="0" w:type="auto"/>
            <w:tcBorders>
              <w:top w:val="single" w:sz="4" w:space="0" w:color="auto"/>
              <w:left w:val="single" w:sz="4" w:space="0" w:color="auto"/>
              <w:bottom w:val="single" w:sz="4" w:space="0" w:color="auto"/>
              <w:right w:val="single" w:sz="4" w:space="0" w:color="auto"/>
            </w:tcBorders>
          </w:tcPr>
          <w:p w14:paraId="37924DFD"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02C6C140" w14:textId="77777777" w:rsidR="000D6842" w:rsidRPr="004B3E3C" w:rsidRDefault="000D6842" w:rsidP="00FE67D2">
            <w:pPr>
              <w:pStyle w:val="TAC"/>
              <w:rPr>
                <w:rFonts w:cs="Arial"/>
                <w:szCs w:val="16"/>
              </w:rPr>
            </w:pPr>
            <w:r w:rsidRPr="004B3E3C">
              <w:rPr>
                <w:rFonts w:cs="Arial"/>
                <w:szCs w:val="16"/>
              </w:rPr>
              <w:t>CCR.3.1 TDD</w:t>
            </w:r>
          </w:p>
        </w:tc>
        <w:tc>
          <w:tcPr>
            <w:tcW w:w="0" w:type="auto"/>
            <w:tcBorders>
              <w:top w:val="single" w:sz="4" w:space="0" w:color="auto"/>
              <w:left w:val="single" w:sz="4" w:space="0" w:color="auto"/>
              <w:bottom w:val="single" w:sz="4" w:space="0" w:color="auto"/>
              <w:right w:val="single" w:sz="4" w:space="0" w:color="auto"/>
            </w:tcBorders>
          </w:tcPr>
          <w:p w14:paraId="1DF05BAA" w14:textId="77777777" w:rsidR="000D6842" w:rsidRPr="004B3E3C" w:rsidRDefault="000D6842" w:rsidP="00FE67D2">
            <w:pPr>
              <w:pStyle w:val="TAC"/>
              <w:rPr>
                <w:rFonts w:cs="Arial"/>
                <w:szCs w:val="16"/>
              </w:rPr>
            </w:pPr>
            <w:r w:rsidRPr="004B3E3C">
              <w:rPr>
                <w:rFonts w:cs="Arial"/>
                <w:szCs w:val="16"/>
              </w:rPr>
              <w:t>CCR.3.2 TDD</w:t>
            </w:r>
          </w:p>
        </w:tc>
        <w:tc>
          <w:tcPr>
            <w:tcW w:w="0" w:type="auto"/>
            <w:tcBorders>
              <w:top w:val="single" w:sz="4" w:space="0" w:color="auto"/>
              <w:left w:val="single" w:sz="4" w:space="0" w:color="auto"/>
              <w:bottom w:val="single" w:sz="4" w:space="0" w:color="auto"/>
              <w:right w:val="single" w:sz="4" w:space="0" w:color="auto"/>
            </w:tcBorders>
          </w:tcPr>
          <w:p w14:paraId="28F95111" w14:textId="77777777" w:rsidR="000D6842" w:rsidRPr="004B3E3C" w:rsidRDefault="000D6842" w:rsidP="00FE67D2">
            <w:pPr>
              <w:pStyle w:val="TAC"/>
              <w:rPr>
                <w:rFonts w:cs="Arial"/>
                <w:szCs w:val="16"/>
              </w:rPr>
            </w:pPr>
            <w:r w:rsidRPr="004B3E3C">
              <w:rPr>
                <w:rFonts w:cs="Arial"/>
                <w:szCs w:val="16"/>
              </w:rPr>
              <w:t>CCR.3.1 TDD</w:t>
            </w:r>
          </w:p>
        </w:tc>
      </w:tr>
      <w:tr w:rsidR="000D6842" w:rsidRPr="004B3E3C" w14:paraId="4A0A31B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3AA99E2" w14:textId="77777777" w:rsidR="000D6842" w:rsidRPr="004B3E3C" w:rsidRDefault="000D6842" w:rsidP="00FE67D2">
            <w:pPr>
              <w:pStyle w:val="TAL"/>
              <w:rPr>
                <w:szCs w:val="18"/>
              </w:rPr>
            </w:pPr>
            <w:r w:rsidRPr="004B3E3C">
              <w:rPr>
                <w:bCs/>
                <w:szCs w:val="18"/>
              </w:rPr>
              <w:t>OCNG Patterns</w:t>
            </w:r>
          </w:p>
        </w:tc>
        <w:tc>
          <w:tcPr>
            <w:tcW w:w="0" w:type="auto"/>
            <w:tcBorders>
              <w:top w:val="single" w:sz="4" w:space="0" w:color="auto"/>
              <w:left w:val="single" w:sz="4" w:space="0" w:color="auto"/>
              <w:bottom w:val="single" w:sz="4" w:space="0" w:color="auto"/>
              <w:right w:val="single" w:sz="4" w:space="0" w:color="auto"/>
            </w:tcBorders>
          </w:tcPr>
          <w:p w14:paraId="22DE5DBA"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7BE6E41" w14:textId="77777777" w:rsidR="000D6842" w:rsidRPr="004B3E3C" w:rsidRDefault="000D6842" w:rsidP="00FE67D2">
            <w:pPr>
              <w:pStyle w:val="TAC"/>
              <w:rPr>
                <w:rFonts w:cs="Arial"/>
              </w:rPr>
            </w:pPr>
            <w:r w:rsidRPr="004B3E3C">
              <w:rPr>
                <w:rFonts w:cs="Arial"/>
                <w:szCs w:val="16"/>
              </w:rPr>
              <w:t>OP.1</w:t>
            </w:r>
          </w:p>
        </w:tc>
        <w:tc>
          <w:tcPr>
            <w:tcW w:w="0" w:type="auto"/>
            <w:gridSpan w:val="2"/>
            <w:tcBorders>
              <w:top w:val="single" w:sz="4" w:space="0" w:color="auto"/>
              <w:left w:val="single" w:sz="4" w:space="0" w:color="auto"/>
              <w:bottom w:val="single" w:sz="4" w:space="0" w:color="auto"/>
              <w:right w:val="single" w:sz="4" w:space="0" w:color="auto"/>
            </w:tcBorders>
          </w:tcPr>
          <w:p w14:paraId="6F988A9A" w14:textId="77777777" w:rsidR="000D6842" w:rsidRPr="004B3E3C" w:rsidRDefault="000D6842" w:rsidP="00FE67D2">
            <w:pPr>
              <w:pStyle w:val="TAC"/>
              <w:rPr>
                <w:rFonts w:cs="Arial"/>
                <w:szCs w:val="16"/>
              </w:rPr>
            </w:pPr>
            <w:r w:rsidRPr="004B3E3C">
              <w:rPr>
                <w:rFonts w:cs="Arial"/>
                <w:szCs w:val="16"/>
              </w:rPr>
              <w:t>OP.1</w:t>
            </w:r>
          </w:p>
        </w:tc>
      </w:tr>
      <w:tr w:rsidR="000D6842" w:rsidRPr="004B3E3C" w14:paraId="2CD692B5"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22891C" w14:textId="77777777" w:rsidR="000D6842" w:rsidRPr="004B3E3C" w:rsidRDefault="000D6842" w:rsidP="00FE67D2">
            <w:pPr>
              <w:pStyle w:val="TAL"/>
              <w:rPr>
                <w:bCs/>
                <w:szCs w:val="18"/>
              </w:rPr>
            </w:pPr>
            <w:r w:rsidRPr="004B3E3C">
              <w:rPr>
                <w:bCs/>
                <w:szCs w:val="18"/>
              </w:rPr>
              <w:t>SSB Configuration</w:t>
            </w:r>
          </w:p>
        </w:tc>
        <w:tc>
          <w:tcPr>
            <w:tcW w:w="0" w:type="auto"/>
            <w:tcBorders>
              <w:top w:val="single" w:sz="4" w:space="0" w:color="auto"/>
              <w:left w:val="single" w:sz="4" w:space="0" w:color="auto"/>
              <w:bottom w:val="single" w:sz="4" w:space="0" w:color="auto"/>
              <w:right w:val="single" w:sz="4" w:space="0" w:color="auto"/>
            </w:tcBorders>
          </w:tcPr>
          <w:p w14:paraId="3BF2B729" w14:textId="77777777" w:rsidR="000D6842" w:rsidRPr="004B3E3C" w:rsidRDefault="000D6842" w:rsidP="00FE67D2">
            <w:pPr>
              <w:pStyle w:val="TAC"/>
              <w:rPr>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9697E60" w14:textId="77777777" w:rsidR="000D6842" w:rsidRPr="004B3E3C" w:rsidRDefault="000D6842" w:rsidP="00FE67D2">
            <w:pPr>
              <w:pStyle w:val="TAC"/>
              <w:rPr>
                <w:rFonts w:cs="Arial"/>
                <w:szCs w:val="16"/>
              </w:rPr>
            </w:pPr>
            <w:r w:rsidRPr="004B3E3C">
              <w:rPr>
                <w:rFonts w:cs="Arial"/>
                <w:szCs w:val="16"/>
              </w:rPr>
              <w:t>SSB.1 FR2</w:t>
            </w:r>
          </w:p>
        </w:tc>
        <w:tc>
          <w:tcPr>
            <w:tcW w:w="0" w:type="auto"/>
            <w:gridSpan w:val="2"/>
            <w:tcBorders>
              <w:top w:val="single" w:sz="4" w:space="0" w:color="auto"/>
              <w:left w:val="single" w:sz="4" w:space="0" w:color="auto"/>
              <w:bottom w:val="single" w:sz="4" w:space="0" w:color="auto"/>
              <w:right w:val="single" w:sz="4" w:space="0" w:color="auto"/>
            </w:tcBorders>
          </w:tcPr>
          <w:p w14:paraId="0F222AF4" w14:textId="77777777" w:rsidR="000D6842" w:rsidRPr="004B3E3C" w:rsidRDefault="000D6842" w:rsidP="00FE67D2">
            <w:pPr>
              <w:pStyle w:val="TAC"/>
              <w:rPr>
                <w:rFonts w:cs="Arial"/>
                <w:szCs w:val="16"/>
              </w:rPr>
            </w:pPr>
            <w:r w:rsidRPr="004B3E3C">
              <w:rPr>
                <w:rFonts w:cs="Arial"/>
                <w:szCs w:val="16"/>
              </w:rPr>
              <w:t>SSB.1 FR2</w:t>
            </w:r>
          </w:p>
        </w:tc>
      </w:tr>
      <w:tr w:rsidR="000D6842" w:rsidRPr="004B3E3C" w14:paraId="33F40F2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C6E8D8" w14:textId="77777777" w:rsidR="000D6842" w:rsidRPr="004B3E3C" w:rsidRDefault="000D6842" w:rsidP="00FE67D2">
            <w:pPr>
              <w:pStyle w:val="TAL"/>
              <w:rPr>
                <w:bCs/>
                <w:szCs w:val="18"/>
              </w:rPr>
            </w:pPr>
            <w:r w:rsidRPr="004B3E3C">
              <w:rPr>
                <w:bCs/>
                <w:szCs w:val="18"/>
              </w:rPr>
              <w:t>SMTC Configuration</w:t>
            </w:r>
          </w:p>
        </w:tc>
        <w:tc>
          <w:tcPr>
            <w:tcW w:w="0" w:type="auto"/>
            <w:tcBorders>
              <w:top w:val="single" w:sz="4" w:space="0" w:color="auto"/>
              <w:left w:val="single" w:sz="4" w:space="0" w:color="auto"/>
              <w:bottom w:val="single" w:sz="4" w:space="0" w:color="auto"/>
              <w:right w:val="single" w:sz="4" w:space="0" w:color="auto"/>
            </w:tcBorders>
          </w:tcPr>
          <w:p w14:paraId="6FDF7E0F"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BF3EC40" w14:textId="77777777" w:rsidR="000D6842" w:rsidRPr="004B3E3C" w:rsidRDefault="000D6842" w:rsidP="00FE67D2">
            <w:pPr>
              <w:pStyle w:val="TAC"/>
              <w:rPr>
                <w:rFonts w:cs="Arial"/>
              </w:rPr>
            </w:pPr>
            <w:r w:rsidRPr="004B3E3C">
              <w:rPr>
                <w:rFonts w:cs="Arial"/>
              </w:rPr>
              <w:t>SMTC.1</w:t>
            </w:r>
          </w:p>
        </w:tc>
        <w:tc>
          <w:tcPr>
            <w:tcW w:w="0" w:type="auto"/>
            <w:gridSpan w:val="2"/>
            <w:tcBorders>
              <w:top w:val="single" w:sz="4" w:space="0" w:color="auto"/>
              <w:left w:val="single" w:sz="4" w:space="0" w:color="auto"/>
              <w:bottom w:val="single" w:sz="4" w:space="0" w:color="auto"/>
              <w:right w:val="single" w:sz="4" w:space="0" w:color="auto"/>
            </w:tcBorders>
          </w:tcPr>
          <w:p w14:paraId="07BB352F" w14:textId="77777777" w:rsidR="000D6842" w:rsidRPr="004B3E3C" w:rsidRDefault="000D6842" w:rsidP="00FE67D2">
            <w:pPr>
              <w:pStyle w:val="TAC"/>
              <w:rPr>
                <w:rFonts w:cs="Arial"/>
              </w:rPr>
            </w:pPr>
            <w:r w:rsidRPr="004B3E3C">
              <w:rPr>
                <w:rFonts w:cs="Arial"/>
              </w:rPr>
              <w:t>SMTC.1</w:t>
            </w:r>
          </w:p>
        </w:tc>
      </w:tr>
      <w:tr w:rsidR="000D6842" w:rsidRPr="004B3E3C" w14:paraId="77D77314"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F57AFF" w14:textId="77777777" w:rsidR="000D6842" w:rsidRPr="004B3E3C" w:rsidRDefault="000D6842" w:rsidP="00FE67D2">
            <w:pPr>
              <w:pStyle w:val="TAL"/>
              <w:rPr>
                <w:bCs/>
                <w:szCs w:val="18"/>
              </w:rPr>
            </w:pPr>
            <w:r w:rsidRPr="004B3E3C">
              <w:rPr>
                <w:bCs/>
                <w:szCs w:val="18"/>
              </w:rPr>
              <w:t>TCI State</w:t>
            </w:r>
          </w:p>
        </w:tc>
        <w:tc>
          <w:tcPr>
            <w:tcW w:w="0" w:type="auto"/>
            <w:tcBorders>
              <w:top w:val="single" w:sz="4" w:space="0" w:color="auto"/>
              <w:left w:val="single" w:sz="4" w:space="0" w:color="auto"/>
              <w:bottom w:val="single" w:sz="4" w:space="0" w:color="auto"/>
              <w:right w:val="single" w:sz="4" w:space="0" w:color="auto"/>
            </w:tcBorders>
          </w:tcPr>
          <w:p w14:paraId="487C54D7"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64CF8B87" w14:textId="77777777" w:rsidR="000D6842" w:rsidRPr="004B3E3C" w:rsidRDefault="000D6842" w:rsidP="00FE67D2">
            <w:pPr>
              <w:pStyle w:val="TAC"/>
              <w:rPr>
                <w:rFonts w:cs="Arial"/>
              </w:rPr>
            </w:pPr>
            <w:r w:rsidRPr="004B3E3C">
              <w:rPr>
                <w:rFonts w:cs="Arial"/>
              </w:rPr>
              <w:t>TCI.State.0</w:t>
            </w:r>
          </w:p>
        </w:tc>
        <w:tc>
          <w:tcPr>
            <w:tcW w:w="0" w:type="auto"/>
            <w:gridSpan w:val="2"/>
            <w:tcBorders>
              <w:top w:val="single" w:sz="4" w:space="0" w:color="auto"/>
              <w:left w:val="single" w:sz="4" w:space="0" w:color="auto"/>
              <w:bottom w:val="single" w:sz="4" w:space="0" w:color="auto"/>
              <w:right w:val="single" w:sz="4" w:space="0" w:color="auto"/>
            </w:tcBorders>
          </w:tcPr>
          <w:p w14:paraId="0928A891" w14:textId="77777777" w:rsidR="000D6842" w:rsidRPr="004B3E3C" w:rsidRDefault="000D6842" w:rsidP="00FE67D2">
            <w:pPr>
              <w:pStyle w:val="TAC"/>
              <w:rPr>
                <w:rFonts w:cs="Arial"/>
              </w:rPr>
            </w:pPr>
            <w:r w:rsidRPr="004B3E3C">
              <w:rPr>
                <w:rFonts w:cs="Arial"/>
              </w:rPr>
              <w:t>TCI.State.0</w:t>
            </w:r>
          </w:p>
        </w:tc>
      </w:tr>
      <w:tr w:rsidR="000D6842" w:rsidRPr="004B3E3C" w14:paraId="2B069427"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66AD25" w14:textId="77777777" w:rsidR="000D6842" w:rsidRPr="004B3E3C" w:rsidRDefault="000D6842" w:rsidP="00FE67D2">
            <w:pPr>
              <w:pStyle w:val="TAL"/>
              <w:rPr>
                <w:bCs/>
                <w:szCs w:val="18"/>
              </w:rPr>
            </w:pPr>
            <w:r w:rsidRPr="004B3E3C">
              <w:rPr>
                <w:bCs/>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410D270E"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0A009EC" w14:textId="77777777" w:rsidR="000D6842" w:rsidRPr="004B3E3C" w:rsidRDefault="000D6842" w:rsidP="00FE67D2">
            <w:pPr>
              <w:pStyle w:val="TAC"/>
              <w:rPr>
                <w:rFonts w:cs="Arial"/>
              </w:rPr>
            </w:pPr>
            <w:r w:rsidRPr="004B3E3C">
              <w:rPr>
                <w:rFonts w:cs="Arial"/>
              </w:rPr>
              <w:t>TRS.2.1 TDD</w:t>
            </w:r>
          </w:p>
        </w:tc>
        <w:tc>
          <w:tcPr>
            <w:tcW w:w="0" w:type="auto"/>
            <w:gridSpan w:val="2"/>
            <w:tcBorders>
              <w:top w:val="single" w:sz="4" w:space="0" w:color="auto"/>
              <w:left w:val="single" w:sz="4" w:space="0" w:color="auto"/>
              <w:bottom w:val="single" w:sz="4" w:space="0" w:color="auto"/>
              <w:right w:val="single" w:sz="4" w:space="0" w:color="auto"/>
            </w:tcBorders>
          </w:tcPr>
          <w:p w14:paraId="06A9614E" w14:textId="77777777" w:rsidR="000D6842" w:rsidRPr="004B3E3C" w:rsidRDefault="000D6842" w:rsidP="00FE67D2">
            <w:pPr>
              <w:pStyle w:val="TAC"/>
              <w:rPr>
                <w:rFonts w:cs="Arial"/>
              </w:rPr>
            </w:pPr>
            <w:r w:rsidRPr="004B3E3C">
              <w:rPr>
                <w:rFonts w:cs="Arial"/>
              </w:rPr>
              <w:t>TRS.2.1 TDD</w:t>
            </w:r>
          </w:p>
        </w:tc>
      </w:tr>
      <w:tr w:rsidR="000D6842" w:rsidRPr="004B3E3C" w14:paraId="62756A87"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366E5317" w14:textId="77777777" w:rsidR="000D6842" w:rsidRPr="004B3E3C" w:rsidRDefault="000D6842" w:rsidP="00FE67D2">
            <w:pPr>
              <w:pStyle w:val="TAL"/>
              <w:rPr>
                <w:bCs/>
                <w:szCs w:val="18"/>
              </w:rPr>
            </w:pPr>
            <w:r w:rsidRPr="004B3E3C">
              <w:t>CSI-RS for CSI reporting</w:t>
            </w:r>
          </w:p>
        </w:tc>
        <w:tc>
          <w:tcPr>
            <w:tcW w:w="0" w:type="auto"/>
            <w:tcBorders>
              <w:top w:val="single" w:sz="4" w:space="0" w:color="auto"/>
              <w:left w:val="single" w:sz="4" w:space="0" w:color="auto"/>
              <w:bottom w:val="single" w:sz="4" w:space="0" w:color="auto"/>
              <w:right w:val="single" w:sz="4" w:space="0" w:color="auto"/>
            </w:tcBorders>
          </w:tcPr>
          <w:p w14:paraId="417678AA"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tcPr>
          <w:p w14:paraId="78FFED64" w14:textId="77777777" w:rsidR="000D6842" w:rsidRPr="004B3E3C" w:rsidRDefault="000D6842" w:rsidP="00FE67D2">
            <w:pPr>
              <w:pStyle w:val="TAC"/>
              <w:rPr>
                <w:rFonts w:cs="Arial"/>
              </w:rPr>
            </w:pPr>
            <w:r w:rsidRPr="004B3E3C">
              <w:t>CSI-RS.3.1 TDD</w:t>
            </w:r>
          </w:p>
        </w:tc>
        <w:tc>
          <w:tcPr>
            <w:tcW w:w="0" w:type="auto"/>
            <w:gridSpan w:val="2"/>
            <w:tcBorders>
              <w:top w:val="single" w:sz="4" w:space="0" w:color="auto"/>
              <w:left w:val="single" w:sz="4" w:space="0" w:color="auto"/>
              <w:bottom w:val="single" w:sz="4" w:space="0" w:color="auto"/>
              <w:right w:val="single" w:sz="4" w:space="0" w:color="auto"/>
            </w:tcBorders>
          </w:tcPr>
          <w:p w14:paraId="0D431B27" w14:textId="77777777" w:rsidR="000D6842" w:rsidRPr="004B3E3C" w:rsidRDefault="000D6842" w:rsidP="00FE67D2">
            <w:pPr>
              <w:pStyle w:val="TAC"/>
            </w:pPr>
            <w:r w:rsidRPr="004B3E3C">
              <w:t>CSI-RS.3.1 TDD</w:t>
            </w:r>
          </w:p>
        </w:tc>
      </w:tr>
      <w:tr w:rsidR="000D6842" w:rsidRPr="004B3E3C" w14:paraId="286773ED"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4D84A232" w14:textId="77777777" w:rsidR="000D6842" w:rsidRPr="004B3E3C" w:rsidRDefault="000D6842" w:rsidP="00FE67D2">
            <w:pPr>
              <w:pStyle w:val="TAL"/>
              <w:rPr>
                <w:bCs/>
                <w:szCs w:val="18"/>
                <w:lang w:eastAsia="zh-CN"/>
              </w:rPr>
            </w:pPr>
            <w:r w:rsidRPr="004B3E3C">
              <w:rPr>
                <w:bCs/>
                <w:szCs w:val="18"/>
                <w:lang w:eastAsia="zh-CN"/>
              </w:rPr>
              <w:t>CSI reporting periodicity</w:t>
            </w:r>
          </w:p>
        </w:tc>
        <w:tc>
          <w:tcPr>
            <w:tcW w:w="0" w:type="auto"/>
            <w:tcBorders>
              <w:top w:val="single" w:sz="4" w:space="0" w:color="auto"/>
              <w:left w:val="single" w:sz="4" w:space="0" w:color="auto"/>
              <w:bottom w:val="single" w:sz="4" w:space="0" w:color="auto"/>
              <w:right w:val="single" w:sz="4" w:space="0" w:color="auto"/>
            </w:tcBorders>
          </w:tcPr>
          <w:p w14:paraId="744F3A3E" w14:textId="77777777" w:rsidR="000D6842" w:rsidRPr="004B3E3C" w:rsidRDefault="000D6842" w:rsidP="00FE67D2">
            <w:pPr>
              <w:pStyle w:val="TAC"/>
              <w:rPr>
                <w:lang w:eastAsia="zh-CN"/>
              </w:rPr>
            </w:pPr>
            <w:r w:rsidRPr="004B3E3C">
              <w:rPr>
                <w:lang w:eastAsia="zh-CN"/>
              </w:rPr>
              <w:t>slots</w:t>
            </w:r>
          </w:p>
        </w:tc>
        <w:tc>
          <w:tcPr>
            <w:tcW w:w="0" w:type="auto"/>
            <w:gridSpan w:val="2"/>
            <w:tcBorders>
              <w:top w:val="single" w:sz="4" w:space="0" w:color="auto"/>
              <w:left w:val="single" w:sz="4" w:space="0" w:color="auto"/>
              <w:bottom w:val="single" w:sz="4" w:space="0" w:color="auto"/>
              <w:right w:val="single" w:sz="4" w:space="0" w:color="auto"/>
            </w:tcBorders>
          </w:tcPr>
          <w:p w14:paraId="1E7A53D0" w14:textId="77777777" w:rsidR="000D6842" w:rsidRPr="004B3E3C" w:rsidRDefault="000D6842" w:rsidP="00FE67D2">
            <w:pPr>
              <w:pStyle w:val="TAC"/>
              <w:rPr>
                <w:rFonts w:cs="Arial"/>
                <w:lang w:eastAsia="zh-CN"/>
              </w:rPr>
            </w:pPr>
            <w:r w:rsidRPr="004B3E3C">
              <w:rPr>
                <w:rFonts w:cs="Arial"/>
                <w:lang w:eastAsia="zh-CN"/>
              </w:rPr>
              <w:t>640</w:t>
            </w:r>
          </w:p>
        </w:tc>
        <w:tc>
          <w:tcPr>
            <w:tcW w:w="0" w:type="auto"/>
            <w:gridSpan w:val="2"/>
            <w:tcBorders>
              <w:top w:val="single" w:sz="4" w:space="0" w:color="auto"/>
              <w:left w:val="single" w:sz="4" w:space="0" w:color="auto"/>
              <w:bottom w:val="single" w:sz="4" w:space="0" w:color="auto"/>
              <w:right w:val="single" w:sz="4" w:space="0" w:color="auto"/>
            </w:tcBorders>
          </w:tcPr>
          <w:p w14:paraId="55EE0CA2" w14:textId="77777777" w:rsidR="000D6842" w:rsidRPr="004B3E3C" w:rsidRDefault="000D6842" w:rsidP="00FE67D2">
            <w:pPr>
              <w:pStyle w:val="TAC"/>
              <w:rPr>
                <w:rFonts w:cs="Arial"/>
                <w:lang w:eastAsia="zh-CN"/>
              </w:rPr>
            </w:pPr>
            <w:r w:rsidRPr="004B3E3C">
              <w:rPr>
                <w:rFonts w:cs="Arial"/>
                <w:lang w:eastAsia="zh-CN"/>
              </w:rPr>
              <w:t>640</w:t>
            </w:r>
          </w:p>
        </w:tc>
      </w:tr>
      <w:tr w:rsidR="000D6842" w:rsidRPr="004B3E3C" w14:paraId="5F4DCCD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tcPr>
          <w:p w14:paraId="23D7131B" w14:textId="77777777" w:rsidR="000D6842" w:rsidRPr="004B3E3C" w:rsidRDefault="000D6842" w:rsidP="00FE67D2">
            <w:pPr>
              <w:pStyle w:val="TAL"/>
              <w:rPr>
                <w:bCs/>
                <w:szCs w:val="18"/>
              </w:rPr>
            </w:pPr>
            <w:r w:rsidRPr="004B3E3C">
              <w:rPr>
                <w:rFonts w:cs="Arial"/>
                <w:lang w:eastAsia="ja-JP"/>
              </w:rPr>
              <w:t>SCell measurement cycle (measCycleSCell)</w:t>
            </w:r>
          </w:p>
        </w:tc>
        <w:tc>
          <w:tcPr>
            <w:tcW w:w="0" w:type="auto"/>
            <w:tcBorders>
              <w:top w:val="single" w:sz="4" w:space="0" w:color="auto"/>
              <w:left w:val="single" w:sz="4" w:space="0" w:color="auto"/>
              <w:bottom w:val="single" w:sz="4" w:space="0" w:color="auto"/>
              <w:right w:val="single" w:sz="4" w:space="0" w:color="auto"/>
            </w:tcBorders>
          </w:tcPr>
          <w:p w14:paraId="0D04BBA4" w14:textId="77777777" w:rsidR="000D6842" w:rsidRPr="004B3E3C" w:rsidRDefault="000D6842" w:rsidP="00FE67D2">
            <w:pPr>
              <w:pStyle w:val="TAC"/>
              <w:rPr>
                <w:lang w:eastAsia="zh-CN"/>
              </w:rPr>
            </w:pPr>
            <w:r w:rsidRPr="004B3E3C">
              <w:rPr>
                <w:lang w:eastAsia="zh-CN"/>
              </w:rPr>
              <w:t>ms</w:t>
            </w:r>
          </w:p>
        </w:tc>
        <w:tc>
          <w:tcPr>
            <w:tcW w:w="0" w:type="auto"/>
            <w:gridSpan w:val="2"/>
            <w:tcBorders>
              <w:top w:val="single" w:sz="4" w:space="0" w:color="auto"/>
              <w:left w:val="single" w:sz="4" w:space="0" w:color="auto"/>
              <w:bottom w:val="single" w:sz="4" w:space="0" w:color="auto"/>
              <w:right w:val="single" w:sz="4" w:space="0" w:color="auto"/>
            </w:tcBorders>
          </w:tcPr>
          <w:p w14:paraId="099F4B56" w14:textId="77777777" w:rsidR="000D6842" w:rsidRPr="004B3E3C" w:rsidRDefault="000D6842" w:rsidP="00FE67D2">
            <w:pPr>
              <w:pStyle w:val="TAC"/>
              <w:rPr>
                <w:rFonts w:cs="Arial"/>
                <w:lang w:eastAsia="zh-CN"/>
              </w:rPr>
            </w:pPr>
            <w:r w:rsidRPr="004B3E3C">
              <w:rPr>
                <w:rFonts w:cs="Arial"/>
                <w:lang w:eastAsia="zh-CN"/>
              </w:rPr>
              <w:t>640</w:t>
            </w:r>
          </w:p>
        </w:tc>
        <w:tc>
          <w:tcPr>
            <w:tcW w:w="0" w:type="auto"/>
            <w:gridSpan w:val="2"/>
            <w:tcBorders>
              <w:top w:val="single" w:sz="4" w:space="0" w:color="auto"/>
              <w:left w:val="single" w:sz="4" w:space="0" w:color="auto"/>
              <w:bottom w:val="single" w:sz="4" w:space="0" w:color="auto"/>
              <w:right w:val="single" w:sz="4" w:space="0" w:color="auto"/>
            </w:tcBorders>
          </w:tcPr>
          <w:p w14:paraId="3F19E408" w14:textId="77777777" w:rsidR="000D6842" w:rsidRPr="004B3E3C" w:rsidRDefault="000D6842" w:rsidP="00FE67D2">
            <w:pPr>
              <w:pStyle w:val="TAC"/>
              <w:rPr>
                <w:rFonts w:cs="Arial"/>
                <w:lang w:eastAsia="zh-CN"/>
              </w:rPr>
            </w:pPr>
            <w:r w:rsidRPr="004B3E3C">
              <w:rPr>
                <w:rFonts w:cs="Arial"/>
                <w:lang w:eastAsia="zh-CN"/>
              </w:rPr>
              <w:t>640</w:t>
            </w:r>
          </w:p>
        </w:tc>
      </w:tr>
      <w:tr w:rsidR="000D6842" w:rsidRPr="004B3E3C" w14:paraId="50178475"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6B73376" w14:textId="77777777" w:rsidR="000D6842" w:rsidRPr="004B3E3C" w:rsidRDefault="000D6842" w:rsidP="00FE67D2">
            <w:pPr>
              <w:pStyle w:val="TAL"/>
              <w:rPr>
                <w:szCs w:val="18"/>
              </w:rPr>
            </w:pPr>
            <w:r w:rsidRPr="004B3E3C">
              <w:rPr>
                <w:bCs/>
                <w:szCs w:val="18"/>
              </w:rPr>
              <w:t>Antenna Configuration</w:t>
            </w:r>
          </w:p>
        </w:tc>
        <w:tc>
          <w:tcPr>
            <w:tcW w:w="0" w:type="auto"/>
            <w:tcBorders>
              <w:top w:val="single" w:sz="4" w:space="0" w:color="auto"/>
              <w:left w:val="single" w:sz="4" w:space="0" w:color="auto"/>
              <w:bottom w:val="single" w:sz="4" w:space="0" w:color="auto"/>
              <w:right w:val="single" w:sz="4" w:space="0" w:color="auto"/>
            </w:tcBorders>
          </w:tcPr>
          <w:p w14:paraId="7D3DFEEB"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E698165" w14:textId="77777777" w:rsidR="000D6842" w:rsidRPr="004B3E3C" w:rsidRDefault="000D6842" w:rsidP="00FE67D2">
            <w:pPr>
              <w:pStyle w:val="TAC"/>
              <w:rPr>
                <w:rFonts w:cs="Arial"/>
              </w:rPr>
            </w:pPr>
            <w:r w:rsidRPr="004B3E3C">
              <w:rPr>
                <w:rFonts w:cs="Arial"/>
              </w:rPr>
              <w:t>1x2</w:t>
            </w:r>
          </w:p>
        </w:tc>
        <w:tc>
          <w:tcPr>
            <w:tcW w:w="0" w:type="auto"/>
            <w:gridSpan w:val="2"/>
            <w:tcBorders>
              <w:top w:val="single" w:sz="4" w:space="0" w:color="auto"/>
              <w:left w:val="single" w:sz="4" w:space="0" w:color="auto"/>
              <w:bottom w:val="single" w:sz="4" w:space="0" w:color="auto"/>
              <w:right w:val="single" w:sz="4" w:space="0" w:color="auto"/>
            </w:tcBorders>
          </w:tcPr>
          <w:p w14:paraId="4095DBA1" w14:textId="77777777" w:rsidR="000D6842" w:rsidRPr="004B3E3C" w:rsidRDefault="000D6842" w:rsidP="00FE67D2">
            <w:pPr>
              <w:pStyle w:val="TAC"/>
              <w:rPr>
                <w:rFonts w:cs="Arial"/>
              </w:rPr>
            </w:pPr>
            <w:r w:rsidRPr="004B3E3C">
              <w:rPr>
                <w:rFonts w:cs="Arial"/>
              </w:rPr>
              <w:t>1x2</w:t>
            </w:r>
          </w:p>
        </w:tc>
      </w:tr>
      <w:tr w:rsidR="000D6842" w:rsidRPr="004B3E3C" w14:paraId="1520CADB"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1415598" w14:textId="77777777" w:rsidR="000D6842" w:rsidRPr="004B3E3C" w:rsidRDefault="000D6842" w:rsidP="00FE67D2">
            <w:pPr>
              <w:pStyle w:val="TAL"/>
              <w:rPr>
                <w:bCs/>
                <w:szCs w:val="18"/>
              </w:rPr>
            </w:pPr>
            <w:r w:rsidRPr="004B3E3C">
              <w:rPr>
                <w:bCs/>
                <w:szCs w:val="18"/>
              </w:rPr>
              <w:t>Propagation Condition</w:t>
            </w:r>
          </w:p>
        </w:tc>
        <w:tc>
          <w:tcPr>
            <w:tcW w:w="0" w:type="auto"/>
            <w:tcBorders>
              <w:top w:val="single" w:sz="4" w:space="0" w:color="auto"/>
              <w:left w:val="single" w:sz="4" w:space="0" w:color="auto"/>
              <w:bottom w:val="single" w:sz="4" w:space="0" w:color="auto"/>
              <w:right w:val="single" w:sz="4" w:space="0" w:color="auto"/>
            </w:tcBorders>
          </w:tcPr>
          <w:p w14:paraId="327D80EF" w14:textId="77777777" w:rsidR="000D6842" w:rsidRPr="004B3E3C" w:rsidRDefault="000D6842" w:rsidP="00FE67D2">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3C82D10" w14:textId="77777777" w:rsidR="000D6842" w:rsidRPr="004B3E3C" w:rsidRDefault="000D6842" w:rsidP="00FE67D2">
            <w:pPr>
              <w:pStyle w:val="TAC"/>
              <w:rPr>
                <w:rFonts w:cs="Arial"/>
              </w:rPr>
            </w:pPr>
            <w:r w:rsidRPr="004B3E3C">
              <w:rPr>
                <w:rFonts w:cs="Arial"/>
              </w:rPr>
              <w:t>AWGN</w:t>
            </w:r>
          </w:p>
        </w:tc>
        <w:tc>
          <w:tcPr>
            <w:tcW w:w="0" w:type="auto"/>
            <w:gridSpan w:val="2"/>
            <w:tcBorders>
              <w:top w:val="single" w:sz="4" w:space="0" w:color="auto"/>
              <w:left w:val="single" w:sz="4" w:space="0" w:color="auto"/>
              <w:bottom w:val="single" w:sz="4" w:space="0" w:color="auto"/>
              <w:right w:val="single" w:sz="4" w:space="0" w:color="auto"/>
            </w:tcBorders>
          </w:tcPr>
          <w:p w14:paraId="0175894C" w14:textId="77777777" w:rsidR="000D6842" w:rsidRPr="004B3E3C" w:rsidRDefault="000D6842" w:rsidP="00FE67D2">
            <w:pPr>
              <w:pStyle w:val="TAC"/>
              <w:rPr>
                <w:rFonts w:cs="Arial"/>
              </w:rPr>
            </w:pPr>
            <w:r w:rsidRPr="004B3E3C">
              <w:rPr>
                <w:rFonts w:cs="Arial"/>
              </w:rPr>
              <w:t>AWGN</w:t>
            </w:r>
          </w:p>
        </w:tc>
      </w:tr>
      <w:tr w:rsidR="000D6842" w:rsidRPr="004B3E3C" w14:paraId="02229EF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12E769" w14:textId="77777777" w:rsidR="000D6842" w:rsidRPr="004B3E3C" w:rsidRDefault="000D6842" w:rsidP="00FE67D2">
            <w:pPr>
              <w:pStyle w:val="TAL"/>
              <w:rPr>
                <w:rFonts w:cs="Arial"/>
                <w:szCs w:val="18"/>
              </w:rPr>
            </w:pPr>
            <w:r w:rsidRPr="004B3E3C">
              <w:rPr>
                <w:rFonts w:cs="Arial"/>
                <w:szCs w:val="18"/>
                <w:lang w:eastAsia="ja-JP"/>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3E4480CC" w14:textId="77777777" w:rsidR="000D6842" w:rsidRPr="004B3E3C" w:rsidRDefault="000D6842" w:rsidP="00FE67D2">
            <w:pPr>
              <w:pStyle w:val="TAC"/>
            </w:pPr>
            <w:r w:rsidRPr="004B3E3C">
              <w:t>dB</w:t>
            </w:r>
          </w:p>
        </w:tc>
        <w:tc>
          <w:tcPr>
            <w:tcW w:w="0" w:type="auto"/>
            <w:tcBorders>
              <w:top w:val="single" w:sz="4" w:space="0" w:color="auto"/>
              <w:left w:val="single" w:sz="4" w:space="0" w:color="auto"/>
              <w:bottom w:val="nil"/>
              <w:right w:val="single" w:sz="4" w:space="0" w:color="auto"/>
            </w:tcBorders>
            <w:shd w:val="clear" w:color="auto" w:fill="auto"/>
            <w:hideMark/>
          </w:tcPr>
          <w:p w14:paraId="650DE58A" w14:textId="77777777" w:rsidR="000D6842" w:rsidRPr="004B3E3C" w:rsidRDefault="000D6842" w:rsidP="00FE67D2">
            <w:pPr>
              <w:pStyle w:val="TAC"/>
              <w:rPr>
                <w:lang w:eastAsia="zh-CN"/>
              </w:rPr>
            </w:pPr>
            <w:r w:rsidRPr="004B3E3C">
              <w:rPr>
                <w:lang w:eastAsia="zh-CN"/>
              </w:rPr>
              <w:t>0</w:t>
            </w:r>
          </w:p>
        </w:tc>
        <w:tc>
          <w:tcPr>
            <w:tcW w:w="0" w:type="auto"/>
            <w:tcBorders>
              <w:top w:val="single" w:sz="4" w:space="0" w:color="auto"/>
              <w:left w:val="single" w:sz="4" w:space="0" w:color="auto"/>
              <w:bottom w:val="nil"/>
              <w:right w:val="single" w:sz="4" w:space="0" w:color="auto"/>
            </w:tcBorders>
            <w:shd w:val="clear" w:color="auto" w:fill="auto"/>
            <w:hideMark/>
          </w:tcPr>
          <w:p w14:paraId="612BD5F8" w14:textId="77777777" w:rsidR="000D6842" w:rsidRPr="004B3E3C" w:rsidRDefault="000D6842" w:rsidP="00FE67D2">
            <w:pPr>
              <w:pStyle w:val="TAC"/>
              <w:rPr>
                <w:lang w:eastAsia="zh-CN"/>
              </w:rPr>
            </w:pPr>
            <w:r w:rsidRPr="004B3E3C">
              <w:rPr>
                <w:lang w:eastAsia="zh-CN"/>
              </w:rPr>
              <w:t>0</w:t>
            </w:r>
          </w:p>
        </w:tc>
        <w:tc>
          <w:tcPr>
            <w:tcW w:w="0" w:type="auto"/>
            <w:vMerge w:val="restart"/>
            <w:tcBorders>
              <w:top w:val="single" w:sz="4" w:space="0" w:color="auto"/>
              <w:left w:val="single" w:sz="4" w:space="0" w:color="auto"/>
              <w:right w:val="single" w:sz="4" w:space="0" w:color="auto"/>
            </w:tcBorders>
          </w:tcPr>
          <w:p w14:paraId="69BC6814" w14:textId="77777777" w:rsidR="000D6842" w:rsidRPr="004B3E3C" w:rsidRDefault="000D6842" w:rsidP="00FE67D2">
            <w:pPr>
              <w:pStyle w:val="TAC"/>
              <w:rPr>
                <w:lang w:eastAsia="zh-CN"/>
              </w:rPr>
            </w:pPr>
            <w:r w:rsidRPr="004B3E3C">
              <w:rPr>
                <w:lang w:eastAsia="zh-CN"/>
              </w:rPr>
              <w:t>0</w:t>
            </w:r>
          </w:p>
        </w:tc>
        <w:tc>
          <w:tcPr>
            <w:tcW w:w="0" w:type="auto"/>
            <w:vMerge w:val="restart"/>
            <w:tcBorders>
              <w:top w:val="single" w:sz="4" w:space="0" w:color="auto"/>
              <w:left w:val="single" w:sz="4" w:space="0" w:color="auto"/>
              <w:right w:val="single" w:sz="4" w:space="0" w:color="auto"/>
            </w:tcBorders>
          </w:tcPr>
          <w:p w14:paraId="7BF1B110" w14:textId="77777777" w:rsidR="000D6842" w:rsidRPr="004B3E3C" w:rsidRDefault="000D6842" w:rsidP="00FE67D2">
            <w:pPr>
              <w:pStyle w:val="TAC"/>
              <w:rPr>
                <w:lang w:eastAsia="zh-CN"/>
              </w:rPr>
            </w:pPr>
            <w:r w:rsidRPr="004B3E3C">
              <w:rPr>
                <w:lang w:eastAsia="zh-CN"/>
              </w:rPr>
              <w:t>0</w:t>
            </w:r>
          </w:p>
        </w:tc>
      </w:tr>
      <w:tr w:rsidR="000D6842" w:rsidRPr="004B3E3C" w14:paraId="69845EDB"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3814DD" w14:textId="77777777" w:rsidR="000D6842" w:rsidRPr="004B3E3C" w:rsidRDefault="000D6842" w:rsidP="00FE67D2">
            <w:pPr>
              <w:pStyle w:val="TAL"/>
              <w:rPr>
                <w:rFonts w:cs="Arial"/>
                <w:szCs w:val="18"/>
              </w:rPr>
            </w:pPr>
            <w:r w:rsidRPr="004B3E3C">
              <w:rPr>
                <w:rFonts w:cs="Arial"/>
                <w:szCs w:val="18"/>
                <w:lang w:eastAsia="ja-JP"/>
              </w:rPr>
              <w:t>EPRE ratio of PBCH DMRS to SSS</w:t>
            </w:r>
          </w:p>
        </w:tc>
        <w:tc>
          <w:tcPr>
            <w:tcW w:w="0" w:type="auto"/>
            <w:tcBorders>
              <w:top w:val="nil"/>
              <w:left w:val="single" w:sz="4" w:space="0" w:color="auto"/>
              <w:bottom w:val="nil"/>
              <w:right w:val="single" w:sz="4" w:space="0" w:color="auto"/>
            </w:tcBorders>
            <w:shd w:val="clear" w:color="auto" w:fill="auto"/>
            <w:vAlign w:val="center"/>
            <w:hideMark/>
          </w:tcPr>
          <w:p w14:paraId="53851430"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33646539"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2D8C0690"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FE48765"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2D2B19AA" w14:textId="77777777" w:rsidR="000D6842" w:rsidRPr="004B3E3C" w:rsidRDefault="000D6842" w:rsidP="00FE67D2">
            <w:pPr>
              <w:pStyle w:val="TAC"/>
              <w:rPr>
                <w:rFonts w:cs="v4.2.0"/>
                <w:lang w:eastAsia="zh-CN"/>
              </w:rPr>
            </w:pPr>
          </w:p>
        </w:tc>
      </w:tr>
      <w:tr w:rsidR="000D6842" w:rsidRPr="004B3E3C" w14:paraId="1436C970"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637D812" w14:textId="77777777" w:rsidR="000D6842" w:rsidRPr="004B3E3C" w:rsidRDefault="000D6842" w:rsidP="00FE67D2">
            <w:pPr>
              <w:pStyle w:val="TAL"/>
              <w:rPr>
                <w:rFonts w:cs="Arial"/>
                <w:szCs w:val="18"/>
              </w:rPr>
            </w:pPr>
            <w:r w:rsidRPr="004B3E3C">
              <w:rPr>
                <w:rFonts w:cs="Arial"/>
                <w:szCs w:val="18"/>
                <w:lang w:eastAsia="ja-JP"/>
              </w:rPr>
              <w:t>EPRE ratio of PBCH to PBCH DMRS</w:t>
            </w:r>
          </w:p>
        </w:tc>
        <w:tc>
          <w:tcPr>
            <w:tcW w:w="0" w:type="auto"/>
            <w:tcBorders>
              <w:top w:val="nil"/>
              <w:left w:val="single" w:sz="4" w:space="0" w:color="auto"/>
              <w:bottom w:val="nil"/>
              <w:right w:val="single" w:sz="4" w:space="0" w:color="auto"/>
            </w:tcBorders>
            <w:shd w:val="clear" w:color="auto" w:fill="auto"/>
            <w:vAlign w:val="center"/>
            <w:hideMark/>
          </w:tcPr>
          <w:p w14:paraId="7768DC37"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0CD5143B"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575E4C9"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76D6EC8D"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2E3DCEE4" w14:textId="77777777" w:rsidR="000D6842" w:rsidRPr="004B3E3C" w:rsidRDefault="000D6842" w:rsidP="00FE67D2">
            <w:pPr>
              <w:pStyle w:val="TAC"/>
              <w:rPr>
                <w:rFonts w:cs="v4.2.0"/>
                <w:lang w:eastAsia="zh-CN"/>
              </w:rPr>
            </w:pPr>
          </w:p>
        </w:tc>
      </w:tr>
      <w:tr w:rsidR="000D6842" w:rsidRPr="004B3E3C" w14:paraId="3855861F"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DA818A" w14:textId="77777777" w:rsidR="000D6842" w:rsidRPr="004B3E3C" w:rsidRDefault="000D6842" w:rsidP="00FE67D2">
            <w:pPr>
              <w:pStyle w:val="TAL"/>
              <w:rPr>
                <w:rFonts w:cs="Arial"/>
                <w:szCs w:val="18"/>
              </w:rPr>
            </w:pPr>
            <w:r w:rsidRPr="004B3E3C">
              <w:rPr>
                <w:rFonts w:cs="Arial"/>
                <w:szCs w:val="18"/>
                <w:lang w:eastAsia="ja-JP"/>
              </w:rPr>
              <w:t>EPRE ratio of PDCCH DMRS to SSS</w:t>
            </w:r>
          </w:p>
        </w:tc>
        <w:tc>
          <w:tcPr>
            <w:tcW w:w="0" w:type="auto"/>
            <w:tcBorders>
              <w:top w:val="nil"/>
              <w:left w:val="single" w:sz="4" w:space="0" w:color="auto"/>
              <w:bottom w:val="nil"/>
              <w:right w:val="single" w:sz="4" w:space="0" w:color="auto"/>
            </w:tcBorders>
            <w:shd w:val="clear" w:color="auto" w:fill="auto"/>
            <w:vAlign w:val="center"/>
            <w:hideMark/>
          </w:tcPr>
          <w:p w14:paraId="1DA85949"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5E760A4D"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7176226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5C13DCD5"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10BAF6C" w14:textId="77777777" w:rsidR="000D6842" w:rsidRPr="004B3E3C" w:rsidRDefault="000D6842" w:rsidP="00FE67D2">
            <w:pPr>
              <w:pStyle w:val="TAC"/>
              <w:rPr>
                <w:rFonts w:cs="v4.2.0"/>
                <w:lang w:eastAsia="zh-CN"/>
              </w:rPr>
            </w:pPr>
          </w:p>
        </w:tc>
      </w:tr>
      <w:tr w:rsidR="000D6842" w:rsidRPr="004B3E3C" w14:paraId="54CCEA2E"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4071C78" w14:textId="77777777" w:rsidR="000D6842" w:rsidRPr="004B3E3C" w:rsidRDefault="000D6842" w:rsidP="00FE67D2">
            <w:pPr>
              <w:pStyle w:val="TAL"/>
              <w:rPr>
                <w:rFonts w:cs="Arial"/>
                <w:szCs w:val="18"/>
              </w:rPr>
            </w:pPr>
            <w:r w:rsidRPr="004B3E3C">
              <w:rPr>
                <w:rFonts w:cs="Arial"/>
                <w:szCs w:val="18"/>
                <w:lang w:eastAsia="ja-JP"/>
              </w:rPr>
              <w:t>EPRE ratio of PDCCH to PDCCH DMRS</w:t>
            </w:r>
          </w:p>
        </w:tc>
        <w:tc>
          <w:tcPr>
            <w:tcW w:w="0" w:type="auto"/>
            <w:tcBorders>
              <w:top w:val="nil"/>
              <w:left w:val="single" w:sz="4" w:space="0" w:color="auto"/>
              <w:bottom w:val="nil"/>
              <w:right w:val="single" w:sz="4" w:space="0" w:color="auto"/>
            </w:tcBorders>
            <w:shd w:val="clear" w:color="auto" w:fill="auto"/>
            <w:vAlign w:val="center"/>
            <w:hideMark/>
          </w:tcPr>
          <w:p w14:paraId="5FDBF84A"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14D120C7"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5E3295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6B6C207"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C3E804E" w14:textId="77777777" w:rsidR="000D6842" w:rsidRPr="004B3E3C" w:rsidRDefault="000D6842" w:rsidP="00FE67D2">
            <w:pPr>
              <w:pStyle w:val="TAC"/>
              <w:rPr>
                <w:rFonts w:cs="v4.2.0"/>
                <w:lang w:eastAsia="zh-CN"/>
              </w:rPr>
            </w:pPr>
          </w:p>
        </w:tc>
      </w:tr>
      <w:tr w:rsidR="000D6842" w:rsidRPr="004B3E3C" w14:paraId="2D4077EF"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40C93E" w14:textId="77777777" w:rsidR="000D6842" w:rsidRPr="004B3E3C" w:rsidRDefault="000D6842" w:rsidP="00FE67D2">
            <w:pPr>
              <w:pStyle w:val="TAL"/>
              <w:rPr>
                <w:rFonts w:cs="Arial"/>
                <w:szCs w:val="18"/>
              </w:rPr>
            </w:pPr>
            <w:r w:rsidRPr="004B3E3C">
              <w:rPr>
                <w:rFonts w:cs="Arial"/>
                <w:szCs w:val="18"/>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vAlign w:val="center"/>
            <w:hideMark/>
          </w:tcPr>
          <w:p w14:paraId="547523E4"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2CEECFE6"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60AA7DE0"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7ABD39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5E214AF" w14:textId="77777777" w:rsidR="000D6842" w:rsidRPr="004B3E3C" w:rsidRDefault="000D6842" w:rsidP="00FE67D2">
            <w:pPr>
              <w:pStyle w:val="TAC"/>
              <w:rPr>
                <w:rFonts w:cs="v4.2.0"/>
                <w:lang w:eastAsia="zh-CN"/>
              </w:rPr>
            </w:pPr>
          </w:p>
        </w:tc>
      </w:tr>
      <w:tr w:rsidR="000D6842" w:rsidRPr="004B3E3C" w14:paraId="5AC437B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D45D70E" w14:textId="77777777" w:rsidR="000D6842" w:rsidRPr="004B3E3C" w:rsidRDefault="000D6842" w:rsidP="00FE67D2">
            <w:pPr>
              <w:pStyle w:val="TAL"/>
              <w:rPr>
                <w:rFonts w:cs="Arial"/>
                <w:szCs w:val="18"/>
              </w:rPr>
            </w:pPr>
            <w:r w:rsidRPr="004B3E3C">
              <w:rPr>
                <w:rFonts w:cs="Arial"/>
                <w:szCs w:val="18"/>
                <w:lang w:eastAsia="ja-JP"/>
              </w:rPr>
              <w:t xml:space="preserve">EPRE ratio of PDSCH to PDSCH </w:t>
            </w:r>
          </w:p>
        </w:tc>
        <w:tc>
          <w:tcPr>
            <w:tcW w:w="0" w:type="auto"/>
            <w:tcBorders>
              <w:top w:val="nil"/>
              <w:left w:val="single" w:sz="4" w:space="0" w:color="auto"/>
              <w:bottom w:val="nil"/>
              <w:right w:val="single" w:sz="4" w:space="0" w:color="auto"/>
            </w:tcBorders>
            <w:shd w:val="clear" w:color="auto" w:fill="auto"/>
            <w:vAlign w:val="center"/>
            <w:hideMark/>
          </w:tcPr>
          <w:p w14:paraId="1B57F5A7"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1877B8AC"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43F47062"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13882789"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696174A1" w14:textId="77777777" w:rsidR="000D6842" w:rsidRPr="004B3E3C" w:rsidRDefault="000D6842" w:rsidP="00FE67D2">
            <w:pPr>
              <w:pStyle w:val="TAC"/>
              <w:rPr>
                <w:rFonts w:cs="v4.2.0"/>
                <w:lang w:eastAsia="zh-CN"/>
              </w:rPr>
            </w:pPr>
          </w:p>
        </w:tc>
      </w:tr>
      <w:tr w:rsidR="000D6842" w:rsidRPr="004B3E3C" w14:paraId="5524933A"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9AC259" w14:textId="77777777" w:rsidR="000D6842" w:rsidRPr="004B3E3C" w:rsidRDefault="000D6842" w:rsidP="00FE67D2">
            <w:pPr>
              <w:pStyle w:val="TAL"/>
              <w:rPr>
                <w:rFonts w:cs="Arial"/>
                <w:szCs w:val="18"/>
              </w:rPr>
            </w:pPr>
            <w:r w:rsidRPr="004B3E3C">
              <w:rPr>
                <w:rFonts w:cs="Arial"/>
                <w:szCs w:val="18"/>
                <w:lang w:eastAsia="ja-JP"/>
              </w:rPr>
              <w:t>EPRE ratio of OCNG DMRS to SSS(Note 1)</w:t>
            </w:r>
          </w:p>
        </w:tc>
        <w:tc>
          <w:tcPr>
            <w:tcW w:w="0" w:type="auto"/>
            <w:tcBorders>
              <w:top w:val="nil"/>
              <w:left w:val="single" w:sz="4" w:space="0" w:color="auto"/>
              <w:bottom w:val="nil"/>
              <w:right w:val="single" w:sz="4" w:space="0" w:color="auto"/>
            </w:tcBorders>
            <w:shd w:val="clear" w:color="auto" w:fill="auto"/>
            <w:vAlign w:val="center"/>
            <w:hideMark/>
          </w:tcPr>
          <w:p w14:paraId="301E99C3" w14:textId="77777777" w:rsidR="000D6842" w:rsidRPr="004B3E3C" w:rsidRDefault="000D6842" w:rsidP="00FE67D2">
            <w:pPr>
              <w:pStyle w:val="TAC"/>
            </w:pPr>
          </w:p>
        </w:tc>
        <w:tc>
          <w:tcPr>
            <w:tcW w:w="0" w:type="auto"/>
            <w:tcBorders>
              <w:top w:val="nil"/>
              <w:left w:val="single" w:sz="4" w:space="0" w:color="auto"/>
              <w:bottom w:val="nil"/>
              <w:right w:val="single" w:sz="4" w:space="0" w:color="auto"/>
            </w:tcBorders>
            <w:shd w:val="clear" w:color="auto" w:fill="auto"/>
            <w:vAlign w:val="center"/>
            <w:hideMark/>
          </w:tcPr>
          <w:p w14:paraId="20FDA7FB" w14:textId="77777777" w:rsidR="000D6842" w:rsidRPr="004B3E3C" w:rsidRDefault="000D6842" w:rsidP="00FE67D2">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vAlign w:val="center"/>
            <w:hideMark/>
          </w:tcPr>
          <w:p w14:paraId="3E220F5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3BB4520E" w14:textId="77777777" w:rsidR="000D6842" w:rsidRPr="004B3E3C" w:rsidRDefault="000D6842" w:rsidP="00FE67D2">
            <w:pPr>
              <w:pStyle w:val="TAC"/>
              <w:rPr>
                <w:rFonts w:cs="v4.2.0"/>
                <w:lang w:eastAsia="zh-CN"/>
              </w:rPr>
            </w:pPr>
          </w:p>
        </w:tc>
        <w:tc>
          <w:tcPr>
            <w:tcW w:w="0" w:type="auto"/>
            <w:vMerge/>
            <w:tcBorders>
              <w:left w:val="single" w:sz="4" w:space="0" w:color="auto"/>
              <w:right w:val="single" w:sz="4" w:space="0" w:color="auto"/>
            </w:tcBorders>
          </w:tcPr>
          <w:p w14:paraId="0FBCB2D0" w14:textId="77777777" w:rsidR="000D6842" w:rsidRPr="004B3E3C" w:rsidRDefault="000D6842" w:rsidP="00FE67D2">
            <w:pPr>
              <w:pStyle w:val="TAC"/>
              <w:rPr>
                <w:rFonts w:cs="v4.2.0"/>
                <w:lang w:eastAsia="zh-CN"/>
              </w:rPr>
            </w:pPr>
          </w:p>
        </w:tc>
      </w:tr>
      <w:tr w:rsidR="000D6842" w:rsidRPr="004B3E3C" w14:paraId="22311603" w14:textId="77777777" w:rsidTr="00FE67D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3104B7" w14:textId="77777777" w:rsidR="000D6842" w:rsidRPr="004B3E3C" w:rsidRDefault="000D6842" w:rsidP="00FE67D2">
            <w:pPr>
              <w:pStyle w:val="TAL"/>
              <w:rPr>
                <w:rFonts w:cs="Arial"/>
                <w:szCs w:val="18"/>
              </w:rPr>
            </w:pPr>
            <w:r w:rsidRPr="004B3E3C">
              <w:rPr>
                <w:rFonts w:cs="Arial"/>
                <w:szCs w:val="18"/>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E8EC8DB" w14:textId="77777777" w:rsidR="000D6842" w:rsidRPr="004B3E3C" w:rsidRDefault="000D6842" w:rsidP="00FE67D2">
            <w:pPr>
              <w:pStyle w:val="TAC"/>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6BC5473" w14:textId="77777777" w:rsidR="000D6842" w:rsidRPr="004B3E3C" w:rsidRDefault="000D6842" w:rsidP="00FE67D2">
            <w:pPr>
              <w:pStyle w:val="TAC"/>
              <w:rPr>
                <w:rFonts w:cs="v4.2.0"/>
                <w:lang w:eastAsia="zh-CN"/>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2007FEA" w14:textId="77777777" w:rsidR="000D6842" w:rsidRPr="004B3E3C" w:rsidRDefault="000D6842" w:rsidP="00FE67D2">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1838206F" w14:textId="77777777" w:rsidR="000D6842" w:rsidRPr="004B3E3C" w:rsidRDefault="000D6842" w:rsidP="00FE67D2">
            <w:pPr>
              <w:pStyle w:val="TAC"/>
              <w:rPr>
                <w:rFonts w:cs="v4.2.0"/>
                <w:lang w:eastAsia="zh-CN"/>
              </w:rPr>
            </w:pPr>
          </w:p>
        </w:tc>
        <w:tc>
          <w:tcPr>
            <w:tcW w:w="0" w:type="auto"/>
            <w:vMerge/>
            <w:tcBorders>
              <w:left w:val="single" w:sz="4" w:space="0" w:color="auto"/>
              <w:bottom w:val="single" w:sz="4" w:space="0" w:color="auto"/>
              <w:right w:val="single" w:sz="4" w:space="0" w:color="auto"/>
            </w:tcBorders>
          </w:tcPr>
          <w:p w14:paraId="3C40EF82" w14:textId="77777777" w:rsidR="000D6842" w:rsidRPr="004B3E3C" w:rsidRDefault="000D6842" w:rsidP="00FE67D2">
            <w:pPr>
              <w:pStyle w:val="TAC"/>
              <w:rPr>
                <w:rFonts w:cs="v4.2.0"/>
                <w:lang w:eastAsia="zh-CN"/>
              </w:rPr>
            </w:pPr>
          </w:p>
        </w:tc>
      </w:tr>
      <w:tr w:rsidR="000D6842" w:rsidRPr="004B3E3C" w14:paraId="02938C4B" w14:textId="77777777" w:rsidTr="00FE67D2">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50262504" w14:textId="77777777" w:rsidR="000D6842" w:rsidRPr="004B3E3C" w:rsidRDefault="000D6842" w:rsidP="00FE67D2">
            <w:pPr>
              <w:pStyle w:val="TAN"/>
              <w:rPr>
                <w:szCs w:val="18"/>
              </w:rPr>
            </w:pPr>
            <w:r w:rsidRPr="004B3E3C">
              <w:rPr>
                <w:szCs w:val="18"/>
              </w:rPr>
              <w:t>Note 1:</w:t>
            </w:r>
            <w:r w:rsidRPr="004B3E3C">
              <w:rPr>
                <w:rFonts w:cs="Arial"/>
              </w:rPr>
              <w:tab/>
            </w:r>
            <w:r w:rsidRPr="004B3E3C">
              <w:t>OCNG shall be used such that both cells are fully allocated and a constant total transmitted power spectral density is achieved for all OFDM symbols.</w:t>
            </w:r>
          </w:p>
          <w:p w14:paraId="6266DF92" w14:textId="77777777" w:rsidR="000D6842" w:rsidRPr="004B3E3C" w:rsidRDefault="000D6842" w:rsidP="00FE67D2">
            <w:pPr>
              <w:pStyle w:val="TAN"/>
              <w:rPr>
                <w:szCs w:val="18"/>
              </w:rPr>
            </w:pPr>
            <w:r w:rsidRPr="004B3E3C">
              <w:rPr>
                <w:szCs w:val="18"/>
              </w:rPr>
              <w:t>Note 2:</w:t>
            </w:r>
            <w:r w:rsidRPr="004B3E3C">
              <w:rPr>
                <w:rFonts w:cs="Arial"/>
              </w:rPr>
              <w:tab/>
            </w:r>
            <w:r w:rsidRPr="004B3E3C">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1F9BCB11" w14:textId="77777777" w:rsidR="000D6842" w:rsidRPr="004B3E3C" w:rsidRDefault="000D6842" w:rsidP="00FE67D2">
            <w:pPr>
              <w:pStyle w:val="TAN"/>
            </w:pPr>
            <w:r w:rsidRPr="004B3E3C">
              <w:rPr>
                <w:szCs w:val="18"/>
              </w:rPr>
              <w:t>Note 3:</w:t>
            </w:r>
            <w:r w:rsidRPr="004B3E3C">
              <w:rPr>
                <w:rFonts w:cs="Arial"/>
              </w:rPr>
              <w:tab/>
            </w:r>
            <w:r w:rsidRPr="004B3E3C">
              <w:t>SS-RSRP and Io levels have been derived from other parameters for information purposes. They are not settable parameters themselves.</w:t>
            </w:r>
          </w:p>
          <w:p w14:paraId="36CA1BA6" w14:textId="77777777" w:rsidR="000D6842" w:rsidRPr="004B3E3C" w:rsidRDefault="000D6842" w:rsidP="00FE67D2">
            <w:pPr>
              <w:pStyle w:val="TAN"/>
              <w:rPr>
                <w:szCs w:val="18"/>
              </w:rPr>
            </w:pPr>
            <w:r w:rsidRPr="004B3E3C">
              <w:rPr>
                <w:szCs w:val="18"/>
              </w:rPr>
              <w:t>Note 4:</w:t>
            </w:r>
            <w:r w:rsidRPr="004B3E3C">
              <w:rPr>
                <w:rFonts w:cs="Arial"/>
              </w:rPr>
              <w:tab/>
            </w:r>
            <w:r w:rsidRPr="004B3E3C">
              <w:rPr>
                <w:szCs w:val="18"/>
              </w:rPr>
              <w:t>For unpaired spectrum, a DL BWP is linked with an UL BWP. DLBWP.0.2 is linked with ULBWP.0.2; DLBWP.1.1 is linked with ULBWP.1.1; DLBWP.1.3 is linked with ULBWP.1.3.</w:t>
            </w:r>
          </w:p>
        </w:tc>
      </w:tr>
    </w:tbl>
    <w:p w14:paraId="7179DCAE" w14:textId="77777777" w:rsidR="000D6842" w:rsidRPr="004B3E3C" w:rsidRDefault="000D6842" w:rsidP="000D6842"/>
    <w:p w14:paraId="6B13EB55" w14:textId="77777777" w:rsidR="000D6842" w:rsidRPr="004B3E3C" w:rsidRDefault="000D6842" w:rsidP="000D6842">
      <w:pPr>
        <w:pStyle w:val="TH"/>
        <w:rPr>
          <w:rFonts w:cs="v4.2.0"/>
        </w:rPr>
      </w:pPr>
      <w:r w:rsidRPr="004B3E3C">
        <w:t xml:space="preserve">Table </w:t>
      </w:r>
      <w:r w:rsidRPr="004B3E3C">
        <w:rPr>
          <w:rFonts w:cs="v4.2.0"/>
        </w:rPr>
        <w:t>5.5.6.4.1.5-2</w:t>
      </w:r>
      <w:r w:rsidRPr="004B3E3C">
        <w:t>: OTA related test parameters</w:t>
      </w:r>
      <w:r w:rsidRPr="004B3E3C">
        <w:rPr>
          <w:rFonts w:cs="v4.2.0"/>
        </w:rPr>
        <w:t xml:space="preserve"> f</w:t>
      </w:r>
      <w:r w:rsidRPr="004B3E3C">
        <w:t xml:space="preserve">or Dormancy switch </w:t>
      </w:r>
      <w:r w:rsidRPr="004B3E3C">
        <w:rPr>
          <w:rFonts w:cs="v4.2.0"/>
        </w:rPr>
        <w:t>in synchronous EN-DC</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410"/>
        <w:gridCol w:w="2268"/>
      </w:tblGrid>
      <w:tr w:rsidR="000D6842" w:rsidRPr="004B3E3C" w14:paraId="4BE43796"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63810D7" w14:textId="77777777" w:rsidR="000D6842" w:rsidRPr="004B3E3C" w:rsidRDefault="000D6842" w:rsidP="00FE67D2">
            <w:pPr>
              <w:pStyle w:val="TAH"/>
            </w:pPr>
            <w:r w:rsidRPr="004B3E3C">
              <w:t>Parameter</w:t>
            </w:r>
          </w:p>
        </w:tc>
        <w:tc>
          <w:tcPr>
            <w:tcW w:w="1134" w:type="dxa"/>
            <w:tcBorders>
              <w:top w:val="single" w:sz="4" w:space="0" w:color="auto"/>
              <w:left w:val="single" w:sz="4" w:space="0" w:color="auto"/>
              <w:bottom w:val="single" w:sz="4" w:space="0" w:color="auto"/>
              <w:right w:val="single" w:sz="4" w:space="0" w:color="auto"/>
            </w:tcBorders>
            <w:hideMark/>
          </w:tcPr>
          <w:p w14:paraId="5FEAF6C6" w14:textId="77777777" w:rsidR="000D6842" w:rsidRPr="004B3E3C" w:rsidRDefault="000D6842" w:rsidP="00FE67D2">
            <w:pPr>
              <w:pStyle w:val="TAH"/>
            </w:pPr>
            <w:r w:rsidRPr="004B3E3C">
              <w:t>Unit</w:t>
            </w:r>
          </w:p>
        </w:tc>
        <w:tc>
          <w:tcPr>
            <w:tcW w:w="2410" w:type="dxa"/>
            <w:tcBorders>
              <w:top w:val="single" w:sz="4" w:space="0" w:color="auto"/>
              <w:left w:val="single" w:sz="4" w:space="0" w:color="auto"/>
              <w:bottom w:val="single" w:sz="4" w:space="0" w:color="auto"/>
              <w:right w:val="single" w:sz="4" w:space="0" w:color="auto"/>
            </w:tcBorders>
            <w:hideMark/>
          </w:tcPr>
          <w:p w14:paraId="5409EEB5" w14:textId="77777777" w:rsidR="000D6842" w:rsidRPr="004B3E3C" w:rsidRDefault="000D6842" w:rsidP="00FE67D2">
            <w:pPr>
              <w:pStyle w:val="TAH"/>
            </w:pPr>
            <w:r w:rsidRPr="004B3E3C">
              <w:t>Cell 2</w:t>
            </w:r>
          </w:p>
        </w:tc>
        <w:tc>
          <w:tcPr>
            <w:tcW w:w="2268" w:type="dxa"/>
            <w:tcBorders>
              <w:top w:val="single" w:sz="4" w:space="0" w:color="auto"/>
              <w:left w:val="single" w:sz="4" w:space="0" w:color="auto"/>
              <w:bottom w:val="single" w:sz="4" w:space="0" w:color="auto"/>
              <w:right w:val="single" w:sz="4" w:space="0" w:color="auto"/>
            </w:tcBorders>
            <w:hideMark/>
          </w:tcPr>
          <w:p w14:paraId="1C177B5C" w14:textId="77777777" w:rsidR="000D6842" w:rsidRPr="004B3E3C" w:rsidRDefault="000D6842" w:rsidP="00FE67D2">
            <w:pPr>
              <w:pStyle w:val="TAH"/>
            </w:pPr>
            <w:r w:rsidRPr="004B3E3C">
              <w:t>Cell 3</w:t>
            </w:r>
          </w:p>
        </w:tc>
      </w:tr>
      <w:tr w:rsidR="000D6842" w:rsidRPr="004B3E3C" w14:paraId="6D08ED08"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D35540E" w14:textId="77777777" w:rsidR="000D6842" w:rsidRPr="004B3E3C" w:rsidRDefault="000D6842" w:rsidP="00FE67D2">
            <w:pPr>
              <w:pStyle w:val="TAL"/>
              <w:rPr>
                <w:lang w:eastAsia="zh-CN"/>
              </w:rPr>
            </w:pPr>
            <w:r w:rsidRPr="004B3E3C">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51E65967" w14:textId="77777777" w:rsidR="000D6842" w:rsidRPr="004B3E3C" w:rsidRDefault="000D6842" w:rsidP="00FE67D2">
            <w:pPr>
              <w:pStyle w:val="TAC"/>
            </w:pPr>
          </w:p>
        </w:tc>
        <w:tc>
          <w:tcPr>
            <w:tcW w:w="4678" w:type="dxa"/>
            <w:gridSpan w:val="2"/>
            <w:tcBorders>
              <w:top w:val="single" w:sz="4" w:space="0" w:color="auto"/>
              <w:left w:val="single" w:sz="4" w:space="0" w:color="auto"/>
              <w:bottom w:val="single" w:sz="4" w:space="0" w:color="auto"/>
              <w:right w:val="single" w:sz="4" w:space="0" w:color="auto"/>
            </w:tcBorders>
            <w:hideMark/>
          </w:tcPr>
          <w:p w14:paraId="0D00A6BA" w14:textId="77777777" w:rsidR="000D6842" w:rsidRPr="004B3E3C" w:rsidRDefault="000D6842" w:rsidP="00FE67D2">
            <w:pPr>
              <w:pStyle w:val="TAC"/>
              <w:rPr>
                <w:rFonts w:cs="v4.2.0"/>
                <w:lang w:eastAsia="zh-CN"/>
              </w:rPr>
            </w:pPr>
            <w:r w:rsidRPr="004B3E3C">
              <w:rPr>
                <w:rFonts w:cs="Arial"/>
              </w:rPr>
              <w:t>Setup 1 according to clause A.3.15</w:t>
            </w:r>
            <w:r w:rsidRPr="004B3E3C">
              <w:t xml:space="preserve"> in TS 38.133 [6]</w:t>
            </w:r>
          </w:p>
        </w:tc>
      </w:tr>
      <w:tr w:rsidR="000D6842" w:rsidRPr="004B3E3C" w14:paraId="1C838E8D"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0A7A4658" w14:textId="77777777" w:rsidR="000D6842" w:rsidRPr="004B3E3C" w:rsidRDefault="000D6842" w:rsidP="00FE67D2">
            <w:pPr>
              <w:pStyle w:val="TAL"/>
            </w:pPr>
            <w:r w:rsidRPr="004B3E3C">
              <w:t>N</w:t>
            </w:r>
            <w:r w:rsidRPr="004B3E3C">
              <w:rPr>
                <w:vertAlign w:val="subscript"/>
              </w:rPr>
              <w:t>oc</w:t>
            </w:r>
            <w:r w:rsidRPr="004B3E3C">
              <w:rPr>
                <w:vertAlign w:val="superscript"/>
              </w:rPr>
              <w:t>Note 1</w:t>
            </w:r>
          </w:p>
        </w:tc>
        <w:tc>
          <w:tcPr>
            <w:tcW w:w="1134" w:type="dxa"/>
            <w:tcBorders>
              <w:top w:val="single" w:sz="4" w:space="0" w:color="auto"/>
              <w:left w:val="single" w:sz="4" w:space="0" w:color="auto"/>
              <w:bottom w:val="single" w:sz="4" w:space="0" w:color="auto"/>
              <w:right w:val="single" w:sz="4" w:space="0" w:color="auto"/>
            </w:tcBorders>
            <w:hideMark/>
          </w:tcPr>
          <w:p w14:paraId="0FE949F4" w14:textId="77777777" w:rsidR="000D6842" w:rsidRPr="004B3E3C" w:rsidRDefault="000D6842" w:rsidP="00FE67D2">
            <w:pPr>
              <w:pStyle w:val="TAC"/>
            </w:pPr>
            <w:r w:rsidRPr="004B3E3C">
              <w:t>dBm/15 kHz</w:t>
            </w:r>
          </w:p>
        </w:tc>
        <w:tc>
          <w:tcPr>
            <w:tcW w:w="2410" w:type="dxa"/>
            <w:tcBorders>
              <w:top w:val="single" w:sz="4" w:space="0" w:color="auto"/>
              <w:left w:val="single" w:sz="4" w:space="0" w:color="auto"/>
              <w:bottom w:val="single" w:sz="4" w:space="0" w:color="auto"/>
              <w:right w:val="single" w:sz="4" w:space="0" w:color="auto"/>
            </w:tcBorders>
            <w:hideMark/>
          </w:tcPr>
          <w:p w14:paraId="03C6E106" w14:textId="35AD86B1" w:rsidR="000D6842" w:rsidRPr="004B3E3C" w:rsidRDefault="000D6842" w:rsidP="00FE67D2">
            <w:pPr>
              <w:pStyle w:val="TAC"/>
            </w:pPr>
            <w:r w:rsidRPr="004B3E3C">
              <w:t>-112</w:t>
            </w:r>
          </w:p>
        </w:tc>
        <w:tc>
          <w:tcPr>
            <w:tcW w:w="2268" w:type="dxa"/>
            <w:tcBorders>
              <w:top w:val="single" w:sz="4" w:space="0" w:color="auto"/>
              <w:left w:val="single" w:sz="4" w:space="0" w:color="auto"/>
              <w:bottom w:val="single" w:sz="4" w:space="0" w:color="auto"/>
              <w:right w:val="single" w:sz="4" w:space="0" w:color="auto"/>
            </w:tcBorders>
            <w:hideMark/>
          </w:tcPr>
          <w:p w14:paraId="7FB34C50" w14:textId="5D14F4F6" w:rsidR="000D6842" w:rsidRPr="004B3E3C" w:rsidRDefault="000D6842" w:rsidP="00FE67D2">
            <w:pPr>
              <w:pStyle w:val="TAC"/>
            </w:pPr>
            <w:r w:rsidRPr="004B3E3C">
              <w:t>-112</w:t>
            </w:r>
          </w:p>
        </w:tc>
      </w:tr>
      <w:tr w:rsidR="000D6842" w:rsidRPr="004B3E3C" w14:paraId="43671CFD"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7E0089DD" w14:textId="77777777" w:rsidR="000D6842" w:rsidRPr="004B3E3C" w:rsidRDefault="000D6842" w:rsidP="00FE67D2">
            <w:pPr>
              <w:pStyle w:val="TAL"/>
            </w:pPr>
            <w:r w:rsidRPr="004B3E3C">
              <w:rPr>
                <w:rFonts w:cs="v4.2.0"/>
              </w:rPr>
              <w:t>SS-RSRP</w:t>
            </w:r>
            <w:r w:rsidRPr="004B3E3C">
              <w:rPr>
                <w:vertAlign w:val="superscript"/>
              </w:rPr>
              <w:t xml:space="preserve"> Note 2</w:t>
            </w:r>
          </w:p>
        </w:tc>
        <w:tc>
          <w:tcPr>
            <w:tcW w:w="1134" w:type="dxa"/>
            <w:tcBorders>
              <w:top w:val="single" w:sz="4" w:space="0" w:color="auto"/>
              <w:left w:val="single" w:sz="4" w:space="0" w:color="auto"/>
              <w:bottom w:val="single" w:sz="4" w:space="0" w:color="auto"/>
              <w:right w:val="single" w:sz="4" w:space="0" w:color="auto"/>
            </w:tcBorders>
            <w:hideMark/>
          </w:tcPr>
          <w:p w14:paraId="75B5F0E6" w14:textId="77777777" w:rsidR="000D6842" w:rsidRPr="004B3E3C" w:rsidRDefault="000D6842" w:rsidP="00FE67D2">
            <w:pPr>
              <w:pStyle w:val="TAC"/>
            </w:pPr>
            <w:r w:rsidRPr="004B3E3C">
              <w:rPr>
                <w:rFonts w:cs="v4.2.0"/>
              </w:rPr>
              <w:t>dBm/120 kHz</w:t>
            </w:r>
            <w:r w:rsidRPr="004B3E3C">
              <w:rPr>
                <w:vertAlign w:val="superscript"/>
              </w:rPr>
              <w:t xml:space="preserve"> Note3</w:t>
            </w:r>
          </w:p>
        </w:tc>
        <w:tc>
          <w:tcPr>
            <w:tcW w:w="2410" w:type="dxa"/>
            <w:tcBorders>
              <w:top w:val="single" w:sz="4" w:space="0" w:color="auto"/>
              <w:left w:val="single" w:sz="4" w:space="0" w:color="auto"/>
              <w:bottom w:val="single" w:sz="4" w:space="0" w:color="auto"/>
              <w:right w:val="single" w:sz="4" w:space="0" w:color="auto"/>
            </w:tcBorders>
            <w:hideMark/>
          </w:tcPr>
          <w:p w14:paraId="5FE78D15" w14:textId="08067835" w:rsidR="000D6842" w:rsidRPr="004B3E3C" w:rsidRDefault="000D6842" w:rsidP="00FE67D2">
            <w:pPr>
              <w:pStyle w:val="TAC"/>
            </w:pPr>
            <w:r w:rsidRPr="004B3E3C">
              <w:rPr>
                <w:rFonts w:cs="v4.2.0"/>
              </w:rPr>
              <w:t>-85</w:t>
            </w:r>
          </w:p>
        </w:tc>
        <w:tc>
          <w:tcPr>
            <w:tcW w:w="2268" w:type="dxa"/>
            <w:tcBorders>
              <w:top w:val="single" w:sz="4" w:space="0" w:color="auto"/>
              <w:left w:val="single" w:sz="4" w:space="0" w:color="auto"/>
              <w:bottom w:val="single" w:sz="4" w:space="0" w:color="auto"/>
              <w:right w:val="single" w:sz="4" w:space="0" w:color="auto"/>
            </w:tcBorders>
            <w:hideMark/>
          </w:tcPr>
          <w:p w14:paraId="511C3D43" w14:textId="7B3E3FE0" w:rsidR="000D6842" w:rsidRPr="004B3E3C" w:rsidRDefault="000D6842" w:rsidP="00FE67D2">
            <w:pPr>
              <w:pStyle w:val="TAC"/>
            </w:pPr>
            <w:r w:rsidRPr="004B3E3C">
              <w:rPr>
                <w:rFonts w:cs="v4.2.0"/>
              </w:rPr>
              <w:t>-85</w:t>
            </w:r>
          </w:p>
        </w:tc>
      </w:tr>
      <w:tr w:rsidR="000D6842" w:rsidRPr="004B3E3C" w14:paraId="4100F5B8"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65CFF418" w14:textId="77777777" w:rsidR="000D6842" w:rsidRPr="004B3E3C" w:rsidRDefault="000D6842" w:rsidP="00FE67D2">
            <w:pPr>
              <w:pStyle w:val="TAL"/>
            </w:pPr>
            <w:r w:rsidRPr="004B3E3C">
              <w:t>Ê</w:t>
            </w:r>
            <w:r w:rsidRPr="004B3E3C">
              <w:rPr>
                <w:vertAlign w:val="subscript"/>
              </w:rPr>
              <w:t>s</w:t>
            </w:r>
            <w:r w:rsidRPr="004B3E3C">
              <w:t>/I</w:t>
            </w:r>
            <w:r w:rsidRPr="004B3E3C">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75D422EB" w14:textId="77777777" w:rsidR="000D6842" w:rsidRPr="004B3E3C" w:rsidRDefault="000D6842" w:rsidP="00FE67D2">
            <w:pPr>
              <w:pStyle w:val="TAC"/>
            </w:pPr>
            <w:r w:rsidRPr="004B3E3C">
              <w:t>dB</w:t>
            </w:r>
          </w:p>
        </w:tc>
        <w:tc>
          <w:tcPr>
            <w:tcW w:w="2410" w:type="dxa"/>
            <w:tcBorders>
              <w:top w:val="single" w:sz="4" w:space="0" w:color="auto"/>
              <w:left w:val="single" w:sz="4" w:space="0" w:color="auto"/>
              <w:bottom w:val="single" w:sz="4" w:space="0" w:color="auto"/>
              <w:right w:val="single" w:sz="4" w:space="0" w:color="auto"/>
            </w:tcBorders>
            <w:hideMark/>
          </w:tcPr>
          <w:p w14:paraId="664C8848" w14:textId="1E255E2D" w:rsidR="000D6842" w:rsidRPr="004B3E3C" w:rsidRDefault="000D6842" w:rsidP="00FE67D2">
            <w:pPr>
              <w:pStyle w:val="TAC"/>
            </w:pPr>
            <w:r w:rsidRPr="004B3E3C">
              <w:t>18</w:t>
            </w:r>
          </w:p>
        </w:tc>
        <w:tc>
          <w:tcPr>
            <w:tcW w:w="2268" w:type="dxa"/>
            <w:tcBorders>
              <w:top w:val="single" w:sz="4" w:space="0" w:color="auto"/>
              <w:left w:val="single" w:sz="4" w:space="0" w:color="auto"/>
              <w:bottom w:val="single" w:sz="4" w:space="0" w:color="auto"/>
              <w:right w:val="single" w:sz="4" w:space="0" w:color="auto"/>
            </w:tcBorders>
            <w:hideMark/>
          </w:tcPr>
          <w:p w14:paraId="21151630" w14:textId="1A9AAA1C" w:rsidR="000D6842" w:rsidRPr="004B3E3C" w:rsidRDefault="000D6842" w:rsidP="00FE67D2">
            <w:pPr>
              <w:pStyle w:val="TAC"/>
            </w:pPr>
            <w:r w:rsidRPr="004B3E3C">
              <w:t>18</w:t>
            </w:r>
          </w:p>
        </w:tc>
      </w:tr>
      <w:tr w:rsidR="000D6842" w:rsidRPr="004B3E3C" w14:paraId="53217927" w14:textId="77777777" w:rsidTr="00FE67D2">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5CDF7C38" w14:textId="77777777" w:rsidR="000D6842" w:rsidRPr="004B3E3C" w:rsidRDefault="000D6842" w:rsidP="00FE67D2">
            <w:pPr>
              <w:pStyle w:val="TAL"/>
            </w:pPr>
            <w:r w:rsidRPr="004B3E3C">
              <w:t>Io</w:t>
            </w:r>
            <w:r w:rsidRPr="004B3E3C">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04AD4B29" w14:textId="77777777" w:rsidR="000D6842" w:rsidRPr="004B3E3C" w:rsidRDefault="000D6842" w:rsidP="00FE67D2">
            <w:pPr>
              <w:pStyle w:val="TAC"/>
            </w:pPr>
            <w:r w:rsidRPr="004B3E3C">
              <w:t>dBm/95.04 MHz</w:t>
            </w:r>
            <w:r w:rsidRPr="004B3E3C">
              <w:rPr>
                <w:vertAlign w:val="superscript"/>
              </w:rPr>
              <w:t xml:space="preserve"> Note4</w:t>
            </w:r>
          </w:p>
        </w:tc>
        <w:tc>
          <w:tcPr>
            <w:tcW w:w="2410" w:type="dxa"/>
            <w:tcBorders>
              <w:top w:val="single" w:sz="4" w:space="0" w:color="auto"/>
              <w:left w:val="single" w:sz="4" w:space="0" w:color="auto"/>
              <w:bottom w:val="single" w:sz="4" w:space="0" w:color="auto"/>
              <w:right w:val="single" w:sz="4" w:space="0" w:color="auto"/>
            </w:tcBorders>
            <w:hideMark/>
          </w:tcPr>
          <w:p w14:paraId="07291D12" w14:textId="3A7CABC5" w:rsidR="000D6842" w:rsidRPr="004B3E3C" w:rsidRDefault="000D6842" w:rsidP="00FE67D2">
            <w:pPr>
              <w:pStyle w:val="TAC"/>
            </w:pPr>
            <w:r w:rsidRPr="004B3E3C">
              <w:rPr>
                <w:rFonts w:cs="v4.2.0"/>
              </w:rPr>
              <w:t>-56</w:t>
            </w:r>
          </w:p>
        </w:tc>
        <w:tc>
          <w:tcPr>
            <w:tcW w:w="2268" w:type="dxa"/>
            <w:tcBorders>
              <w:top w:val="single" w:sz="4" w:space="0" w:color="auto"/>
              <w:left w:val="single" w:sz="4" w:space="0" w:color="auto"/>
              <w:bottom w:val="single" w:sz="4" w:space="0" w:color="auto"/>
              <w:right w:val="single" w:sz="4" w:space="0" w:color="auto"/>
            </w:tcBorders>
            <w:hideMark/>
          </w:tcPr>
          <w:p w14:paraId="4F4CDF5B" w14:textId="5BD675DD" w:rsidR="000D6842" w:rsidRPr="004B3E3C" w:rsidRDefault="000D6842" w:rsidP="00FE67D2">
            <w:pPr>
              <w:pStyle w:val="TAC"/>
            </w:pPr>
            <w:r w:rsidRPr="004B3E3C">
              <w:rPr>
                <w:rFonts w:cs="v4.2.0"/>
              </w:rPr>
              <w:t>-56</w:t>
            </w:r>
          </w:p>
        </w:tc>
      </w:tr>
      <w:tr w:rsidR="000D6842" w:rsidRPr="004B3E3C" w14:paraId="53C2AB96" w14:textId="77777777" w:rsidTr="00FE67D2">
        <w:trPr>
          <w:cantSplit/>
          <w:jc w:val="center"/>
        </w:trPr>
        <w:tc>
          <w:tcPr>
            <w:tcW w:w="9493" w:type="dxa"/>
            <w:gridSpan w:val="4"/>
            <w:tcBorders>
              <w:top w:val="single" w:sz="4" w:space="0" w:color="auto"/>
              <w:left w:val="single" w:sz="4" w:space="0" w:color="auto"/>
              <w:bottom w:val="single" w:sz="4" w:space="0" w:color="auto"/>
              <w:right w:val="single" w:sz="4" w:space="0" w:color="auto"/>
            </w:tcBorders>
            <w:hideMark/>
          </w:tcPr>
          <w:p w14:paraId="4631B7DE" w14:textId="77777777" w:rsidR="000D6842" w:rsidRPr="004B3E3C" w:rsidRDefault="000D6842" w:rsidP="00FE67D2">
            <w:pPr>
              <w:pStyle w:val="TAN"/>
              <w:rPr>
                <w:szCs w:val="18"/>
              </w:rPr>
            </w:pPr>
            <w:r w:rsidRPr="004B3E3C">
              <w:rPr>
                <w:szCs w:val="18"/>
              </w:rPr>
              <w:t>Note 1:</w:t>
            </w:r>
            <w:r w:rsidRPr="004B3E3C">
              <w:tab/>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7C678C4C" w14:textId="77777777" w:rsidR="000D6842" w:rsidRPr="004B3E3C" w:rsidRDefault="000D6842" w:rsidP="00FE67D2">
            <w:pPr>
              <w:pStyle w:val="TAN"/>
            </w:pPr>
            <w:r w:rsidRPr="004B3E3C">
              <w:rPr>
                <w:szCs w:val="18"/>
              </w:rPr>
              <w:t>Note 2:</w:t>
            </w:r>
            <w:r w:rsidRPr="004B3E3C">
              <w:tab/>
              <w:t>SS-RSRP and Io levels have been derived from other parameters for information purposes. They are not settable parameters themselves.</w:t>
            </w:r>
          </w:p>
          <w:p w14:paraId="2B7E38D8" w14:textId="77777777" w:rsidR="000D6842" w:rsidRPr="004B3E3C" w:rsidRDefault="000D6842" w:rsidP="00FE67D2">
            <w:pPr>
              <w:pStyle w:val="TAN"/>
            </w:pPr>
            <w:r w:rsidRPr="004B3E3C">
              <w:t>Note 3:</w:t>
            </w:r>
            <w:r w:rsidRPr="004B3E3C">
              <w:tab/>
              <w:t>SS-RSRP minimum requirements are specified assuming independent interference and noise at each receiver antenna port.</w:t>
            </w:r>
          </w:p>
          <w:p w14:paraId="24578C6A" w14:textId="77777777" w:rsidR="000D6842" w:rsidRPr="004B3E3C" w:rsidRDefault="000D6842" w:rsidP="00FE67D2">
            <w:pPr>
              <w:pStyle w:val="TAN"/>
            </w:pPr>
            <w:r w:rsidRPr="004B3E3C">
              <w:t>Note 4:</w:t>
            </w:r>
            <w:r w:rsidRPr="004B3E3C">
              <w:tab/>
              <w:t>Equivalent power received by an antenna with 0dBi gain at the centre of the quiet zone.</w:t>
            </w:r>
          </w:p>
          <w:p w14:paraId="4DB27F18" w14:textId="77777777" w:rsidR="000D6842" w:rsidRPr="004B3E3C" w:rsidRDefault="000D6842" w:rsidP="00FE67D2">
            <w:pPr>
              <w:pStyle w:val="TAN"/>
              <w:rPr>
                <w:szCs w:val="18"/>
              </w:rPr>
            </w:pPr>
            <w:r w:rsidRPr="004B3E3C">
              <w:t>Note 5:</w:t>
            </w:r>
            <w:r w:rsidRPr="004B3E3C">
              <w:tab/>
              <w:t>As observed with 0dBi gain antenna at the centre of the quiet zone.</w:t>
            </w:r>
          </w:p>
        </w:tc>
      </w:tr>
    </w:tbl>
    <w:p w14:paraId="7B5831B3" w14:textId="77777777" w:rsidR="000D6842" w:rsidRPr="004B3E3C" w:rsidRDefault="000D6842" w:rsidP="000D6842"/>
    <w:p w14:paraId="47952902" w14:textId="3AB2E06B" w:rsidR="000D6842" w:rsidRPr="004B3E3C" w:rsidRDefault="000D6842" w:rsidP="000D6842">
      <w:pPr>
        <w:rPr>
          <w:lang w:eastAsia="en-GB"/>
        </w:rPr>
      </w:pPr>
      <w:r w:rsidRPr="004B3E3C">
        <w:t>During T1, any interruption on PSCell due to dormancy switching of SCell shall be within the requirement specified in in clause 5.5.6.4.0.1for NR victim cell.</w:t>
      </w:r>
    </w:p>
    <w:p w14:paraId="4052FB15" w14:textId="77777777" w:rsidR="000D6842" w:rsidRPr="004B3E3C" w:rsidRDefault="000D6842" w:rsidP="000D6842">
      <w:r w:rsidRPr="004B3E3C">
        <w:t>During T2, interruptions on PSCell due to CSI and RRM measurements on dormant SCell shall be within the interruption rate requirements specified in 5.5.6.4.0.1for NR victim cell.</w:t>
      </w:r>
    </w:p>
    <w:p w14:paraId="4A7727CD" w14:textId="77777777" w:rsidR="000D6842" w:rsidRPr="004B3E3C" w:rsidRDefault="000D6842" w:rsidP="000D6842">
      <w:r w:rsidRPr="004B3E3C">
        <w:t>During T3, any interruption on PSCell due to dormancy switching of SCell shall be within the requirement specified in in clause 5.5.6.4.0.1for NR victim cell. Monitoring of PDCCH for SCell in PSCell shall be resumed within the dormancy switching time specified in TS 38.133 [6] clause 8.6.2A.</w:t>
      </w:r>
    </w:p>
    <w:p w14:paraId="583EAEC6" w14:textId="77777777" w:rsidR="000D6842" w:rsidRPr="004B3E3C" w:rsidRDefault="000D6842" w:rsidP="000D6842">
      <w:pPr>
        <w:jc w:val="both"/>
      </w:pPr>
      <w:r w:rsidRPr="004B3E3C">
        <w:t>For an event to be considered to be correct, all requirements above have to be fulfilled.</w:t>
      </w:r>
    </w:p>
    <w:p w14:paraId="77C3D0D2" w14:textId="77777777" w:rsidR="000D6842" w:rsidRPr="004B3E3C" w:rsidRDefault="000D6842" w:rsidP="000D6842">
      <w:pPr>
        <w:rPr>
          <w:rFonts w:cs="v4.2.0"/>
        </w:rPr>
      </w:pPr>
      <w:r w:rsidRPr="004B3E3C">
        <w:rPr>
          <w:rFonts w:cs="v4.2.0"/>
        </w:rPr>
        <w:t>The rate of correct events observed during repeated tests shall be at least 90%.</w:t>
      </w:r>
    </w:p>
    <w:p w14:paraId="47925390" w14:textId="165B877E" w:rsidR="004166CB" w:rsidRPr="004B3E3C" w:rsidRDefault="004166CB" w:rsidP="00AA16CD">
      <w:pPr>
        <w:pStyle w:val="Heading3"/>
        <w:keepNext w:val="0"/>
        <w:keepLines w:val="0"/>
      </w:pPr>
      <w:r w:rsidRPr="004B3E3C">
        <w:t>5.5.7</w:t>
      </w:r>
      <w:r w:rsidRPr="004B3E3C">
        <w:tab/>
      </w:r>
      <w:r w:rsidR="00CA742D" w:rsidRPr="004B3E3C">
        <w:t>Void</w:t>
      </w:r>
    </w:p>
    <w:p w14:paraId="539C8FE8" w14:textId="77777777" w:rsidR="004166CB" w:rsidRPr="004B3E3C" w:rsidRDefault="004166CB" w:rsidP="00AA16CD">
      <w:pPr>
        <w:pStyle w:val="Heading3"/>
        <w:keepNext w:val="0"/>
        <w:keepLines w:val="0"/>
      </w:pPr>
      <w:r w:rsidRPr="004B3E3C">
        <w:t>5.5.8</w:t>
      </w:r>
      <w:r w:rsidRPr="004B3E3C">
        <w:tab/>
        <w:t>Active TCI state switch delay</w:t>
      </w:r>
    </w:p>
    <w:p w14:paraId="384993E5" w14:textId="77777777" w:rsidR="004166CB" w:rsidRPr="004B3E3C" w:rsidRDefault="004166CB" w:rsidP="00AA16CD">
      <w:pPr>
        <w:pStyle w:val="Heading4"/>
        <w:keepNext w:val="0"/>
        <w:keepLines w:val="0"/>
      </w:pPr>
      <w:r w:rsidRPr="004B3E3C">
        <w:t>5.5.8.0</w:t>
      </w:r>
      <w:r w:rsidRPr="004B3E3C">
        <w:tab/>
        <w:t>Minimum conformance requirements</w:t>
      </w:r>
    </w:p>
    <w:p w14:paraId="79BB7F25" w14:textId="77777777" w:rsidR="004166CB" w:rsidRPr="004B3E3C" w:rsidRDefault="004166CB" w:rsidP="00AA16CD">
      <w:pPr>
        <w:pStyle w:val="Heading5"/>
        <w:keepNext w:val="0"/>
        <w:keepLines w:val="0"/>
      </w:pPr>
      <w:r w:rsidRPr="004B3E3C">
        <w:t>5.5.8.0.1</w:t>
      </w:r>
      <w:r w:rsidRPr="004B3E3C">
        <w:tab/>
        <w:t>Minimum conformance requirements for MAC-CE based active TCI state switch</w:t>
      </w:r>
    </w:p>
    <w:p w14:paraId="2909AF2C" w14:textId="11483CA3" w:rsidR="004166CB" w:rsidRPr="004B3E3C" w:rsidRDefault="00AC4578" w:rsidP="00AA16CD">
      <w:pPr>
        <w:rPr>
          <w:lang w:eastAsia="x-none"/>
        </w:rPr>
      </w:pPr>
      <w:r w:rsidRPr="004B3E3C">
        <w:rPr>
          <w:lang w:eastAsia="x-none"/>
        </w:rPr>
        <w:t>[</w:t>
      </w:r>
      <w:r w:rsidR="00B90435" w:rsidRPr="004B3E3C">
        <w:rPr>
          <w:lang w:eastAsia="x-none"/>
        </w:rPr>
        <w:t>TS</w:t>
      </w:r>
      <w:r w:rsidR="004166CB" w:rsidRPr="004B3E3C">
        <w:rPr>
          <w:lang w:eastAsia="x-none"/>
        </w:rPr>
        <w:t>38.133, clause 8.10.2]</w:t>
      </w:r>
    </w:p>
    <w:p w14:paraId="7391E0DB" w14:textId="77777777" w:rsidR="004166CB" w:rsidRPr="004B3E3C" w:rsidRDefault="004166CB" w:rsidP="00AA16CD">
      <w:pPr>
        <w:tabs>
          <w:tab w:val="left" w:pos="0"/>
        </w:tabs>
        <w:rPr>
          <w:rFonts w:eastAsia="Malgun Gothic" w:cs="v4.2.0"/>
        </w:rPr>
      </w:pPr>
      <w:r w:rsidRPr="004B3E3C">
        <w:rPr>
          <w:rFonts w:eastAsia="Malgun Gothic" w:cs="v4.2.0"/>
        </w:rPr>
        <w:t>The TCI state is known if the following conditions are met:</w:t>
      </w:r>
    </w:p>
    <w:p w14:paraId="3E6C2267" w14:textId="77777777" w:rsidR="004166CB" w:rsidRPr="004B3E3C" w:rsidRDefault="004166CB" w:rsidP="00AA16CD">
      <w:pPr>
        <w:pStyle w:val="B1"/>
      </w:pPr>
      <w:r w:rsidRPr="004B3E3C">
        <w:t>-</w:t>
      </w:r>
      <w:r w:rsidRPr="004B3E3C">
        <w:tab/>
        <w:t>During the period from the last transmission of the RS resource used for the L1-RSRP measurement reporting for the target TCI state to the completion of active TCI state switch, where the RS resource for L1-RSRP measurement is the RS in target TCI state or QCLed to the target TCI state</w:t>
      </w:r>
    </w:p>
    <w:p w14:paraId="5570922C" w14:textId="77777777" w:rsidR="004166CB" w:rsidRPr="004B3E3C" w:rsidRDefault="004166CB" w:rsidP="00AA16CD">
      <w:pPr>
        <w:pStyle w:val="B2"/>
      </w:pPr>
      <w:r w:rsidRPr="004B3E3C">
        <w:t>-</w:t>
      </w:r>
      <w:r w:rsidRPr="004B3E3C">
        <w:tab/>
        <w:t xml:space="preserve">TCI state switch command is received within 1280 ms upon the last transmission of the RS resource for beam reporting or measurement </w:t>
      </w:r>
    </w:p>
    <w:p w14:paraId="5AA48A22" w14:textId="77777777" w:rsidR="004166CB" w:rsidRPr="004B3E3C" w:rsidRDefault="004166CB" w:rsidP="00AA16CD">
      <w:pPr>
        <w:pStyle w:val="B2"/>
      </w:pPr>
      <w:r w:rsidRPr="004B3E3C">
        <w:t>-</w:t>
      </w:r>
      <w:r w:rsidRPr="004B3E3C">
        <w:tab/>
        <w:t>The UE has sent at least 1 L1-RSRP report for the target TCI state before the TCI state switch command</w:t>
      </w:r>
    </w:p>
    <w:p w14:paraId="7554269F" w14:textId="77777777" w:rsidR="004166CB" w:rsidRPr="004B3E3C" w:rsidRDefault="004166CB" w:rsidP="00AA16CD">
      <w:pPr>
        <w:pStyle w:val="B2"/>
      </w:pPr>
      <w:r w:rsidRPr="004B3E3C">
        <w:t>-</w:t>
      </w:r>
      <w:r w:rsidRPr="004B3E3C">
        <w:tab/>
        <w:t>The TCI state remain detectable during the TCI state switching period</w:t>
      </w:r>
    </w:p>
    <w:p w14:paraId="385A8DA9" w14:textId="77777777" w:rsidR="004166CB" w:rsidRPr="004B3E3C" w:rsidRDefault="004166CB" w:rsidP="00AA16CD">
      <w:pPr>
        <w:pStyle w:val="B2"/>
      </w:pPr>
      <w:r w:rsidRPr="004B3E3C">
        <w:t>-</w:t>
      </w:r>
      <w:r w:rsidRPr="004B3E3C">
        <w:tab/>
        <w:t>The SSB associated with the TCI state remain detectable during the TCI switching period</w:t>
      </w:r>
    </w:p>
    <w:p w14:paraId="04F95574" w14:textId="77777777" w:rsidR="004166CB" w:rsidRPr="004B3E3C" w:rsidRDefault="004166CB" w:rsidP="00AA16CD">
      <w:pPr>
        <w:pStyle w:val="B3"/>
      </w:pPr>
      <w:r w:rsidRPr="004B3E3C">
        <w:t>-</w:t>
      </w:r>
      <w:r w:rsidRPr="004B3E3C">
        <w:tab/>
        <w:t xml:space="preserve">SNR of the TCI state </w:t>
      </w:r>
      <w:r w:rsidRPr="004B3E3C">
        <w:rPr>
          <w:rFonts w:eastAsia="Calibri"/>
        </w:rPr>
        <w:t>≥</w:t>
      </w:r>
      <w:r w:rsidRPr="004B3E3C">
        <w:t xml:space="preserve"> -3dB</w:t>
      </w:r>
    </w:p>
    <w:p w14:paraId="6C4FFA6F" w14:textId="77777777" w:rsidR="004166CB" w:rsidRPr="004B3E3C" w:rsidRDefault="004166CB" w:rsidP="00AA16CD">
      <w:pPr>
        <w:rPr>
          <w:rFonts w:eastAsia="Malgun Gothic"/>
        </w:rPr>
      </w:pPr>
      <w:r w:rsidRPr="004B3E3C">
        <w:rPr>
          <w:rFonts w:eastAsia="Malgun Gothic"/>
        </w:rPr>
        <w:t>Otherwise, the TCI state is unknown.</w:t>
      </w:r>
    </w:p>
    <w:p w14:paraId="53477679" w14:textId="22AF47C3" w:rsidR="004166CB" w:rsidRPr="004B3E3C" w:rsidRDefault="00AC4578" w:rsidP="00AA16CD">
      <w:pPr>
        <w:rPr>
          <w:lang w:eastAsia="x-none"/>
        </w:rPr>
      </w:pPr>
      <w:r w:rsidRPr="004B3E3C">
        <w:rPr>
          <w:lang w:eastAsia="x-none"/>
        </w:rPr>
        <w:t>[</w:t>
      </w:r>
      <w:r w:rsidR="00B90435" w:rsidRPr="004B3E3C">
        <w:rPr>
          <w:lang w:eastAsia="x-none"/>
        </w:rPr>
        <w:t>TS</w:t>
      </w:r>
      <w:r w:rsidR="004166CB" w:rsidRPr="004B3E3C">
        <w:rPr>
          <w:lang w:eastAsia="x-none"/>
        </w:rPr>
        <w:t>38.133, clause 8.10.3]</w:t>
      </w:r>
    </w:p>
    <w:p w14:paraId="7798ED6D" w14:textId="77777777" w:rsidR="004166CB" w:rsidRPr="004B3E3C" w:rsidRDefault="004166CB" w:rsidP="00AA16CD">
      <w:r w:rsidRPr="004B3E3C">
        <w:rPr>
          <w:rFonts w:eastAsia="Malgun Gothic"/>
        </w:rPr>
        <w:t>If the target TCI state is known, upon</w:t>
      </w:r>
      <w:r w:rsidRPr="004B3E3C">
        <w:t xml:space="preserve"> receiv</w:t>
      </w:r>
      <w:r w:rsidRPr="004B3E3C">
        <w:rPr>
          <w:rFonts w:eastAsia="Malgun Gothic"/>
        </w:rPr>
        <w:t>ing PDSCH carrying</w:t>
      </w:r>
      <w:r w:rsidRPr="004B3E3C">
        <w:t xml:space="preserve"> </w:t>
      </w:r>
      <w:r w:rsidRPr="004B3E3C">
        <w:rPr>
          <w:rFonts w:eastAsia="Malgun Gothic"/>
        </w:rPr>
        <w:t>MAC-CE activation command in slot n</w:t>
      </w:r>
      <w:r w:rsidRPr="004B3E3C">
        <w:t>, 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ms +TO</w:t>
      </w:r>
      <w:r w:rsidRPr="004B3E3C">
        <w:rPr>
          <w:rFonts w:eastAsia="Malgun Gothic"/>
          <w:vertAlign w:val="subscript"/>
        </w:rPr>
        <w:t>k</w:t>
      </w:r>
      <w:r w:rsidRPr="004B3E3C">
        <w:rPr>
          <w:rFonts w:eastAsia="Malgun Gothic"/>
        </w:rPr>
        <w:t>*(T</w:t>
      </w:r>
      <w:r w:rsidRPr="004B3E3C">
        <w:rPr>
          <w:rFonts w:eastAsia="Malgun Gothic"/>
          <w:vertAlign w:val="subscript"/>
        </w:rPr>
        <w:t xml:space="preserve">first-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The UE shall be able to receive PDCCH with the old TCI state until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ms +TO</w:t>
      </w:r>
      <w:r w:rsidRPr="004B3E3C">
        <w:rPr>
          <w:rFonts w:eastAsia="Malgun Gothic"/>
          <w:vertAlign w:val="subscript"/>
        </w:rPr>
        <w:t>k</w:t>
      </w:r>
      <w:r w:rsidRPr="004B3E3C">
        <w:rPr>
          <w:rFonts w:eastAsia="Malgun Gothic"/>
        </w:rPr>
        <w:t>*(T</w:t>
      </w:r>
      <w:r w:rsidRPr="004B3E3C">
        <w:rPr>
          <w:rFonts w:eastAsia="Malgun Gothic"/>
          <w:vertAlign w:val="subscript"/>
        </w:rPr>
        <w:t>first-SSB</w:t>
      </w:r>
      <w:r w:rsidRPr="004B3E3C">
        <w:t xml:space="preserve">)) / </w:t>
      </w:r>
      <w:r w:rsidRPr="004B3E3C">
        <w:rPr>
          <w:i/>
        </w:rPr>
        <w:t>NR slot length</w:t>
      </w:r>
      <w:r w:rsidRPr="004B3E3C">
        <w:t>.</w:t>
      </w:r>
    </w:p>
    <w:p w14:paraId="40D956E6" w14:textId="77777777" w:rsidR="004166CB" w:rsidRPr="004B3E3C" w:rsidRDefault="004166CB" w:rsidP="00AA16CD">
      <w:r w:rsidRPr="004B3E3C">
        <w:t>Where,</w:t>
      </w:r>
    </w:p>
    <w:p w14:paraId="6CE78966" w14:textId="50D53409" w:rsidR="004166CB" w:rsidRPr="004B3E3C" w:rsidRDefault="004166CB" w:rsidP="00AA16CD">
      <w:pPr>
        <w:pStyle w:val="B1"/>
        <w:rPr>
          <w:rFonts w:eastAsia="Malgun Gothic"/>
        </w:rPr>
      </w:pPr>
      <w:r w:rsidRPr="004B3E3C">
        <w:t>T</w:t>
      </w:r>
      <w:r w:rsidRPr="004B3E3C">
        <w:rPr>
          <w:vertAlign w:val="subscript"/>
        </w:rPr>
        <w:t>HARQ</w:t>
      </w:r>
      <w:r w:rsidRPr="004B3E3C">
        <w:t xml:space="preserve"> is the timing between DL data transmission and acknowledgement as specified </w:t>
      </w:r>
      <w:r w:rsidR="00F22A4C" w:rsidRPr="004B3E3C">
        <w:t xml:space="preserve">in </w:t>
      </w:r>
      <w:r w:rsidR="00B90435" w:rsidRPr="004B3E3C">
        <w:t>TS</w:t>
      </w:r>
      <w:r w:rsidR="00F22A4C" w:rsidRPr="004B3E3C">
        <w:t xml:space="preserve"> </w:t>
      </w:r>
      <w:r w:rsidRPr="004B3E3C">
        <w:t>38.321 [7]</w:t>
      </w:r>
      <w:r w:rsidRPr="004B3E3C">
        <w:rPr>
          <w:rFonts w:eastAsia="Malgun Gothic"/>
        </w:rPr>
        <w:t>;</w:t>
      </w:r>
    </w:p>
    <w:p w14:paraId="098EF1B7" w14:textId="77777777" w:rsidR="004166CB" w:rsidRPr="004B3E3C" w:rsidRDefault="004166CB" w:rsidP="00AA16CD">
      <w:pPr>
        <w:pStyle w:val="B1"/>
      </w:pPr>
      <w:r w:rsidRPr="004B3E3C">
        <w:t>T</w:t>
      </w:r>
      <w:r w:rsidRPr="004B3E3C">
        <w:rPr>
          <w:vertAlign w:val="subscript"/>
        </w:rPr>
        <w:t xml:space="preserve">first-SSB </w:t>
      </w:r>
      <w:r w:rsidRPr="004B3E3C">
        <w:t>is time to first SSB transmission after MAC CE command is decoded by the UE;</w:t>
      </w:r>
    </w:p>
    <w:p w14:paraId="4BDB9D12" w14:textId="77777777" w:rsidR="004166CB" w:rsidRPr="004B3E3C" w:rsidRDefault="004166CB" w:rsidP="00AA16CD">
      <w:pPr>
        <w:pStyle w:val="B1"/>
      </w:pPr>
      <w:r w:rsidRPr="004B3E3C">
        <w:t>T</w:t>
      </w:r>
      <w:r w:rsidRPr="004B3E3C">
        <w:rPr>
          <w:vertAlign w:val="subscript"/>
        </w:rPr>
        <w:t xml:space="preserve">SSB-proc </w:t>
      </w:r>
      <w:r w:rsidRPr="004B3E3C">
        <w:t>= 2ms;</w:t>
      </w:r>
    </w:p>
    <w:p w14:paraId="4325A018" w14:textId="77777777" w:rsidR="004166CB" w:rsidRPr="004B3E3C" w:rsidRDefault="004166CB" w:rsidP="00AA16CD">
      <w:pPr>
        <w:pStyle w:val="B1"/>
      </w:pPr>
      <w:r w:rsidRPr="004B3E3C">
        <w:t>TO</w:t>
      </w:r>
      <w:r w:rsidRPr="004B3E3C">
        <w:rPr>
          <w:vertAlign w:val="subscript"/>
        </w:rPr>
        <w:t>k</w:t>
      </w:r>
      <w:r w:rsidRPr="004B3E3C">
        <w:t xml:space="preserve"> = 1 if target TCI state is not in the active TCI state list for PDSCH, 0 otherwise.</w:t>
      </w:r>
    </w:p>
    <w:p w14:paraId="157B896B" w14:textId="77777777" w:rsidR="004166CB" w:rsidRPr="004B3E3C" w:rsidRDefault="004166CB" w:rsidP="00AA16CD">
      <w:r w:rsidRPr="004B3E3C">
        <w:rPr>
          <w:rFonts w:eastAsia="Malgun Gothic"/>
        </w:rPr>
        <w:t>If the target TCI state is unknown, upon</w:t>
      </w:r>
      <w:r w:rsidRPr="004B3E3C">
        <w:t xml:space="preserve"> receiv</w:t>
      </w:r>
      <w:r w:rsidRPr="004B3E3C">
        <w:rPr>
          <w:rFonts w:eastAsia="Malgun Gothic"/>
        </w:rPr>
        <w:t>ing PDSCH carrying</w:t>
      </w:r>
      <w:r w:rsidRPr="004B3E3C">
        <w:t xml:space="preserve"> </w:t>
      </w:r>
      <w:r w:rsidRPr="004B3E3C">
        <w:rPr>
          <w:rFonts w:eastAsia="Malgun Gothic"/>
        </w:rPr>
        <w:t>MAC-CE activation command in slot n</w:t>
      </w:r>
      <w:r w:rsidRPr="004B3E3C">
        <w:t>, 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 ms + </w:t>
      </w:r>
      <w:r w:rsidRPr="004B3E3C">
        <w:t>T</w:t>
      </w:r>
      <w:r w:rsidRPr="004B3E3C">
        <w:rPr>
          <w:vertAlign w:val="subscript"/>
        </w:rPr>
        <w:t xml:space="preserve">L1-RSRP </w:t>
      </w:r>
      <w:r w:rsidRPr="004B3E3C">
        <w:rPr>
          <w:rFonts w:eastAsia="Malgun Gothic"/>
        </w:rPr>
        <w:t>+TO</w:t>
      </w:r>
      <w:r w:rsidRPr="004B3E3C">
        <w:rPr>
          <w:rFonts w:eastAsia="Malgun Gothic"/>
          <w:vertAlign w:val="subscript"/>
        </w:rPr>
        <w:t>uk</w:t>
      </w:r>
      <w:r w:rsidRPr="004B3E3C">
        <w:rPr>
          <w:rFonts w:eastAsia="Malgun Gothic"/>
        </w:rPr>
        <w:t>*(T</w:t>
      </w:r>
      <w:r w:rsidRPr="004B3E3C">
        <w:rPr>
          <w:rFonts w:eastAsia="Malgun Gothic"/>
          <w:vertAlign w:val="subscript"/>
        </w:rPr>
        <w:t>first-SSB</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The UE shall be able to receive PDCCH with the old TCI state until slot n+</w:t>
      </w:r>
      <w:r w:rsidRPr="004B3E3C">
        <w:rPr>
          <w:rFonts w:eastAsia="Malgun Gothic"/>
        </w:rPr>
        <w:t xml:space="preserve"> T</w:t>
      </w:r>
      <w:r w:rsidRPr="004B3E3C">
        <w:rPr>
          <w:rFonts w:eastAsia="Malgun Gothic"/>
          <w:vertAlign w:val="subscript"/>
        </w:rPr>
        <w:t>HARQ</w:t>
      </w:r>
      <w:r w:rsidRPr="004B3E3C">
        <w:rPr>
          <w:rFonts w:eastAsia="Malgun Gothic"/>
        </w:rPr>
        <w:t xml:space="preserve"> +(3 ms+ </w:t>
      </w:r>
      <w:r w:rsidRPr="004B3E3C">
        <w:t>T</w:t>
      </w:r>
      <w:r w:rsidRPr="004B3E3C">
        <w:rPr>
          <w:vertAlign w:val="subscript"/>
        </w:rPr>
        <w:t>L1-RSRP</w:t>
      </w:r>
      <w:r w:rsidRPr="004B3E3C">
        <w:rPr>
          <w:rFonts w:eastAsia="Malgun Gothic"/>
        </w:rPr>
        <w:t xml:space="preserve"> +TO</w:t>
      </w:r>
      <w:r w:rsidRPr="004B3E3C">
        <w:rPr>
          <w:rFonts w:eastAsia="Malgun Gothic"/>
          <w:vertAlign w:val="subscript"/>
        </w:rPr>
        <w:t>uk</w:t>
      </w:r>
      <w:r w:rsidRPr="004B3E3C">
        <w:rPr>
          <w:rFonts w:eastAsia="Malgun Gothic"/>
        </w:rPr>
        <w:t>*(T</w:t>
      </w:r>
      <w:r w:rsidRPr="004B3E3C">
        <w:rPr>
          <w:rFonts w:eastAsia="Malgun Gothic"/>
          <w:vertAlign w:val="subscript"/>
        </w:rPr>
        <w:t>first-SSB</w:t>
      </w:r>
      <w:r w:rsidRPr="004B3E3C">
        <w:t xml:space="preserve">)) / </w:t>
      </w:r>
      <w:r w:rsidRPr="004B3E3C">
        <w:rPr>
          <w:i/>
        </w:rPr>
        <w:t>NR slot length</w:t>
      </w:r>
      <w:r w:rsidRPr="004B3E3C">
        <w:t>.</w:t>
      </w:r>
    </w:p>
    <w:p w14:paraId="3F539966" w14:textId="77777777" w:rsidR="004166CB" w:rsidRPr="004B3E3C" w:rsidRDefault="004166CB" w:rsidP="00AA16CD">
      <w:r w:rsidRPr="004B3E3C">
        <w:t>Where</w:t>
      </w:r>
    </w:p>
    <w:p w14:paraId="0530BB7F" w14:textId="77777777" w:rsidR="004166CB" w:rsidRPr="004B3E3C" w:rsidRDefault="004166CB" w:rsidP="00AA16CD">
      <w:pPr>
        <w:pStyle w:val="B1"/>
      </w:pPr>
      <w:r w:rsidRPr="004B3E3C">
        <w:t>T</w:t>
      </w:r>
      <w:r w:rsidRPr="004B3E3C">
        <w:rPr>
          <w:vertAlign w:val="subscript"/>
        </w:rPr>
        <w:t xml:space="preserve"> L1-RSRP</w:t>
      </w:r>
      <w:r w:rsidRPr="004B3E3C">
        <w:t xml:space="preserve"> is the time for L1-RSRP measurement for Rx beam refinement, defined as</w:t>
      </w:r>
    </w:p>
    <w:p w14:paraId="399597A8" w14:textId="77777777" w:rsidR="004166CB" w:rsidRPr="004B3E3C" w:rsidRDefault="004166CB" w:rsidP="00AA16CD">
      <w:pPr>
        <w:pStyle w:val="B2"/>
      </w:pPr>
      <w:r w:rsidRPr="004B3E3C">
        <w:t>-</w:t>
      </w:r>
      <w:r w:rsidRPr="004B3E3C">
        <w:tab/>
        <w:t>T</w:t>
      </w:r>
      <w:r w:rsidRPr="004B3E3C">
        <w:rPr>
          <w:vertAlign w:val="subscript"/>
        </w:rPr>
        <w:t>L1-RSRP_Measurement_Period_SSB</w:t>
      </w:r>
      <w:r w:rsidRPr="004B3E3C">
        <w:t xml:space="preserve"> for SSB as specified in clause 9.5.4.1,</w:t>
      </w:r>
    </w:p>
    <w:p w14:paraId="3AE7DB6D" w14:textId="77777777" w:rsidR="004166CB" w:rsidRPr="004B3E3C" w:rsidRDefault="004166CB" w:rsidP="00AA16CD">
      <w:pPr>
        <w:pStyle w:val="B3"/>
      </w:pPr>
      <w:r w:rsidRPr="004B3E3C">
        <w:t>-</w:t>
      </w:r>
      <w:r w:rsidRPr="004B3E3C">
        <w:tab/>
        <w:t>with the assumption of M=1</w:t>
      </w:r>
    </w:p>
    <w:p w14:paraId="6BD9C4CE" w14:textId="77777777" w:rsidR="004166CB" w:rsidRPr="004B3E3C" w:rsidRDefault="004166CB" w:rsidP="00AA16CD">
      <w:pPr>
        <w:pStyle w:val="B3"/>
      </w:pPr>
      <w:r w:rsidRPr="004B3E3C">
        <w:t>-</w:t>
      </w:r>
      <w:r w:rsidRPr="004B3E3C">
        <w:tab/>
        <w:t>with T</w:t>
      </w:r>
      <w:r w:rsidRPr="004B3E3C">
        <w:rPr>
          <w:vertAlign w:val="subscript"/>
        </w:rPr>
        <w:t>Report</w:t>
      </w:r>
      <w:r w:rsidRPr="004B3E3C">
        <w:t xml:space="preserve"> = 0</w:t>
      </w:r>
    </w:p>
    <w:p w14:paraId="1C5FF55F" w14:textId="77777777" w:rsidR="004166CB" w:rsidRPr="004B3E3C" w:rsidRDefault="004166CB" w:rsidP="00AA16CD">
      <w:pPr>
        <w:pStyle w:val="B2"/>
      </w:pPr>
      <w:r w:rsidRPr="004B3E3C">
        <w:t>-</w:t>
      </w:r>
      <w:r w:rsidRPr="004B3E3C">
        <w:tab/>
        <w:t>T</w:t>
      </w:r>
      <w:r w:rsidRPr="004B3E3C">
        <w:rPr>
          <w:vertAlign w:val="subscript"/>
        </w:rPr>
        <w:t xml:space="preserve">L1-RSRP_Measurement_Period_CSI-RS </w:t>
      </w:r>
      <w:r w:rsidRPr="004B3E3C">
        <w:t>for CSI-RS as specified in clause 9.5.4.2</w:t>
      </w:r>
    </w:p>
    <w:p w14:paraId="2854EB98" w14:textId="77777777" w:rsidR="004166CB" w:rsidRPr="004B3E3C" w:rsidRDefault="004166CB" w:rsidP="00AA16CD">
      <w:pPr>
        <w:pStyle w:val="B3"/>
      </w:pPr>
      <w:r w:rsidRPr="004B3E3C">
        <w:t>-</w:t>
      </w:r>
      <w:r w:rsidRPr="004B3E3C">
        <w:tab/>
        <w:t>with the assumption of M=1 for periodic CSI-RS</w:t>
      </w:r>
    </w:p>
    <w:p w14:paraId="5CDEF4E4" w14:textId="77777777" w:rsidR="004166CB" w:rsidRPr="004B3E3C" w:rsidRDefault="004166CB" w:rsidP="00AA16CD">
      <w:pPr>
        <w:pStyle w:val="B3"/>
        <w:rPr>
          <w:i/>
        </w:rPr>
      </w:pPr>
      <w:r w:rsidRPr="004B3E3C">
        <w:t>-</w:t>
      </w:r>
      <w:r w:rsidRPr="004B3E3C">
        <w:tab/>
        <w:t xml:space="preserve">for aperiodic CSI-RS if number of resources in resource set at least equal to </w:t>
      </w:r>
      <w:r w:rsidRPr="004B3E3C">
        <w:rPr>
          <w:i/>
        </w:rPr>
        <w:t>MaxNumberRxBeam</w:t>
      </w:r>
    </w:p>
    <w:p w14:paraId="7065C463" w14:textId="77777777" w:rsidR="004166CB" w:rsidRPr="004B3E3C" w:rsidRDefault="004166CB" w:rsidP="00AA16CD">
      <w:pPr>
        <w:pStyle w:val="B3"/>
      </w:pPr>
      <w:r w:rsidRPr="004B3E3C">
        <w:t>-</w:t>
      </w:r>
      <w:r w:rsidRPr="004B3E3C">
        <w:tab/>
        <w:t>with T</w:t>
      </w:r>
      <w:r w:rsidRPr="004B3E3C">
        <w:rPr>
          <w:vertAlign w:val="subscript"/>
        </w:rPr>
        <w:t>Report</w:t>
      </w:r>
      <w:r w:rsidRPr="004B3E3C">
        <w:t xml:space="preserve"> = 0</w:t>
      </w:r>
    </w:p>
    <w:p w14:paraId="0B2C09F2" w14:textId="77777777" w:rsidR="004166CB" w:rsidRPr="004B3E3C" w:rsidRDefault="004166CB" w:rsidP="00AA16CD">
      <w:pPr>
        <w:pStyle w:val="B2"/>
      </w:pPr>
      <w:r w:rsidRPr="004B3E3C">
        <w:t>-</w:t>
      </w:r>
      <w:r w:rsidRPr="004B3E3C">
        <w:tab/>
        <w:t>T</w:t>
      </w:r>
      <w:r w:rsidRPr="004B3E3C">
        <w:rPr>
          <w:vertAlign w:val="subscript"/>
        </w:rPr>
        <w:t>L1-RSRP_Measurement_Period_SSB</w:t>
      </w:r>
      <w:r w:rsidRPr="004B3E3C">
        <w:t xml:space="preserve"> = 0 for SSB</w:t>
      </w:r>
      <w:r w:rsidRPr="004B3E3C">
        <w:rPr>
          <w:vertAlign w:val="subscript"/>
        </w:rPr>
        <w:t xml:space="preserve"> </w:t>
      </w:r>
      <w:r w:rsidRPr="004B3E3C">
        <w:t>in FR2 and T</w:t>
      </w:r>
      <w:r w:rsidRPr="004B3E3C">
        <w:rPr>
          <w:vertAlign w:val="subscript"/>
        </w:rPr>
        <w:t>L1-RSRP_Measurement_Period_CSI-RS</w:t>
      </w:r>
      <w:r w:rsidRPr="004B3E3C">
        <w:t xml:space="preserve"> = 0 for CSI-RS</w:t>
      </w:r>
      <w:r w:rsidRPr="004B3E3C">
        <w:rPr>
          <w:vertAlign w:val="subscript"/>
        </w:rPr>
        <w:t xml:space="preserve"> </w:t>
      </w:r>
      <w:r w:rsidRPr="004B3E3C">
        <w:t>in FR2, provided that the TCI state switching involves QCL-TypeA, QCL-TypeB or QCL-TypeC only.</w:t>
      </w:r>
    </w:p>
    <w:p w14:paraId="338645AF" w14:textId="77777777" w:rsidR="004166CB" w:rsidRPr="004B3E3C" w:rsidRDefault="004166CB" w:rsidP="00AA16CD">
      <w:pPr>
        <w:pStyle w:val="B1"/>
      </w:pPr>
      <w:r w:rsidRPr="004B3E3C">
        <w:t>TO</w:t>
      </w:r>
      <w:r w:rsidRPr="004B3E3C">
        <w:rPr>
          <w:vertAlign w:val="subscript"/>
        </w:rPr>
        <w:t>uk</w:t>
      </w:r>
      <w:r w:rsidRPr="004B3E3C">
        <w:t xml:space="preserve"> = 1 for CSI-RS based L1-RSRP measurement, and 0 for SSB based L1-RSRP measurement when TCI state switching involves QCL-TypeD</w:t>
      </w:r>
    </w:p>
    <w:p w14:paraId="412C09F7" w14:textId="77777777" w:rsidR="004166CB" w:rsidRPr="004B3E3C" w:rsidRDefault="004166CB" w:rsidP="00AA16CD">
      <w:pPr>
        <w:pStyle w:val="B1"/>
      </w:pPr>
      <w:r w:rsidRPr="004B3E3C">
        <w:t>TO</w:t>
      </w:r>
      <w:r w:rsidRPr="004B3E3C">
        <w:rPr>
          <w:vertAlign w:val="subscript"/>
        </w:rPr>
        <w:t>uk</w:t>
      </w:r>
      <w:r w:rsidRPr="004B3E3C">
        <w:t xml:space="preserve"> = 1 when TCI state switching involves other QCL types</w:t>
      </w:r>
    </w:p>
    <w:p w14:paraId="518715D5" w14:textId="77777777" w:rsidR="004166CB" w:rsidRPr="004B3E3C" w:rsidRDefault="004166CB" w:rsidP="00AA16CD">
      <w:pPr>
        <w:pStyle w:val="B1"/>
      </w:pPr>
      <w:r w:rsidRPr="004B3E3C">
        <w:t>T</w:t>
      </w:r>
      <w:r w:rsidRPr="004B3E3C">
        <w:rPr>
          <w:vertAlign w:val="subscript"/>
        </w:rPr>
        <w:t xml:space="preserve">first-SSB </w:t>
      </w:r>
      <w:r w:rsidRPr="004B3E3C">
        <w:t>is time to first SSB transmission after L1-RSRP measurement when TCI state switching involves QCL-TypeD;</w:t>
      </w:r>
    </w:p>
    <w:p w14:paraId="465D62B2" w14:textId="77777777" w:rsidR="004166CB" w:rsidRPr="004B3E3C" w:rsidRDefault="004166CB" w:rsidP="00AA16CD">
      <w:pPr>
        <w:pStyle w:val="B1"/>
      </w:pPr>
      <w:r w:rsidRPr="004B3E3C">
        <w:t>T</w:t>
      </w:r>
      <w:r w:rsidRPr="004B3E3C">
        <w:rPr>
          <w:vertAlign w:val="subscript"/>
        </w:rPr>
        <w:t xml:space="preserve">first-SSB </w:t>
      </w:r>
      <w:r w:rsidRPr="004B3E3C">
        <w:t>is time to first SSB transmission after MAC CE command is decoded by the UE for other QCL types;</w:t>
      </w:r>
    </w:p>
    <w:p w14:paraId="07A02A19" w14:textId="77777777" w:rsidR="004166CB" w:rsidRPr="004B3E3C" w:rsidRDefault="004166CB" w:rsidP="00AA16CD">
      <w:pPr>
        <w:pStyle w:val="B2"/>
      </w:pPr>
      <w:r w:rsidRPr="004B3E3C">
        <w:t>The SSB shall be the QCL-TypeA or QCL-TypeC to target TCI state</w:t>
      </w:r>
    </w:p>
    <w:p w14:paraId="267BB5FC" w14:textId="77777777" w:rsidR="004166CB" w:rsidRPr="004B3E3C" w:rsidRDefault="004166CB" w:rsidP="00AA16CD">
      <w:r w:rsidRPr="004B3E3C">
        <w:t>During MAC-CE based TCI state switch the UE is allowed an interruption due to one shot timing adjustment on the serving or any activated serving cells as defined in clause 8.2.</w:t>
      </w:r>
    </w:p>
    <w:p w14:paraId="73014129" w14:textId="77777777" w:rsidR="004166CB" w:rsidRPr="004B3E3C" w:rsidRDefault="004166CB" w:rsidP="00AA16CD">
      <w:pPr>
        <w:pStyle w:val="Heading5"/>
        <w:keepNext w:val="0"/>
        <w:keepLines w:val="0"/>
      </w:pPr>
      <w:r w:rsidRPr="004B3E3C">
        <w:t>5.5.8.0.2</w:t>
      </w:r>
      <w:r w:rsidRPr="004B3E3C">
        <w:tab/>
        <w:t>Minimum conformance requirements for RRC based active TCI state switch</w:t>
      </w:r>
    </w:p>
    <w:p w14:paraId="122DC014" w14:textId="33BB142F" w:rsidR="004166CB" w:rsidRPr="004B3E3C" w:rsidRDefault="00AC4578" w:rsidP="00AA16CD">
      <w:pPr>
        <w:rPr>
          <w:lang w:eastAsia="x-none"/>
        </w:rPr>
      </w:pPr>
      <w:r w:rsidRPr="004B3E3C">
        <w:rPr>
          <w:lang w:eastAsia="x-none"/>
        </w:rPr>
        <w:t>[</w:t>
      </w:r>
      <w:r w:rsidR="00B90435" w:rsidRPr="004B3E3C">
        <w:rPr>
          <w:lang w:eastAsia="x-none"/>
        </w:rPr>
        <w:t>TS</w:t>
      </w:r>
      <w:r w:rsidR="004166CB" w:rsidRPr="004B3E3C">
        <w:rPr>
          <w:lang w:eastAsia="x-none"/>
        </w:rPr>
        <w:t>38.133, clause 8.10.2]</w:t>
      </w:r>
    </w:p>
    <w:p w14:paraId="002E6E40" w14:textId="77777777" w:rsidR="004166CB" w:rsidRPr="004B3E3C" w:rsidRDefault="004166CB" w:rsidP="00AA16CD">
      <w:pPr>
        <w:tabs>
          <w:tab w:val="left" w:pos="0"/>
        </w:tabs>
        <w:rPr>
          <w:rFonts w:eastAsia="Malgun Gothic" w:cs="v4.2.0"/>
        </w:rPr>
      </w:pPr>
      <w:r w:rsidRPr="004B3E3C">
        <w:rPr>
          <w:rFonts w:eastAsia="Malgun Gothic" w:cs="v4.2.0"/>
        </w:rPr>
        <w:t>The TCI state is known if the following conditions are met:</w:t>
      </w:r>
    </w:p>
    <w:p w14:paraId="10483C75" w14:textId="77777777" w:rsidR="004166CB" w:rsidRPr="004B3E3C" w:rsidRDefault="004166CB" w:rsidP="00AA16CD">
      <w:pPr>
        <w:pStyle w:val="B1"/>
      </w:pPr>
      <w:r w:rsidRPr="004B3E3C">
        <w:t>-</w:t>
      </w:r>
      <w:r w:rsidRPr="004B3E3C">
        <w:tab/>
        <w:t>During the period from the last transmission of the RS resource used for the L1-RSRP measurement reporting for the target TCI state to the completion of active TCI state switch, where the RS resource for L1-RSRP measurement is the RS in target TCI state or QCLed to the target TCI state</w:t>
      </w:r>
    </w:p>
    <w:p w14:paraId="3E44189E" w14:textId="77777777" w:rsidR="004166CB" w:rsidRPr="004B3E3C" w:rsidRDefault="004166CB" w:rsidP="00AA16CD">
      <w:pPr>
        <w:pStyle w:val="B2"/>
      </w:pPr>
      <w:r w:rsidRPr="004B3E3C">
        <w:t>-</w:t>
      </w:r>
      <w:r w:rsidRPr="004B3E3C">
        <w:tab/>
        <w:t xml:space="preserve">TCI state switch command is received within 1280 ms upon the last transmission of the RS resource for beam reporting or measurement </w:t>
      </w:r>
    </w:p>
    <w:p w14:paraId="55712B83" w14:textId="77777777" w:rsidR="004166CB" w:rsidRPr="004B3E3C" w:rsidRDefault="004166CB" w:rsidP="00AA16CD">
      <w:pPr>
        <w:pStyle w:val="B2"/>
      </w:pPr>
      <w:r w:rsidRPr="004B3E3C">
        <w:t>-</w:t>
      </w:r>
      <w:r w:rsidRPr="004B3E3C">
        <w:tab/>
        <w:t>The UE has sent at least 1 L1-RSRP report for the target TCI state before the TCI state switch command</w:t>
      </w:r>
    </w:p>
    <w:p w14:paraId="719F22E5" w14:textId="77777777" w:rsidR="004166CB" w:rsidRPr="004B3E3C" w:rsidRDefault="004166CB" w:rsidP="00AA16CD">
      <w:pPr>
        <w:pStyle w:val="B2"/>
      </w:pPr>
      <w:r w:rsidRPr="004B3E3C">
        <w:t>-</w:t>
      </w:r>
      <w:r w:rsidRPr="004B3E3C">
        <w:tab/>
        <w:t>The TCI state remain detectable during the TCI state switching period</w:t>
      </w:r>
    </w:p>
    <w:p w14:paraId="010A9106" w14:textId="77777777" w:rsidR="004166CB" w:rsidRPr="004B3E3C" w:rsidRDefault="004166CB" w:rsidP="00AA16CD">
      <w:pPr>
        <w:pStyle w:val="B2"/>
      </w:pPr>
      <w:r w:rsidRPr="004B3E3C">
        <w:t>-</w:t>
      </w:r>
      <w:r w:rsidRPr="004B3E3C">
        <w:tab/>
        <w:t>The SSB associated with the TCI state remain detectable during the TCI switching period</w:t>
      </w:r>
    </w:p>
    <w:p w14:paraId="0D6A40F7" w14:textId="77777777" w:rsidR="004166CB" w:rsidRPr="004B3E3C" w:rsidRDefault="004166CB" w:rsidP="00AA16CD">
      <w:pPr>
        <w:pStyle w:val="B3"/>
      </w:pPr>
      <w:r w:rsidRPr="004B3E3C">
        <w:t>-</w:t>
      </w:r>
      <w:r w:rsidRPr="004B3E3C">
        <w:tab/>
        <w:t xml:space="preserve">SNR of the TCI state </w:t>
      </w:r>
      <w:r w:rsidRPr="004B3E3C">
        <w:rPr>
          <w:rFonts w:eastAsia="Calibri"/>
        </w:rPr>
        <w:t>≥</w:t>
      </w:r>
      <w:r w:rsidRPr="004B3E3C">
        <w:t xml:space="preserve"> -3dB</w:t>
      </w:r>
    </w:p>
    <w:p w14:paraId="404AF689" w14:textId="77777777" w:rsidR="004166CB" w:rsidRPr="004B3E3C" w:rsidRDefault="004166CB" w:rsidP="00AA16CD">
      <w:pPr>
        <w:rPr>
          <w:rFonts w:eastAsia="Malgun Gothic"/>
        </w:rPr>
      </w:pPr>
      <w:r w:rsidRPr="004B3E3C">
        <w:rPr>
          <w:rFonts w:eastAsia="Malgun Gothic"/>
        </w:rPr>
        <w:t>Otherwise, the TCI state is unknown.</w:t>
      </w:r>
    </w:p>
    <w:p w14:paraId="16E0AA98" w14:textId="0B41DDB2" w:rsidR="004166CB" w:rsidRPr="004B3E3C" w:rsidRDefault="00AC4578" w:rsidP="00AA16CD">
      <w:pPr>
        <w:keepNext/>
        <w:keepLines/>
        <w:rPr>
          <w:lang w:eastAsia="x-none"/>
        </w:rPr>
      </w:pPr>
      <w:r w:rsidRPr="004B3E3C">
        <w:rPr>
          <w:lang w:eastAsia="x-none"/>
        </w:rPr>
        <w:t>[</w:t>
      </w:r>
      <w:r w:rsidR="00B90435" w:rsidRPr="004B3E3C">
        <w:rPr>
          <w:lang w:eastAsia="x-none"/>
        </w:rPr>
        <w:t>TS</w:t>
      </w:r>
      <w:r w:rsidR="004166CB" w:rsidRPr="004B3E3C">
        <w:rPr>
          <w:lang w:eastAsia="x-none"/>
        </w:rPr>
        <w:t>38.133, clause 8.10.5]</w:t>
      </w:r>
    </w:p>
    <w:p w14:paraId="5B8A1181" w14:textId="39F8936D" w:rsidR="007B6E03" w:rsidRPr="004B3E3C" w:rsidRDefault="004166CB" w:rsidP="007B6E03">
      <w:pPr>
        <w:rPr>
          <w:rFonts w:eastAsia="Malgun Gothic"/>
        </w:rPr>
      </w:pPr>
      <w:r w:rsidRPr="004B3E3C">
        <w:rPr>
          <w:rFonts w:eastAsia="Malgun Gothic"/>
        </w:rPr>
        <w:t xml:space="preserve">If the target TCI state is known, </w:t>
      </w:r>
      <w:r w:rsidRPr="004B3E3C">
        <w:t>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T</w:t>
      </w:r>
      <w:r w:rsidRPr="004B3E3C">
        <w:rPr>
          <w:rFonts w:eastAsia="Malgun Gothic"/>
          <w:vertAlign w:val="subscript"/>
        </w:rPr>
        <w:t>RRC_processing</w:t>
      </w:r>
      <w:r w:rsidRPr="004B3E3C">
        <w:rPr>
          <w:rFonts w:eastAsia="Malgun Gothic"/>
        </w:rPr>
        <w:t xml:space="preserve"> +TO</w:t>
      </w:r>
      <w:r w:rsidRPr="004B3E3C">
        <w:rPr>
          <w:rFonts w:eastAsia="Malgun Gothic"/>
          <w:vertAlign w:val="subscript"/>
        </w:rPr>
        <w:t>k</w:t>
      </w:r>
      <w:r w:rsidRPr="004B3E3C">
        <w:rPr>
          <w:rFonts w:eastAsia="Malgun Gothic"/>
        </w:rPr>
        <w:t>*(T</w:t>
      </w:r>
      <w:r w:rsidRPr="004B3E3C">
        <w:rPr>
          <w:rFonts w:eastAsia="Malgun Gothic"/>
          <w:vertAlign w:val="subscript"/>
        </w:rPr>
        <w:t xml:space="preserve">first-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xml:space="preserve">. </w:t>
      </w:r>
      <w:r w:rsidRPr="004B3E3C">
        <w:rPr>
          <w:rFonts w:eastAsia="Malgun Gothic"/>
        </w:rPr>
        <w:t>The UE is not required to receive PDCCH/PDSCH or transmit PUCCH/PUSCH until the end of switching period.</w:t>
      </w:r>
    </w:p>
    <w:p w14:paraId="5ACE70D5" w14:textId="77777777" w:rsidR="007B6E03" w:rsidRPr="004B3E3C" w:rsidRDefault="007B6E03" w:rsidP="007B6E03">
      <w:pPr>
        <w:rPr>
          <w:rFonts w:eastAsia="Malgun Gothic"/>
        </w:rPr>
      </w:pPr>
      <w:r w:rsidRPr="004B3E3C">
        <w:rPr>
          <w:rFonts w:eastAsia="Malgun Gothic"/>
        </w:rPr>
        <w:t>Where</w:t>
      </w:r>
    </w:p>
    <w:p w14:paraId="3CCB7598" w14:textId="77777777" w:rsidR="007B6E03" w:rsidRPr="004B3E3C" w:rsidRDefault="007B6E03" w:rsidP="00B90435">
      <w:pPr>
        <w:pStyle w:val="B1"/>
        <w:rPr>
          <w:rFonts w:eastAsia="Malgun Gothic"/>
          <w:lang w:eastAsia="zh-CN"/>
        </w:rPr>
      </w:pPr>
      <w:r w:rsidRPr="004B3E3C">
        <w:rPr>
          <w:lang w:eastAsia="zh-CN"/>
        </w:rPr>
        <w:t>-</w:t>
      </w:r>
      <w:r w:rsidRPr="004B3E3C">
        <w:rPr>
          <w:lang w:eastAsia="zh-CN"/>
        </w:rPr>
        <w:tab/>
        <w:t xml:space="preserve">Slot n is the </w:t>
      </w:r>
      <w:r w:rsidRPr="004B3E3C">
        <w:rPr>
          <w:rFonts w:eastAsia="Malgun Gothic"/>
          <w:lang w:eastAsia="zh-CN"/>
        </w:rPr>
        <w:t>last slot overlapping with the PDSCH carrying</w:t>
      </w:r>
      <w:r w:rsidRPr="004B3E3C">
        <w:rPr>
          <w:lang w:eastAsia="zh-CN"/>
        </w:rPr>
        <w:t xml:space="preserve"> </w:t>
      </w:r>
      <w:r w:rsidRPr="004B3E3C">
        <w:rPr>
          <w:rFonts w:eastAsia="Malgun Gothic"/>
          <w:lang w:eastAsia="zh-CN"/>
        </w:rPr>
        <w:t>RRC activation command.</w:t>
      </w:r>
    </w:p>
    <w:p w14:paraId="43FD49A8" w14:textId="5DDEC840" w:rsidR="004166CB" w:rsidRPr="004B3E3C" w:rsidRDefault="007B6E03" w:rsidP="00B90435">
      <w:pPr>
        <w:pStyle w:val="B1"/>
        <w:rPr>
          <w:lang w:eastAsia="zh-CN"/>
        </w:rPr>
      </w:pPr>
      <w:r w:rsidRPr="004B3E3C">
        <w:rPr>
          <w:lang w:eastAsia="zh-CN"/>
        </w:rPr>
        <w:t>-</w:t>
      </w:r>
      <w:r w:rsidRPr="004B3E3C">
        <w:rPr>
          <w:lang w:eastAsia="zh-CN"/>
        </w:rPr>
        <w:tab/>
      </w:r>
      <w:r w:rsidRPr="004B3E3C">
        <w:rPr>
          <w:rFonts w:eastAsia="Malgun Gothic"/>
          <w:lang w:eastAsia="zh-CN"/>
        </w:rPr>
        <w:t>T</w:t>
      </w:r>
      <w:r w:rsidRPr="004B3E3C">
        <w:rPr>
          <w:rFonts w:eastAsia="Malgun Gothic"/>
          <w:vertAlign w:val="subscript"/>
          <w:lang w:eastAsia="zh-CN"/>
        </w:rPr>
        <w:t xml:space="preserve">RRC_processing </w:t>
      </w:r>
      <w:r w:rsidRPr="004B3E3C">
        <w:rPr>
          <w:rFonts w:eastAsia="Malgun Gothic"/>
          <w:lang w:eastAsia="zh-CN"/>
        </w:rPr>
        <w:t>is</w:t>
      </w:r>
      <w:r w:rsidRPr="004B3E3C">
        <w:rPr>
          <w:lang w:eastAsia="zh-CN"/>
        </w:rPr>
        <w:t xml:space="preserve"> the RRC processing delay defined in Clause 11.2 of TS 36.331 [16] if the </w:t>
      </w:r>
      <w:r w:rsidRPr="004B3E3C">
        <w:t>corresponding RRC message is embedded</w:t>
      </w:r>
      <w:r w:rsidRPr="004B3E3C">
        <w:rPr>
          <w:lang w:eastAsia="zh-CN"/>
        </w:rPr>
        <w:t xml:space="preserve"> in E-UTRA RRC message, otherwise it is the RRC processing delay defined in Clause 12 of</w:t>
      </w:r>
      <w:r w:rsidRPr="004B3E3C">
        <w:t xml:space="preserve"> TS 38.331 [2].</w:t>
      </w:r>
    </w:p>
    <w:p w14:paraId="066A0ED7" w14:textId="77777777" w:rsidR="007B6E03" w:rsidRPr="004B3E3C" w:rsidRDefault="007B6E03" w:rsidP="007B6E03">
      <w:pPr>
        <w:pStyle w:val="B1"/>
        <w:rPr>
          <w:rFonts w:eastAsia="SimSun"/>
        </w:rPr>
      </w:pPr>
      <w:r w:rsidRPr="004B3E3C">
        <w:t>-</w:t>
      </w:r>
      <w:r w:rsidRPr="004B3E3C">
        <w:tab/>
      </w:r>
      <w:r w:rsidR="004166CB" w:rsidRPr="004B3E3C">
        <w:t>T</w:t>
      </w:r>
      <w:r w:rsidR="004166CB" w:rsidRPr="004B3E3C">
        <w:rPr>
          <w:vertAlign w:val="subscript"/>
        </w:rPr>
        <w:t xml:space="preserve">first-SSB </w:t>
      </w:r>
      <w:r w:rsidR="004166CB" w:rsidRPr="004B3E3C">
        <w:t>is time to first SSB transmission after RRC processing by the UE; The SSB shall be the QCL-TypeA or QCL-TypeC to target TCI state</w:t>
      </w:r>
    </w:p>
    <w:p w14:paraId="66FF93F6" w14:textId="2DC8125E" w:rsidR="004166CB" w:rsidRPr="004B3E3C" w:rsidRDefault="007B6E03" w:rsidP="007B6E03">
      <w:pPr>
        <w:pStyle w:val="B1"/>
      </w:pPr>
      <w:r w:rsidRPr="004B3E3C">
        <w:rPr>
          <w:rFonts w:eastAsia="SimSun"/>
        </w:rPr>
        <w:t>-</w:t>
      </w:r>
      <w:r w:rsidRPr="004B3E3C">
        <w:rPr>
          <w:rFonts w:eastAsia="SimSun"/>
        </w:rPr>
        <w:tab/>
      </w:r>
      <w:r w:rsidRPr="004B3E3C">
        <w:rPr>
          <w:rFonts w:eastAsia="Malgun Gothic"/>
          <w:lang w:eastAsia="zh-CN"/>
        </w:rPr>
        <w:t>T</w:t>
      </w:r>
      <w:r w:rsidRPr="004B3E3C">
        <w:rPr>
          <w:rFonts w:eastAsia="Malgun Gothic"/>
          <w:vertAlign w:val="subscript"/>
          <w:lang w:eastAsia="zh-CN"/>
        </w:rPr>
        <w:t xml:space="preserve">SSB-proc </w:t>
      </w:r>
      <w:r w:rsidRPr="004B3E3C">
        <w:rPr>
          <w:rFonts w:eastAsia="Malgun Gothic"/>
          <w:lang w:eastAsia="zh-CN"/>
        </w:rPr>
        <w:t>and TO</w:t>
      </w:r>
      <w:r w:rsidRPr="004B3E3C">
        <w:rPr>
          <w:rFonts w:eastAsia="Malgun Gothic"/>
          <w:vertAlign w:val="subscript"/>
          <w:lang w:eastAsia="zh-CN"/>
        </w:rPr>
        <w:t>k</w:t>
      </w:r>
      <w:r w:rsidRPr="004B3E3C">
        <w:rPr>
          <w:rFonts w:eastAsia="Malgun Gothic"/>
          <w:lang w:eastAsia="zh-CN"/>
        </w:rPr>
        <w:t xml:space="preserve"> are defined in </w:t>
      </w:r>
      <w:r w:rsidRPr="004B3E3C">
        <w:rPr>
          <w:rFonts w:eastAsia="SimSun"/>
          <w:lang w:eastAsia="ko-KR"/>
        </w:rPr>
        <w:t>clause</w:t>
      </w:r>
      <w:r w:rsidRPr="004B3E3C">
        <w:rPr>
          <w:rFonts w:eastAsia="Malgun Gothic"/>
          <w:lang w:eastAsia="zh-CN"/>
        </w:rPr>
        <w:t xml:space="preserve"> 8.10.3.</w:t>
      </w:r>
    </w:p>
    <w:p w14:paraId="0E4BA3C4" w14:textId="0EB66110" w:rsidR="007B6E03" w:rsidRPr="004B3E3C" w:rsidRDefault="004166CB" w:rsidP="007B6E03">
      <w:pPr>
        <w:rPr>
          <w:rFonts w:eastAsia="Malgun Gothic"/>
        </w:rPr>
      </w:pPr>
      <w:r w:rsidRPr="004B3E3C">
        <w:rPr>
          <w:rFonts w:eastAsia="Malgun Gothic"/>
        </w:rPr>
        <w:t xml:space="preserve">If the target TCI state is unknown, </w:t>
      </w:r>
      <w:r w:rsidRPr="004B3E3C">
        <w:t>UE shall be able to receive PD</w:t>
      </w:r>
      <w:r w:rsidRPr="004B3E3C">
        <w:rPr>
          <w:rFonts w:eastAsia="Malgun Gothic"/>
        </w:rPr>
        <w:t>C</w:t>
      </w:r>
      <w:r w:rsidRPr="004B3E3C">
        <w:t xml:space="preserve">CH with target </w:t>
      </w:r>
      <w:r w:rsidRPr="004B3E3C">
        <w:rPr>
          <w:rFonts w:eastAsia="Malgun Gothic"/>
        </w:rPr>
        <w:t>TCI state</w:t>
      </w:r>
      <w:r w:rsidRPr="004B3E3C">
        <w:t xml:space="preserve"> </w:t>
      </w:r>
      <w:r w:rsidRPr="004B3E3C">
        <w:rPr>
          <w:rFonts w:eastAsia="Malgun Gothic"/>
        </w:rPr>
        <w:t>of</w:t>
      </w:r>
      <w:r w:rsidRPr="004B3E3C">
        <w:t xml:space="preserve"> the serving cell on which </w:t>
      </w:r>
      <w:r w:rsidRPr="004B3E3C">
        <w:rPr>
          <w:rFonts w:eastAsia="Malgun Gothic"/>
        </w:rPr>
        <w:t>TCI state</w:t>
      </w:r>
      <w:r w:rsidRPr="004B3E3C">
        <w:t xml:space="preserve"> switch occurs no later than at slot n+</w:t>
      </w:r>
      <w:r w:rsidRPr="004B3E3C">
        <w:rPr>
          <w:rFonts w:eastAsia="Malgun Gothic"/>
        </w:rPr>
        <w:t xml:space="preserve"> T</w:t>
      </w:r>
      <w:r w:rsidRPr="004B3E3C">
        <w:rPr>
          <w:rFonts w:eastAsia="Malgun Gothic"/>
          <w:vertAlign w:val="subscript"/>
        </w:rPr>
        <w:t xml:space="preserve">RRC_processing </w:t>
      </w:r>
      <w:r w:rsidRPr="004B3E3C">
        <w:rPr>
          <w:rFonts w:eastAsia="Malgun Gothic"/>
        </w:rPr>
        <w:t xml:space="preserve"> +</w:t>
      </w:r>
      <w:r w:rsidRPr="004B3E3C">
        <w:t>T</w:t>
      </w:r>
      <w:r w:rsidRPr="004B3E3C">
        <w:rPr>
          <w:vertAlign w:val="subscript"/>
        </w:rPr>
        <w:t xml:space="preserve">L1-RSRP </w:t>
      </w:r>
      <w:r w:rsidRPr="004B3E3C">
        <w:rPr>
          <w:rFonts w:eastAsia="Malgun Gothic"/>
        </w:rPr>
        <w:t>+TO</w:t>
      </w:r>
      <w:r w:rsidRPr="004B3E3C">
        <w:rPr>
          <w:rFonts w:eastAsia="Malgun Gothic"/>
          <w:vertAlign w:val="subscript"/>
        </w:rPr>
        <w:t>uk</w:t>
      </w:r>
      <w:r w:rsidRPr="004B3E3C">
        <w:rPr>
          <w:rFonts w:eastAsia="Malgun Gothic"/>
        </w:rPr>
        <w:t>*(T</w:t>
      </w:r>
      <w:r w:rsidRPr="004B3E3C">
        <w:rPr>
          <w:rFonts w:eastAsia="Malgun Gothic"/>
          <w:vertAlign w:val="subscript"/>
        </w:rPr>
        <w:t xml:space="preserve">first-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w:t>
      </w:r>
      <w:r w:rsidRPr="004B3E3C">
        <w:rPr>
          <w:i/>
        </w:rPr>
        <w:t>NR slot length</w:t>
      </w:r>
      <w:r w:rsidRPr="004B3E3C">
        <w:t xml:space="preserve">. </w:t>
      </w:r>
      <w:r w:rsidRPr="004B3E3C">
        <w:rPr>
          <w:rFonts w:eastAsia="Malgun Gothic"/>
        </w:rPr>
        <w:t>The UE is not required to receive PDCCH/PDSCH or transmit PUCCH/PUSCH until the end of switching period.</w:t>
      </w:r>
    </w:p>
    <w:p w14:paraId="06D6621C" w14:textId="77777777" w:rsidR="007B6E03" w:rsidRPr="004B3E3C" w:rsidRDefault="007B6E03" w:rsidP="007B6E03">
      <w:pPr>
        <w:rPr>
          <w:rFonts w:eastAsia="Malgun Gothic"/>
        </w:rPr>
      </w:pPr>
      <w:r w:rsidRPr="004B3E3C">
        <w:rPr>
          <w:rFonts w:eastAsia="Malgun Gothic"/>
        </w:rPr>
        <w:t>Where</w:t>
      </w:r>
    </w:p>
    <w:p w14:paraId="697E7FB8" w14:textId="77777777" w:rsidR="007B6E03" w:rsidRPr="004B3E3C" w:rsidRDefault="007B6E03" w:rsidP="00B90435">
      <w:pPr>
        <w:pStyle w:val="B1"/>
        <w:rPr>
          <w:rFonts w:eastAsia="Malgun Gothic"/>
          <w:lang w:eastAsia="zh-CN"/>
        </w:rPr>
      </w:pPr>
      <w:r w:rsidRPr="004B3E3C">
        <w:rPr>
          <w:lang w:eastAsia="zh-CN"/>
        </w:rPr>
        <w:t>-</w:t>
      </w:r>
      <w:r w:rsidRPr="004B3E3C">
        <w:rPr>
          <w:lang w:eastAsia="zh-CN"/>
        </w:rPr>
        <w:tab/>
        <w:t xml:space="preserve">Slot n is the </w:t>
      </w:r>
      <w:r w:rsidRPr="004B3E3C">
        <w:rPr>
          <w:rFonts w:eastAsia="Malgun Gothic"/>
          <w:lang w:eastAsia="zh-CN"/>
        </w:rPr>
        <w:t>last slot overlapping with the PDSCH carrying</w:t>
      </w:r>
      <w:r w:rsidRPr="004B3E3C">
        <w:rPr>
          <w:lang w:eastAsia="zh-CN"/>
        </w:rPr>
        <w:t xml:space="preserve"> </w:t>
      </w:r>
      <w:r w:rsidRPr="004B3E3C">
        <w:rPr>
          <w:rFonts w:eastAsia="Malgun Gothic"/>
          <w:lang w:eastAsia="zh-CN"/>
        </w:rPr>
        <w:t>RRC activation command.</w:t>
      </w:r>
    </w:p>
    <w:p w14:paraId="75DC2DB7" w14:textId="34F6B4D9" w:rsidR="004166CB" w:rsidRPr="004B3E3C" w:rsidRDefault="007B6E03" w:rsidP="00B90435">
      <w:pPr>
        <w:pStyle w:val="B1"/>
        <w:rPr>
          <w:rFonts w:eastAsia="Malgun Gothic"/>
        </w:rPr>
      </w:pPr>
      <w:r w:rsidRPr="004B3E3C">
        <w:rPr>
          <w:lang w:eastAsia="zh-CN"/>
        </w:rPr>
        <w:t>-</w:t>
      </w:r>
      <w:r w:rsidRPr="004B3E3C">
        <w:rPr>
          <w:lang w:eastAsia="zh-CN"/>
        </w:rPr>
        <w:tab/>
      </w:r>
      <w:r w:rsidRPr="004B3E3C">
        <w:rPr>
          <w:rFonts w:eastAsia="Malgun Gothic"/>
          <w:lang w:eastAsia="zh-CN"/>
        </w:rPr>
        <w:t>T</w:t>
      </w:r>
      <w:r w:rsidRPr="004B3E3C">
        <w:rPr>
          <w:rFonts w:eastAsia="Malgun Gothic"/>
          <w:vertAlign w:val="subscript"/>
          <w:lang w:eastAsia="zh-CN"/>
        </w:rPr>
        <w:t xml:space="preserve">RRC_processing </w:t>
      </w:r>
      <w:r w:rsidRPr="004B3E3C">
        <w:rPr>
          <w:rFonts w:eastAsia="Malgun Gothic"/>
          <w:lang w:eastAsia="zh-CN"/>
        </w:rPr>
        <w:t>is</w:t>
      </w:r>
      <w:r w:rsidRPr="004B3E3C">
        <w:rPr>
          <w:lang w:eastAsia="zh-CN"/>
        </w:rPr>
        <w:t xml:space="preserve"> the RRC processing delay defined in Clause 11.2 of TS 36.331 [16] if the </w:t>
      </w:r>
      <w:r w:rsidRPr="004B3E3C">
        <w:t>corresponding RRC message is embedded</w:t>
      </w:r>
      <w:r w:rsidRPr="004B3E3C">
        <w:rPr>
          <w:lang w:eastAsia="zh-CN"/>
        </w:rPr>
        <w:t xml:space="preserve"> in E-UTRA RRC message, otherwise it is the RRC processing delay defined in Clause 12 of</w:t>
      </w:r>
      <w:r w:rsidRPr="004B3E3C">
        <w:t xml:space="preserve"> TS 38.331 [2].</w:t>
      </w:r>
    </w:p>
    <w:p w14:paraId="1AD2AE28" w14:textId="1E732C77" w:rsidR="004166CB" w:rsidRPr="004B3E3C" w:rsidRDefault="007B6E03" w:rsidP="00AA16CD">
      <w:pPr>
        <w:pStyle w:val="B1"/>
      </w:pPr>
      <w:r w:rsidRPr="004B3E3C">
        <w:t>-</w:t>
      </w:r>
      <w:r w:rsidRPr="004B3E3C">
        <w:tab/>
      </w:r>
      <w:r w:rsidR="004166CB" w:rsidRPr="004B3E3C">
        <w:t>T</w:t>
      </w:r>
      <w:r w:rsidR="004166CB" w:rsidRPr="004B3E3C">
        <w:rPr>
          <w:vertAlign w:val="subscript"/>
        </w:rPr>
        <w:t xml:space="preserve">first-SSB </w:t>
      </w:r>
      <w:r w:rsidR="004166CB" w:rsidRPr="004B3E3C">
        <w:t>is time to first SSB transmission after L1-RSRP measurement when TCI state switching involves QCL-TypeD;</w:t>
      </w:r>
    </w:p>
    <w:p w14:paraId="1F7004EE" w14:textId="4210DD26" w:rsidR="004166CB" w:rsidRPr="004B3E3C" w:rsidRDefault="007B6E03" w:rsidP="00AA16CD">
      <w:pPr>
        <w:pStyle w:val="B1"/>
      </w:pPr>
      <w:r w:rsidRPr="004B3E3C">
        <w:t>-</w:t>
      </w:r>
      <w:r w:rsidRPr="004B3E3C">
        <w:tab/>
      </w:r>
      <w:r w:rsidR="004166CB" w:rsidRPr="004B3E3C">
        <w:t>T</w:t>
      </w:r>
      <w:r w:rsidR="004166CB" w:rsidRPr="004B3E3C">
        <w:rPr>
          <w:vertAlign w:val="subscript"/>
        </w:rPr>
        <w:t xml:space="preserve">first-SSB </w:t>
      </w:r>
      <w:r w:rsidR="004166CB" w:rsidRPr="004B3E3C">
        <w:t>is time to first SSB transmission after RRC processing time at the UE for other QCL types;</w:t>
      </w:r>
    </w:p>
    <w:p w14:paraId="2AB4802C" w14:textId="77777777" w:rsidR="007B6E03" w:rsidRPr="004B3E3C" w:rsidRDefault="007B6E03" w:rsidP="00B90435">
      <w:pPr>
        <w:pStyle w:val="B2"/>
        <w:rPr>
          <w:rFonts w:eastAsia="SimSun"/>
        </w:rPr>
      </w:pPr>
      <w:r w:rsidRPr="004B3E3C">
        <w:t>-</w:t>
      </w:r>
      <w:r w:rsidRPr="004B3E3C">
        <w:tab/>
      </w:r>
      <w:r w:rsidR="004166CB" w:rsidRPr="004B3E3C">
        <w:t>The SSB shall be the QCL-TypeA or QCL-TypeC to target TCI state</w:t>
      </w:r>
    </w:p>
    <w:p w14:paraId="2779F47B" w14:textId="69A5D5F3" w:rsidR="004166CB" w:rsidRPr="004B3E3C" w:rsidRDefault="007B6E03" w:rsidP="007B6E03">
      <w:pPr>
        <w:pStyle w:val="B1"/>
      </w:pPr>
      <w:r w:rsidRPr="004B3E3C">
        <w:rPr>
          <w:rFonts w:eastAsia="SimSun"/>
          <w:lang w:eastAsia="zh-CN"/>
        </w:rPr>
        <w:t>-</w:t>
      </w:r>
      <w:r w:rsidRPr="004B3E3C">
        <w:rPr>
          <w:rFonts w:eastAsia="SimSun"/>
          <w:lang w:eastAsia="zh-CN"/>
        </w:rPr>
        <w:tab/>
      </w:r>
      <w:r w:rsidRPr="004B3E3C">
        <w:rPr>
          <w:rFonts w:eastAsia="SimSun"/>
          <w:lang w:eastAsia="en-GB"/>
        </w:rPr>
        <w:t>T</w:t>
      </w:r>
      <w:r w:rsidRPr="004B3E3C">
        <w:rPr>
          <w:rFonts w:eastAsia="SimSun"/>
          <w:vertAlign w:val="subscript"/>
          <w:lang w:eastAsia="en-GB"/>
        </w:rPr>
        <w:t>L1-RSRP</w:t>
      </w:r>
      <w:r w:rsidRPr="004B3E3C">
        <w:rPr>
          <w:rFonts w:eastAsia="Malgun Gothic"/>
          <w:lang w:eastAsia="zh-CN"/>
        </w:rPr>
        <w:t>, TO</w:t>
      </w:r>
      <w:r w:rsidRPr="004B3E3C">
        <w:rPr>
          <w:rFonts w:eastAsia="Malgun Gothic"/>
          <w:vertAlign w:val="subscript"/>
          <w:lang w:eastAsia="zh-CN"/>
        </w:rPr>
        <w:t>uk</w:t>
      </w:r>
      <w:r w:rsidRPr="004B3E3C">
        <w:rPr>
          <w:rFonts w:eastAsia="Malgun Gothic"/>
          <w:lang w:eastAsia="zh-CN"/>
        </w:rPr>
        <w:t xml:space="preserve"> and T</w:t>
      </w:r>
      <w:r w:rsidRPr="004B3E3C">
        <w:rPr>
          <w:rFonts w:eastAsia="Malgun Gothic"/>
          <w:vertAlign w:val="subscript"/>
          <w:lang w:eastAsia="zh-CN"/>
        </w:rPr>
        <w:t>SSB-proc</w:t>
      </w:r>
      <w:r w:rsidRPr="004B3E3C">
        <w:rPr>
          <w:rFonts w:eastAsia="Malgun Gothic"/>
          <w:lang w:eastAsia="zh-CN"/>
        </w:rPr>
        <w:t xml:space="preserve"> are defined in 38.133 </w:t>
      </w:r>
      <w:r w:rsidRPr="004B3E3C">
        <w:rPr>
          <w:rFonts w:eastAsia="SimSun"/>
          <w:lang w:eastAsia="ko-KR"/>
        </w:rPr>
        <w:t>clause</w:t>
      </w:r>
      <w:r w:rsidRPr="004B3E3C">
        <w:rPr>
          <w:rFonts w:eastAsia="Malgun Gothic"/>
          <w:lang w:eastAsia="zh-CN"/>
        </w:rPr>
        <w:t xml:space="preserve"> 8.10.3.</w:t>
      </w:r>
    </w:p>
    <w:p w14:paraId="0CA4DA3E" w14:textId="1276D205" w:rsidR="004166CB" w:rsidRPr="004B3E3C" w:rsidRDefault="004166CB" w:rsidP="00AA16CD">
      <w:r w:rsidRPr="004B3E3C">
        <w:t>The requirements for RRC based TCI state switch delay apply when only 1 TCI state is configured in RRC TCI state list.</w:t>
      </w:r>
      <w:r w:rsidR="007B6E03" w:rsidRPr="004B3E3C">
        <w:t xml:space="preserve"> </w:t>
      </w:r>
      <w:r w:rsidR="007B6E03" w:rsidRPr="004B3E3C">
        <w:rPr>
          <w:lang w:eastAsia="zh-CN"/>
        </w:rPr>
        <w:t xml:space="preserve">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_processing</m:t>
            </m:r>
          </m:sub>
        </m:sSub>
      </m:oMath>
      <w:r w:rsidR="007B6E03" w:rsidRPr="004B3E3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7B6E03" w:rsidRPr="004B3E3C">
        <w:rPr>
          <w:lang w:eastAsia="zh-CN"/>
        </w:rPr>
        <w:t xml:space="preserve"> is the time between DL data transmission and acknowledgement as specified in TS 38.213 [8].</w:t>
      </w:r>
    </w:p>
    <w:p w14:paraId="00CE42C4" w14:textId="77777777" w:rsidR="004166CB" w:rsidRPr="004B3E3C" w:rsidRDefault="004166CB" w:rsidP="00AA16CD">
      <w:pPr>
        <w:pStyle w:val="Heading4"/>
        <w:keepNext w:val="0"/>
        <w:keepLines w:val="0"/>
      </w:pPr>
      <w:r w:rsidRPr="004B3E3C">
        <w:t>5.5.8.1</w:t>
      </w:r>
      <w:r w:rsidRPr="004B3E3C">
        <w:tab/>
        <w:t>EN-DC FR2 MAC-CE based active TCI state switch</w:t>
      </w:r>
    </w:p>
    <w:p w14:paraId="03E418BF" w14:textId="5B89611C" w:rsidR="004166CB" w:rsidRPr="004B3E3C" w:rsidRDefault="004166CB" w:rsidP="00AA16CD">
      <w:pPr>
        <w:pStyle w:val="EditorsNote"/>
        <w:keepLines w:val="0"/>
      </w:pPr>
      <w:r w:rsidRPr="004B3E3C">
        <w:t>Editor</w:t>
      </w:r>
      <w:r w:rsidR="00F22A4C" w:rsidRPr="004B3E3C">
        <w:t>'</w:t>
      </w:r>
      <w:r w:rsidRPr="004B3E3C">
        <w:t>s note: This test case is incomplete. The following aspects are either missing or TBD</w:t>
      </w:r>
    </w:p>
    <w:p w14:paraId="60960C10" w14:textId="77777777" w:rsidR="004166CB" w:rsidRPr="004B3E3C" w:rsidRDefault="004166CB" w:rsidP="00AA16CD">
      <w:pPr>
        <w:pStyle w:val="EditorsNote"/>
        <w:keepLines w:val="0"/>
      </w:pPr>
      <w:r w:rsidRPr="004B3E3C">
        <w:t>- Message contents are not complete.</w:t>
      </w:r>
    </w:p>
    <w:p w14:paraId="77599B62" w14:textId="77777777" w:rsidR="004166CB" w:rsidRPr="004B3E3C" w:rsidRDefault="004166CB" w:rsidP="00AA16CD">
      <w:pPr>
        <w:pStyle w:val="EditorsNote"/>
        <w:keepLines w:val="0"/>
      </w:pPr>
      <w:r w:rsidRPr="004B3E3C">
        <w:t>- Connection diagram is TBD.</w:t>
      </w:r>
    </w:p>
    <w:p w14:paraId="43AAE9D3" w14:textId="77777777" w:rsidR="004166CB" w:rsidRPr="004B3E3C" w:rsidRDefault="004166CB" w:rsidP="00AA16CD">
      <w:pPr>
        <w:pStyle w:val="EditorsNote"/>
        <w:keepLines w:val="0"/>
      </w:pPr>
      <w:r w:rsidRPr="004B3E3C">
        <w:t>- TT analysis is missing.</w:t>
      </w:r>
    </w:p>
    <w:p w14:paraId="0ED91ACC" w14:textId="77777777" w:rsidR="004166CB" w:rsidRPr="004B3E3C" w:rsidRDefault="004166CB" w:rsidP="00AA16CD">
      <w:pPr>
        <w:pStyle w:val="EditorsNote"/>
        <w:keepLines w:val="0"/>
      </w:pPr>
      <w:r w:rsidRPr="004B3E3C">
        <w:t>- RAN4 dependency: Test parameters have brackets and TBDs.</w:t>
      </w:r>
    </w:p>
    <w:p w14:paraId="39E5C11A" w14:textId="77777777" w:rsidR="004166CB" w:rsidRPr="004B3E3C" w:rsidRDefault="004166CB" w:rsidP="00AA16CD">
      <w:pPr>
        <w:pStyle w:val="H6"/>
        <w:keepNext w:val="0"/>
        <w:keepLines w:val="0"/>
      </w:pPr>
      <w:r w:rsidRPr="004B3E3C">
        <w:t>5.5.8.1.1</w:t>
      </w:r>
      <w:r w:rsidRPr="004B3E3C">
        <w:tab/>
        <w:t>Test purpose</w:t>
      </w:r>
    </w:p>
    <w:p w14:paraId="3E2DD6BD" w14:textId="293ACA5E" w:rsidR="004166CB" w:rsidRPr="004B3E3C" w:rsidRDefault="004166CB" w:rsidP="00AA16CD">
      <w:r w:rsidRPr="004B3E3C">
        <w:rPr>
          <w:rFonts w:cs="v4.2.0"/>
        </w:rPr>
        <w:t>The purpose of this test is t</w:t>
      </w:r>
      <w:r w:rsidRPr="004B3E3C">
        <w:t xml:space="preserve">o verify the active TCI state switch delay requirement defined </w:t>
      </w:r>
      <w:r w:rsidR="00F22A4C" w:rsidRPr="004B3E3C">
        <w:t xml:space="preserve">in </w:t>
      </w:r>
      <w:r w:rsidR="00B90435" w:rsidRPr="004B3E3C">
        <w:t>TS</w:t>
      </w:r>
      <w:r w:rsidR="00F22A4C" w:rsidRPr="004B3E3C">
        <w:t xml:space="preserve"> </w:t>
      </w:r>
      <w:r w:rsidRPr="004B3E3C">
        <w:t>38.133 [6] clause 8.10.3.</w:t>
      </w:r>
    </w:p>
    <w:p w14:paraId="7F93F7C2" w14:textId="77777777" w:rsidR="004166CB" w:rsidRPr="004B3E3C" w:rsidRDefault="004166CB" w:rsidP="00AA16CD">
      <w:pPr>
        <w:pStyle w:val="H6"/>
        <w:keepNext w:val="0"/>
        <w:keepLines w:val="0"/>
      </w:pPr>
      <w:r w:rsidRPr="004B3E3C">
        <w:t>5.5.8.1.2</w:t>
      </w:r>
      <w:r w:rsidRPr="004B3E3C">
        <w:tab/>
        <w:t>Test applicability</w:t>
      </w:r>
    </w:p>
    <w:p w14:paraId="6A94CB47" w14:textId="77777777" w:rsidR="004166CB" w:rsidRPr="004B3E3C" w:rsidRDefault="004166CB" w:rsidP="00AA16CD">
      <w:pPr>
        <w:rPr>
          <w:rFonts w:cs="v4.2.0"/>
        </w:rPr>
      </w:pPr>
      <w:r w:rsidRPr="004B3E3C">
        <w:rPr>
          <w:rFonts w:cs="v4.2.0"/>
        </w:rPr>
        <w:t>This test applies to all types of NR UE release 15 onwards.</w:t>
      </w:r>
    </w:p>
    <w:p w14:paraId="69476218" w14:textId="77777777" w:rsidR="004166CB" w:rsidRPr="004B3E3C" w:rsidRDefault="004166CB" w:rsidP="00AA16CD">
      <w:pPr>
        <w:pStyle w:val="H6"/>
        <w:keepNext w:val="0"/>
        <w:keepLines w:val="0"/>
      </w:pPr>
      <w:r w:rsidRPr="004B3E3C">
        <w:t>5.5.8.1.3</w:t>
      </w:r>
      <w:r w:rsidRPr="004B3E3C">
        <w:tab/>
        <w:t>Minimum conformance requirements</w:t>
      </w:r>
    </w:p>
    <w:p w14:paraId="728B23DC" w14:textId="77777777" w:rsidR="004166CB" w:rsidRPr="004B3E3C" w:rsidRDefault="004166CB" w:rsidP="00AA16CD">
      <w:pPr>
        <w:rPr>
          <w:lang w:eastAsia="sv-SE"/>
        </w:rPr>
      </w:pPr>
      <w:r w:rsidRPr="004B3E3C">
        <w:rPr>
          <w:lang w:eastAsia="sv-SE"/>
        </w:rPr>
        <w:t>The minimum conformance requirements are specified in clause 5.5.8.0.1.</w:t>
      </w:r>
    </w:p>
    <w:p w14:paraId="5EEB9366" w14:textId="6ABE2242"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8.1.</w:t>
      </w:r>
    </w:p>
    <w:p w14:paraId="0E82A03A" w14:textId="77777777" w:rsidR="004166CB" w:rsidRPr="004B3E3C" w:rsidRDefault="004166CB" w:rsidP="00AA16CD">
      <w:pPr>
        <w:pStyle w:val="H6"/>
        <w:keepNext w:val="0"/>
        <w:keepLines w:val="0"/>
        <w:rPr>
          <w:lang w:eastAsia="x-none"/>
        </w:rPr>
      </w:pPr>
      <w:r w:rsidRPr="004B3E3C">
        <w:t>5.5.8.1.4</w:t>
      </w:r>
      <w:r w:rsidRPr="004B3E3C">
        <w:tab/>
        <w:t>Test description</w:t>
      </w:r>
    </w:p>
    <w:p w14:paraId="44498153" w14:textId="77777777" w:rsidR="004166CB" w:rsidRPr="004B3E3C" w:rsidRDefault="004166CB" w:rsidP="00AA16CD">
      <w:r w:rsidRPr="004B3E3C">
        <w:t xml:space="preserve">There are two cell configured in this test: E-UTRAN PCell (Cell 1) and NR PSCell (Cell 2). This test consists of two successive time periods, with time duration of T1 and T2 respectively. </w:t>
      </w:r>
    </w:p>
    <w:p w14:paraId="52F32617" w14:textId="77777777" w:rsidR="004166CB" w:rsidRPr="004B3E3C" w:rsidRDefault="004166CB" w:rsidP="00AA16CD">
      <w:pPr>
        <w:pStyle w:val="H6"/>
        <w:keepLines w:val="0"/>
      </w:pPr>
      <w:r w:rsidRPr="004B3E3C">
        <w:t>5.5.8.1.4.1</w:t>
      </w:r>
      <w:r w:rsidRPr="004B3E3C">
        <w:tab/>
        <w:t>Initial conditions</w:t>
      </w:r>
    </w:p>
    <w:p w14:paraId="5509317F" w14:textId="77777777" w:rsidR="004166CB" w:rsidRPr="004B3E3C" w:rsidRDefault="004166CB" w:rsidP="00AA16CD">
      <w:pPr>
        <w:rPr>
          <w:lang w:eastAsia="sv-SE"/>
        </w:rPr>
      </w:pPr>
      <w:r w:rsidRPr="004B3E3C">
        <w:rPr>
          <w:lang w:eastAsia="sv-SE"/>
        </w:rPr>
        <w:t>This test shall be tested using any of the test configurations in Table 5.5.8.1.4.1-1.</w:t>
      </w:r>
    </w:p>
    <w:p w14:paraId="5CBCB99D" w14:textId="77777777" w:rsidR="004166CB" w:rsidRPr="004B3E3C" w:rsidRDefault="004166CB" w:rsidP="00AA16CD">
      <w:pPr>
        <w:pStyle w:val="TH"/>
        <w:keepNext w:val="0"/>
        <w:keepLines w:val="0"/>
        <w:rPr>
          <w:lang w:eastAsia="x-none"/>
        </w:rPr>
      </w:pPr>
      <w:r w:rsidRPr="004B3E3C">
        <w:t>Table 5.5.8.1.4.1-1: Supported test configura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4166CB" w:rsidRPr="004B3E3C" w14:paraId="52F27346" w14:textId="77777777" w:rsidTr="00CA742D">
        <w:trPr>
          <w:jc w:val="center"/>
        </w:trPr>
        <w:tc>
          <w:tcPr>
            <w:tcW w:w="2331" w:type="dxa"/>
            <w:shd w:val="clear" w:color="auto" w:fill="auto"/>
          </w:tcPr>
          <w:p w14:paraId="4F29AC21" w14:textId="77777777" w:rsidR="004166CB" w:rsidRPr="004B3E3C" w:rsidRDefault="004166CB" w:rsidP="00AA16CD">
            <w:pPr>
              <w:pStyle w:val="TAH"/>
              <w:keepNext w:val="0"/>
              <w:keepLines w:val="0"/>
            </w:pPr>
            <w:r w:rsidRPr="004B3E3C">
              <w:t>Config</w:t>
            </w:r>
          </w:p>
        </w:tc>
        <w:tc>
          <w:tcPr>
            <w:tcW w:w="7300" w:type="dxa"/>
            <w:shd w:val="clear" w:color="auto" w:fill="auto"/>
          </w:tcPr>
          <w:p w14:paraId="0CBD3DA4" w14:textId="77777777" w:rsidR="004166CB" w:rsidRPr="004B3E3C" w:rsidRDefault="004166CB" w:rsidP="00AA16CD">
            <w:pPr>
              <w:pStyle w:val="TAH"/>
              <w:keepNext w:val="0"/>
              <w:keepLines w:val="0"/>
            </w:pPr>
            <w:r w:rsidRPr="004B3E3C">
              <w:t>Description</w:t>
            </w:r>
          </w:p>
        </w:tc>
      </w:tr>
      <w:tr w:rsidR="004166CB" w:rsidRPr="004B3E3C" w14:paraId="6DCFD497" w14:textId="77777777" w:rsidTr="00CA742D">
        <w:trPr>
          <w:jc w:val="center"/>
        </w:trPr>
        <w:tc>
          <w:tcPr>
            <w:tcW w:w="2331" w:type="dxa"/>
            <w:shd w:val="clear" w:color="auto" w:fill="auto"/>
          </w:tcPr>
          <w:p w14:paraId="3A3D3533" w14:textId="77777777" w:rsidR="004166CB" w:rsidRPr="004B3E3C" w:rsidRDefault="004166CB" w:rsidP="00AA16CD">
            <w:pPr>
              <w:pStyle w:val="TAL"/>
              <w:keepNext w:val="0"/>
              <w:keepLines w:val="0"/>
            </w:pPr>
            <w:r w:rsidRPr="004B3E3C">
              <w:t>5.5.8.1-1</w:t>
            </w:r>
          </w:p>
        </w:tc>
        <w:tc>
          <w:tcPr>
            <w:tcW w:w="7300" w:type="dxa"/>
            <w:shd w:val="clear" w:color="auto" w:fill="auto"/>
          </w:tcPr>
          <w:p w14:paraId="592EA72A" w14:textId="7D8B2204" w:rsidR="004166CB" w:rsidRPr="004B3E3C" w:rsidRDefault="004166CB"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C535FFF" w14:textId="77777777" w:rsidTr="00CA742D">
        <w:trPr>
          <w:jc w:val="center"/>
        </w:trPr>
        <w:tc>
          <w:tcPr>
            <w:tcW w:w="2331" w:type="dxa"/>
            <w:shd w:val="clear" w:color="auto" w:fill="auto"/>
          </w:tcPr>
          <w:p w14:paraId="591B98FE" w14:textId="77777777" w:rsidR="004166CB" w:rsidRPr="004B3E3C" w:rsidRDefault="004166CB" w:rsidP="00AA16CD">
            <w:pPr>
              <w:pStyle w:val="TAL"/>
              <w:keepNext w:val="0"/>
              <w:keepLines w:val="0"/>
            </w:pPr>
            <w:r w:rsidRPr="004B3E3C">
              <w:t>5.5.8.1-2</w:t>
            </w:r>
          </w:p>
        </w:tc>
        <w:tc>
          <w:tcPr>
            <w:tcW w:w="7300" w:type="dxa"/>
            <w:shd w:val="clear" w:color="auto" w:fill="auto"/>
          </w:tcPr>
          <w:p w14:paraId="12C93718" w14:textId="3CFEC2D6" w:rsidR="004166CB" w:rsidRPr="004B3E3C" w:rsidRDefault="004166CB"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6C2046F0" w14:textId="77777777" w:rsidTr="00CA742D">
        <w:trPr>
          <w:jc w:val="center"/>
        </w:trPr>
        <w:tc>
          <w:tcPr>
            <w:tcW w:w="9631" w:type="dxa"/>
            <w:gridSpan w:val="2"/>
            <w:shd w:val="clear" w:color="auto" w:fill="auto"/>
          </w:tcPr>
          <w:p w14:paraId="35969008" w14:textId="1AEB1041" w:rsidR="004166CB" w:rsidRPr="004B3E3C" w:rsidRDefault="00CA742D" w:rsidP="00AA16CD">
            <w:pPr>
              <w:pStyle w:val="TAN"/>
              <w:keepNext w:val="0"/>
              <w:keepLines w:val="0"/>
            </w:pPr>
            <w:r w:rsidRPr="004B3E3C">
              <w:t>NOTE 1:</w:t>
            </w:r>
            <w:r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2D4E62B2" w14:textId="77777777" w:rsidR="004166CB" w:rsidRPr="004B3E3C" w:rsidRDefault="004166CB" w:rsidP="00AA16CD">
      <w:pPr>
        <w:rPr>
          <w:lang w:eastAsia="sv-SE"/>
        </w:rPr>
      </w:pPr>
    </w:p>
    <w:p w14:paraId="332D03BB" w14:textId="77777777" w:rsidR="004166CB" w:rsidRPr="004B3E3C" w:rsidRDefault="004166CB" w:rsidP="00AA16CD">
      <w:pPr>
        <w:rPr>
          <w:lang w:eastAsia="sv-SE"/>
        </w:rPr>
      </w:pPr>
      <w:r w:rsidRPr="004B3E3C">
        <w:rPr>
          <w:lang w:eastAsia="sv-SE"/>
        </w:rPr>
        <w:t>Configure the test equipment and the DUT according to the parameters in Table 5.5.8.1.4.1-2.</w:t>
      </w:r>
    </w:p>
    <w:p w14:paraId="60F4F832" w14:textId="77777777" w:rsidR="004166CB" w:rsidRPr="004B3E3C" w:rsidRDefault="004166CB" w:rsidP="00AA16CD">
      <w:pPr>
        <w:pStyle w:val="TH"/>
        <w:keepNext w:val="0"/>
        <w:keepLines w:val="0"/>
        <w:rPr>
          <w:lang w:eastAsia="x-none"/>
        </w:rPr>
      </w:pPr>
      <w:r w:rsidRPr="004B3E3C">
        <w:t>Table 5.5.8.1.4.1-2: Initial condition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214B6C6F"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0E27925" w14:textId="77777777" w:rsidR="004166CB" w:rsidRPr="004B3E3C" w:rsidRDefault="004166CB"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4E5841" w14:textId="77777777" w:rsidR="004166CB" w:rsidRPr="004B3E3C" w:rsidRDefault="004166CB"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79CB153" w14:textId="77777777" w:rsidR="004166CB" w:rsidRPr="004B3E3C" w:rsidRDefault="004166CB" w:rsidP="00AA16CD">
            <w:pPr>
              <w:pStyle w:val="TAH"/>
              <w:keepNext w:val="0"/>
              <w:keepLines w:val="0"/>
            </w:pPr>
            <w:r w:rsidRPr="004B3E3C">
              <w:t>Comment</w:t>
            </w:r>
          </w:p>
        </w:tc>
      </w:tr>
      <w:tr w:rsidR="004166CB" w:rsidRPr="004B3E3C" w14:paraId="32ACEC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58BA967" w14:textId="0B882F91" w:rsidR="004166CB" w:rsidRPr="004B3E3C" w:rsidRDefault="004166CB"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9EEAE68" w14:textId="77777777" w:rsidR="004166CB" w:rsidRPr="004B3E3C" w:rsidRDefault="004166CB"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4A5AB65" w14:textId="51C01695"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0AF445E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EF8D34C" w14:textId="31FABC11" w:rsidR="004166CB" w:rsidRPr="004B3E3C" w:rsidRDefault="004166CB"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ACECF52" w14:textId="746E271A"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5-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03D9D78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82B2D00" w14:textId="08369484" w:rsidR="004166CB" w:rsidRPr="004B3E3C" w:rsidRDefault="004166CB"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6A30AB" w14:textId="5B463DD4"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8.1.4.1-1.</w:t>
            </w:r>
          </w:p>
        </w:tc>
      </w:tr>
      <w:tr w:rsidR="004166CB" w:rsidRPr="004B3E3C" w14:paraId="5D8F55C2"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72E33DA" w14:textId="26A918D2" w:rsidR="004166CB" w:rsidRPr="004B3E3C" w:rsidRDefault="004166CB"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2881BEC" w14:textId="77777777" w:rsidR="004166CB" w:rsidRPr="004B3E3C" w:rsidRDefault="004166CB"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AA3EB86" w14:textId="6E2FD912"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494B24D7"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ED9EAC3" w14:textId="71941EE2" w:rsidR="004166CB" w:rsidRPr="004B3E3C" w:rsidRDefault="004166CB"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9101B45" w14:textId="5A8A4A63" w:rsidR="004166CB" w:rsidRPr="004B3E3C" w:rsidRDefault="004166CB"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9F31D81" w14:textId="77777777" w:rsidR="004166CB" w:rsidRPr="004B3E3C" w:rsidRDefault="004166CB" w:rsidP="00AA16CD">
            <w:pPr>
              <w:pStyle w:val="TAL"/>
              <w:keepNext w:val="0"/>
              <w:keepLines w:val="0"/>
            </w:pPr>
            <w:r w:rsidRPr="004B3E3C">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EBFA5DE" w14:textId="1C34BE0F"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35079410"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D13B39" w14:textId="77777777" w:rsidR="004166CB" w:rsidRPr="004B3E3C"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FD9E1DC" w14:textId="2BF31E61" w:rsidR="004166CB" w:rsidRPr="004B3E3C" w:rsidRDefault="004166CB"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4BA7AD5" w14:textId="77777777" w:rsidR="004166CB" w:rsidRPr="004B3E3C" w:rsidRDefault="004166CB" w:rsidP="00AA16CD">
            <w:pPr>
              <w:pStyle w:val="TAL"/>
              <w:keepNext w:val="0"/>
              <w:keepLines w:val="0"/>
            </w:pPr>
            <w:r w:rsidRPr="004B3E3C">
              <w:t>A.3.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10702E9" w14:textId="77777777" w:rsidR="004166CB" w:rsidRPr="004B3E3C" w:rsidRDefault="004166CB" w:rsidP="00AA16CD">
            <w:pPr>
              <w:spacing w:after="0"/>
              <w:rPr>
                <w:rFonts w:ascii="Arial" w:hAnsi="Arial"/>
                <w:sz w:val="18"/>
                <w:lang w:eastAsia="x-none"/>
              </w:rPr>
            </w:pPr>
          </w:p>
        </w:tc>
      </w:tr>
      <w:tr w:rsidR="004166CB" w:rsidRPr="004B3E3C" w14:paraId="151AD02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7EC8078B" w14:textId="613F3E47" w:rsidR="004166CB" w:rsidRPr="004B3E3C" w:rsidRDefault="004166CB"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D6689D" w14:textId="77777777" w:rsidR="004166CB" w:rsidRPr="004B3E3C" w:rsidRDefault="004166CB"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E783875" w14:textId="77777777" w:rsidR="004166CB" w:rsidRPr="004B3E3C" w:rsidRDefault="004166CB" w:rsidP="00AA16CD">
            <w:pPr>
              <w:pStyle w:val="TAL"/>
              <w:keepNext w:val="0"/>
              <w:keepLines w:val="0"/>
            </w:pPr>
          </w:p>
        </w:tc>
      </w:tr>
    </w:tbl>
    <w:p w14:paraId="40B00E28" w14:textId="77777777" w:rsidR="004166CB" w:rsidRPr="004B3E3C" w:rsidRDefault="004166CB" w:rsidP="00AA16CD">
      <w:pPr>
        <w:rPr>
          <w:lang w:eastAsia="sv-SE"/>
        </w:rPr>
      </w:pPr>
    </w:p>
    <w:p w14:paraId="3D1BF1E4" w14:textId="77777777" w:rsidR="004166CB" w:rsidRPr="004B3E3C" w:rsidRDefault="004166CB" w:rsidP="00AA16CD">
      <w:pPr>
        <w:pStyle w:val="B1"/>
        <w:rPr>
          <w:lang w:eastAsia="x-none"/>
        </w:rPr>
      </w:pPr>
      <w:r w:rsidRPr="004B3E3C">
        <w:t>1.</w:t>
      </w:r>
      <w:r w:rsidRPr="004B3E3C">
        <w:tab/>
        <w:t>The general test parameter settings are set up according to Table 5.5.8.1.4.1-3.</w:t>
      </w:r>
    </w:p>
    <w:p w14:paraId="741B9E1A" w14:textId="77777777" w:rsidR="004166CB" w:rsidRPr="004B3E3C" w:rsidRDefault="004166CB" w:rsidP="00AA16CD">
      <w:pPr>
        <w:pStyle w:val="B1"/>
      </w:pPr>
      <w:r w:rsidRPr="004B3E3C">
        <w:t>2.</w:t>
      </w:r>
      <w:r w:rsidRPr="004B3E3C">
        <w:tab/>
        <w:t>Message contents are defined in clause 5.5.8.1.4.3.</w:t>
      </w:r>
    </w:p>
    <w:p w14:paraId="628D4953" w14:textId="72BBE0FC" w:rsidR="004166CB" w:rsidRPr="004B3E3C" w:rsidRDefault="004166CB" w:rsidP="00AA16CD">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6142D4FC" w14:textId="77777777" w:rsidR="004166CB" w:rsidRPr="004B3E3C" w:rsidRDefault="004166CB" w:rsidP="00AA16CD">
      <w:pPr>
        <w:pStyle w:val="TH"/>
        <w:keepNext w:val="0"/>
        <w:keepLines w:val="0"/>
      </w:pPr>
      <w:r w:rsidRPr="004B3E3C">
        <w:rPr>
          <w:rFonts w:cs="v4.2.0"/>
        </w:rPr>
        <w:t xml:space="preserve">Table </w:t>
      </w:r>
      <w:r w:rsidRPr="004B3E3C">
        <w:t>5.5.8.1.4.1</w:t>
      </w:r>
      <w:r w:rsidRPr="004B3E3C">
        <w:rPr>
          <w:rFonts w:cs="v4.2.0"/>
        </w:rPr>
        <w:t xml:space="preserve">-3: General test parameters for </w:t>
      </w:r>
      <w:r w:rsidRPr="004B3E3C">
        <w:t>EN-DC FR2 MAC-CE based active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46D106B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1AD99" w14:textId="77777777" w:rsidR="004166CB" w:rsidRPr="004B3E3C" w:rsidRDefault="004166CB" w:rsidP="00AA16CD">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619DAF8E" w14:textId="77777777" w:rsidR="004166CB" w:rsidRPr="004B3E3C" w:rsidRDefault="004166CB" w:rsidP="00AA16CD">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7964C6C7" w14:textId="77777777" w:rsidR="004166CB" w:rsidRPr="004B3E3C" w:rsidRDefault="004166CB" w:rsidP="00AA16CD">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2A2ACB96" w14:textId="77777777" w:rsidR="004166CB" w:rsidRPr="004B3E3C" w:rsidRDefault="004166CB" w:rsidP="00AA16CD">
            <w:pPr>
              <w:pStyle w:val="TAH"/>
              <w:keepNext w:val="0"/>
              <w:keepLines w:val="0"/>
              <w:rPr>
                <w:rFonts w:cs="Arial"/>
                <w:lang w:eastAsia="ja-JP"/>
              </w:rPr>
            </w:pPr>
            <w:r w:rsidRPr="004B3E3C">
              <w:rPr>
                <w:rFonts w:cs="Arial"/>
              </w:rPr>
              <w:t>Comment</w:t>
            </w:r>
          </w:p>
        </w:tc>
      </w:tr>
      <w:tr w:rsidR="004166CB" w:rsidRPr="004B3E3C" w14:paraId="2CC7756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FC8B47" w14:textId="1C4557C2" w:rsidR="004166CB" w:rsidRPr="004B3E3C" w:rsidRDefault="004166CB" w:rsidP="00AA16CD">
            <w:pPr>
              <w:pStyle w:val="TAL"/>
              <w:keepNext w:val="0"/>
              <w:keepLines w:val="0"/>
              <w:rPr>
                <w:rFonts w:cs="v4.2.0"/>
                <w:lang w:eastAsia="ja-JP"/>
              </w:rPr>
            </w:pPr>
            <w:r w:rsidRPr="004B3E3C">
              <w:rPr>
                <w:rFonts w:cs="v4.2.0"/>
              </w:rPr>
              <w:t>E-UTRA</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0277FDFC"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0576232" w14:textId="77777777" w:rsidR="004166CB" w:rsidRPr="004B3E3C" w:rsidRDefault="004166CB" w:rsidP="00AA16CD">
            <w:pPr>
              <w:pStyle w:val="TAC"/>
              <w:keepNext w:val="0"/>
              <w:keepLines w:val="0"/>
              <w:rPr>
                <w:rFonts w:cs="v4.2.0"/>
                <w:lang w:eastAsia="ja-JP"/>
              </w:rPr>
            </w:pP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435EF41B" w14:textId="543A36CB" w:rsidR="004166CB" w:rsidRPr="004B3E3C" w:rsidRDefault="004166CB" w:rsidP="00AA16CD">
            <w:pPr>
              <w:pStyle w:val="TAL"/>
              <w:keepNext w:val="0"/>
              <w:keepLines w:val="0"/>
              <w:rPr>
                <w:rFonts w:cs="v4.2.0"/>
                <w:lang w:eastAsia="ja-JP"/>
              </w:rPr>
            </w:pPr>
            <w:r w:rsidRPr="004B3E3C">
              <w:rPr>
                <w:rFonts w:cs="v4.2.0"/>
              </w:rPr>
              <w:t>One</w:t>
            </w:r>
            <w:r w:rsidR="00CA742D" w:rsidRPr="004B3E3C">
              <w:rPr>
                <w:rFonts w:cs="v4.2.0"/>
              </w:rPr>
              <w:t xml:space="preserve"> </w:t>
            </w:r>
            <w:r w:rsidRPr="004B3E3C">
              <w:rPr>
                <w:rFonts w:cs="v4.2.0"/>
              </w:rPr>
              <w:t>E-UTRA</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226F04B5"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7AF059E4" w14:textId="564D9DC1" w:rsidR="004166CB" w:rsidRPr="004B3E3C" w:rsidRDefault="004166CB" w:rsidP="00AA16CD">
            <w:pPr>
              <w:pStyle w:val="TAL"/>
              <w:keepNext w:val="0"/>
              <w:keepLines w:val="0"/>
              <w:rPr>
                <w:rFonts w:cs="v4.2.0"/>
              </w:rPr>
            </w:pP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1B57FBA"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AF2052B" w14:textId="77777777" w:rsidR="004166CB" w:rsidRPr="004B3E3C" w:rsidRDefault="004166CB" w:rsidP="00AA16CD">
            <w:pPr>
              <w:pStyle w:val="TAC"/>
              <w:keepNext w:val="0"/>
              <w:keepLines w:val="0"/>
              <w:rPr>
                <w:rFonts w:cs="v4.2.0"/>
              </w:rPr>
            </w:pP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1BD338B" w14:textId="66DE2CB8" w:rsidR="004166CB" w:rsidRPr="004B3E3C" w:rsidRDefault="004166CB" w:rsidP="00AA16CD">
            <w:pPr>
              <w:pStyle w:val="TAL"/>
              <w:keepNext w:val="0"/>
              <w:keepLines w:val="0"/>
              <w:rPr>
                <w:rFonts w:cs="v4.2.0"/>
              </w:rPr>
            </w:pPr>
            <w:r w:rsidRPr="004B3E3C">
              <w:rPr>
                <w:rFonts w:cs="v4.2.0"/>
              </w:rPr>
              <w:t>One</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74AFDF5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1469D9" w14:textId="1AAAB224"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Cell</w:t>
            </w:r>
          </w:p>
        </w:tc>
        <w:tc>
          <w:tcPr>
            <w:tcW w:w="709" w:type="dxa"/>
            <w:tcBorders>
              <w:top w:val="single" w:sz="4" w:space="0" w:color="auto"/>
              <w:left w:val="single" w:sz="4" w:space="0" w:color="auto"/>
              <w:bottom w:val="single" w:sz="4" w:space="0" w:color="auto"/>
              <w:right w:val="single" w:sz="4" w:space="0" w:color="auto"/>
            </w:tcBorders>
            <w:vAlign w:val="center"/>
          </w:tcPr>
          <w:p w14:paraId="622D785B"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6F22B0" w14:textId="6688F2AA"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1392756F" w14:textId="2822CF66" w:rsidR="004166CB" w:rsidRPr="004B3E3C" w:rsidRDefault="004166CB" w:rsidP="00AA16CD">
            <w:pPr>
              <w:pStyle w:val="TAL"/>
              <w:keepNext w:val="0"/>
              <w:keepLines w:val="0"/>
              <w:rPr>
                <w:rFonts w:cs="v4.2.0"/>
                <w:lang w:eastAsia="ja-JP"/>
              </w:rPr>
            </w:pPr>
            <w:r w:rsidRPr="004B3E3C">
              <w:rPr>
                <w:rFonts w:cs="v4.2.0"/>
              </w:rPr>
              <w:t>P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r>
      <w:tr w:rsidR="004166CB" w:rsidRPr="004B3E3C" w14:paraId="4FC42820"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1A17F967" w14:textId="473C53A4"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SCell</w:t>
            </w:r>
          </w:p>
        </w:tc>
        <w:tc>
          <w:tcPr>
            <w:tcW w:w="709" w:type="dxa"/>
            <w:tcBorders>
              <w:top w:val="single" w:sz="4" w:space="0" w:color="auto"/>
              <w:left w:val="single" w:sz="4" w:space="0" w:color="auto"/>
              <w:bottom w:val="single" w:sz="4" w:space="0" w:color="auto"/>
              <w:right w:val="single" w:sz="4" w:space="0" w:color="auto"/>
            </w:tcBorders>
            <w:vAlign w:val="center"/>
          </w:tcPr>
          <w:p w14:paraId="24C7B45E"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C5F4CB9" w14:textId="6B119855"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0F0F0F21" w14:textId="03A49600" w:rsidR="004166CB" w:rsidRPr="004B3E3C" w:rsidRDefault="004166CB" w:rsidP="00AA16CD">
            <w:pPr>
              <w:pStyle w:val="TAL"/>
              <w:keepNext w:val="0"/>
              <w:keepLines w:val="0"/>
              <w:rPr>
                <w:rFonts w:cs="v4.2.0"/>
                <w:lang w:eastAsia="ja-JP"/>
              </w:rPr>
            </w:pPr>
            <w:r w:rsidRPr="004B3E3C">
              <w:rPr>
                <w:rFonts w:cs="v4.2.0"/>
              </w:rPr>
              <w:t>PS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r>
      <w:tr w:rsidR="004166CB" w:rsidRPr="004B3E3C" w14:paraId="2B3C9E9F"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34423E0" w14:textId="19DE6BA7" w:rsidR="004166CB" w:rsidRPr="004B3E3C" w:rsidRDefault="004166CB" w:rsidP="00AA16CD">
            <w:pPr>
              <w:pStyle w:val="TAL"/>
              <w:keepNext w:val="0"/>
              <w:keepLines w:val="0"/>
              <w:rPr>
                <w:rFonts w:cs="v4.2.0"/>
                <w:lang w:eastAsia="ja-JP"/>
              </w:rPr>
            </w:pPr>
            <w:r w:rsidRPr="004B3E3C">
              <w:rPr>
                <w:rFonts w:cs="v4.2.0"/>
              </w:rPr>
              <w:t>CP</w:t>
            </w:r>
            <w:r w:rsidR="00CA742D" w:rsidRPr="004B3E3C">
              <w:rPr>
                <w:rFonts w:cs="v4.2.0"/>
              </w:rPr>
              <w:t xml:space="preserve"> </w:t>
            </w:r>
            <w:r w:rsidRPr="004B3E3C">
              <w:rPr>
                <w:rFonts w:cs="v4.2.0"/>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58211074"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781284E" w14:textId="77777777" w:rsidR="004166CB" w:rsidRPr="004B3E3C" w:rsidRDefault="004166CB" w:rsidP="00AA16CD">
            <w:pPr>
              <w:pStyle w:val="TAC"/>
              <w:keepNext w:val="0"/>
              <w:keepLines w:val="0"/>
              <w:rPr>
                <w:rFonts w:cs="v4.2.0"/>
                <w:lang w:eastAsia="ja-JP"/>
              </w:rPr>
            </w:pPr>
            <w:r w:rsidRPr="004B3E3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00F3FCF9" w14:textId="77777777" w:rsidR="004166CB" w:rsidRPr="004B3E3C" w:rsidRDefault="004166CB" w:rsidP="00AA16CD">
            <w:pPr>
              <w:pStyle w:val="TAL"/>
              <w:keepNext w:val="0"/>
              <w:keepLines w:val="0"/>
              <w:rPr>
                <w:rFonts w:cs="v4.2.0"/>
                <w:lang w:eastAsia="ja-JP"/>
              </w:rPr>
            </w:pPr>
          </w:p>
        </w:tc>
      </w:tr>
      <w:tr w:rsidR="004166CB" w:rsidRPr="004B3E3C" w14:paraId="41433F00"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9DFC26" w14:textId="77777777" w:rsidR="004166CB" w:rsidRPr="004B3E3C" w:rsidRDefault="004166CB" w:rsidP="00AA16CD">
            <w:pPr>
              <w:pStyle w:val="TAL"/>
              <w:keepNext w:val="0"/>
              <w:keepLines w:val="0"/>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ADF2098"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F26732" w14:textId="77777777" w:rsidR="004166CB" w:rsidRPr="004B3E3C" w:rsidRDefault="004166CB" w:rsidP="00AA16CD">
            <w:pPr>
              <w:pStyle w:val="TAC"/>
              <w:keepNext w:val="0"/>
              <w:keepLines w:val="0"/>
              <w:rPr>
                <w:rFonts w:cs="v4.2.0"/>
                <w:lang w:eastAsia="ja-JP"/>
              </w:rPr>
            </w:pPr>
            <w:r w:rsidRPr="004B3E3C">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5A6DCC4B" w14:textId="279B2C22" w:rsidR="004166CB" w:rsidRPr="004B3E3C" w:rsidRDefault="004166CB" w:rsidP="00AA16CD">
            <w:pPr>
              <w:pStyle w:val="TAL"/>
              <w:keepNext w:val="0"/>
              <w:keepLines w:val="0"/>
              <w:rPr>
                <w:rFonts w:cs="v4.2.0"/>
                <w:lang w:eastAsia="ja-JP"/>
              </w:rPr>
            </w:pPr>
            <w:r w:rsidRPr="004B3E3C">
              <w:rPr>
                <w:rFonts w:cs="v4.2.0"/>
                <w:lang w:eastAsia="ja-JP"/>
              </w:rPr>
              <w:t>For</w:t>
            </w:r>
            <w:r w:rsidR="00CA742D" w:rsidRPr="004B3E3C">
              <w:rPr>
                <w:rFonts w:cs="v4.2.0"/>
                <w:lang w:eastAsia="ja-JP"/>
              </w:rPr>
              <w:t xml:space="preserve"> </w:t>
            </w:r>
            <w:r w:rsidRPr="004B3E3C">
              <w:rPr>
                <w:rFonts w:cs="v4.2.0"/>
                <w:lang w:eastAsia="ja-JP"/>
              </w:rPr>
              <w:t>both</w:t>
            </w:r>
            <w:r w:rsidR="00CA742D" w:rsidRPr="004B3E3C">
              <w:rPr>
                <w:rFonts w:cs="v4.2.0"/>
                <w:lang w:eastAsia="ja-JP"/>
              </w:rPr>
              <w:t xml:space="preserve"> </w:t>
            </w:r>
            <w:r w:rsidRPr="004B3E3C">
              <w:rPr>
                <w:rFonts w:cs="v4.2.0"/>
              </w:rPr>
              <w:t>PCell</w:t>
            </w:r>
            <w:r w:rsidR="00CA742D" w:rsidRPr="004B3E3C">
              <w:rPr>
                <w:rFonts w:cs="v4.2.0"/>
              </w:rPr>
              <w:t xml:space="preserve"> </w:t>
            </w:r>
            <w:r w:rsidRPr="004B3E3C">
              <w:rPr>
                <w:rFonts w:cs="v4.2.0"/>
              </w:rPr>
              <w:t>and</w:t>
            </w:r>
            <w:r w:rsidR="00CA742D" w:rsidRPr="004B3E3C">
              <w:rPr>
                <w:rFonts w:cs="v4.2.0"/>
              </w:rPr>
              <w:t xml:space="preserve"> </w:t>
            </w:r>
            <w:r w:rsidRPr="004B3E3C">
              <w:rPr>
                <w:rFonts w:cs="v4.2.0"/>
              </w:rPr>
              <w:t>PSCell</w:t>
            </w:r>
          </w:p>
        </w:tc>
      </w:tr>
      <w:tr w:rsidR="004166CB" w:rsidRPr="004B3E3C" w14:paraId="688DF67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D4B01A" w14:textId="636B80C7"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74ABC3"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EE3B45"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0D64A155" w14:textId="2C806414"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CC.</w:t>
            </w:r>
            <w:r w:rsidR="00CA742D" w:rsidRPr="004B3E3C">
              <w:rPr>
                <w:rFonts w:cs="v4.2.0"/>
              </w:rPr>
              <w:t xml:space="preserve"> </w:t>
            </w:r>
          </w:p>
        </w:tc>
      </w:tr>
      <w:tr w:rsidR="004166CB" w:rsidRPr="004B3E3C" w14:paraId="52A568D6"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363DF4" w14:textId="031F1D0A"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F38EFC"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C12F1E"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20395603" w14:textId="2F615EED"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SCC.</w:t>
            </w:r>
          </w:p>
        </w:tc>
      </w:tr>
      <w:tr w:rsidR="004166CB" w:rsidRPr="004B3E3C" w14:paraId="20A770EA"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2EB3B8FA" w14:textId="4217B5A0" w:rsidR="004166CB" w:rsidRPr="004B3E3C" w:rsidRDefault="004166CB" w:rsidP="00AA16CD">
            <w:pPr>
              <w:pStyle w:val="TAL"/>
              <w:keepNext w:val="0"/>
              <w:keepLines w:val="0"/>
              <w:rPr>
                <w:rFonts w:cs="Arial"/>
                <w:lang w:eastAsia="ja-JP"/>
              </w:rPr>
            </w:pPr>
            <w:r w:rsidRPr="004B3E3C">
              <w:rPr>
                <w:rFonts w:cs="Arial"/>
              </w:rPr>
              <w:t>Cell2</w:t>
            </w:r>
            <w:r w:rsidR="00CA742D" w:rsidRPr="004B3E3C">
              <w:rPr>
                <w:rFonts w:cs="Arial"/>
              </w:rPr>
              <w:t xml:space="preserve"> </w:t>
            </w:r>
            <w:r w:rsidRPr="004B3E3C">
              <w:rPr>
                <w:rFonts w:cs="Arial"/>
              </w:rPr>
              <w:t>timing</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3FCC237D" w14:textId="77777777" w:rsidR="004166CB" w:rsidRPr="004B3E3C" w:rsidRDefault="004166CB" w:rsidP="00AA16CD">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57A55FE" w14:textId="77777777" w:rsidR="004166CB" w:rsidRPr="004B3E3C" w:rsidRDefault="004166CB" w:rsidP="00AA16CD">
            <w:pPr>
              <w:pStyle w:val="TAC"/>
              <w:keepNext w:val="0"/>
              <w:keepLines w:val="0"/>
              <w:rPr>
                <w:rFonts w:cs="v4.2.0"/>
                <w:lang w:eastAsia="ja-JP"/>
              </w:rPr>
            </w:pPr>
            <w:r w:rsidRPr="004B3E3C">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1141B41D" w14:textId="5EBDFDED" w:rsidR="004166CB" w:rsidRPr="004B3E3C" w:rsidRDefault="004166CB" w:rsidP="00AA16CD">
            <w:pPr>
              <w:pStyle w:val="TAL"/>
              <w:keepNext w:val="0"/>
              <w:keepLines w:val="0"/>
              <w:rPr>
                <w:rFonts w:cs="v4.2.0"/>
                <w:lang w:eastAsia="ja-JP"/>
              </w:rPr>
            </w:pPr>
            <w:r w:rsidRPr="004B3E3C">
              <w:rPr>
                <w:rFonts w:cs="v4.2.0"/>
              </w:rPr>
              <w:t>Synchronous</w:t>
            </w:r>
            <w:r w:rsidR="00CA742D" w:rsidRPr="004B3E3C">
              <w:rPr>
                <w:rFonts w:cs="v4.2.0"/>
              </w:rPr>
              <w:t xml:space="preserve"> </w:t>
            </w:r>
            <w:r w:rsidRPr="004B3E3C">
              <w:rPr>
                <w:rFonts w:cs="v4.2.0"/>
              </w:rPr>
              <w:t>EN-DC</w:t>
            </w:r>
          </w:p>
        </w:tc>
      </w:tr>
      <w:tr w:rsidR="004166CB" w:rsidRPr="004B3E3C" w14:paraId="5875FEA8"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A37335" w14:textId="77777777" w:rsidR="004166CB" w:rsidRPr="004B3E3C" w:rsidRDefault="004166CB" w:rsidP="00AA16CD">
            <w:pPr>
              <w:pStyle w:val="TAL"/>
              <w:keepNext w:val="0"/>
              <w:keepLines w:val="0"/>
              <w:rPr>
                <w:rFonts w:cs="v4.2.0"/>
                <w:lang w:eastAsia="ja-JP"/>
              </w:rPr>
            </w:pPr>
            <w:r w:rsidRPr="004B3E3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87ACEA"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018617"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0820E93" w14:textId="77777777" w:rsidR="004166CB" w:rsidRPr="004B3E3C" w:rsidRDefault="004166CB" w:rsidP="00AA16CD">
            <w:pPr>
              <w:pStyle w:val="TAL"/>
              <w:keepNext w:val="0"/>
              <w:keepLines w:val="0"/>
              <w:rPr>
                <w:rFonts w:cs="v4.2.0"/>
                <w:lang w:eastAsia="ja-JP"/>
              </w:rPr>
            </w:pPr>
          </w:p>
        </w:tc>
      </w:tr>
      <w:tr w:rsidR="004166CB" w:rsidRPr="004B3E3C" w14:paraId="2DD34124"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B76A64" w14:textId="77777777" w:rsidR="004166CB" w:rsidRPr="004B3E3C" w:rsidRDefault="004166CB" w:rsidP="00AA16CD">
            <w:pPr>
              <w:pStyle w:val="TAL"/>
              <w:keepNext w:val="0"/>
              <w:keepLines w:val="0"/>
              <w:rPr>
                <w:rFonts w:cs="v4.2.0"/>
                <w:lang w:eastAsia="ja-JP"/>
              </w:rPr>
            </w:pPr>
            <w:r w:rsidRPr="004B3E3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7965BB"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4083E3"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61063D9" w14:textId="77777777" w:rsidR="004166CB" w:rsidRPr="004B3E3C" w:rsidRDefault="004166CB" w:rsidP="00AA16CD">
            <w:pPr>
              <w:pStyle w:val="TAL"/>
              <w:keepNext w:val="0"/>
              <w:keepLines w:val="0"/>
              <w:rPr>
                <w:rFonts w:cs="v4.2.0"/>
                <w:lang w:eastAsia="ja-JP"/>
              </w:rPr>
            </w:pPr>
          </w:p>
        </w:tc>
      </w:tr>
    </w:tbl>
    <w:p w14:paraId="1C76DC98" w14:textId="77777777" w:rsidR="004166CB" w:rsidRPr="004B3E3C" w:rsidRDefault="004166CB" w:rsidP="00AA16CD"/>
    <w:p w14:paraId="16F976E2" w14:textId="77777777" w:rsidR="004166CB" w:rsidRPr="004B3E3C" w:rsidRDefault="004166CB" w:rsidP="00AA16CD">
      <w:pPr>
        <w:pStyle w:val="H6"/>
        <w:keepNext w:val="0"/>
        <w:keepLines w:val="0"/>
      </w:pPr>
      <w:r w:rsidRPr="004B3E3C">
        <w:t>5.5.8.1.4.2</w:t>
      </w:r>
      <w:r w:rsidRPr="004B3E3C">
        <w:tab/>
        <w:t>Test procedure</w:t>
      </w:r>
    </w:p>
    <w:p w14:paraId="7B527066" w14:textId="77777777" w:rsidR="004166CB" w:rsidRPr="004B3E3C" w:rsidRDefault="004166CB" w:rsidP="00AA16CD">
      <w:r w:rsidRPr="004B3E3C">
        <w:t>During the test PDCCHs indicating new transmissions shall be sent continuously on PSCell (Cell 2) to ensure that the UE would have ACK/NACK sending.</w:t>
      </w:r>
    </w:p>
    <w:p w14:paraId="24AEF104" w14:textId="6CB1EE0D" w:rsidR="004166CB" w:rsidRPr="004B3E3C" w:rsidRDefault="004166CB" w:rsidP="00AA16CD">
      <w:pPr>
        <w:keepNext/>
        <w:keepLines/>
      </w:pPr>
      <w:r w:rsidRPr="004B3E3C">
        <w:t>Prior to the start of the time duration T1, the UE shall be fully synchronized to E-UTRA PCell and PSCell. The UE shall be configured with 2 different TCI states for PSCell: PDCCH TCI-state 0 (QCL</w:t>
      </w:r>
      <w:r w:rsidR="00F22A4C" w:rsidRPr="004B3E3C">
        <w:t>'</w:t>
      </w:r>
      <w:r w:rsidRPr="004B3E3C">
        <w:t>d to SSB0) and TCI-state 1 (QCL</w:t>
      </w:r>
      <w:r w:rsidR="00F22A4C" w:rsidRPr="004B3E3C">
        <w:t>'</w:t>
      </w:r>
      <w:r w:rsidRPr="004B3E3C">
        <w:t xml:space="preserve">d to SSB1), in Cell 2 before starting the test. TCI state-0 is indicated as the active PDCCH TCI-state </w:t>
      </w:r>
    </w:p>
    <w:p w14:paraId="6660F8F2" w14:textId="77777777" w:rsidR="004166CB" w:rsidRPr="004B3E3C" w:rsidRDefault="004166CB" w:rsidP="00AA16C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313B5B98" w14:textId="6A64E6EA" w:rsidR="004166CB" w:rsidRPr="004B3E3C" w:rsidRDefault="004166CB" w:rsidP="00AA16CD">
      <w:pPr>
        <w:pStyle w:val="B1"/>
      </w:pPr>
      <w:r w:rsidRPr="004B3E3C">
        <w:rPr>
          <w:rFonts w:eastAsia="??"/>
        </w:rPr>
        <w:t>2.</w:t>
      </w:r>
      <w:r w:rsidRPr="004B3E3C">
        <w:rPr>
          <w:rFonts w:eastAsia="??"/>
        </w:rPr>
        <w:tab/>
        <w:t>Set the parameters of NR Cell 1 according to T1 in Table 5.5.8.1.5-1.</w:t>
      </w:r>
      <w:r w:rsidRPr="004B3E3C">
        <w:t xml:space="preserve"> Propagation conditions are set according to </w:t>
      </w:r>
      <w:r w:rsidR="00F22A4C" w:rsidRPr="004B3E3C">
        <w:t>clause C.</w:t>
      </w:r>
      <w:r w:rsidRPr="004B3E3C">
        <w:t>2.3.</w:t>
      </w:r>
      <w:r w:rsidRPr="004B3E3C">
        <w:rPr>
          <w:rFonts w:eastAsia="??"/>
        </w:rPr>
        <w:t xml:space="preserve"> T1 starts. </w:t>
      </w:r>
      <w:r w:rsidRPr="004B3E3C">
        <w:t>During T1 only SSB to which PDCCH TCI-state 0 is QCL</w:t>
      </w:r>
      <w:r w:rsidR="00F22A4C" w:rsidRPr="004B3E3C">
        <w:t>'</w:t>
      </w:r>
      <w:r w:rsidRPr="004B3E3C">
        <w:t>d is transmitted.</w:t>
      </w:r>
    </w:p>
    <w:p w14:paraId="4D359D7A" w14:textId="77777777" w:rsidR="004166CB" w:rsidRPr="004B3E3C" w:rsidRDefault="004166CB" w:rsidP="00AA16CD">
      <w:pPr>
        <w:pStyle w:val="B1"/>
      </w:pPr>
      <w:r w:rsidRPr="004B3E3C">
        <w:rPr>
          <w:rFonts w:eastAsia="??"/>
        </w:rPr>
        <w:t>3.</w:t>
      </w:r>
      <w:r w:rsidRPr="004B3E3C">
        <w:rPr>
          <w:rFonts w:eastAsia="??"/>
        </w:rPr>
        <w:tab/>
        <w:t xml:space="preserve">When T1 expires the SS shall change the SNR value to T2 as specified in Table 5.5.8.1.5-1. T2 starts. </w:t>
      </w:r>
      <w:r w:rsidRPr="004B3E3C">
        <w:t xml:space="preserve">At the beginning of T2, the SSB corresponding to TCI state 1 starts transmitting. </w:t>
      </w:r>
    </w:p>
    <w:p w14:paraId="1CE72132" w14:textId="77777777" w:rsidR="004166CB" w:rsidRPr="004B3E3C" w:rsidRDefault="004166CB" w:rsidP="00AA16CD">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69F146C4" w14:textId="77777777" w:rsidR="004166CB" w:rsidRPr="004B3E3C" w:rsidRDefault="004166CB" w:rsidP="00AA16CD">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6834B19B" w14:textId="77777777" w:rsidR="004166CB" w:rsidRPr="004B3E3C" w:rsidRDefault="004166CB" w:rsidP="00AA16CD">
      <w:pPr>
        <w:pStyle w:val="B1"/>
      </w:pPr>
      <w:r w:rsidRPr="004B3E3C">
        <w:t>6.</w:t>
      </w:r>
      <w:r w:rsidRPr="004B3E3C">
        <w:tab/>
        <w:t>The SS sends a MAC-CE to indicate switch to TCI-state 1 in slot n which is within 1280ms of UE providing L1-RSRP report with results for both SSB0 and SSB1.</w:t>
      </w:r>
    </w:p>
    <w:p w14:paraId="488E706F" w14:textId="77777777" w:rsidR="004166CB" w:rsidRPr="004B3E3C" w:rsidRDefault="004166CB" w:rsidP="00AA16CD">
      <w:pPr>
        <w:pStyle w:val="B1"/>
      </w:pPr>
      <w:r w:rsidRPr="004B3E3C">
        <w:t>7.</w:t>
      </w:r>
      <w:r w:rsidRPr="004B3E3C">
        <w:tab/>
        <w:t>If the SS:</w:t>
      </w:r>
    </w:p>
    <w:p w14:paraId="1B7C2619" w14:textId="77777777" w:rsidR="004166CB" w:rsidRPr="004B3E3C" w:rsidRDefault="004166CB" w:rsidP="00AA16CD">
      <w:pPr>
        <w:pStyle w:val="B2"/>
      </w:pPr>
      <w:r w:rsidRPr="004B3E3C">
        <w:t>a)</w:t>
      </w:r>
      <w:r w:rsidRPr="004B3E3C">
        <w:tab/>
        <w:t>Receives ACK/NACK on each UL transmission occasion scheduled on TCI-state 0 until slot n+T</w:t>
      </w:r>
      <w:r w:rsidRPr="004B3E3C">
        <w:rPr>
          <w:vertAlign w:val="subscript"/>
        </w:rPr>
        <w:t>HARQ</w:t>
      </w:r>
      <w:r w:rsidRPr="004B3E3C">
        <w:t>+24+8</w:t>
      </w:r>
      <w:r w:rsidRPr="004B3E3C">
        <w:rPr>
          <w:rFonts w:ascii="SimSun" w:hAnsi="SimSun"/>
        </w:rPr>
        <w:t>×</w:t>
      </w:r>
      <w:r w:rsidRPr="004B3E3C">
        <w:t>T</w:t>
      </w:r>
      <w:r w:rsidRPr="004B3E3C">
        <w:rPr>
          <w:vertAlign w:val="subscript"/>
        </w:rPr>
        <w:t>first-SSB</w:t>
      </w:r>
      <w:r w:rsidRPr="004B3E3C">
        <w:t>, and</w:t>
      </w:r>
    </w:p>
    <w:p w14:paraId="04CE4369" w14:textId="77777777" w:rsidR="004166CB" w:rsidRPr="004B3E3C" w:rsidRDefault="004166CB" w:rsidP="00AA16CD">
      <w:pPr>
        <w:pStyle w:val="B2"/>
      </w:pPr>
      <w:r w:rsidRPr="004B3E3C">
        <w:t>b)</w:t>
      </w:r>
      <w:r w:rsidRPr="004B3E3C">
        <w:tab/>
        <w:t>Receives ACK/NACK on each UL transmission occasion scheduled on TCI-state 1 after slot n+T</w:t>
      </w:r>
      <w:r w:rsidRPr="004B3E3C">
        <w:rPr>
          <w:vertAlign w:val="subscript"/>
        </w:rPr>
        <w:t>HARQ</w:t>
      </w:r>
      <w:r w:rsidRPr="004B3E3C">
        <w:t>+40+8</w:t>
      </w:r>
      <w:r w:rsidRPr="004B3E3C">
        <w:rPr>
          <w:rFonts w:ascii="SimSun" w:hAnsi="SimSun"/>
        </w:rPr>
        <w:t>×</w:t>
      </w:r>
      <w:r w:rsidRPr="004B3E3C">
        <w:t>T</w:t>
      </w:r>
      <w:r w:rsidRPr="004B3E3C">
        <w:rPr>
          <w:vertAlign w:val="subscript"/>
        </w:rPr>
        <w:t>first-SSB</w:t>
      </w:r>
    </w:p>
    <w:p w14:paraId="77FCBAB4" w14:textId="77777777" w:rsidR="004166CB" w:rsidRPr="004B3E3C" w:rsidRDefault="004166CB" w:rsidP="00AA16CD">
      <w:pPr>
        <w:pStyle w:val="B2"/>
      </w:pPr>
      <w:r w:rsidRPr="004B3E3C">
        <w:t>the number of successful tests is increased by one, otherwise the number of failed tests is increased by one.</w:t>
      </w:r>
    </w:p>
    <w:p w14:paraId="359387FF" w14:textId="77777777" w:rsidR="004166CB" w:rsidRPr="004B3E3C" w:rsidRDefault="004166CB" w:rsidP="00AA16CD">
      <w:pPr>
        <w:pStyle w:val="B1"/>
      </w:pPr>
      <w:r w:rsidRPr="004B3E3C">
        <w:t>8.</w:t>
      </w:r>
      <w:r w:rsidRPr="004B3E3C">
        <w:tab/>
        <w:t>When T2 expires the SS shall sends a MAC-CE to indicate switch to TCI-state 0.</w:t>
      </w:r>
    </w:p>
    <w:p w14:paraId="77D51E2C" w14:textId="77777777" w:rsidR="004166CB" w:rsidRPr="004B3E3C" w:rsidRDefault="004166CB" w:rsidP="00AA16CD">
      <w:pPr>
        <w:pStyle w:val="B1"/>
      </w:pPr>
      <w:r w:rsidRPr="004B3E3C">
        <w:t>9.</w:t>
      </w:r>
      <w:r w:rsidRPr="004B3E3C">
        <w:tab/>
        <w:t>Wait 1s for the UE to switch TCI-state 0. If the SS receives ACK/NACK on each UL transmission occasion scheduled on TCI-state 0 continue to step 11. Otherwise continue to step 10.</w:t>
      </w:r>
    </w:p>
    <w:p w14:paraId="45F36456" w14:textId="77777777" w:rsidR="004166CB" w:rsidRPr="004B3E3C" w:rsidRDefault="004166CB" w:rsidP="00AA16CD">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255D15E1" w14:textId="77777777" w:rsidR="004166CB" w:rsidRPr="004B3E3C" w:rsidRDefault="004166CB" w:rsidP="00AA16CD">
      <w:pPr>
        <w:pStyle w:val="B1"/>
      </w:pPr>
      <w:r w:rsidRPr="004B3E3C">
        <w:t>11.</w:t>
      </w:r>
      <w:r w:rsidRPr="004B3E3C">
        <w:tab/>
        <w:t>Repeat steps 2-10 for all subtests until the confidence level according to Tables G.2.3-1 in Annex G clause G.2 is achieved.</w:t>
      </w:r>
    </w:p>
    <w:p w14:paraId="7F1D1C05" w14:textId="77777777" w:rsidR="004166CB" w:rsidRPr="004B3E3C" w:rsidRDefault="004166CB" w:rsidP="00AA16CD">
      <w:pPr>
        <w:pStyle w:val="H6"/>
        <w:keepNext w:val="0"/>
        <w:keepLines w:val="0"/>
      </w:pPr>
      <w:r w:rsidRPr="004B3E3C">
        <w:t>5.5.8.1.4.3</w:t>
      </w:r>
      <w:r w:rsidRPr="004B3E3C">
        <w:tab/>
        <w:t>Message contents</w:t>
      </w:r>
    </w:p>
    <w:p w14:paraId="1AC8F05E" w14:textId="77777777" w:rsidR="004166CB" w:rsidRPr="004B3E3C" w:rsidRDefault="004166CB" w:rsidP="00AA16CD">
      <w:pPr>
        <w:rPr>
          <w:lang w:eastAsia="sv-SE"/>
        </w:rPr>
      </w:pPr>
      <w:r w:rsidRPr="004B3E3C">
        <w:rPr>
          <w:lang w:eastAsia="sv-SE"/>
        </w:rPr>
        <w:t>Message contents are according to TS 38.508-1 [14] clause 7.3 with the following exceptions:</w:t>
      </w:r>
    </w:p>
    <w:p w14:paraId="29BA0610" w14:textId="77777777" w:rsidR="004166CB" w:rsidRPr="004B3E3C" w:rsidRDefault="004166CB" w:rsidP="00AA16CD">
      <w:pPr>
        <w:pStyle w:val="TH"/>
        <w:keepNext w:val="0"/>
        <w:keepLines w:val="0"/>
        <w:rPr>
          <w:rFonts w:cs="v4.2.0"/>
          <w:lang w:eastAsia="x-none"/>
        </w:rPr>
      </w:pPr>
      <w:r w:rsidRPr="004B3E3C">
        <w:rPr>
          <w:rFonts w:cs="v4.2.0"/>
        </w:rPr>
        <w:t xml:space="preserve">Table 5.5.8.1.4.3-1: Common Exception messages for </w:t>
      </w:r>
      <w:r w:rsidRPr="004B3E3C">
        <w:t>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462D5559"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0876B54" w14:textId="2D651BF3"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4EE8F099"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4301D62" w14:textId="3BA5A707"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54E42193" w14:textId="77777777" w:rsidR="004166CB" w:rsidRPr="004B3E3C" w:rsidRDefault="004166CB" w:rsidP="00AA16CD">
            <w:pPr>
              <w:pStyle w:val="TAL"/>
              <w:keepNext w:val="0"/>
              <w:keepLines w:val="0"/>
            </w:pPr>
          </w:p>
        </w:tc>
      </w:tr>
      <w:tr w:rsidR="004166CB" w:rsidRPr="004B3E3C" w14:paraId="0B7CC47E"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9630282" w14:textId="09242FAC"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466428C4" w14:textId="77777777" w:rsidR="004166CB" w:rsidRPr="004B3E3C" w:rsidRDefault="004166CB" w:rsidP="00AA16CD">
            <w:pPr>
              <w:pStyle w:val="TAL"/>
              <w:keepNext w:val="0"/>
              <w:keepLines w:val="0"/>
            </w:pPr>
            <w:r w:rsidRPr="004B3E3C">
              <w:t>FFS</w:t>
            </w:r>
          </w:p>
        </w:tc>
      </w:tr>
    </w:tbl>
    <w:p w14:paraId="4C8ACEB8" w14:textId="77777777" w:rsidR="004166CB" w:rsidRPr="004B3E3C" w:rsidRDefault="004166CB" w:rsidP="00AA16CD"/>
    <w:p w14:paraId="0429447C" w14:textId="77777777" w:rsidR="004166CB" w:rsidRPr="004B3E3C" w:rsidRDefault="004166CB" w:rsidP="00AA16CD">
      <w:pPr>
        <w:pStyle w:val="H6"/>
        <w:keepLines w:val="0"/>
      </w:pPr>
      <w:r w:rsidRPr="004B3E3C">
        <w:t>5.5.8.1.5</w:t>
      </w:r>
      <w:r w:rsidRPr="004B3E3C">
        <w:tab/>
        <w:t>Test requirement</w:t>
      </w:r>
    </w:p>
    <w:p w14:paraId="3E350225" w14:textId="77777777" w:rsidR="004166CB" w:rsidRPr="004B3E3C" w:rsidRDefault="004166CB" w:rsidP="00AA16CD">
      <w:pPr>
        <w:keepNext/>
        <w:rPr>
          <w:lang w:eastAsia="sv-SE"/>
        </w:rPr>
      </w:pPr>
      <w:r w:rsidRPr="004B3E3C">
        <w:rPr>
          <w:lang w:eastAsia="sv-SE"/>
        </w:rPr>
        <w:t>Tables 5.5.8.1.4.1-3, 5.5.8.1.5-1 and 5.5.8.1.5-2 define the primary level settings including test tolerances for EN-DC FR2 MAC-CE based active TCI state switch.</w:t>
      </w:r>
    </w:p>
    <w:p w14:paraId="12A008A8" w14:textId="77777777" w:rsidR="004166CB" w:rsidRPr="004B3E3C" w:rsidRDefault="004166CB" w:rsidP="00AA16CD">
      <w:pPr>
        <w:pStyle w:val="TH"/>
        <w:keepLines w:val="0"/>
        <w:rPr>
          <w:lang w:eastAsia="x-none"/>
        </w:rPr>
      </w:pPr>
      <w:r w:rsidRPr="004B3E3C">
        <w:t>Table 5.5.8.1.5-1: NR Cell specific test parameters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3"/>
        <w:gridCol w:w="992"/>
        <w:gridCol w:w="2551"/>
      </w:tblGrid>
      <w:tr w:rsidR="004166CB" w:rsidRPr="004B3E3C" w14:paraId="3CE5BF0B"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78C5E3" w14:textId="77777777" w:rsidR="004166CB" w:rsidRPr="004B3E3C" w:rsidRDefault="004166CB" w:rsidP="00AA16CD">
            <w:pPr>
              <w:pStyle w:val="TAH"/>
              <w:keepLines w:val="0"/>
              <w:rPr>
                <w:rFonts w:cs="v4.2.0"/>
              </w:rPr>
            </w:pPr>
            <w:r w:rsidRPr="004B3E3C">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544C596D" w14:textId="77777777" w:rsidR="004166CB" w:rsidRPr="004B3E3C" w:rsidRDefault="004166CB" w:rsidP="00AA16CD">
            <w:pPr>
              <w:pStyle w:val="TAH"/>
              <w:keepLines w:val="0"/>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100F7AC6" w14:textId="242380B2" w:rsidR="004166CB" w:rsidRPr="004B3E3C" w:rsidRDefault="004166CB" w:rsidP="00AA16CD">
            <w:pPr>
              <w:pStyle w:val="TAH"/>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199419C4"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54DEDCEA" w14:textId="68443CA0" w:rsidR="004166CB" w:rsidRPr="004B3E3C" w:rsidRDefault="004166CB" w:rsidP="00AA16CD">
            <w:pPr>
              <w:pStyle w:val="TAC"/>
              <w:keepNext w:val="0"/>
              <w:keepLines w:val="0"/>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992" w:type="dxa"/>
            <w:tcBorders>
              <w:top w:val="single" w:sz="4" w:space="0" w:color="auto"/>
              <w:left w:val="single" w:sz="4" w:space="0" w:color="auto"/>
              <w:bottom w:val="single" w:sz="4" w:space="0" w:color="auto"/>
              <w:right w:val="single" w:sz="4" w:space="0" w:color="auto"/>
            </w:tcBorders>
          </w:tcPr>
          <w:p w14:paraId="04CDE7A2"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6A3BF788" w14:textId="77777777" w:rsidR="004166CB" w:rsidRPr="004B3E3C" w:rsidRDefault="004166CB" w:rsidP="00AA16CD">
            <w:pPr>
              <w:pStyle w:val="TAC"/>
              <w:keepNext w:val="0"/>
              <w:keepLines w:val="0"/>
              <w:rPr>
                <w:rFonts w:cs="v4.2.0"/>
              </w:rPr>
            </w:pPr>
            <w:r w:rsidRPr="004B3E3C">
              <w:rPr>
                <w:rFonts w:cs="v4.2.0"/>
              </w:rPr>
              <w:t>FR2</w:t>
            </w:r>
          </w:p>
        </w:tc>
      </w:tr>
      <w:tr w:rsidR="004166CB" w:rsidRPr="004B3E3C" w14:paraId="1F62760A" w14:textId="77777777" w:rsidTr="00CA742D">
        <w:trPr>
          <w:cantSplit/>
          <w:jc w:val="center"/>
        </w:trPr>
        <w:tc>
          <w:tcPr>
            <w:tcW w:w="3823" w:type="dxa"/>
            <w:tcBorders>
              <w:top w:val="single" w:sz="4" w:space="0" w:color="auto"/>
              <w:left w:val="single" w:sz="4" w:space="0" w:color="auto"/>
              <w:right w:val="single" w:sz="4" w:space="0" w:color="auto"/>
            </w:tcBorders>
          </w:tcPr>
          <w:p w14:paraId="61AD2342" w14:textId="726D10B9" w:rsidR="004166CB" w:rsidRPr="004B3E3C" w:rsidRDefault="004166CB"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992" w:type="dxa"/>
            <w:tcBorders>
              <w:top w:val="single" w:sz="4" w:space="0" w:color="auto"/>
              <w:left w:val="single" w:sz="4" w:space="0" w:color="auto"/>
              <w:right w:val="single" w:sz="4" w:space="0" w:color="auto"/>
            </w:tcBorders>
          </w:tcPr>
          <w:p w14:paraId="4A2E7783"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73ABC2F0" w14:textId="77777777" w:rsidR="004166CB" w:rsidRPr="004B3E3C" w:rsidRDefault="004166CB" w:rsidP="00AA16CD">
            <w:pPr>
              <w:pStyle w:val="TAC"/>
              <w:keepNext w:val="0"/>
              <w:keepLines w:val="0"/>
              <w:rPr>
                <w:rFonts w:cs="Arial"/>
              </w:rPr>
            </w:pPr>
            <w:r w:rsidRPr="004B3E3C">
              <w:rPr>
                <w:rFonts w:cs="Arial"/>
              </w:rPr>
              <w:t>TDD</w:t>
            </w:r>
          </w:p>
        </w:tc>
      </w:tr>
      <w:tr w:rsidR="004166CB" w:rsidRPr="004B3E3C" w14:paraId="3812966B" w14:textId="77777777" w:rsidTr="00CA742D">
        <w:trPr>
          <w:cantSplit/>
          <w:jc w:val="center"/>
        </w:trPr>
        <w:tc>
          <w:tcPr>
            <w:tcW w:w="3823" w:type="dxa"/>
            <w:tcBorders>
              <w:top w:val="single" w:sz="4" w:space="0" w:color="auto"/>
              <w:left w:val="single" w:sz="4" w:space="0" w:color="auto"/>
              <w:right w:val="single" w:sz="4" w:space="0" w:color="auto"/>
            </w:tcBorders>
          </w:tcPr>
          <w:p w14:paraId="1F57130F" w14:textId="501FFADB" w:rsidR="004166CB" w:rsidRPr="004B3E3C" w:rsidRDefault="004166CB" w:rsidP="00AA16CD">
            <w:pPr>
              <w:pStyle w:val="TAL"/>
              <w:keepNext w:val="0"/>
              <w:keepLines w:val="0"/>
              <w:rPr>
                <w:rFonts w:cs="Arial"/>
              </w:rPr>
            </w:pPr>
            <w:r w:rsidRPr="004B3E3C">
              <w:rPr>
                <w:rFonts w:cs="Arial"/>
              </w:rPr>
              <w:t>TDD</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6A82ED7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vAlign w:val="center"/>
          </w:tcPr>
          <w:p w14:paraId="3BDD6904" w14:textId="77777777" w:rsidR="004166CB" w:rsidRPr="004B3E3C" w:rsidRDefault="004166CB" w:rsidP="00AA16CD">
            <w:pPr>
              <w:spacing w:after="0"/>
              <w:jc w:val="center"/>
              <w:rPr>
                <w:rFonts w:ascii="Arial" w:hAnsi="Arial" w:cs="Arial"/>
                <w:sz w:val="18"/>
              </w:rPr>
            </w:pPr>
            <w:r w:rsidRPr="004B3E3C">
              <w:rPr>
                <w:rFonts w:ascii="Arial" w:hAnsi="Arial" w:cs="Arial"/>
                <w:sz w:val="18"/>
              </w:rPr>
              <w:t>TDDConf.3.1</w:t>
            </w:r>
          </w:p>
        </w:tc>
      </w:tr>
      <w:tr w:rsidR="004166CB" w:rsidRPr="004B3E3C" w14:paraId="73F3C8B3" w14:textId="77777777" w:rsidTr="00CA742D">
        <w:trPr>
          <w:cantSplit/>
          <w:jc w:val="center"/>
        </w:trPr>
        <w:tc>
          <w:tcPr>
            <w:tcW w:w="3823" w:type="dxa"/>
            <w:tcBorders>
              <w:top w:val="single" w:sz="4" w:space="0" w:color="auto"/>
              <w:left w:val="single" w:sz="4" w:space="0" w:color="auto"/>
              <w:right w:val="single" w:sz="4" w:space="0" w:color="auto"/>
            </w:tcBorders>
          </w:tcPr>
          <w:p w14:paraId="3C216A27" w14:textId="77777777" w:rsidR="004166CB" w:rsidRPr="004B3E3C" w:rsidRDefault="004166CB" w:rsidP="00AA16CD">
            <w:pPr>
              <w:pStyle w:val="TAL"/>
              <w:keepNext w:val="0"/>
              <w:keepLines w:val="0"/>
              <w:rPr>
                <w:rFonts w:cs="Arial"/>
              </w:rPr>
            </w:pPr>
            <w:r w:rsidRPr="004B3E3C">
              <w:rPr>
                <w:rFonts w:cs="Arial"/>
              </w:rPr>
              <w:t>BW</w:t>
            </w:r>
            <w:r w:rsidRPr="004B3E3C">
              <w:rPr>
                <w:rFonts w:cs="Arial"/>
                <w:vertAlign w:val="subscript"/>
              </w:rPr>
              <w:t>channel</w:t>
            </w:r>
          </w:p>
        </w:tc>
        <w:tc>
          <w:tcPr>
            <w:tcW w:w="992" w:type="dxa"/>
            <w:tcBorders>
              <w:top w:val="single" w:sz="4" w:space="0" w:color="auto"/>
              <w:left w:val="single" w:sz="4" w:space="0" w:color="auto"/>
              <w:right w:val="single" w:sz="4" w:space="0" w:color="auto"/>
            </w:tcBorders>
          </w:tcPr>
          <w:p w14:paraId="68F2277E"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CE1F7FF" w14:textId="574C8456" w:rsidR="004166CB" w:rsidRPr="004B3E3C" w:rsidRDefault="004166CB" w:rsidP="00AA16CD">
            <w:pPr>
              <w:spacing w:after="0"/>
              <w:jc w:val="center"/>
              <w:rPr>
                <w:rFonts w:ascii="Arial" w:eastAsia="Malgun Gothic" w:hAnsi="Arial" w:cs="Arial"/>
                <w:sz w:val="18"/>
                <w:szCs w:val="18"/>
              </w:rPr>
            </w:pPr>
            <w:r w:rsidRPr="004B3E3C">
              <w:rPr>
                <w:rFonts w:ascii="Arial" w:eastAsia="Malgun Gothic" w:hAnsi="Arial"/>
                <w:sz w:val="18"/>
                <w:szCs w:val="18"/>
              </w:rPr>
              <w:t>100</w:t>
            </w:r>
            <w:r w:rsidR="00CA742D" w:rsidRPr="004B3E3C">
              <w:rPr>
                <w:rFonts w:ascii="Arial" w:eastAsia="Malgun Gothic" w:hAnsi="Arial"/>
                <w:sz w:val="18"/>
                <w:szCs w:val="18"/>
              </w:rPr>
              <w:t xml:space="preserve"> </w:t>
            </w:r>
            <w:r w:rsidRPr="004B3E3C">
              <w:rPr>
                <w:rFonts w:ascii="Arial" w:eastAsia="Malgun Gothic" w:hAnsi="Arial"/>
                <w:sz w:val="18"/>
                <w:szCs w:val="18"/>
              </w:rPr>
              <w:t>MHz:</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66</w:t>
            </w:r>
          </w:p>
        </w:tc>
      </w:tr>
      <w:tr w:rsidR="004166CB" w:rsidRPr="004B3E3C" w14:paraId="7682CC89" w14:textId="77777777" w:rsidTr="00CA742D">
        <w:trPr>
          <w:cantSplit/>
          <w:jc w:val="center"/>
        </w:trPr>
        <w:tc>
          <w:tcPr>
            <w:tcW w:w="3823" w:type="dxa"/>
            <w:tcBorders>
              <w:top w:val="single" w:sz="4" w:space="0" w:color="auto"/>
              <w:left w:val="single" w:sz="4" w:space="0" w:color="auto"/>
              <w:right w:val="single" w:sz="4" w:space="0" w:color="auto"/>
            </w:tcBorders>
          </w:tcPr>
          <w:p w14:paraId="6A677DC6" w14:textId="50B0B688" w:rsidR="004166CB" w:rsidRPr="004B3E3C" w:rsidRDefault="004166CB" w:rsidP="00AA16CD">
            <w:pPr>
              <w:pStyle w:val="TAL"/>
              <w:keepNext w:val="0"/>
              <w:keepLines w:val="0"/>
              <w:rPr>
                <w:rFonts w:cs="Arial"/>
              </w:rPr>
            </w:pPr>
            <w:r w:rsidRPr="004B3E3C">
              <w:rPr>
                <w:rFonts w:cs="Arial"/>
              </w:rPr>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1F5113C9"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0470CD5B" w14:textId="77777777" w:rsidR="004166CB" w:rsidRPr="004B3E3C" w:rsidRDefault="004166CB" w:rsidP="00AA16CD">
            <w:pPr>
              <w:pStyle w:val="TAC"/>
              <w:keepNext w:val="0"/>
              <w:keepLines w:val="0"/>
              <w:rPr>
                <w:rFonts w:cs="v4.2.0"/>
              </w:rPr>
            </w:pPr>
            <w:r w:rsidRPr="004B3E3C">
              <w:rPr>
                <w:rFonts w:cs="v4.2.0"/>
              </w:rPr>
              <w:t>DLBWP.0.2</w:t>
            </w:r>
          </w:p>
        </w:tc>
      </w:tr>
      <w:tr w:rsidR="004166CB" w:rsidRPr="004B3E3C" w14:paraId="63AB0991" w14:textId="77777777" w:rsidTr="00CA742D">
        <w:trPr>
          <w:cantSplit/>
          <w:jc w:val="center"/>
        </w:trPr>
        <w:tc>
          <w:tcPr>
            <w:tcW w:w="3823" w:type="dxa"/>
            <w:tcBorders>
              <w:left w:val="single" w:sz="4" w:space="0" w:color="auto"/>
              <w:right w:val="single" w:sz="4" w:space="0" w:color="auto"/>
            </w:tcBorders>
          </w:tcPr>
          <w:p w14:paraId="12ED919E" w14:textId="0610E76C"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left w:val="single" w:sz="4" w:space="0" w:color="auto"/>
              <w:right w:val="single" w:sz="4" w:space="0" w:color="auto"/>
            </w:tcBorders>
          </w:tcPr>
          <w:p w14:paraId="3EF818F7" w14:textId="77777777" w:rsidR="004166CB" w:rsidRPr="004B3E3C" w:rsidRDefault="004166CB" w:rsidP="00AA16CD">
            <w:pPr>
              <w:pStyle w:val="TAC"/>
              <w:keepNext w:val="0"/>
              <w:keepLines w:val="0"/>
              <w:rPr>
                <w:rFonts w:cs="Arial"/>
              </w:rPr>
            </w:pPr>
          </w:p>
        </w:tc>
        <w:tc>
          <w:tcPr>
            <w:tcW w:w="2551" w:type="dxa"/>
            <w:tcBorders>
              <w:left w:val="single" w:sz="4" w:space="0" w:color="auto"/>
              <w:bottom w:val="single" w:sz="4" w:space="0" w:color="auto"/>
              <w:right w:val="single" w:sz="4" w:space="0" w:color="auto"/>
            </w:tcBorders>
          </w:tcPr>
          <w:p w14:paraId="4EE288E8" w14:textId="56921ED0" w:rsidR="004166CB" w:rsidRPr="004B3E3C" w:rsidRDefault="004166CB" w:rsidP="00AA16CD">
            <w:pPr>
              <w:pStyle w:val="TAC"/>
              <w:keepNext w:val="0"/>
              <w:keepLines w:val="0"/>
              <w:rPr>
                <w:rFonts w:cs="v4.2.0"/>
              </w:rPr>
            </w:pPr>
            <w:r w:rsidRPr="004B3E3C">
              <w:rPr>
                <w:rFonts w:cs="v4.2.0"/>
              </w:rPr>
              <w:t>DLBWP.1.1</w:t>
            </w:r>
            <w:r w:rsidR="00CA742D" w:rsidRPr="004B3E3C">
              <w:rPr>
                <w:rFonts w:cs="Arial"/>
                <w:szCs w:val="18"/>
                <w:vertAlign w:val="superscript"/>
              </w:rPr>
              <w:t xml:space="preserve"> </w:t>
            </w:r>
          </w:p>
        </w:tc>
      </w:tr>
      <w:tr w:rsidR="004166CB" w:rsidRPr="004B3E3C" w14:paraId="3AB179FB" w14:textId="77777777" w:rsidTr="00CA742D">
        <w:trPr>
          <w:cantSplit/>
          <w:jc w:val="center"/>
        </w:trPr>
        <w:tc>
          <w:tcPr>
            <w:tcW w:w="3823" w:type="dxa"/>
            <w:tcBorders>
              <w:top w:val="single" w:sz="4" w:space="0" w:color="auto"/>
              <w:left w:val="single" w:sz="4" w:space="0" w:color="auto"/>
              <w:right w:val="single" w:sz="4" w:space="0" w:color="auto"/>
            </w:tcBorders>
          </w:tcPr>
          <w:p w14:paraId="339ADEFC" w14:textId="22511BA6" w:rsidR="004166CB" w:rsidRPr="004B3E3C" w:rsidRDefault="004166CB" w:rsidP="00AA16CD">
            <w:pPr>
              <w:pStyle w:val="TAL"/>
              <w:keepNext w:val="0"/>
              <w:keepLines w:val="0"/>
              <w:rPr>
                <w:rFonts w:cs="Arial"/>
              </w:rPr>
            </w:pPr>
            <w:r w:rsidRPr="004B3E3C">
              <w:rPr>
                <w:rFonts w:cs="Arial"/>
                <w:szCs w:val="18"/>
              </w:rPr>
              <w:t>Initial</w:t>
            </w:r>
            <w:r w:rsidR="00CA742D" w:rsidRPr="004B3E3C">
              <w:rPr>
                <w:rFonts w:cs="Arial"/>
                <w:szCs w:val="18"/>
              </w:rPr>
              <w:t xml:space="preserve"> </w:t>
            </w:r>
            <w:r w:rsidRPr="004B3E3C">
              <w:rPr>
                <w:rFonts w:cs="Arial"/>
                <w:szCs w:val="18"/>
              </w:rPr>
              <w:t>UL</w:t>
            </w:r>
            <w:r w:rsidR="00CA742D" w:rsidRPr="004B3E3C">
              <w:rPr>
                <w:rFonts w:cs="Arial"/>
                <w:szCs w:val="18"/>
              </w:rPr>
              <w:t xml:space="preserve"> </w:t>
            </w:r>
            <w:r w:rsidRPr="004B3E3C">
              <w:rPr>
                <w:rFonts w:cs="Arial"/>
                <w:szCs w:val="18"/>
              </w:rPr>
              <w:t>BWP</w:t>
            </w:r>
            <w:r w:rsidR="00CA742D" w:rsidRPr="004B3E3C">
              <w:rPr>
                <w:rFonts w:cs="Arial"/>
                <w:szCs w:val="18"/>
              </w:rPr>
              <w:t xml:space="preserve"> </w:t>
            </w:r>
            <w:r w:rsidRPr="004B3E3C">
              <w:rPr>
                <w:rFonts w:cs="Arial"/>
                <w:szCs w:val="18"/>
              </w:rPr>
              <w:t>Configuration</w:t>
            </w:r>
          </w:p>
        </w:tc>
        <w:tc>
          <w:tcPr>
            <w:tcW w:w="992" w:type="dxa"/>
            <w:tcBorders>
              <w:top w:val="single" w:sz="4" w:space="0" w:color="auto"/>
              <w:left w:val="single" w:sz="4" w:space="0" w:color="auto"/>
              <w:right w:val="single" w:sz="4" w:space="0" w:color="auto"/>
            </w:tcBorders>
          </w:tcPr>
          <w:p w14:paraId="5769452F"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C8FFB88" w14:textId="06B2DCA1" w:rsidR="004166CB" w:rsidRPr="004B3E3C" w:rsidRDefault="004166CB" w:rsidP="00AA16CD">
            <w:pPr>
              <w:pStyle w:val="TAC"/>
              <w:keepNext w:val="0"/>
              <w:keepLines w:val="0"/>
              <w:rPr>
                <w:rFonts w:cs="Arial"/>
              </w:rPr>
            </w:pPr>
            <w:r w:rsidRPr="004B3E3C">
              <w:rPr>
                <w:rFonts w:cs="v4.2.0"/>
              </w:rPr>
              <w:t>ULBWP.0.2</w:t>
            </w:r>
            <w:r w:rsidR="00CA742D" w:rsidRPr="004B3E3C">
              <w:rPr>
                <w:rFonts w:cs="Arial"/>
                <w:szCs w:val="18"/>
                <w:vertAlign w:val="superscript"/>
              </w:rPr>
              <w:t xml:space="preserve"> </w:t>
            </w:r>
          </w:p>
        </w:tc>
      </w:tr>
      <w:tr w:rsidR="004166CB" w:rsidRPr="004B3E3C" w14:paraId="2F8860D3" w14:textId="77777777" w:rsidTr="00CA742D">
        <w:trPr>
          <w:cantSplit/>
          <w:jc w:val="center"/>
        </w:trPr>
        <w:tc>
          <w:tcPr>
            <w:tcW w:w="3823" w:type="dxa"/>
            <w:tcBorders>
              <w:top w:val="single" w:sz="4" w:space="0" w:color="auto"/>
              <w:left w:val="single" w:sz="4" w:space="0" w:color="auto"/>
              <w:right w:val="single" w:sz="4" w:space="0" w:color="auto"/>
            </w:tcBorders>
          </w:tcPr>
          <w:p w14:paraId="45A1697A" w14:textId="03365F35"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5C58383F"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F72BB4D" w14:textId="0F4C6629" w:rsidR="004166CB" w:rsidRPr="004B3E3C" w:rsidRDefault="004166CB" w:rsidP="00AA16CD">
            <w:pPr>
              <w:pStyle w:val="TAC"/>
              <w:keepNext w:val="0"/>
              <w:keepLines w:val="0"/>
              <w:rPr>
                <w:rFonts w:cs="Arial"/>
              </w:rPr>
            </w:pPr>
            <w:r w:rsidRPr="004B3E3C">
              <w:rPr>
                <w:rFonts w:cs="v4.2.0"/>
              </w:rPr>
              <w:t>ULBWP.1.1</w:t>
            </w:r>
            <w:r w:rsidR="00CA742D" w:rsidRPr="004B3E3C">
              <w:rPr>
                <w:rFonts w:cs="Arial"/>
                <w:szCs w:val="18"/>
                <w:vertAlign w:val="superscript"/>
              </w:rPr>
              <w:t xml:space="preserve"> </w:t>
            </w:r>
          </w:p>
        </w:tc>
      </w:tr>
      <w:tr w:rsidR="004166CB" w:rsidRPr="004B3E3C" w14:paraId="616EEC83" w14:textId="77777777" w:rsidTr="00CA742D">
        <w:trPr>
          <w:cantSplit/>
          <w:jc w:val="center"/>
        </w:trPr>
        <w:tc>
          <w:tcPr>
            <w:tcW w:w="3823" w:type="dxa"/>
            <w:tcBorders>
              <w:top w:val="single" w:sz="4" w:space="0" w:color="auto"/>
              <w:left w:val="single" w:sz="4" w:space="0" w:color="auto"/>
              <w:right w:val="single" w:sz="4" w:space="0" w:color="auto"/>
            </w:tcBorders>
          </w:tcPr>
          <w:p w14:paraId="1DF74F0E" w14:textId="6A87051E" w:rsidR="004166CB" w:rsidRPr="004B3E3C" w:rsidRDefault="004166CB"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992" w:type="dxa"/>
            <w:tcBorders>
              <w:top w:val="single" w:sz="4" w:space="0" w:color="auto"/>
              <w:left w:val="single" w:sz="4" w:space="0" w:color="auto"/>
              <w:right w:val="single" w:sz="4" w:space="0" w:color="auto"/>
            </w:tcBorders>
          </w:tcPr>
          <w:p w14:paraId="33A07BBE"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EB7EF95" w14:textId="1A53D7FB" w:rsidR="004166CB" w:rsidRPr="004B3E3C" w:rsidRDefault="004166CB" w:rsidP="00AA16CD">
            <w:pPr>
              <w:pStyle w:val="TAC"/>
              <w:keepNext w:val="0"/>
              <w:keepLines w:val="0"/>
              <w:rPr>
                <w:rFonts w:cs="Arial"/>
                <w:szCs w:val="16"/>
              </w:rPr>
            </w:pPr>
            <w:r w:rsidRPr="004B3E3C">
              <w:rPr>
                <w:rFonts w:cs="Arial"/>
              </w:rPr>
              <w:t>S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1ED2356F" w14:textId="77777777" w:rsidTr="00CA742D">
        <w:trPr>
          <w:cantSplit/>
          <w:jc w:val="center"/>
        </w:trPr>
        <w:tc>
          <w:tcPr>
            <w:tcW w:w="3823" w:type="dxa"/>
            <w:tcBorders>
              <w:left w:val="single" w:sz="4" w:space="0" w:color="auto"/>
              <w:right w:val="single" w:sz="4" w:space="0" w:color="auto"/>
            </w:tcBorders>
          </w:tcPr>
          <w:p w14:paraId="77743F12" w14:textId="5327CF73" w:rsidR="004166CB" w:rsidRPr="004B3E3C" w:rsidRDefault="004166CB" w:rsidP="00AA16CD">
            <w:pPr>
              <w:pStyle w:val="TAL"/>
              <w:keepNext w:val="0"/>
              <w:keepLines w:val="0"/>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41A47B71"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5E207916" w14:textId="1E28D1E1" w:rsidR="004166CB" w:rsidRPr="004B3E3C" w:rsidRDefault="004166CB" w:rsidP="00AA16CD">
            <w:pPr>
              <w:pStyle w:val="TAC"/>
              <w:keepNext w:val="0"/>
              <w:keepLines w:val="0"/>
              <w:rPr>
                <w:rFonts w:cs="Arial"/>
                <w:szCs w:val="16"/>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40D29D0D" w14:textId="77777777" w:rsidTr="00CA742D">
        <w:trPr>
          <w:cantSplit/>
          <w:jc w:val="center"/>
        </w:trPr>
        <w:tc>
          <w:tcPr>
            <w:tcW w:w="3823" w:type="dxa"/>
            <w:tcBorders>
              <w:left w:val="single" w:sz="4" w:space="0" w:color="auto"/>
              <w:right w:val="single" w:sz="4" w:space="0" w:color="auto"/>
            </w:tcBorders>
          </w:tcPr>
          <w:p w14:paraId="0158A125" w14:textId="46CFC4FD"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402AB64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1A061BE" w14:textId="68DB14C3" w:rsidR="004166CB" w:rsidRPr="004B3E3C" w:rsidRDefault="004166CB" w:rsidP="00AA16CD">
            <w:pPr>
              <w:pStyle w:val="TAC"/>
              <w:keepNext w:val="0"/>
              <w:keepLines w:val="0"/>
              <w:rPr>
                <w:rFonts w:cs="Arial"/>
                <w:szCs w:val="16"/>
              </w:rPr>
            </w:pPr>
            <w:r w:rsidRPr="004B3E3C">
              <w:rPr>
                <w:rFonts w:cs="Arial"/>
              </w:rPr>
              <w:t>C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74D49DEF" w14:textId="77777777" w:rsidTr="00CA742D">
        <w:trPr>
          <w:cantSplit/>
          <w:jc w:val="center"/>
        </w:trPr>
        <w:tc>
          <w:tcPr>
            <w:tcW w:w="3823" w:type="dxa"/>
            <w:tcBorders>
              <w:left w:val="single" w:sz="4" w:space="0" w:color="auto"/>
              <w:bottom w:val="single" w:sz="4" w:space="0" w:color="auto"/>
              <w:right w:val="single" w:sz="4" w:space="0" w:color="auto"/>
            </w:tcBorders>
          </w:tcPr>
          <w:p w14:paraId="6ADFCC31" w14:textId="3A62CF06" w:rsidR="004166CB" w:rsidRPr="004B3E3C" w:rsidRDefault="004166CB" w:rsidP="00AA16CD">
            <w:pPr>
              <w:pStyle w:val="TAL"/>
              <w:keepNext w:val="0"/>
              <w:keepLines w:val="0"/>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992" w:type="dxa"/>
            <w:tcBorders>
              <w:left w:val="single" w:sz="4" w:space="0" w:color="auto"/>
              <w:bottom w:val="single" w:sz="4" w:space="0" w:color="auto"/>
              <w:right w:val="single" w:sz="4" w:space="0" w:color="auto"/>
            </w:tcBorders>
          </w:tcPr>
          <w:p w14:paraId="26A97727"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4E4CD6AE" w14:textId="77777777" w:rsidR="004166CB" w:rsidRPr="004B3E3C" w:rsidRDefault="004166CB" w:rsidP="00AA16CD">
            <w:pPr>
              <w:pStyle w:val="TAC"/>
              <w:keepNext w:val="0"/>
              <w:keepLines w:val="0"/>
              <w:rPr>
                <w:rFonts w:cs="Arial"/>
              </w:rPr>
            </w:pPr>
            <w:r w:rsidRPr="004B3E3C">
              <w:rPr>
                <w:rFonts w:cs="Arial"/>
                <w:szCs w:val="16"/>
              </w:rPr>
              <w:t>OP.1</w:t>
            </w:r>
          </w:p>
        </w:tc>
      </w:tr>
      <w:tr w:rsidR="004166CB" w:rsidRPr="004B3E3C" w14:paraId="19395FA1" w14:textId="77777777" w:rsidTr="00CA742D">
        <w:trPr>
          <w:cantSplit/>
          <w:jc w:val="center"/>
        </w:trPr>
        <w:tc>
          <w:tcPr>
            <w:tcW w:w="3823" w:type="dxa"/>
            <w:tcBorders>
              <w:left w:val="single" w:sz="4" w:space="0" w:color="auto"/>
              <w:right w:val="single" w:sz="4" w:space="0" w:color="auto"/>
            </w:tcBorders>
          </w:tcPr>
          <w:p w14:paraId="1BBBDA07" w14:textId="34727E4F" w:rsidR="004166CB" w:rsidRPr="004B3E3C" w:rsidRDefault="004166CB" w:rsidP="00AA16CD">
            <w:pPr>
              <w:pStyle w:val="TAL"/>
              <w:keepNext w:val="0"/>
              <w:keepLines w:val="0"/>
              <w:rPr>
                <w:rFonts w:cs="Arial"/>
              </w:rPr>
            </w:pPr>
            <w:r w:rsidRPr="004B3E3C">
              <w:rPr>
                <w:rFonts w:cs="Arial"/>
                <w:bCs/>
              </w:rPr>
              <w:t>SSB</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10A8104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A85C73E" w14:textId="5321A971" w:rsidR="004166CB" w:rsidRPr="004B3E3C" w:rsidRDefault="004166CB" w:rsidP="00AA16CD">
            <w:pPr>
              <w:pStyle w:val="TAC"/>
              <w:keepNext w:val="0"/>
              <w:keepLines w:val="0"/>
              <w:rPr>
                <w:rFonts w:cs="Arial"/>
                <w:szCs w:val="16"/>
              </w:rPr>
            </w:pPr>
            <w:r w:rsidRPr="004B3E3C">
              <w:rPr>
                <w:rFonts w:cs="Arial"/>
                <w:szCs w:val="16"/>
              </w:rPr>
              <w:t>SSB.1</w:t>
            </w:r>
            <w:r w:rsidR="00CA742D" w:rsidRPr="004B3E3C">
              <w:rPr>
                <w:rFonts w:cs="Arial"/>
                <w:szCs w:val="16"/>
              </w:rPr>
              <w:t xml:space="preserve"> </w:t>
            </w:r>
            <w:r w:rsidRPr="004B3E3C">
              <w:rPr>
                <w:rFonts w:cs="Arial"/>
                <w:szCs w:val="16"/>
              </w:rPr>
              <w:t>FR2</w:t>
            </w:r>
          </w:p>
        </w:tc>
      </w:tr>
      <w:tr w:rsidR="004166CB" w:rsidRPr="004B3E3C" w14:paraId="3635F949" w14:textId="77777777" w:rsidTr="00CA742D">
        <w:trPr>
          <w:cantSplit/>
          <w:jc w:val="center"/>
        </w:trPr>
        <w:tc>
          <w:tcPr>
            <w:tcW w:w="3823" w:type="dxa"/>
            <w:tcBorders>
              <w:left w:val="single" w:sz="4" w:space="0" w:color="auto"/>
              <w:right w:val="single" w:sz="4" w:space="0" w:color="auto"/>
            </w:tcBorders>
          </w:tcPr>
          <w:p w14:paraId="49166F9D" w14:textId="1AA92A0D" w:rsidR="004166CB" w:rsidRPr="004B3E3C" w:rsidRDefault="004166CB" w:rsidP="00AA16CD">
            <w:pPr>
              <w:pStyle w:val="TAL"/>
              <w:keepNext w:val="0"/>
              <w:keepLines w:val="0"/>
              <w:rPr>
                <w:rFonts w:cs="Arial"/>
              </w:rPr>
            </w:pPr>
            <w:r w:rsidRPr="004B3E3C">
              <w:rPr>
                <w:rFonts w:cs="Arial"/>
                <w:bCs/>
              </w:rPr>
              <w:t>SMTC</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7CC4C8DA"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45A45D6" w14:textId="4443852F" w:rsidR="004166CB" w:rsidRPr="004B3E3C" w:rsidRDefault="004166CB" w:rsidP="00AA16CD">
            <w:pPr>
              <w:pStyle w:val="TAC"/>
              <w:keepNext w:val="0"/>
              <w:keepLines w:val="0"/>
              <w:rPr>
                <w:rFonts w:cs="Arial"/>
                <w:szCs w:val="16"/>
              </w:rPr>
            </w:pPr>
            <w:r w:rsidRPr="004B3E3C">
              <w:rPr>
                <w:rFonts w:cs="Arial"/>
                <w:szCs w:val="16"/>
              </w:rPr>
              <w:t>SMTC.1</w:t>
            </w:r>
            <w:r w:rsidR="00CA742D" w:rsidRPr="004B3E3C">
              <w:rPr>
                <w:rFonts w:cs="Arial"/>
                <w:szCs w:val="16"/>
              </w:rPr>
              <w:t xml:space="preserve"> </w:t>
            </w:r>
          </w:p>
        </w:tc>
      </w:tr>
      <w:tr w:rsidR="004166CB" w:rsidRPr="004B3E3C" w14:paraId="4C82731B"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FA9377E" w14:textId="2EBC0304"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0</w:t>
            </w:r>
          </w:p>
        </w:tc>
        <w:tc>
          <w:tcPr>
            <w:tcW w:w="992" w:type="dxa"/>
            <w:tcBorders>
              <w:top w:val="single" w:sz="4" w:space="0" w:color="auto"/>
              <w:left w:val="single" w:sz="4" w:space="0" w:color="auto"/>
              <w:bottom w:val="single" w:sz="4" w:space="0" w:color="auto"/>
              <w:right w:val="single" w:sz="4" w:space="0" w:color="auto"/>
            </w:tcBorders>
          </w:tcPr>
          <w:p w14:paraId="29C2ABA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C40C997" w14:textId="270B1D26" w:rsidR="004166CB" w:rsidRPr="004B3E3C" w:rsidRDefault="004166CB" w:rsidP="00AA16CD">
            <w:pPr>
              <w:pStyle w:val="TAC"/>
              <w:keepNext w:val="0"/>
              <w:keepLines w:val="0"/>
            </w:pPr>
            <w:r w:rsidRPr="004B3E3C">
              <w:t>TC.</w:t>
            </w:r>
            <w:r w:rsidR="00CA742D" w:rsidRPr="004B3E3C">
              <w:t xml:space="preserve"> </w:t>
            </w:r>
            <w:r w:rsidRPr="004B3E3C">
              <w:t>State.0</w:t>
            </w:r>
          </w:p>
        </w:tc>
      </w:tr>
      <w:tr w:rsidR="004166CB" w:rsidRPr="004B3E3C" w14:paraId="3DF1D70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386B710" w14:textId="5AA96E2D"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1</w:t>
            </w:r>
          </w:p>
        </w:tc>
        <w:tc>
          <w:tcPr>
            <w:tcW w:w="992" w:type="dxa"/>
            <w:tcBorders>
              <w:top w:val="single" w:sz="4" w:space="0" w:color="auto"/>
              <w:left w:val="single" w:sz="4" w:space="0" w:color="auto"/>
              <w:bottom w:val="single" w:sz="4" w:space="0" w:color="auto"/>
              <w:right w:val="single" w:sz="4" w:space="0" w:color="auto"/>
            </w:tcBorders>
          </w:tcPr>
          <w:p w14:paraId="2229BC01"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61E2803" w14:textId="77777777" w:rsidR="004166CB" w:rsidRPr="004B3E3C" w:rsidRDefault="004166CB" w:rsidP="00AA16CD">
            <w:pPr>
              <w:pStyle w:val="TAC"/>
              <w:keepNext w:val="0"/>
              <w:keepLines w:val="0"/>
            </w:pPr>
            <w:r w:rsidRPr="004B3E3C">
              <w:t>TCI.State.1</w:t>
            </w:r>
          </w:p>
        </w:tc>
      </w:tr>
      <w:tr w:rsidR="004166CB" w:rsidRPr="004B3E3C" w14:paraId="1DC68C5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1D2FC84" w14:textId="328C4743" w:rsidR="004166CB" w:rsidRPr="004B3E3C" w:rsidRDefault="004166CB" w:rsidP="00AA16CD">
            <w:pPr>
              <w:pStyle w:val="TAC"/>
              <w:keepNext w:val="0"/>
              <w:keepLines w:val="0"/>
              <w:jc w:val="left"/>
              <w:rPr>
                <w:rFonts w:cs="Arial"/>
                <w:bCs/>
              </w:rPr>
            </w:pPr>
            <w:r w:rsidRPr="004B3E3C">
              <w:rPr>
                <w:bCs/>
              </w:rPr>
              <w:t>TRS</w:t>
            </w:r>
            <w:r w:rsidR="00CA742D" w:rsidRPr="004B3E3C">
              <w:rPr>
                <w:bCs/>
              </w:rPr>
              <w:t xml:space="preserve"> </w:t>
            </w:r>
            <w:r w:rsidRPr="004B3E3C">
              <w:rPr>
                <w:bCs/>
              </w:rPr>
              <w:t>Configuration</w:t>
            </w:r>
          </w:p>
        </w:tc>
        <w:tc>
          <w:tcPr>
            <w:tcW w:w="992" w:type="dxa"/>
            <w:tcBorders>
              <w:top w:val="single" w:sz="4" w:space="0" w:color="auto"/>
              <w:left w:val="single" w:sz="4" w:space="0" w:color="auto"/>
              <w:bottom w:val="single" w:sz="4" w:space="0" w:color="auto"/>
              <w:right w:val="single" w:sz="4" w:space="0" w:color="auto"/>
            </w:tcBorders>
          </w:tcPr>
          <w:p w14:paraId="162E06AF"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EC319ED" w14:textId="23EEE888" w:rsidR="004166CB" w:rsidRPr="004B3E3C" w:rsidRDefault="004166CB" w:rsidP="00AA16CD">
            <w:pPr>
              <w:pStyle w:val="TAC"/>
              <w:keepNext w:val="0"/>
              <w:keepLines w:val="0"/>
              <w:rPr>
                <w:rFonts w:cs="Arial"/>
              </w:rPr>
            </w:pPr>
            <w:r w:rsidRPr="004B3E3C">
              <w:rPr>
                <w:szCs w:val="18"/>
              </w:rPr>
              <w:t>TRS.2.1</w:t>
            </w:r>
            <w:r w:rsidR="00CA742D" w:rsidRPr="004B3E3C">
              <w:rPr>
                <w:szCs w:val="18"/>
              </w:rPr>
              <w:t xml:space="preserve"> </w:t>
            </w:r>
            <w:r w:rsidRPr="004B3E3C">
              <w:rPr>
                <w:szCs w:val="18"/>
              </w:rPr>
              <w:t>TDD</w:t>
            </w:r>
            <w:r w:rsidR="00CA742D" w:rsidRPr="004B3E3C">
              <w:t xml:space="preserve"> </w:t>
            </w:r>
          </w:p>
        </w:tc>
      </w:tr>
      <w:tr w:rsidR="004166CB" w:rsidRPr="004B3E3C" w14:paraId="6B2C872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02A72A" w14:textId="26051D78" w:rsidR="004166CB" w:rsidRPr="004B3E3C" w:rsidRDefault="004166CB" w:rsidP="00AA16CD">
            <w:pPr>
              <w:pStyle w:val="TAC"/>
              <w:keepNext w:val="0"/>
              <w:keepLines w:val="0"/>
              <w:jc w:val="left"/>
              <w:rPr>
                <w:rFonts w:cs="Arial"/>
              </w:rPr>
            </w:pPr>
            <w:r w:rsidRPr="004B3E3C">
              <w:rPr>
                <w:rFonts w:cs="Arial"/>
                <w:bCs/>
              </w:rPr>
              <w:t>Correlation</w:t>
            </w:r>
            <w:r w:rsidR="00CA742D" w:rsidRPr="004B3E3C">
              <w:rPr>
                <w:rFonts w:cs="Arial"/>
                <w:bCs/>
              </w:rPr>
              <w:t xml:space="preserve"> </w:t>
            </w:r>
            <w:r w:rsidRPr="004B3E3C">
              <w:rPr>
                <w:rFonts w:cs="Arial"/>
                <w:bCs/>
              </w:rPr>
              <w:t>Matrix</w:t>
            </w:r>
            <w:r w:rsidR="00CA742D" w:rsidRPr="004B3E3C">
              <w:rPr>
                <w:rFonts w:cs="Arial"/>
                <w:bCs/>
              </w:rPr>
              <w:t xml:space="preserve"> </w:t>
            </w:r>
            <w:r w:rsidRPr="004B3E3C">
              <w:rPr>
                <w:rFonts w:cs="Arial"/>
                <w:bCs/>
              </w:rPr>
              <w:t>and</w:t>
            </w:r>
            <w:r w:rsidR="00CA742D" w:rsidRPr="004B3E3C">
              <w:rPr>
                <w:rFonts w:cs="Arial"/>
                <w:bCs/>
              </w:rPr>
              <w:t xml:space="preserve"> </w:t>
            </w:r>
            <w:r w:rsidRPr="004B3E3C">
              <w:rPr>
                <w:rFonts w:cs="Arial"/>
                <w:bCs/>
              </w:rPr>
              <w:t>Antenna</w:t>
            </w:r>
            <w:r w:rsidR="00CA742D" w:rsidRPr="004B3E3C">
              <w:rPr>
                <w:rFonts w:cs="Arial"/>
                <w:bCs/>
              </w:rPr>
              <w:t xml:space="preserve"> </w:t>
            </w:r>
            <w:r w:rsidRPr="004B3E3C">
              <w:rPr>
                <w:rFonts w:cs="Arial"/>
                <w:bCs/>
              </w:rPr>
              <w:t>Configuration</w:t>
            </w:r>
          </w:p>
        </w:tc>
        <w:tc>
          <w:tcPr>
            <w:tcW w:w="992" w:type="dxa"/>
            <w:tcBorders>
              <w:top w:val="single" w:sz="4" w:space="0" w:color="auto"/>
              <w:left w:val="single" w:sz="4" w:space="0" w:color="auto"/>
              <w:bottom w:val="single" w:sz="4" w:space="0" w:color="auto"/>
              <w:right w:val="single" w:sz="4" w:space="0" w:color="auto"/>
            </w:tcBorders>
          </w:tcPr>
          <w:p w14:paraId="31D3F3F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B4402CF" w14:textId="4836E9B8" w:rsidR="004166CB" w:rsidRPr="004B3E3C" w:rsidRDefault="004166CB" w:rsidP="00AA16CD">
            <w:pPr>
              <w:pStyle w:val="TAC"/>
              <w:keepNext w:val="0"/>
              <w:keepLines w:val="0"/>
              <w:rPr>
                <w:rFonts w:cs="Arial"/>
              </w:rPr>
            </w:pPr>
            <w:r w:rsidRPr="004B3E3C">
              <w:rPr>
                <w:rFonts w:cs="Arial"/>
              </w:rPr>
              <w:t>1x2</w:t>
            </w:r>
            <w:r w:rsidR="00CA742D" w:rsidRPr="004B3E3C">
              <w:rPr>
                <w:rFonts w:cs="Arial"/>
              </w:rPr>
              <w:t xml:space="preserve"> </w:t>
            </w:r>
            <w:r w:rsidRPr="004B3E3C">
              <w:rPr>
                <w:rFonts w:cs="Arial"/>
              </w:rPr>
              <w:t>Low</w:t>
            </w:r>
          </w:p>
        </w:tc>
      </w:tr>
      <w:tr w:rsidR="004166CB" w:rsidRPr="004B3E3C" w14:paraId="65AD9E9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648E537" w14:textId="40D824D1"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val="restart"/>
            <w:tcBorders>
              <w:top w:val="single" w:sz="4" w:space="0" w:color="auto"/>
              <w:left w:val="single" w:sz="4" w:space="0" w:color="auto"/>
              <w:right w:val="single" w:sz="4" w:space="0" w:color="auto"/>
            </w:tcBorders>
          </w:tcPr>
          <w:p w14:paraId="558E3BEE" w14:textId="77777777" w:rsidR="004166CB" w:rsidRPr="004B3E3C" w:rsidRDefault="004166CB" w:rsidP="00AA16CD">
            <w:pPr>
              <w:pStyle w:val="TAC"/>
              <w:keepNext w:val="0"/>
              <w:keepLines w:val="0"/>
              <w:rPr>
                <w:rFonts w:cs="Arial"/>
              </w:rPr>
            </w:pPr>
            <w:r w:rsidRPr="004B3E3C">
              <w:rPr>
                <w:rFonts w:cs="Arial"/>
              </w:rPr>
              <w:t>dB</w:t>
            </w:r>
          </w:p>
        </w:tc>
        <w:tc>
          <w:tcPr>
            <w:tcW w:w="2551" w:type="dxa"/>
            <w:vMerge w:val="restart"/>
            <w:tcBorders>
              <w:top w:val="single" w:sz="4" w:space="0" w:color="auto"/>
              <w:left w:val="single" w:sz="4" w:space="0" w:color="auto"/>
              <w:right w:val="single" w:sz="4" w:space="0" w:color="auto"/>
            </w:tcBorders>
          </w:tcPr>
          <w:p w14:paraId="4C9E0834" w14:textId="77777777" w:rsidR="004166CB" w:rsidRPr="004B3E3C" w:rsidRDefault="004166CB" w:rsidP="00AA16CD">
            <w:pPr>
              <w:pStyle w:val="TAC"/>
              <w:keepNext w:val="0"/>
              <w:keepLines w:val="0"/>
              <w:rPr>
                <w:rFonts w:cs="v4.2.0"/>
              </w:rPr>
            </w:pPr>
            <w:r w:rsidRPr="004B3E3C">
              <w:rPr>
                <w:rFonts w:cs="v4.2.0"/>
              </w:rPr>
              <w:t>0</w:t>
            </w:r>
          </w:p>
        </w:tc>
      </w:tr>
      <w:tr w:rsidR="004166CB" w:rsidRPr="004B3E3C" w14:paraId="1D0BAA5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50A8D4D3" w14:textId="0040E63B"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77F98CAC"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3B96A383" w14:textId="77777777" w:rsidR="004166CB" w:rsidRPr="004B3E3C" w:rsidRDefault="004166CB" w:rsidP="00AA16CD">
            <w:pPr>
              <w:pStyle w:val="TAC"/>
              <w:keepNext w:val="0"/>
              <w:keepLines w:val="0"/>
              <w:rPr>
                <w:rFonts w:cs="v4.2.0"/>
              </w:rPr>
            </w:pPr>
          </w:p>
        </w:tc>
      </w:tr>
      <w:tr w:rsidR="004166CB" w:rsidRPr="004B3E3C" w14:paraId="149060A7"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3928599" w14:textId="2903AEF0"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071C2F0E"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5F45D1D9" w14:textId="77777777" w:rsidR="004166CB" w:rsidRPr="004B3E3C" w:rsidRDefault="004166CB" w:rsidP="00AA16CD">
            <w:pPr>
              <w:pStyle w:val="TAC"/>
              <w:keepNext w:val="0"/>
              <w:keepLines w:val="0"/>
              <w:rPr>
                <w:rFonts w:cs="v4.2.0"/>
              </w:rPr>
            </w:pPr>
          </w:p>
        </w:tc>
      </w:tr>
      <w:tr w:rsidR="004166CB" w:rsidRPr="004B3E3C" w14:paraId="23FFF085"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1D8B2F3" w14:textId="616EDDC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7155C44E"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258CEBE" w14:textId="77777777" w:rsidR="004166CB" w:rsidRPr="004B3E3C" w:rsidRDefault="004166CB" w:rsidP="00AA16CD">
            <w:pPr>
              <w:pStyle w:val="TAC"/>
              <w:keepNext w:val="0"/>
              <w:keepLines w:val="0"/>
              <w:rPr>
                <w:rFonts w:cs="v4.2.0"/>
              </w:rPr>
            </w:pPr>
          </w:p>
        </w:tc>
      </w:tr>
      <w:tr w:rsidR="004166CB" w:rsidRPr="004B3E3C" w14:paraId="1CFEED1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CBAD937" w14:textId="76011AD7"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172BD49F"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7888FBD" w14:textId="77777777" w:rsidR="004166CB" w:rsidRPr="004B3E3C" w:rsidRDefault="004166CB" w:rsidP="00AA16CD">
            <w:pPr>
              <w:pStyle w:val="TAC"/>
              <w:keepNext w:val="0"/>
              <w:keepLines w:val="0"/>
              <w:rPr>
                <w:rFonts w:cs="v4.2.0"/>
              </w:rPr>
            </w:pPr>
          </w:p>
        </w:tc>
      </w:tr>
      <w:tr w:rsidR="004166CB" w:rsidRPr="004B3E3C" w14:paraId="357356DD"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7AD9BA34" w14:textId="22522E4F"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0DC967F6"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02A600A4" w14:textId="77777777" w:rsidR="004166CB" w:rsidRPr="004B3E3C" w:rsidRDefault="004166CB" w:rsidP="00AA16CD">
            <w:pPr>
              <w:pStyle w:val="TAC"/>
              <w:keepNext w:val="0"/>
              <w:keepLines w:val="0"/>
              <w:rPr>
                <w:rFonts w:cs="v4.2.0"/>
              </w:rPr>
            </w:pPr>
          </w:p>
        </w:tc>
      </w:tr>
      <w:tr w:rsidR="004166CB" w:rsidRPr="004B3E3C" w14:paraId="12CA726C"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4D83A79" w14:textId="0C16323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16480ACD"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64D321F4" w14:textId="77777777" w:rsidR="004166CB" w:rsidRPr="004B3E3C" w:rsidRDefault="004166CB" w:rsidP="00AA16CD">
            <w:pPr>
              <w:pStyle w:val="TAC"/>
              <w:keepNext w:val="0"/>
              <w:keepLines w:val="0"/>
              <w:rPr>
                <w:rFonts w:cs="v4.2.0"/>
              </w:rPr>
            </w:pPr>
          </w:p>
        </w:tc>
      </w:tr>
      <w:tr w:rsidR="004166CB" w:rsidRPr="004B3E3C" w14:paraId="63D2FADC"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7B945878" w14:textId="09545D5D"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right w:val="single" w:sz="4" w:space="0" w:color="auto"/>
            </w:tcBorders>
          </w:tcPr>
          <w:p w14:paraId="0512FF7D"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44E016AE" w14:textId="77777777" w:rsidR="004166CB" w:rsidRPr="004B3E3C" w:rsidRDefault="004166CB" w:rsidP="00AA16CD">
            <w:pPr>
              <w:pStyle w:val="TAC"/>
              <w:keepNext w:val="0"/>
              <w:keepLines w:val="0"/>
              <w:rPr>
                <w:rFonts w:cs="v4.2.0"/>
              </w:rPr>
            </w:pPr>
          </w:p>
        </w:tc>
      </w:tr>
      <w:tr w:rsidR="004166CB" w:rsidRPr="004B3E3C" w14:paraId="12C9F23F"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FEEA81C" w14:textId="2D2C9249"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bottom w:val="single" w:sz="4" w:space="0" w:color="auto"/>
              <w:right w:val="single" w:sz="4" w:space="0" w:color="auto"/>
            </w:tcBorders>
          </w:tcPr>
          <w:p w14:paraId="71B3FA02" w14:textId="77777777" w:rsidR="004166CB" w:rsidRPr="004B3E3C" w:rsidRDefault="004166CB" w:rsidP="00AA16CD">
            <w:pPr>
              <w:pStyle w:val="TAC"/>
              <w:keepNext w:val="0"/>
              <w:keepLines w:val="0"/>
              <w:rPr>
                <w:rFonts w:cs="Arial"/>
              </w:rPr>
            </w:pPr>
          </w:p>
        </w:tc>
        <w:tc>
          <w:tcPr>
            <w:tcW w:w="2551" w:type="dxa"/>
            <w:vMerge/>
            <w:tcBorders>
              <w:left w:val="single" w:sz="4" w:space="0" w:color="auto"/>
              <w:bottom w:val="single" w:sz="4" w:space="0" w:color="auto"/>
              <w:right w:val="single" w:sz="4" w:space="0" w:color="auto"/>
            </w:tcBorders>
          </w:tcPr>
          <w:p w14:paraId="208B15A4" w14:textId="77777777" w:rsidR="004166CB" w:rsidRPr="004B3E3C" w:rsidRDefault="004166CB" w:rsidP="00AA16CD">
            <w:pPr>
              <w:pStyle w:val="TAC"/>
              <w:keepNext w:val="0"/>
              <w:keepLines w:val="0"/>
              <w:rPr>
                <w:rFonts w:cs="Arial"/>
                <w:szCs w:val="16"/>
                <w:lang w:eastAsia="ja-JP"/>
              </w:rPr>
            </w:pPr>
          </w:p>
        </w:tc>
      </w:tr>
      <w:tr w:rsidR="004166CB" w:rsidRPr="004B3E3C" w14:paraId="11BACE5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85F212B" w14:textId="43875884" w:rsidR="004166CB" w:rsidRPr="004B3E3C" w:rsidRDefault="004166CB" w:rsidP="00AA16CD">
            <w:pPr>
              <w:pStyle w:val="TAN"/>
              <w:keepNext w:val="0"/>
              <w:keepLines w:val="0"/>
              <w:rPr>
                <w:rFonts w:cs="Arial"/>
                <w:szCs w:val="18"/>
              </w:rPr>
            </w:pPr>
            <w:r w:rsidRPr="004B3E3C">
              <w:rPr>
                <w:rFonts w:cs="v4.2.0"/>
              </w:rPr>
              <w:t>Propagation</w:t>
            </w:r>
            <w:r w:rsidR="00CA742D" w:rsidRPr="004B3E3C">
              <w:rPr>
                <w:rFonts w:cs="v4.2.0"/>
              </w:rPr>
              <w:t xml:space="preserve"> </w:t>
            </w:r>
            <w:r w:rsidRPr="004B3E3C">
              <w:rPr>
                <w:rFonts w:cs="v4.2.0"/>
              </w:rPr>
              <w:t>Condition</w:t>
            </w:r>
          </w:p>
        </w:tc>
        <w:tc>
          <w:tcPr>
            <w:tcW w:w="992" w:type="dxa"/>
            <w:tcBorders>
              <w:top w:val="single" w:sz="4" w:space="0" w:color="auto"/>
              <w:left w:val="single" w:sz="4" w:space="0" w:color="auto"/>
              <w:bottom w:val="single" w:sz="4" w:space="0" w:color="auto"/>
              <w:right w:val="single" w:sz="4" w:space="0" w:color="auto"/>
            </w:tcBorders>
          </w:tcPr>
          <w:p w14:paraId="24885700" w14:textId="77777777" w:rsidR="004166CB" w:rsidRPr="004B3E3C" w:rsidRDefault="004166CB" w:rsidP="00AA16CD">
            <w:pPr>
              <w:pStyle w:val="TAN"/>
              <w:keepNext w:val="0"/>
              <w:keepLines w:val="0"/>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1D7E4F74" w14:textId="77777777" w:rsidR="004166CB" w:rsidRPr="004B3E3C" w:rsidRDefault="004166CB" w:rsidP="00AA16CD">
            <w:pPr>
              <w:pStyle w:val="TAN"/>
              <w:keepNext w:val="0"/>
              <w:keepLines w:val="0"/>
              <w:rPr>
                <w:rFonts w:cs="Arial"/>
                <w:szCs w:val="18"/>
              </w:rPr>
            </w:pPr>
            <w:r w:rsidRPr="004B3E3C">
              <w:rPr>
                <w:rFonts w:cs="Arial"/>
                <w:szCs w:val="18"/>
              </w:rPr>
              <w:t>AWGN</w:t>
            </w:r>
          </w:p>
        </w:tc>
      </w:tr>
      <w:tr w:rsidR="004166CB" w:rsidRPr="004B3E3C" w14:paraId="2862269F" w14:textId="77777777" w:rsidTr="00CA742D">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46899D3E" w14:textId="66D82472" w:rsidR="004166CB" w:rsidRPr="004B3E3C" w:rsidRDefault="00CA742D" w:rsidP="00AA16CD">
            <w:pPr>
              <w:pStyle w:val="TAN"/>
              <w:keepNext w:val="0"/>
              <w:keepLines w:val="0"/>
              <w:rPr>
                <w:rFonts w:cs="Arial"/>
              </w:rPr>
            </w:pPr>
            <w:r w:rsidRPr="004B3E3C">
              <w:rPr>
                <w:rFonts w:cs="Arial"/>
                <w:szCs w:val="18"/>
              </w:rPr>
              <w:t>NOTE 1:</w:t>
            </w:r>
            <w:r w:rsidRPr="004B3E3C">
              <w:rPr>
                <w:rFonts w:cs="Arial"/>
                <w:szCs w:val="18"/>
              </w:rPr>
              <w:tab/>
            </w:r>
            <w:r w:rsidR="004166CB" w:rsidRPr="004B3E3C">
              <w:rPr>
                <w:rFonts w:cs="Arial"/>
              </w:rPr>
              <w:t>OCNG</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used</w:t>
            </w:r>
            <w:r w:rsidRPr="004B3E3C">
              <w:rPr>
                <w:rFonts w:cs="Arial"/>
              </w:rPr>
              <w:t xml:space="preserve"> </w:t>
            </w:r>
            <w:r w:rsidR="004166CB" w:rsidRPr="004B3E3C">
              <w:rPr>
                <w:rFonts w:cs="Arial"/>
              </w:rPr>
              <w:t>such</w:t>
            </w:r>
            <w:r w:rsidRPr="004B3E3C">
              <w:rPr>
                <w:rFonts w:cs="Arial"/>
              </w:rPr>
              <w:t xml:space="preserve"> </w:t>
            </w:r>
            <w:r w:rsidR="004166CB" w:rsidRPr="004B3E3C">
              <w:rPr>
                <w:rFonts w:cs="Arial"/>
              </w:rPr>
              <w:t>that</w:t>
            </w:r>
            <w:r w:rsidRPr="004B3E3C">
              <w:rPr>
                <w:rFonts w:cs="Arial"/>
              </w:rPr>
              <w:t xml:space="preserve"> </w:t>
            </w:r>
            <w:r w:rsidR="004166CB" w:rsidRPr="004B3E3C">
              <w:rPr>
                <w:rFonts w:cs="Arial"/>
              </w:rPr>
              <w:t>both</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fully</w:t>
            </w:r>
            <w:r w:rsidRPr="004B3E3C">
              <w:rPr>
                <w:rFonts w:cs="Arial"/>
              </w:rPr>
              <w:t xml:space="preserve"> </w:t>
            </w:r>
            <w:r w:rsidR="004166CB" w:rsidRPr="004B3E3C">
              <w:rPr>
                <w:rFonts w:cs="Arial"/>
              </w:rPr>
              <w:t>allocated</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a</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total</w:t>
            </w:r>
            <w:r w:rsidRPr="004B3E3C">
              <w:rPr>
                <w:rFonts w:cs="Arial"/>
              </w:rPr>
              <w:t xml:space="preserve"> </w:t>
            </w:r>
            <w:r w:rsidR="004166CB" w:rsidRPr="004B3E3C">
              <w:rPr>
                <w:rFonts w:cs="Arial"/>
              </w:rPr>
              <w:t>transmitted</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spectral</w:t>
            </w:r>
            <w:r w:rsidRPr="004B3E3C">
              <w:rPr>
                <w:rFonts w:cs="Arial"/>
              </w:rPr>
              <w:t xml:space="preserve"> </w:t>
            </w:r>
            <w:r w:rsidR="004166CB" w:rsidRPr="004B3E3C">
              <w:rPr>
                <w:rFonts w:cs="Arial"/>
              </w:rPr>
              <w:t>density</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chieved</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all</w:t>
            </w:r>
            <w:r w:rsidRPr="004B3E3C">
              <w:rPr>
                <w:rFonts w:cs="Arial"/>
              </w:rPr>
              <w:t xml:space="preserve"> </w:t>
            </w:r>
            <w:r w:rsidR="004166CB" w:rsidRPr="004B3E3C">
              <w:rPr>
                <w:rFonts w:cs="Arial"/>
              </w:rPr>
              <w:t>OFDM</w:t>
            </w:r>
            <w:r w:rsidRPr="004B3E3C">
              <w:rPr>
                <w:rFonts w:cs="Arial"/>
              </w:rPr>
              <w:t xml:space="preserve"> </w:t>
            </w:r>
            <w:r w:rsidR="004166CB" w:rsidRPr="004B3E3C">
              <w:rPr>
                <w:rFonts w:cs="Arial"/>
              </w:rPr>
              <w:t>symbols.</w:t>
            </w:r>
          </w:p>
        </w:tc>
      </w:tr>
    </w:tbl>
    <w:p w14:paraId="58706618" w14:textId="77777777" w:rsidR="004166CB" w:rsidRPr="004B3E3C" w:rsidRDefault="004166CB" w:rsidP="00AA16CD"/>
    <w:p w14:paraId="6B0999BB" w14:textId="77777777" w:rsidR="004166CB" w:rsidRPr="004B3E3C" w:rsidRDefault="004166CB" w:rsidP="00AA16CD">
      <w:pPr>
        <w:pStyle w:val="TH"/>
        <w:keepNext w:val="0"/>
        <w:keepLines w:val="0"/>
      </w:pPr>
      <w:r w:rsidRPr="004B3E3C">
        <w:t>Table 5.5.8.1.5-2: OTA related test parameter for EN-DC FR2 MAC-CE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980"/>
        <w:gridCol w:w="945"/>
        <w:gridCol w:w="867"/>
        <w:gridCol w:w="919"/>
        <w:gridCol w:w="1042"/>
      </w:tblGrid>
      <w:tr w:rsidR="004166CB" w:rsidRPr="004B3E3C" w14:paraId="26D74C36" w14:textId="77777777" w:rsidTr="00CA742D">
        <w:trPr>
          <w:cantSplit/>
          <w:jc w:val="center"/>
        </w:trPr>
        <w:tc>
          <w:tcPr>
            <w:tcW w:w="1615" w:type="dxa"/>
            <w:vMerge w:val="restart"/>
            <w:tcBorders>
              <w:top w:val="single" w:sz="4" w:space="0" w:color="auto"/>
              <w:left w:val="single" w:sz="4" w:space="0" w:color="auto"/>
              <w:right w:val="single" w:sz="4" w:space="0" w:color="auto"/>
            </w:tcBorders>
            <w:hideMark/>
          </w:tcPr>
          <w:p w14:paraId="6A5B942A" w14:textId="77777777" w:rsidR="004166CB" w:rsidRPr="004B3E3C" w:rsidRDefault="004166CB" w:rsidP="00AA16CD">
            <w:pPr>
              <w:pStyle w:val="TAH"/>
              <w:keepNext w:val="0"/>
              <w:keepLines w:val="0"/>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56500B90" w14:textId="77777777" w:rsidR="004166CB" w:rsidRPr="004B3E3C" w:rsidRDefault="004166CB" w:rsidP="00AA16CD">
            <w:pPr>
              <w:pStyle w:val="TAH"/>
              <w:keepNext w:val="0"/>
              <w:keepLines w:val="0"/>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7D87A43" w14:textId="23A2AC1A" w:rsidR="004166CB" w:rsidRPr="004B3E3C" w:rsidRDefault="004166CB" w:rsidP="00AA16CD">
            <w:pPr>
              <w:pStyle w:val="TAH"/>
              <w:keepNext w:val="0"/>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0517BC17" w14:textId="77777777" w:rsidTr="00CA742D">
        <w:trPr>
          <w:cantSplit/>
          <w:jc w:val="center"/>
        </w:trPr>
        <w:tc>
          <w:tcPr>
            <w:tcW w:w="1615" w:type="dxa"/>
            <w:vMerge/>
            <w:tcBorders>
              <w:left w:val="single" w:sz="4" w:space="0" w:color="auto"/>
              <w:right w:val="single" w:sz="4" w:space="0" w:color="auto"/>
            </w:tcBorders>
          </w:tcPr>
          <w:p w14:paraId="2C936E5D" w14:textId="77777777" w:rsidR="004166CB" w:rsidRPr="004B3E3C" w:rsidRDefault="004166CB" w:rsidP="00AA16CD">
            <w:pPr>
              <w:pStyle w:val="TAH"/>
              <w:keepNext w:val="0"/>
              <w:keepLines w:val="0"/>
              <w:rPr>
                <w:rFonts w:cs="v4.2.0"/>
              </w:rPr>
            </w:pPr>
          </w:p>
        </w:tc>
        <w:tc>
          <w:tcPr>
            <w:tcW w:w="1980" w:type="dxa"/>
            <w:vMerge/>
            <w:tcBorders>
              <w:left w:val="single" w:sz="4" w:space="0" w:color="auto"/>
              <w:right w:val="single" w:sz="4" w:space="0" w:color="auto"/>
            </w:tcBorders>
          </w:tcPr>
          <w:p w14:paraId="2EFDA8D9" w14:textId="77777777" w:rsidR="004166CB" w:rsidRPr="004B3E3C" w:rsidRDefault="004166CB" w:rsidP="00AA16CD">
            <w:pPr>
              <w:pStyle w:val="TAH"/>
              <w:keepNext w:val="0"/>
              <w:keepLines w:val="0"/>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5443561C" w14:textId="77777777" w:rsidR="004166CB" w:rsidRPr="004B3E3C" w:rsidRDefault="004166CB" w:rsidP="00AA16CD">
            <w:pPr>
              <w:pStyle w:val="TAH"/>
              <w:keepNext w:val="0"/>
              <w:keepLines w:val="0"/>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364B62BD" w14:textId="77777777" w:rsidR="004166CB" w:rsidRPr="004B3E3C" w:rsidRDefault="004166CB" w:rsidP="00AA16CD">
            <w:pPr>
              <w:pStyle w:val="TAH"/>
              <w:keepNext w:val="0"/>
              <w:keepLines w:val="0"/>
              <w:rPr>
                <w:rFonts w:cs="v4.2.0"/>
              </w:rPr>
            </w:pPr>
            <w:r w:rsidRPr="004B3E3C">
              <w:rPr>
                <w:rFonts w:cs="v4.2.0"/>
              </w:rPr>
              <w:t>SSB1</w:t>
            </w:r>
          </w:p>
        </w:tc>
      </w:tr>
      <w:tr w:rsidR="004166CB" w:rsidRPr="004B3E3C" w14:paraId="26E3C056" w14:textId="77777777" w:rsidTr="00CA742D">
        <w:trPr>
          <w:cantSplit/>
          <w:jc w:val="center"/>
        </w:trPr>
        <w:tc>
          <w:tcPr>
            <w:tcW w:w="1615" w:type="dxa"/>
            <w:vMerge/>
            <w:tcBorders>
              <w:left w:val="single" w:sz="4" w:space="0" w:color="auto"/>
              <w:bottom w:val="single" w:sz="4" w:space="0" w:color="auto"/>
              <w:right w:val="single" w:sz="4" w:space="0" w:color="auto"/>
            </w:tcBorders>
          </w:tcPr>
          <w:p w14:paraId="7A976025" w14:textId="77777777" w:rsidR="004166CB" w:rsidRPr="004B3E3C" w:rsidRDefault="004166CB" w:rsidP="00AA16CD">
            <w:pPr>
              <w:pStyle w:val="TAH"/>
              <w:keepNext w:val="0"/>
              <w:keepLines w:val="0"/>
              <w:rPr>
                <w:rFonts w:cs="v4.2.0"/>
              </w:rPr>
            </w:pPr>
          </w:p>
        </w:tc>
        <w:tc>
          <w:tcPr>
            <w:tcW w:w="1980" w:type="dxa"/>
            <w:vMerge/>
            <w:tcBorders>
              <w:left w:val="single" w:sz="4" w:space="0" w:color="auto"/>
              <w:bottom w:val="single" w:sz="4" w:space="0" w:color="auto"/>
              <w:right w:val="single" w:sz="4" w:space="0" w:color="auto"/>
            </w:tcBorders>
          </w:tcPr>
          <w:p w14:paraId="1C506893" w14:textId="77777777" w:rsidR="004166CB" w:rsidRPr="004B3E3C" w:rsidRDefault="004166CB" w:rsidP="00AA16CD">
            <w:pPr>
              <w:pStyle w:val="TAH"/>
              <w:keepNext w:val="0"/>
              <w:keepLines w:val="0"/>
              <w:rPr>
                <w:rFonts w:cs="v4.2.0"/>
              </w:rPr>
            </w:pPr>
          </w:p>
        </w:tc>
        <w:tc>
          <w:tcPr>
            <w:tcW w:w="945" w:type="dxa"/>
            <w:tcBorders>
              <w:top w:val="single" w:sz="4" w:space="0" w:color="auto"/>
              <w:left w:val="single" w:sz="4" w:space="0" w:color="auto"/>
              <w:bottom w:val="single" w:sz="4" w:space="0" w:color="auto"/>
              <w:right w:val="single" w:sz="4" w:space="0" w:color="auto"/>
            </w:tcBorders>
          </w:tcPr>
          <w:p w14:paraId="53C89011" w14:textId="77777777" w:rsidR="004166CB" w:rsidRPr="004B3E3C" w:rsidRDefault="004166CB" w:rsidP="00AA16CD">
            <w:pPr>
              <w:pStyle w:val="TAH"/>
              <w:keepNext w:val="0"/>
              <w:keepLines w:val="0"/>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504BACA6" w14:textId="77777777" w:rsidR="004166CB" w:rsidRPr="004B3E3C" w:rsidRDefault="004166CB" w:rsidP="00AA16CD">
            <w:pPr>
              <w:pStyle w:val="TAH"/>
              <w:keepNext w:val="0"/>
              <w:keepLines w:val="0"/>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022B394B" w14:textId="77777777" w:rsidR="004166CB" w:rsidRPr="004B3E3C" w:rsidRDefault="004166CB" w:rsidP="00AA16CD">
            <w:pPr>
              <w:pStyle w:val="TAH"/>
              <w:keepNext w:val="0"/>
              <w:keepLines w:val="0"/>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4F41B5AE" w14:textId="77777777" w:rsidR="004166CB" w:rsidRPr="004B3E3C" w:rsidRDefault="004166CB" w:rsidP="00AA16CD">
            <w:pPr>
              <w:pStyle w:val="TAH"/>
              <w:keepNext w:val="0"/>
              <w:keepLines w:val="0"/>
              <w:rPr>
                <w:rFonts w:cs="v4.2.0"/>
              </w:rPr>
            </w:pPr>
            <w:r w:rsidRPr="004B3E3C">
              <w:rPr>
                <w:rFonts w:cs="v4.2.0"/>
              </w:rPr>
              <w:t>T2</w:t>
            </w:r>
          </w:p>
        </w:tc>
      </w:tr>
      <w:tr w:rsidR="004166CB" w:rsidRPr="004B3E3C" w14:paraId="412E1698"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A5671D8" w14:textId="2946AE2F" w:rsidR="004166CB" w:rsidRPr="004B3E3C" w:rsidRDefault="004166CB" w:rsidP="00AA16CD">
            <w:pPr>
              <w:pStyle w:val="TAC"/>
              <w:keepNext w:val="0"/>
              <w:keepLines w:val="0"/>
              <w:jc w:val="left"/>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980" w:type="dxa"/>
            <w:tcBorders>
              <w:top w:val="single" w:sz="4" w:space="0" w:color="auto"/>
              <w:left w:val="single" w:sz="4" w:space="0" w:color="auto"/>
              <w:bottom w:val="single" w:sz="4" w:space="0" w:color="auto"/>
              <w:right w:val="single" w:sz="4" w:space="0" w:color="auto"/>
            </w:tcBorders>
          </w:tcPr>
          <w:p w14:paraId="315A33B3" w14:textId="77777777" w:rsidR="004166CB" w:rsidRPr="004B3E3C" w:rsidRDefault="004166CB" w:rsidP="00AA16CD">
            <w:pPr>
              <w:pStyle w:val="TAC"/>
              <w:keepNext w:val="0"/>
              <w:keepLines w:val="0"/>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6C7E37C3" w14:textId="737E8196" w:rsidR="004166CB" w:rsidRPr="004B3E3C" w:rsidRDefault="004166CB" w:rsidP="00AA16CD">
            <w:pPr>
              <w:pStyle w:val="TAC"/>
              <w:keepNext w:val="0"/>
              <w:keepLines w:val="0"/>
              <w:rPr>
                <w:rFonts w:cs="v4.2.0"/>
              </w:rPr>
            </w:pPr>
            <w:r w:rsidRPr="004B3E3C">
              <w:rPr>
                <w:rFonts w:cs="Arial"/>
              </w:rPr>
              <w:t>Setup</w:t>
            </w:r>
            <w:r w:rsidR="00CA742D" w:rsidRPr="004B3E3C">
              <w:rPr>
                <w:rFonts w:cs="Arial"/>
              </w:rPr>
              <w:t xml:space="preserve"> </w:t>
            </w:r>
            <w:r w:rsidRPr="004B3E3C">
              <w:rPr>
                <w:rFonts w:cs="Arial"/>
              </w:rPr>
              <w:t>3</w:t>
            </w:r>
          </w:p>
        </w:tc>
      </w:tr>
      <w:tr w:rsidR="004166CB" w:rsidRPr="004B3E3C" w14:paraId="568B3911"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2025AEA5" w14:textId="2807CA96" w:rsidR="004166CB" w:rsidRPr="004B3E3C" w:rsidRDefault="004166CB" w:rsidP="00AA16CD">
            <w:pPr>
              <w:pStyle w:val="TAC"/>
              <w:keepNext w:val="0"/>
              <w:keepLines w:val="0"/>
              <w:jc w:val="left"/>
              <w:rPr>
                <w:rFonts w:cs="Arial"/>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60A9B938" w14:textId="163CD3DE" w:rsidR="004166CB" w:rsidRPr="004B3E3C" w:rsidRDefault="004166CB" w:rsidP="00AA16CD">
            <w:pPr>
              <w:pStyle w:val="TAC"/>
              <w:keepNext w:val="0"/>
              <w:keepLines w:val="0"/>
              <w:rPr>
                <w:rFonts w:cs="Arial"/>
              </w:rPr>
            </w:pPr>
            <w:r w:rsidRPr="004B3E3C">
              <w:rPr>
                <w:rFonts w:cs="Arial"/>
              </w:rPr>
              <w:t>dBm/15</w:t>
            </w:r>
            <w:r w:rsidR="00CA742D" w:rsidRPr="004B3E3C">
              <w:rPr>
                <w:rFonts w:cs="Arial"/>
              </w:rPr>
              <w:t xml:space="preserve"> </w:t>
            </w:r>
            <w:r w:rsidRPr="004B3E3C">
              <w:rPr>
                <w:rFonts w:cs="Arial"/>
              </w:rPr>
              <w:t>kHz</w:t>
            </w:r>
          </w:p>
        </w:tc>
        <w:tc>
          <w:tcPr>
            <w:tcW w:w="3773" w:type="dxa"/>
            <w:gridSpan w:val="4"/>
            <w:tcBorders>
              <w:top w:val="single" w:sz="4" w:space="0" w:color="auto"/>
              <w:left w:val="single" w:sz="4" w:space="0" w:color="auto"/>
              <w:right w:val="single" w:sz="4" w:space="0" w:color="auto"/>
            </w:tcBorders>
          </w:tcPr>
          <w:p w14:paraId="6A338BE8" w14:textId="77777777" w:rsidR="004166CB" w:rsidRPr="004B3E3C" w:rsidRDefault="004166CB" w:rsidP="00AA16CD">
            <w:pPr>
              <w:pStyle w:val="TAC"/>
              <w:keepNext w:val="0"/>
              <w:keepLines w:val="0"/>
              <w:rPr>
                <w:rFonts w:cs="Arial"/>
              </w:rPr>
            </w:pPr>
            <w:r w:rsidRPr="004B3E3C">
              <w:rPr>
                <w:rFonts w:cs="Arial"/>
              </w:rPr>
              <w:t>[-92.1]</w:t>
            </w:r>
          </w:p>
        </w:tc>
      </w:tr>
      <w:tr w:rsidR="004166CB" w:rsidRPr="004B3E3C" w14:paraId="04585AB8"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36192FB2" w14:textId="1BD1F59F" w:rsidR="004166CB" w:rsidRPr="004B3E3C" w:rsidRDefault="004166CB" w:rsidP="00AA16CD">
            <w:pPr>
              <w:pStyle w:val="TAC"/>
              <w:keepNext w:val="0"/>
              <w:keepLines w:val="0"/>
              <w:jc w:val="left"/>
              <w:rPr>
                <w:rFonts w:cs="v4.2.0"/>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7F47966D" w14:textId="77777777" w:rsidR="004166CB" w:rsidRPr="004B3E3C" w:rsidRDefault="004166CB" w:rsidP="00AA16CD">
            <w:pPr>
              <w:pStyle w:val="TAC"/>
              <w:keepNext w:val="0"/>
              <w:keepLines w:val="0"/>
              <w:rPr>
                <w:rFonts w:cs="v4.2.0"/>
              </w:rPr>
            </w:pPr>
            <w:r w:rsidRPr="004B3E3C">
              <w:rPr>
                <w:rFonts w:cs="Arial"/>
              </w:rPr>
              <w:t>dBm/SCS</w:t>
            </w:r>
          </w:p>
        </w:tc>
        <w:tc>
          <w:tcPr>
            <w:tcW w:w="3773" w:type="dxa"/>
            <w:gridSpan w:val="4"/>
            <w:tcBorders>
              <w:left w:val="single" w:sz="4" w:space="0" w:color="auto"/>
              <w:right w:val="single" w:sz="4" w:space="0" w:color="auto"/>
            </w:tcBorders>
          </w:tcPr>
          <w:p w14:paraId="7862E0D6" w14:textId="77777777" w:rsidR="004166CB" w:rsidRPr="004B3E3C" w:rsidRDefault="004166CB" w:rsidP="00AA16CD">
            <w:pPr>
              <w:pStyle w:val="TAC"/>
              <w:keepNext w:val="0"/>
              <w:keepLines w:val="0"/>
              <w:rPr>
                <w:rFonts w:cs="v4.2.0"/>
              </w:rPr>
            </w:pPr>
            <w:r w:rsidRPr="004B3E3C">
              <w:rPr>
                <w:rFonts w:cs="v4.2.0"/>
              </w:rPr>
              <w:t>[-83.1]</w:t>
            </w:r>
          </w:p>
        </w:tc>
      </w:tr>
      <w:tr w:rsidR="004166CB" w:rsidRPr="004B3E3C" w14:paraId="51748E40"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4C9D0AC0" w14:textId="77777777" w:rsidR="004166CB" w:rsidRPr="004B3E3C" w:rsidRDefault="004166CB" w:rsidP="00AA16CD">
            <w:pPr>
              <w:pStyle w:val="TAC"/>
              <w:keepNext w:val="0"/>
              <w:keepLines w:val="0"/>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3FB253A6" w14:textId="77777777" w:rsidR="004166CB" w:rsidRPr="004B3E3C" w:rsidRDefault="004166CB" w:rsidP="00AA16CD">
            <w:pPr>
              <w:pStyle w:val="TAC"/>
              <w:keepNext w:val="0"/>
              <w:keepLines w:val="0"/>
              <w:rPr>
                <w:rFonts w:cs="Arial"/>
              </w:rPr>
            </w:pPr>
            <w:r w:rsidRPr="004B3E3C">
              <w:rPr>
                <w:rFonts w:cs="Arial"/>
              </w:rPr>
              <w:t>dB</w:t>
            </w:r>
          </w:p>
        </w:tc>
        <w:tc>
          <w:tcPr>
            <w:tcW w:w="945" w:type="dxa"/>
            <w:tcBorders>
              <w:left w:val="single" w:sz="4" w:space="0" w:color="auto"/>
              <w:right w:val="single" w:sz="4" w:space="0" w:color="auto"/>
            </w:tcBorders>
          </w:tcPr>
          <w:p w14:paraId="373FD05C" w14:textId="77777777" w:rsidR="004166CB" w:rsidRPr="004B3E3C" w:rsidRDefault="004166CB" w:rsidP="00AA16CD">
            <w:pPr>
              <w:pStyle w:val="TAC"/>
              <w:keepNext w:val="0"/>
              <w:keepLines w:val="0"/>
              <w:rPr>
                <w:rFonts w:cs="Arial"/>
              </w:rPr>
            </w:pPr>
            <w:r w:rsidRPr="004B3E3C">
              <w:rPr>
                <w:rFonts w:cs="Arial"/>
              </w:rPr>
              <w:t>1</w:t>
            </w:r>
          </w:p>
        </w:tc>
        <w:tc>
          <w:tcPr>
            <w:tcW w:w="867" w:type="dxa"/>
            <w:tcBorders>
              <w:left w:val="single" w:sz="4" w:space="0" w:color="auto"/>
              <w:right w:val="single" w:sz="4" w:space="0" w:color="auto"/>
            </w:tcBorders>
          </w:tcPr>
          <w:p w14:paraId="26293716" w14:textId="77777777" w:rsidR="004166CB" w:rsidRPr="004B3E3C" w:rsidRDefault="004166CB" w:rsidP="00AA16CD">
            <w:pPr>
              <w:pStyle w:val="TAC"/>
              <w:keepNext w:val="0"/>
              <w:keepLines w:val="0"/>
              <w:rPr>
                <w:rFonts w:cs="Arial"/>
              </w:rPr>
            </w:pPr>
            <w:r w:rsidRPr="004B3E3C">
              <w:rPr>
                <w:rFonts w:cs="Arial"/>
              </w:rPr>
              <w:t>1</w:t>
            </w:r>
          </w:p>
        </w:tc>
        <w:tc>
          <w:tcPr>
            <w:tcW w:w="919" w:type="dxa"/>
            <w:tcBorders>
              <w:left w:val="single" w:sz="4" w:space="0" w:color="auto"/>
              <w:right w:val="single" w:sz="4" w:space="0" w:color="auto"/>
            </w:tcBorders>
          </w:tcPr>
          <w:p w14:paraId="1632FC6B"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3D0A5BE7" w14:textId="77777777" w:rsidR="004166CB" w:rsidRPr="004B3E3C" w:rsidRDefault="004166CB" w:rsidP="00AA16CD">
            <w:pPr>
              <w:pStyle w:val="TAC"/>
              <w:keepNext w:val="0"/>
              <w:keepLines w:val="0"/>
              <w:rPr>
                <w:rFonts w:cs="Arial"/>
              </w:rPr>
            </w:pPr>
            <w:r w:rsidRPr="004B3E3C">
              <w:rPr>
                <w:rFonts w:cs="Arial"/>
              </w:rPr>
              <w:t>1</w:t>
            </w:r>
          </w:p>
        </w:tc>
      </w:tr>
      <w:tr w:rsidR="004166CB" w:rsidRPr="004B3E3C" w14:paraId="49D59400"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7F820536" w14:textId="191504C2" w:rsidR="004166CB" w:rsidRPr="004B3E3C" w:rsidRDefault="004166CB" w:rsidP="00AA16CD">
            <w:pPr>
              <w:pStyle w:val="TAC"/>
              <w:keepNext w:val="0"/>
              <w:keepLines w:val="0"/>
              <w:jc w:val="left"/>
              <w:rPr>
                <w:rFonts w:cs="Arial"/>
              </w:rPr>
            </w:pPr>
            <w:r w:rsidRPr="004B3E3C">
              <w:rPr>
                <w:rFonts w:cs="v4.2.0"/>
              </w:rPr>
              <w:t>SS-RSRP</w:t>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980" w:type="dxa"/>
            <w:tcBorders>
              <w:top w:val="single" w:sz="4" w:space="0" w:color="auto"/>
              <w:left w:val="single" w:sz="4" w:space="0" w:color="auto"/>
              <w:bottom w:val="single" w:sz="4" w:space="0" w:color="auto"/>
              <w:right w:val="single" w:sz="4" w:space="0" w:color="auto"/>
            </w:tcBorders>
          </w:tcPr>
          <w:p w14:paraId="3A0EF243" w14:textId="7CD49C2F" w:rsidR="004166CB" w:rsidRPr="004B3E3C" w:rsidRDefault="004166CB" w:rsidP="00AA16CD">
            <w:pPr>
              <w:pStyle w:val="TAC"/>
              <w:keepNext w:val="0"/>
              <w:keepLines w:val="0"/>
              <w:rPr>
                <w:rFonts w:cs="Arial"/>
              </w:rPr>
            </w:pPr>
            <w:r w:rsidRPr="004B3E3C">
              <w:rPr>
                <w:rFonts w:cs="v4.2.0"/>
              </w:rPr>
              <w:t>dBm/120</w:t>
            </w:r>
            <w:r w:rsidR="00CA742D" w:rsidRPr="004B3E3C">
              <w:rPr>
                <w:rFonts w:cs="v4.2.0"/>
              </w:rPr>
              <w:t xml:space="preserve"> </w:t>
            </w:r>
            <w:r w:rsidRPr="004B3E3C">
              <w:rPr>
                <w:rFonts w:cs="v4.2.0"/>
              </w:rPr>
              <w:t>kHz</w:t>
            </w:r>
            <w:r w:rsidR="00CA742D" w:rsidRPr="004B3E3C">
              <w:rPr>
                <w:rFonts w:cs="Arial"/>
                <w:vertAlign w:val="superscript"/>
              </w:rPr>
              <w:t xml:space="preserve"> </w:t>
            </w:r>
            <w:r w:rsidRPr="004B3E3C">
              <w:rPr>
                <w:rFonts w:cs="Arial"/>
                <w:vertAlign w:val="superscript"/>
              </w:rPr>
              <w:t>Note3</w:t>
            </w:r>
          </w:p>
        </w:tc>
        <w:tc>
          <w:tcPr>
            <w:tcW w:w="945" w:type="dxa"/>
            <w:tcBorders>
              <w:left w:val="single" w:sz="4" w:space="0" w:color="auto"/>
              <w:right w:val="single" w:sz="4" w:space="0" w:color="auto"/>
            </w:tcBorders>
          </w:tcPr>
          <w:p w14:paraId="6A70C1BD" w14:textId="77777777" w:rsidR="004166CB" w:rsidRPr="004B3E3C" w:rsidRDefault="004166CB" w:rsidP="00AA16CD">
            <w:pPr>
              <w:pStyle w:val="TAC"/>
              <w:keepNext w:val="0"/>
              <w:keepLines w:val="0"/>
              <w:rPr>
                <w:rFonts w:cs="Arial"/>
              </w:rPr>
            </w:pPr>
            <w:r w:rsidRPr="004B3E3C">
              <w:rPr>
                <w:rFonts w:cs="Arial"/>
              </w:rPr>
              <w:t>-82.1</w:t>
            </w:r>
          </w:p>
        </w:tc>
        <w:tc>
          <w:tcPr>
            <w:tcW w:w="867" w:type="dxa"/>
            <w:tcBorders>
              <w:left w:val="single" w:sz="4" w:space="0" w:color="auto"/>
              <w:right w:val="single" w:sz="4" w:space="0" w:color="auto"/>
            </w:tcBorders>
          </w:tcPr>
          <w:p w14:paraId="02C561DB" w14:textId="77777777" w:rsidR="004166CB" w:rsidRPr="004B3E3C" w:rsidRDefault="004166CB" w:rsidP="00AA16CD">
            <w:pPr>
              <w:pStyle w:val="TAC"/>
              <w:keepNext w:val="0"/>
              <w:keepLines w:val="0"/>
              <w:rPr>
                <w:rFonts w:cs="Arial"/>
              </w:rPr>
            </w:pPr>
            <w:r w:rsidRPr="004B3E3C">
              <w:rPr>
                <w:rFonts w:cs="Arial"/>
              </w:rPr>
              <w:t>-82.1</w:t>
            </w:r>
          </w:p>
        </w:tc>
        <w:tc>
          <w:tcPr>
            <w:tcW w:w="919" w:type="dxa"/>
            <w:tcBorders>
              <w:left w:val="single" w:sz="4" w:space="0" w:color="auto"/>
              <w:right w:val="single" w:sz="4" w:space="0" w:color="auto"/>
            </w:tcBorders>
          </w:tcPr>
          <w:p w14:paraId="6947BB24"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7FE330D7" w14:textId="77777777" w:rsidR="004166CB" w:rsidRPr="004B3E3C" w:rsidRDefault="004166CB" w:rsidP="00AA16CD">
            <w:pPr>
              <w:pStyle w:val="TAC"/>
              <w:keepNext w:val="0"/>
              <w:keepLines w:val="0"/>
              <w:rPr>
                <w:rFonts w:cs="Arial"/>
              </w:rPr>
            </w:pPr>
            <w:r w:rsidRPr="004B3E3C">
              <w:rPr>
                <w:rFonts w:cs="Arial"/>
              </w:rPr>
              <w:t>-82.1</w:t>
            </w:r>
          </w:p>
        </w:tc>
      </w:tr>
      <w:tr w:rsidR="004166CB" w:rsidRPr="004B3E3C" w14:paraId="339B9F01"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219BB36C" w14:textId="77777777" w:rsidR="004166CB" w:rsidRPr="004B3E3C" w:rsidRDefault="004166CB" w:rsidP="00AA16CD">
            <w:pPr>
              <w:pStyle w:val="TAC"/>
              <w:keepNext w:val="0"/>
              <w:keepLines w:val="0"/>
              <w:jc w:val="left"/>
              <w:rPr>
                <w:rFonts w:cs="Arial"/>
              </w:rPr>
            </w:pPr>
            <w:r w:rsidRPr="004B3E3C">
              <w:rPr>
                <w:rFonts w:cs="Arial"/>
              </w:rPr>
              <w:t>Io</w:t>
            </w:r>
            <w:r w:rsidRPr="004B3E3C">
              <w:rPr>
                <w:rFonts w:cs="Arial"/>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6D3EED87" w14:textId="6BA0509F" w:rsidR="004166CB" w:rsidRPr="004B3E3C" w:rsidRDefault="004166CB" w:rsidP="00AA16CD">
            <w:pPr>
              <w:pStyle w:val="TAC"/>
              <w:keepNext w:val="0"/>
              <w:keepLines w:val="0"/>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222B5632" w14:textId="77777777" w:rsidR="004166CB" w:rsidRPr="004B3E3C" w:rsidRDefault="004166CB" w:rsidP="00AA16CD">
            <w:pPr>
              <w:pStyle w:val="TAC"/>
              <w:keepNext w:val="0"/>
              <w:keepLines w:val="0"/>
              <w:rPr>
                <w:rFonts w:cs="Arial"/>
              </w:rPr>
            </w:pPr>
            <w:r w:rsidRPr="004B3E3C">
              <w:rPr>
                <w:rFonts w:cs="Arial"/>
              </w:rPr>
              <w:t>-54.94</w:t>
            </w:r>
          </w:p>
        </w:tc>
        <w:tc>
          <w:tcPr>
            <w:tcW w:w="867" w:type="dxa"/>
            <w:tcBorders>
              <w:left w:val="single" w:sz="4" w:space="0" w:color="auto"/>
              <w:bottom w:val="single" w:sz="4" w:space="0" w:color="auto"/>
              <w:right w:val="single" w:sz="4" w:space="0" w:color="auto"/>
            </w:tcBorders>
          </w:tcPr>
          <w:p w14:paraId="73968345" w14:textId="77777777" w:rsidR="004166CB" w:rsidRPr="004B3E3C" w:rsidRDefault="004166CB" w:rsidP="00AA16CD">
            <w:pPr>
              <w:pStyle w:val="TAC"/>
              <w:keepNext w:val="0"/>
              <w:keepLines w:val="0"/>
              <w:rPr>
                <w:rFonts w:cs="Arial"/>
              </w:rPr>
            </w:pPr>
            <w:r w:rsidRPr="004B3E3C">
              <w:rPr>
                <w:rFonts w:cs="Arial"/>
              </w:rPr>
              <w:t>-54.94</w:t>
            </w:r>
          </w:p>
        </w:tc>
        <w:tc>
          <w:tcPr>
            <w:tcW w:w="919" w:type="dxa"/>
            <w:tcBorders>
              <w:left w:val="single" w:sz="4" w:space="0" w:color="auto"/>
              <w:bottom w:val="single" w:sz="4" w:space="0" w:color="auto"/>
              <w:right w:val="single" w:sz="4" w:space="0" w:color="auto"/>
            </w:tcBorders>
          </w:tcPr>
          <w:p w14:paraId="7036D65D" w14:textId="77777777" w:rsidR="004166CB" w:rsidRPr="004B3E3C" w:rsidRDefault="004166CB" w:rsidP="00AA16CD">
            <w:pPr>
              <w:pStyle w:val="TAC"/>
              <w:keepNext w:val="0"/>
              <w:keepLines w:val="0"/>
              <w:rPr>
                <w:rFonts w:cs="Arial"/>
              </w:rPr>
            </w:pPr>
            <w:r w:rsidRPr="004B3E3C">
              <w:rPr>
                <w:rFonts w:cs="Arial"/>
              </w:rPr>
              <w:t>-54.94</w:t>
            </w:r>
          </w:p>
        </w:tc>
        <w:tc>
          <w:tcPr>
            <w:tcW w:w="1042" w:type="dxa"/>
            <w:tcBorders>
              <w:left w:val="single" w:sz="4" w:space="0" w:color="auto"/>
              <w:bottom w:val="single" w:sz="4" w:space="0" w:color="auto"/>
              <w:right w:val="single" w:sz="4" w:space="0" w:color="auto"/>
            </w:tcBorders>
          </w:tcPr>
          <w:p w14:paraId="02CAA7FF" w14:textId="77777777" w:rsidR="004166CB" w:rsidRPr="004B3E3C" w:rsidRDefault="004166CB" w:rsidP="00AA16CD">
            <w:pPr>
              <w:pStyle w:val="TAC"/>
              <w:keepNext w:val="0"/>
              <w:keepLines w:val="0"/>
              <w:rPr>
                <w:rFonts w:cs="Arial"/>
              </w:rPr>
            </w:pPr>
            <w:r w:rsidRPr="004B3E3C">
              <w:rPr>
                <w:rFonts w:cs="Arial"/>
              </w:rPr>
              <w:t>-54.94</w:t>
            </w:r>
          </w:p>
        </w:tc>
      </w:tr>
      <w:tr w:rsidR="004166CB" w:rsidRPr="004B3E3C" w14:paraId="1CD282D3" w14:textId="77777777" w:rsidTr="00CA742D">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42FBA23" w14:textId="1625B5DD" w:rsidR="004166CB" w:rsidRPr="004B3E3C" w:rsidRDefault="00CA742D" w:rsidP="00AA16CD">
            <w:pPr>
              <w:pStyle w:val="TAN"/>
              <w:keepNext w:val="0"/>
              <w:keepLines w:val="0"/>
              <w:rPr>
                <w:rFonts w:cs="Arial"/>
                <w:szCs w:val="18"/>
              </w:rPr>
            </w:pPr>
            <w:r w:rsidRPr="004B3E3C">
              <w:rPr>
                <w:rFonts w:cs="Arial"/>
                <w:szCs w:val="18"/>
              </w:rPr>
              <w:t>NOTE 1:</w:t>
            </w:r>
            <w:r w:rsidRPr="004B3E3C">
              <w:rPr>
                <w:rFonts w:cs="Arial"/>
                <w:szCs w:val="18"/>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szCs w:val="18"/>
              </w:rPr>
              <w:t>N</w:t>
            </w:r>
            <w:r w:rsidR="004166CB" w:rsidRPr="004B3E3C">
              <w:rPr>
                <w:rFonts w:cs="Arial"/>
                <w:szCs w:val="18"/>
                <w:vertAlign w:val="subscript"/>
              </w:rPr>
              <w:t>oc</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be</w:t>
            </w:r>
            <w:r w:rsidRPr="004B3E3C">
              <w:rPr>
                <w:rFonts w:cs="Arial"/>
                <w:szCs w:val="18"/>
              </w:rPr>
              <w:t xml:space="preserve"> </w:t>
            </w:r>
            <w:r w:rsidR="004166CB" w:rsidRPr="004B3E3C">
              <w:rPr>
                <w:rFonts w:cs="Arial"/>
                <w:szCs w:val="18"/>
              </w:rPr>
              <w:t>fulfilled.</w:t>
            </w:r>
          </w:p>
          <w:p w14:paraId="6604BA36" w14:textId="570DF704" w:rsidR="004166CB" w:rsidRPr="004B3E3C" w:rsidRDefault="00CA742D" w:rsidP="00AA16CD">
            <w:pPr>
              <w:pStyle w:val="TAN"/>
              <w:keepNext w:val="0"/>
              <w:keepLines w:val="0"/>
              <w:rPr>
                <w:rFonts w:cs="Arial"/>
              </w:rPr>
            </w:pPr>
            <w:r w:rsidRPr="004B3E3C">
              <w:rPr>
                <w:rFonts w:cs="Arial"/>
                <w:szCs w:val="18"/>
              </w:rPr>
              <w:t>NOTE 2:</w:t>
            </w:r>
            <w:r w:rsidRPr="004B3E3C">
              <w:rPr>
                <w:rFonts w:cs="Arial"/>
                <w:szCs w:val="18"/>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5E68A03A" w14:textId="2D8F996D" w:rsidR="004166CB" w:rsidRPr="004B3E3C" w:rsidRDefault="00CA742D" w:rsidP="00AA16CD">
            <w:pPr>
              <w:pStyle w:val="TAN"/>
              <w:keepNext w:val="0"/>
              <w:keepLines w:val="0"/>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6ED7BF83" w14:textId="54DAF30C" w:rsidR="004166CB" w:rsidRPr="004B3E3C" w:rsidRDefault="00CA742D" w:rsidP="00AA16CD">
            <w:pPr>
              <w:pStyle w:val="TAN"/>
              <w:keepNext w:val="0"/>
              <w:keepLines w:val="0"/>
              <w:rPr>
                <w:rFonts w:cs="Arial"/>
              </w:rPr>
            </w:pPr>
            <w:r w:rsidRPr="004B3E3C">
              <w:rPr>
                <w:rFonts w:cs="Arial"/>
              </w:rPr>
              <w:t>NOTE 4:</w:t>
            </w:r>
            <w:r w:rsidRPr="004B3E3C">
              <w:rPr>
                <w:rFonts w:cs="Arial"/>
              </w:rPr>
              <w:tab/>
            </w:r>
            <w:r w:rsidR="004166CB" w:rsidRPr="004B3E3C">
              <w:rPr>
                <w:rFonts w:cs="Arial"/>
              </w:rPr>
              <w:t>Equivalent</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received</w:t>
            </w:r>
            <w:r w:rsidRPr="004B3E3C">
              <w:rPr>
                <w:rFonts w:cs="Arial"/>
              </w:rPr>
              <w:t xml:space="preserve"> </w:t>
            </w:r>
            <w:r w:rsidR="004166CB" w:rsidRPr="004B3E3C">
              <w:rPr>
                <w:rFonts w:cs="Arial"/>
              </w:rPr>
              <w:t>by</w:t>
            </w:r>
            <w:r w:rsidRPr="004B3E3C">
              <w:rPr>
                <w:rFonts w:cs="Arial"/>
              </w:rPr>
              <w:t xml:space="preserve"> </w:t>
            </w:r>
            <w:r w:rsidR="004166CB" w:rsidRPr="004B3E3C">
              <w:rPr>
                <w:rFonts w:cs="Arial"/>
              </w:rPr>
              <w:t>a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w:t>
            </w:r>
            <w:r w:rsidRPr="004B3E3C">
              <w:rPr>
                <w:rFonts w:cs="Arial"/>
              </w:rPr>
              <w:t xml:space="preserve"> </w:t>
            </w:r>
            <w:r w:rsidR="004166CB" w:rsidRPr="004B3E3C">
              <w:rPr>
                <w:rFonts w:cs="Arial"/>
              </w:rPr>
              <w:t>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p w14:paraId="65DAFAC0" w14:textId="2A03F8D0" w:rsidR="004166CB" w:rsidRPr="004B3E3C" w:rsidRDefault="00CA742D" w:rsidP="00AA16CD">
            <w:pPr>
              <w:pStyle w:val="TAC"/>
              <w:keepNext w:val="0"/>
              <w:keepLines w:val="0"/>
              <w:jc w:val="left"/>
              <w:rPr>
                <w:rFonts w:cs="v4.2.0"/>
              </w:rPr>
            </w:pPr>
            <w:r w:rsidRPr="004B3E3C">
              <w:rPr>
                <w:rFonts w:cs="Arial"/>
              </w:rPr>
              <w:t>NOTE 5:</w:t>
            </w:r>
            <w:r w:rsidRPr="004B3E3C">
              <w:rPr>
                <w:rFonts w:cs="Arial"/>
              </w:rPr>
              <w:tab/>
            </w:r>
            <w:r w:rsidR="004166CB" w:rsidRPr="004B3E3C">
              <w:rPr>
                <w:rFonts w:cs="Arial"/>
              </w:rPr>
              <w:t>As</w:t>
            </w:r>
            <w:r w:rsidRPr="004B3E3C">
              <w:rPr>
                <w:rFonts w:cs="Arial"/>
              </w:rPr>
              <w:t xml:space="preserve"> </w:t>
            </w:r>
            <w:r w:rsidR="004166CB" w:rsidRPr="004B3E3C">
              <w:rPr>
                <w:rFonts w:cs="Arial"/>
              </w:rPr>
              <w:t>observed</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er</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tc>
      </w:tr>
    </w:tbl>
    <w:p w14:paraId="52F1A1C8" w14:textId="77777777" w:rsidR="004166CB" w:rsidRPr="004B3E3C" w:rsidRDefault="004166CB" w:rsidP="00AA16CD"/>
    <w:p w14:paraId="1AD85A4A" w14:textId="77777777" w:rsidR="004166CB" w:rsidRPr="004B3E3C" w:rsidRDefault="004166CB" w:rsidP="00AA16CD">
      <w:pPr>
        <w:jc w:val="both"/>
      </w:pPr>
      <w:r w:rsidRPr="004B3E3C">
        <w:t>During T2, UE shall send L1-RSRP report with results for both SSB0 and SSB1.</w:t>
      </w:r>
    </w:p>
    <w:p w14:paraId="790C7A2F" w14:textId="77777777" w:rsidR="004166CB" w:rsidRPr="004B3E3C" w:rsidRDefault="004166CB" w:rsidP="00AA16CD">
      <w:pPr>
        <w:jc w:val="both"/>
      </w:pPr>
      <w:r w:rsidRPr="004B3E3C">
        <w:t>After receiving MAC-CE command in slot n, UE shall be able to continue to receive on TCI state 0 until n+</w:t>
      </w:r>
      <w:r w:rsidRPr="004B3E3C">
        <w:rPr>
          <w:rFonts w:eastAsia="Malgun Gothic"/>
        </w:rPr>
        <w:t>T</w:t>
      </w:r>
      <w:r w:rsidRPr="004B3E3C">
        <w:rPr>
          <w:rFonts w:eastAsia="Malgun Gothic"/>
          <w:vertAlign w:val="subscript"/>
        </w:rPr>
        <w:t>HARQ</w:t>
      </w:r>
      <w:r w:rsidRPr="004B3E3C">
        <w:rPr>
          <w:rFonts w:eastAsia="Malgun Gothic"/>
        </w:rPr>
        <w:t>+(3ms+T</w:t>
      </w:r>
      <w:r w:rsidRPr="004B3E3C">
        <w:rPr>
          <w:rFonts w:eastAsia="Malgun Gothic"/>
          <w:vertAlign w:val="subscript"/>
        </w:rPr>
        <w:t>first-SSB</w:t>
      </w:r>
      <w:r w:rsidRPr="004B3E3C">
        <w:t>) / NR slot length, where</w:t>
      </w:r>
    </w:p>
    <w:p w14:paraId="6EB84AD7" w14:textId="394F592E" w:rsidR="004166CB" w:rsidRPr="004B3E3C" w:rsidRDefault="004166CB" w:rsidP="00AA16CD">
      <w:pPr>
        <w:pStyle w:val="B1"/>
        <w:overflowPunct/>
        <w:autoSpaceDE/>
        <w:autoSpaceDN/>
        <w:adjustRightInd/>
        <w:ind w:left="284" w:firstLine="0"/>
        <w:textAlignment w:val="auto"/>
      </w:pPr>
      <w:r w:rsidRPr="004B3E3C">
        <w:t>-</w:t>
      </w:r>
      <w:r w:rsidRPr="004B3E3C">
        <w:tab/>
        <w:t>T</w:t>
      </w:r>
      <w:r w:rsidRPr="004B3E3C">
        <w:rPr>
          <w:vertAlign w:val="subscript"/>
        </w:rPr>
        <w:t>HARQ</w:t>
      </w:r>
      <w:r w:rsidRPr="004B3E3C">
        <w:t xml:space="preserve"> (in ms) is the timing between DL data transmission and acknowledgement as specified </w:t>
      </w:r>
      <w:r w:rsidR="00F22A4C" w:rsidRPr="004B3E3C">
        <w:t xml:space="preserve">in </w:t>
      </w:r>
      <w:r w:rsidR="00B90435" w:rsidRPr="004B3E3C">
        <w:t>TS</w:t>
      </w:r>
      <w:r w:rsidR="00F22A4C" w:rsidRPr="004B3E3C">
        <w:t xml:space="preserve"> </w:t>
      </w:r>
      <w:r w:rsidRPr="004B3E3C">
        <w:t>38.213 [8];</w:t>
      </w:r>
    </w:p>
    <w:p w14:paraId="2F1C1E5B"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t>T</w:t>
      </w:r>
      <w:r w:rsidRPr="004B3E3C">
        <w:rPr>
          <w:rFonts w:eastAsia="Malgun Gothic"/>
          <w:vertAlign w:val="subscript"/>
        </w:rPr>
        <w:t xml:space="preserve">first-SSB </w:t>
      </w:r>
      <w:r w:rsidRPr="004B3E3C">
        <w:t>is time to first SSB transmission after MAC CE command is decoded by the UE;</w:t>
      </w:r>
    </w:p>
    <w:p w14:paraId="64C55376" w14:textId="77777777" w:rsidR="004166CB" w:rsidRPr="004B3E3C" w:rsidRDefault="004166CB" w:rsidP="00AA16CD">
      <w:pPr>
        <w:pStyle w:val="B1"/>
        <w:overflowPunct/>
        <w:autoSpaceDE/>
        <w:autoSpaceDN/>
        <w:adjustRightInd/>
        <w:ind w:left="284" w:firstLine="0"/>
        <w:textAlignment w:val="auto"/>
      </w:pPr>
      <w:r w:rsidRPr="004B3E3C">
        <w:t>-</w:t>
      </w:r>
      <w:r w:rsidRPr="004B3E3C">
        <w:tab/>
        <w:t>NR slot length = 0.125ms for 120kHz SSB SCS;</w:t>
      </w:r>
    </w:p>
    <w:p w14:paraId="011FBDDF" w14:textId="77777777" w:rsidR="004166CB" w:rsidRPr="004B3E3C" w:rsidRDefault="004166CB" w:rsidP="00AA16CD">
      <w:pPr>
        <w:jc w:val="both"/>
      </w:pPr>
      <w:r w:rsidRPr="004B3E3C">
        <w:t>So UE shall be able to continue to receive PD</w:t>
      </w:r>
      <w:r w:rsidRPr="004B3E3C">
        <w:rPr>
          <w:rFonts w:eastAsia="Malgun Gothic"/>
        </w:rPr>
        <w:t>C</w:t>
      </w:r>
      <w:r w:rsidRPr="004B3E3C">
        <w:t>CH on TCI state 0 until n+T</w:t>
      </w:r>
      <w:r w:rsidRPr="004B3E3C">
        <w:rPr>
          <w:vertAlign w:val="subscript"/>
        </w:rPr>
        <w:t>HARQ</w:t>
      </w:r>
      <w:r w:rsidRPr="004B3E3C">
        <w:t>+24+8</w:t>
      </w:r>
      <w:r w:rsidRPr="004B3E3C">
        <w:rPr>
          <w:rFonts w:ascii="SimSun" w:hAnsi="SimSun"/>
        </w:rPr>
        <w:t>×</w:t>
      </w:r>
      <w:r w:rsidRPr="004B3E3C">
        <w:t>T</w:t>
      </w:r>
      <w:r w:rsidRPr="004B3E3C">
        <w:rPr>
          <w:vertAlign w:val="subscript"/>
        </w:rPr>
        <w:t>first-SSB</w:t>
      </w:r>
    </w:p>
    <w:p w14:paraId="39C3CBFC" w14:textId="77777777" w:rsidR="004166CB" w:rsidRPr="004B3E3C" w:rsidRDefault="004166CB" w:rsidP="00AA16CD">
      <w:pPr>
        <w:jc w:val="both"/>
      </w:pPr>
      <w:r w:rsidRPr="004B3E3C">
        <w:t>After receiving MAC-CE command in slot n, UE shall be able to receive PD</w:t>
      </w:r>
      <w:r w:rsidRPr="004B3E3C">
        <w:rPr>
          <w:rFonts w:eastAsia="Malgun Gothic"/>
        </w:rPr>
        <w:t>C</w:t>
      </w:r>
      <w:r w:rsidRPr="004B3E3C">
        <w:t>CH with TCI state 1 no later than at slot n+</w:t>
      </w:r>
      <w:r w:rsidRPr="004B3E3C">
        <w:rPr>
          <w:rFonts w:eastAsia="Malgun Gothic"/>
        </w:rPr>
        <w:t>T</w:t>
      </w:r>
      <w:r w:rsidRPr="004B3E3C">
        <w:rPr>
          <w:rFonts w:eastAsia="Malgun Gothic"/>
          <w:vertAlign w:val="subscript"/>
        </w:rPr>
        <w:t>HARQ</w:t>
      </w:r>
      <w:r w:rsidRPr="004B3E3C">
        <w:rPr>
          <w:rFonts w:eastAsia="Malgun Gothic"/>
        </w:rPr>
        <w:t>+(3ms+T</w:t>
      </w:r>
      <w:r w:rsidRPr="004B3E3C">
        <w:rPr>
          <w:rFonts w:eastAsia="Malgun Gothic"/>
          <w:vertAlign w:val="subscript"/>
        </w:rPr>
        <w:t xml:space="preserve">first-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NR slot length., where</w:t>
      </w:r>
    </w:p>
    <w:p w14:paraId="27755053" w14:textId="57DD786A" w:rsidR="004166CB" w:rsidRPr="004B3E3C" w:rsidRDefault="004166CB" w:rsidP="00AA16CD">
      <w:pPr>
        <w:pStyle w:val="B1"/>
        <w:overflowPunct/>
        <w:autoSpaceDE/>
        <w:autoSpaceDN/>
        <w:adjustRightInd/>
        <w:ind w:left="284" w:firstLine="0"/>
        <w:textAlignment w:val="auto"/>
      </w:pPr>
      <w:r w:rsidRPr="004B3E3C">
        <w:t>-</w:t>
      </w:r>
      <w:r w:rsidRPr="004B3E3C">
        <w:tab/>
        <w:t>T</w:t>
      </w:r>
      <w:r w:rsidRPr="004B3E3C">
        <w:rPr>
          <w:vertAlign w:val="subscript"/>
        </w:rPr>
        <w:t>HARQ</w:t>
      </w:r>
      <w:r w:rsidRPr="004B3E3C">
        <w:t xml:space="preserve"> (in ms) is the timing between DL data transmission and acknowledgement as specified </w:t>
      </w:r>
      <w:r w:rsidR="00F22A4C" w:rsidRPr="004B3E3C">
        <w:t xml:space="preserve">in </w:t>
      </w:r>
      <w:r w:rsidR="00B90435" w:rsidRPr="004B3E3C">
        <w:t>TS</w:t>
      </w:r>
      <w:r w:rsidR="00F22A4C" w:rsidRPr="004B3E3C">
        <w:t xml:space="preserve"> </w:t>
      </w:r>
      <w:r w:rsidRPr="004B3E3C">
        <w:t>38.213 [8];</w:t>
      </w:r>
    </w:p>
    <w:p w14:paraId="5A9753EC"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t>T</w:t>
      </w:r>
      <w:r w:rsidRPr="004B3E3C">
        <w:rPr>
          <w:rFonts w:eastAsia="Malgun Gothic"/>
          <w:vertAlign w:val="subscript"/>
        </w:rPr>
        <w:t xml:space="preserve">first-SSB </w:t>
      </w:r>
      <w:r w:rsidRPr="004B3E3C">
        <w:t>is time to first SSB transmission after MAC CE command is decoded by the UE;</w:t>
      </w:r>
    </w:p>
    <w:p w14:paraId="7A7B616B"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t>T</w:t>
      </w:r>
      <w:r w:rsidRPr="004B3E3C">
        <w:rPr>
          <w:rFonts w:eastAsia="Malgun Gothic"/>
          <w:vertAlign w:val="subscript"/>
        </w:rPr>
        <w:t xml:space="preserve">SSB-proc </w:t>
      </w:r>
      <w:r w:rsidRPr="004B3E3C">
        <w:rPr>
          <w:rFonts w:eastAsia="Malgun Gothic"/>
        </w:rPr>
        <w:t>= 2 ms;</w:t>
      </w:r>
    </w:p>
    <w:p w14:paraId="6A553A28" w14:textId="77777777" w:rsidR="004166CB" w:rsidRPr="004B3E3C" w:rsidRDefault="004166CB" w:rsidP="00AA16CD">
      <w:pPr>
        <w:pStyle w:val="B1"/>
        <w:overflowPunct/>
        <w:autoSpaceDE/>
        <w:autoSpaceDN/>
        <w:adjustRightInd/>
        <w:ind w:left="284" w:firstLine="0"/>
        <w:textAlignment w:val="auto"/>
      </w:pPr>
      <w:r w:rsidRPr="004B3E3C">
        <w:t>-</w:t>
      </w:r>
      <w:r w:rsidRPr="004B3E3C">
        <w:tab/>
        <w:t>NR slot length = 0.125ms for 120kHz SSB SCS;</w:t>
      </w:r>
    </w:p>
    <w:p w14:paraId="62A50D23" w14:textId="77777777" w:rsidR="004166CB" w:rsidRPr="004B3E3C" w:rsidRDefault="004166CB" w:rsidP="00AA16CD">
      <w:r w:rsidRPr="004B3E3C">
        <w:t>So UE shall be able to continue to receive PD</w:t>
      </w:r>
      <w:r w:rsidRPr="004B3E3C">
        <w:rPr>
          <w:rFonts w:eastAsia="Malgun Gothic"/>
        </w:rPr>
        <w:t>C</w:t>
      </w:r>
      <w:r w:rsidRPr="004B3E3C">
        <w:t>CH on TCI state 1 no later than n+T</w:t>
      </w:r>
      <w:r w:rsidRPr="004B3E3C">
        <w:rPr>
          <w:vertAlign w:val="subscript"/>
        </w:rPr>
        <w:t>HARQ</w:t>
      </w:r>
      <w:r w:rsidRPr="004B3E3C">
        <w:t>+40+8</w:t>
      </w:r>
      <w:r w:rsidRPr="004B3E3C">
        <w:rPr>
          <w:rFonts w:ascii="SimSun" w:hAnsi="SimSun"/>
        </w:rPr>
        <w:t>×</w:t>
      </w:r>
      <w:r w:rsidRPr="004B3E3C">
        <w:t>T</w:t>
      </w:r>
      <w:r w:rsidRPr="004B3E3C">
        <w:rPr>
          <w:vertAlign w:val="subscript"/>
        </w:rPr>
        <w:t>first-SSB</w:t>
      </w:r>
    </w:p>
    <w:p w14:paraId="70F5D42C" w14:textId="77777777" w:rsidR="004166CB" w:rsidRPr="004B3E3C" w:rsidRDefault="004166CB" w:rsidP="00AA16CD">
      <w:pPr>
        <w:pStyle w:val="Heading4"/>
        <w:keepNext w:val="0"/>
        <w:keepLines w:val="0"/>
      </w:pPr>
      <w:r w:rsidRPr="004B3E3C">
        <w:t>5.5.8.2</w:t>
      </w:r>
      <w:r w:rsidRPr="004B3E3C">
        <w:tab/>
        <w:t>EN-DC FR2 RRC based active TCI state switch</w:t>
      </w:r>
    </w:p>
    <w:p w14:paraId="21D9A1BC" w14:textId="2A0D0FD6" w:rsidR="004166CB" w:rsidRPr="004B3E3C" w:rsidRDefault="004166CB" w:rsidP="00AA16CD">
      <w:pPr>
        <w:pStyle w:val="EditorsNote"/>
        <w:keepLines w:val="0"/>
      </w:pPr>
      <w:r w:rsidRPr="004B3E3C">
        <w:t>Editor</w:t>
      </w:r>
      <w:r w:rsidR="00F22A4C" w:rsidRPr="004B3E3C">
        <w:t>'</w:t>
      </w:r>
      <w:r w:rsidRPr="004B3E3C">
        <w:t>s note: This test case is incomplete. The following aspects are either missing or TBD</w:t>
      </w:r>
    </w:p>
    <w:p w14:paraId="351E659D" w14:textId="77777777" w:rsidR="004166CB" w:rsidRPr="004B3E3C" w:rsidRDefault="004166CB" w:rsidP="00AA16CD">
      <w:pPr>
        <w:pStyle w:val="EditorsNote"/>
        <w:keepLines w:val="0"/>
      </w:pPr>
      <w:r w:rsidRPr="004B3E3C">
        <w:t>- Message contents are not complete.</w:t>
      </w:r>
    </w:p>
    <w:p w14:paraId="6A2D1A57" w14:textId="77777777" w:rsidR="004166CB" w:rsidRPr="004B3E3C" w:rsidRDefault="004166CB" w:rsidP="00AA16CD">
      <w:pPr>
        <w:pStyle w:val="EditorsNote"/>
        <w:keepLines w:val="0"/>
      </w:pPr>
      <w:r w:rsidRPr="004B3E3C">
        <w:t>- Connection diagram is TBD.</w:t>
      </w:r>
    </w:p>
    <w:p w14:paraId="5F58616E" w14:textId="77777777" w:rsidR="004166CB" w:rsidRPr="004B3E3C" w:rsidRDefault="004166CB" w:rsidP="00AA16CD">
      <w:pPr>
        <w:pStyle w:val="EditorsNote"/>
        <w:keepLines w:val="0"/>
      </w:pPr>
      <w:r w:rsidRPr="004B3E3C">
        <w:t>- TT analysis is missing.</w:t>
      </w:r>
    </w:p>
    <w:p w14:paraId="5C9EB364" w14:textId="77777777" w:rsidR="004166CB" w:rsidRPr="004B3E3C" w:rsidRDefault="004166CB" w:rsidP="00AA16CD">
      <w:pPr>
        <w:pStyle w:val="EditorsNote"/>
        <w:keepLines w:val="0"/>
      </w:pPr>
      <w:r w:rsidRPr="004B3E3C">
        <w:t>- RAN4 dependency: Test parameters have brackets and TBDs.</w:t>
      </w:r>
    </w:p>
    <w:p w14:paraId="4F54FBE3" w14:textId="77777777" w:rsidR="004166CB" w:rsidRPr="004B3E3C" w:rsidRDefault="004166CB" w:rsidP="00AA16CD">
      <w:pPr>
        <w:pStyle w:val="H6"/>
        <w:keepNext w:val="0"/>
        <w:keepLines w:val="0"/>
      </w:pPr>
      <w:r w:rsidRPr="004B3E3C">
        <w:t>5.5.8.2.1</w:t>
      </w:r>
      <w:r w:rsidRPr="004B3E3C">
        <w:tab/>
        <w:t>Test purpose</w:t>
      </w:r>
    </w:p>
    <w:p w14:paraId="0A501746" w14:textId="40E1D580" w:rsidR="004166CB" w:rsidRPr="004B3E3C" w:rsidRDefault="004166CB" w:rsidP="00AA16CD">
      <w:r w:rsidRPr="004B3E3C">
        <w:rPr>
          <w:rFonts w:cs="v4.2.0"/>
        </w:rPr>
        <w:t>The purpose of this test is to</w:t>
      </w:r>
      <w:r w:rsidRPr="004B3E3C">
        <w:t xml:space="preserve"> verify the active TCI state switch delay requirement defined </w:t>
      </w:r>
      <w:r w:rsidR="00F22A4C" w:rsidRPr="004B3E3C">
        <w:t xml:space="preserve">in </w:t>
      </w:r>
      <w:r w:rsidR="00B90435" w:rsidRPr="004B3E3C">
        <w:t>TS</w:t>
      </w:r>
      <w:r w:rsidR="00F22A4C" w:rsidRPr="004B3E3C">
        <w:t xml:space="preserve"> </w:t>
      </w:r>
      <w:r w:rsidRPr="004B3E3C">
        <w:t>38.133 [6] clause 8.10.3.</w:t>
      </w:r>
    </w:p>
    <w:p w14:paraId="3D9989CF" w14:textId="77777777" w:rsidR="004166CB" w:rsidRPr="004B3E3C" w:rsidRDefault="004166CB" w:rsidP="00AA16CD">
      <w:pPr>
        <w:pStyle w:val="H6"/>
        <w:keepNext w:val="0"/>
        <w:keepLines w:val="0"/>
      </w:pPr>
      <w:r w:rsidRPr="004B3E3C">
        <w:t>5.5.8.2.2</w:t>
      </w:r>
      <w:r w:rsidRPr="004B3E3C">
        <w:tab/>
        <w:t>Test applicability</w:t>
      </w:r>
    </w:p>
    <w:p w14:paraId="46489893" w14:textId="77777777" w:rsidR="004166CB" w:rsidRPr="004B3E3C" w:rsidRDefault="004166CB" w:rsidP="00AA16CD">
      <w:pPr>
        <w:rPr>
          <w:rFonts w:cs="v4.2.0"/>
        </w:rPr>
      </w:pPr>
      <w:r w:rsidRPr="004B3E3C">
        <w:rPr>
          <w:rFonts w:cs="v4.2.0"/>
        </w:rPr>
        <w:t>This test applies to all types of NR UE release 15 onwards.</w:t>
      </w:r>
    </w:p>
    <w:p w14:paraId="6A121917" w14:textId="77777777" w:rsidR="004166CB" w:rsidRPr="004B3E3C" w:rsidRDefault="004166CB" w:rsidP="00AA16CD">
      <w:pPr>
        <w:pStyle w:val="H6"/>
        <w:keepNext w:val="0"/>
        <w:keepLines w:val="0"/>
      </w:pPr>
      <w:r w:rsidRPr="004B3E3C">
        <w:t>5.5.8.2.3</w:t>
      </w:r>
      <w:r w:rsidRPr="004B3E3C">
        <w:tab/>
        <w:t>Minimum conformance requirements</w:t>
      </w:r>
    </w:p>
    <w:p w14:paraId="53597174" w14:textId="77777777" w:rsidR="004166CB" w:rsidRPr="004B3E3C" w:rsidRDefault="004166CB" w:rsidP="00AA16CD">
      <w:pPr>
        <w:rPr>
          <w:lang w:eastAsia="sv-SE"/>
        </w:rPr>
      </w:pPr>
      <w:r w:rsidRPr="004B3E3C">
        <w:rPr>
          <w:lang w:eastAsia="sv-SE"/>
        </w:rPr>
        <w:t>The minimum conformance requirements are specified in clause 5.5.8.0.2.</w:t>
      </w:r>
    </w:p>
    <w:p w14:paraId="296250C6" w14:textId="4F32EC9F" w:rsidR="004166CB" w:rsidRPr="004B3E3C" w:rsidRDefault="004166CB"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5.8.2.</w:t>
      </w:r>
    </w:p>
    <w:p w14:paraId="3BC18968" w14:textId="77777777" w:rsidR="004166CB" w:rsidRPr="004B3E3C" w:rsidRDefault="004166CB" w:rsidP="00AA16CD">
      <w:pPr>
        <w:pStyle w:val="H6"/>
        <w:keepNext w:val="0"/>
        <w:keepLines w:val="0"/>
        <w:rPr>
          <w:lang w:eastAsia="x-none"/>
        </w:rPr>
      </w:pPr>
      <w:r w:rsidRPr="004B3E3C">
        <w:t>5.5.8.2.4</w:t>
      </w:r>
      <w:r w:rsidRPr="004B3E3C">
        <w:tab/>
        <w:t>Test description</w:t>
      </w:r>
    </w:p>
    <w:p w14:paraId="0AC12D95" w14:textId="77777777" w:rsidR="004166CB" w:rsidRPr="004B3E3C" w:rsidRDefault="004166CB" w:rsidP="00AA16CD">
      <w:r w:rsidRPr="004B3E3C">
        <w:t xml:space="preserve">There are two cell configured in this test: E-UTRAN PCell (Cell 1) and NR PSCell (Cell 2). This test consists of two successive time periods, with time duration of T1 and T2 respectively. </w:t>
      </w:r>
    </w:p>
    <w:p w14:paraId="2FFE5597" w14:textId="77777777" w:rsidR="004166CB" w:rsidRPr="004B3E3C" w:rsidRDefault="004166CB" w:rsidP="00AA16CD">
      <w:pPr>
        <w:pStyle w:val="H6"/>
        <w:keepNext w:val="0"/>
        <w:keepLines w:val="0"/>
      </w:pPr>
      <w:r w:rsidRPr="004B3E3C">
        <w:t>5.5.8.2.4.1</w:t>
      </w:r>
      <w:r w:rsidRPr="004B3E3C">
        <w:tab/>
        <w:t>Initial conditions</w:t>
      </w:r>
    </w:p>
    <w:p w14:paraId="4B265EFE" w14:textId="77777777" w:rsidR="004166CB" w:rsidRPr="004B3E3C" w:rsidRDefault="004166CB" w:rsidP="00AA16CD">
      <w:pPr>
        <w:rPr>
          <w:lang w:eastAsia="sv-SE"/>
        </w:rPr>
      </w:pPr>
      <w:r w:rsidRPr="004B3E3C">
        <w:rPr>
          <w:lang w:eastAsia="sv-SE"/>
        </w:rPr>
        <w:t>This test shall be tested using any of the test configurations in Table 5.5.8.2.4.1-1.</w:t>
      </w:r>
    </w:p>
    <w:p w14:paraId="1A1707A6" w14:textId="77777777" w:rsidR="004166CB" w:rsidRPr="004B3E3C" w:rsidRDefault="004166CB" w:rsidP="00AA16CD">
      <w:pPr>
        <w:pStyle w:val="TH"/>
        <w:keepNext w:val="0"/>
        <w:keepLines w:val="0"/>
        <w:rPr>
          <w:lang w:eastAsia="x-none"/>
        </w:rPr>
      </w:pPr>
      <w:r w:rsidRPr="004B3E3C">
        <w:t>Table 5.5.8.2.4.1-1: Supported test configuration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4166CB" w:rsidRPr="004B3E3C" w14:paraId="0C6ECD42" w14:textId="77777777" w:rsidTr="00CA742D">
        <w:trPr>
          <w:jc w:val="center"/>
        </w:trPr>
        <w:tc>
          <w:tcPr>
            <w:tcW w:w="2331" w:type="dxa"/>
            <w:shd w:val="clear" w:color="auto" w:fill="auto"/>
          </w:tcPr>
          <w:p w14:paraId="008D28D3" w14:textId="77777777" w:rsidR="004166CB" w:rsidRPr="004B3E3C" w:rsidRDefault="004166CB" w:rsidP="00AA16CD">
            <w:pPr>
              <w:pStyle w:val="TAH"/>
              <w:keepNext w:val="0"/>
              <w:keepLines w:val="0"/>
            </w:pPr>
            <w:r w:rsidRPr="004B3E3C">
              <w:t>Config</w:t>
            </w:r>
          </w:p>
        </w:tc>
        <w:tc>
          <w:tcPr>
            <w:tcW w:w="7300" w:type="dxa"/>
            <w:shd w:val="clear" w:color="auto" w:fill="auto"/>
          </w:tcPr>
          <w:p w14:paraId="4263DF00" w14:textId="77777777" w:rsidR="004166CB" w:rsidRPr="004B3E3C" w:rsidRDefault="004166CB" w:rsidP="00AA16CD">
            <w:pPr>
              <w:pStyle w:val="TAH"/>
              <w:keepNext w:val="0"/>
              <w:keepLines w:val="0"/>
            </w:pPr>
            <w:r w:rsidRPr="004B3E3C">
              <w:t>Description</w:t>
            </w:r>
          </w:p>
        </w:tc>
      </w:tr>
      <w:tr w:rsidR="004166CB" w:rsidRPr="004B3E3C" w14:paraId="0428A2E6" w14:textId="77777777" w:rsidTr="00CA742D">
        <w:trPr>
          <w:jc w:val="center"/>
        </w:trPr>
        <w:tc>
          <w:tcPr>
            <w:tcW w:w="2331" w:type="dxa"/>
            <w:shd w:val="clear" w:color="auto" w:fill="auto"/>
          </w:tcPr>
          <w:p w14:paraId="11C51C25" w14:textId="77777777" w:rsidR="004166CB" w:rsidRPr="004B3E3C" w:rsidRDefault="004166CB" w:rsidP="00AA16CD">
            <w:pPr>
              <w:pStyle w:val="TAL"/>
              <w:keepNext w:val="0"/>
              <w:keepLines w:val="0"/>
            </w:pPr>
            <w:r w:rsidRPr="004B3E3C">
              <w:t>5.5.8.2-1</w:t>
            </w:r>
          </w:p>
        </w:tc>
        <w:tc>
          <w:tcPr>
            <w:tcW w:w="7300" w:type="dxa"/>
            <w:shd w:val="clear" w:color="auto" w:fill="auto"/>
          </w:tcPr>
          <w:p w14:paraId="51D56FA3" w14:textId="0B6ED6A9" w:rsidR="004166CB" w:rsidRPr="004B3E3C" w:rsidRDefault="004166CB"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4A0A25CD" w14:textId="77777777" w:rsidTr="00CA742D">
        <w:trPr>
          <w:jc w:val="center"/>
        </w:trPr>
        <w:tc>
          <w:tcPr>
            <w:tcW w:w="2331" w:type="dxa"/>
            <w:shd w:val="clear" w:color="auto" w:fill="auto"/>
          </w:tcPr>
          <w:p w14:paraId="25FE0D80" w14:textId="77777777" w:rsidR="004166CB" w:rsidRPr="004B3E3C" w:rsidRDefault="004166CB" w:rsidP="00AA16CD">
            <w:pPr>
              <w:pStyle w:val="TAL"/>
              <w:keepNext w:val="0"/>
              <w:keepLines w:val="0"/>
            </w:pPr>
            <w:r w:rsidRPr="004B3E3C">
              <w:t>5.5.8.2-2</w:t>
            </w:r>
          </w:p>
        </w:tc>
        <w:tc>
          <w:tcPr>
            <w:tcW w:w="7300" w:type="dxa"/>
            <w:shd w:val="clear" w:color="auto" w:fill="auto"/>
          </w:tcPr>
          <w:p w14:paraId="1E58A6F7" w14:textId="04487EEC" w:rsidR="004166CB" w:rsidRPr="004B3E3C" w:rsidRDefault="004166CB"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4166CB" w:rsidRPr="004B3E3C" w14:paraId="2ABBB2ED" w14:textId="77777777" w:rsidTr="00CA742D">
        <w:trPr>
          <w:jc w:val="center"/>
        </w:trPr>
        <w:tc>
          <w:tcPr>
            <w:tcW w:w="9631" w:type="dxa"/>
            <w:gridSpan w:val="2"/>
            <w:shd w:val="clear" w:color="auto" w:fill="auto"/>
          </w:tcPr>
          <w:p w14:paraId="0258FBAC" w14:textId="0F0DDDA0" w:rsidR="004166CB" w:rsidRPr="004B3E3C" w:rsidRDefault="00CA742D" w:rsidP="00AA16CD">
            <w:pPr>
              <w:pStyle w:val="TAN"/>
              <w:keepNext w:val="0"/>
              <w:keepLines w:val="0"/>
            </w:pPr>
            <w:r w:rsidRPr="004B3E3C">
              <w:t>NOTE 1:</w:t>
            </w:r>
            <w:r w:rsidRPr="004B3E3C">
              <w:tab/>
            </w:r>
            <w:r w:rsidR="004166CB" w:rsidRPr="004B3E3C">
              <w:t>The</w:t>
            </w:r>
            <w:r w:rsidRPr="004B3E3C">
              <w:t xml:space="preserve"> </w:t>
            </w:r>
            <w:r w:rsidR="004166CB" w:rsidRPr="004B3E3C">
              <w:t>UE</w:t>
            </w:r>
            <w:r w:rsidRPr="004B3E3C">
              <w:t xml:space="preserve"> </w:t>
            </w:r>
            <w:r w:rsidR="004166CB" w:rsidRPr="004B3E3C">
              <w:t>is</w:t>
            </w:r>
            <w:r w:rsidRPr="004B3E3C">
              <w:t xml:space="preserve"> </w:t>
            </w:r>
            <w:r w:rsidR="004166CB" w:rsidRPr="004B3E3C">
              <w:t>only</w:t>
            </w:r>
            <w:r w:rsidRPr="004B3E3C">
              <w:t xml:space="preserve"> </w:t>
            </w:r>
            <w:r w:rsidR="004166CB" w:rsidRPr="004B3E3C">
              <w:t>required</w:t>
            </w:r>
            <w:r w:rsidRPr="004B3E3C">
              <w:t xml:space="preserve"> </w:t>
            </w:r>
            <w:r w:rsidR="004166CB" w:rsidRPr="004B3E3C">
              <w:t>to</w:t>
            </w:r>
            <w:r w:rsidRPr="004B3E3C">
              <w:t xml:space="preserve"> </w:t>
            </w:r>
            <w:r w:rsidR="004166CB" w:rsidRPr="004B3E3C">
              <w:t>be</w:t>
            </w:r>
            <w:r w:rsidRPr="004B3E3C">
              <w:t xml:space="preserve"> </w:t>
            </w:r>
            <w:r w:rsidR="004166CB" w:rsidRPr="004B3E3C">
              <w:t>tested</w:t>
            </w:r>
            <w:r w:rsidRPr="004B3E3C">
              <w:t xml:space="preserve"> </w:t>
            </w:r>
            <w:r w:rsidR="004166CB" w:rsidRPr="004B3E3C">
              <w:t>in</w:t>
            </w:r>
            <w:r w:rsidRPr="004B3E3C">
              <w:t xml:space="preserve"> </w:t>
            </w:r>
            <w:r w:rsidR="004166CB" w:rsidRPr="004B3E3C">
              <w:t>one</w:t>
            </w:r>
            <w:r w:rsidRPr="004B3E3C">
              <w:t xml:space="preserve"> </w:t>
            </w:r>
            <w:r w:rsidR="004166CB" w:rsidRPr="004B3E3C">
              <w:t>of</w:t>
            </w:r>
            <w:r w:rsidRPr="004B3E3C">
              <w:t xml:space="preserve"> </w:t>
            </w:r>
            <w:r w:rsidR="004166CB" w:rsidRPr="004B3E3C">
              <w:t>the</w:t>
            </w:r>
            <w:r w:rsidRPr="004B3E3C">
              <w:t xml:space="preserve"> </w:t>
            </w:r>
            <w:r w:rsidR="004166CB" w:rsidRPr="004B3E3C">
              <w:t>supported</w:t>
            </w:r>
            <w:r w:rsidRPr="004B3E3C">
              <w:t xml:space="preserve"> </w:t>
            </w:r>
            <w:r w:rsidR="004166CB" w:rsidRPr="004B3E3C">
              <w:t>test</w:t>
            </w:r>
            <w:r w:rsidRPr="004B3E3C">
              <w:t xml:space="preserve"> </w:t>
            </w:r>
            <w:r w:rsidR="004166CB" w:rsidRPr="004B3E3C">
              <w:t>configurations</w:t>
            </w:r>
          </w:p>
        </w:tc>
      </w:tr>
    </w:tbl>
    <w:p w14:paraId="7DCC05D6" w14:textId="77777777" w:rsidR="004166CB" w:rsidRPr="004B3E3C" w:rsidRDefault="004166CB" w:rsidP="00AA16CD">
      <w:pPr>
        <w:rPr>
          <w:lang w:eastAsia="sv-SE"/>
        </w:rPr>
      </w:pPr>
    </w:p>
    <w:p w14:paraId="1708EE7C" w14:textId="77777777" w:rsidR="004166CB" w:rsidRPr="004B3E3C" w:rsidRDefault="004166CB" w:rsidP="00AA16CD">
      <w:pPr>
        <w:rPr>
          <w:lang w:eastAsia="sv-SE"/>
        </w:rPr>
      </w:pPr>
      <w:r w:rsidRPr="004B3E3C">
        <w:rPr>
          <w:lang w:eastAsia="sv-SE"/>
        </w:rPr>
        <w:t>Configure the test equipment and the DUT according to the parameters in Table 5.5.8.2.4.1-2.</w:t>
      </w:r>
    </w:p>
    <w:p w14:paraId="4CB1DBBF" w14:textId="77777777" w:rsidR="004166CB" w:rsidRPr="004B3E3C" w:rsidRDefault="004166CB" w:rsidP="00AA16CD">
      <w:pPr>
        <w:pStyle w:val="TH"/>
        <w:keepNext w:val="0"/>
        <w:keepLines w:val="0"/>
        <w:rPr>
          <w:lang w:eastAsia="x-none"/>
        </w:rPr>
      </w:pPr>
      <w:r w:rsidRPr="004B3E3C">
        <w:t>Table 5.5.8.2.4.1-2: Initial condition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4166CB" w:rsidRPr="004B3E3C" w14:paraId="7DE0DE0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E47F9EA" w14:textId="77777777" w:rsidR="004166CB" w:rsidRPr="004B3E3C" w:rsidRDefault="004166CB"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B6372" w14:textId="77777777" w:rsidR="004166CB" w:rsidRPr="004B3E3C" w:rsidRDefault="004166CB"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932D34D" w14:textId="77777777" w:rsidR="004166CB" w:rsidRPr="004B3E3C" w:rsidRDefault="004166CB" w:rsidP="00AA16CD">
            <w:pPr>
              <w:pStyle w:val="TAH"/>
              <w:keepNext w:val="0"/>
              <w:keepLines w:val="0"/>
            </w:pPr>
            <w:r w:rsidRPr="004B3E3C">
              <w:t>Comment</w:t>
            </w:r>
          </w:p>
        </w:tc>
      </w:tr>
      <w:tr w:rsidR="004166CB" w:rsidRPr="004B3E3C" w14:paraId="36B0BBD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6B1AC92" w14:textId="72ACF3AA" w:rsidR="004166CB" w:rsidRPr="004B3E3C" w:rsidRDefault="004166CB"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363F92" w14:textId="77777777" w:rsidR="004166CB" w:rsidRPr="004B3E3C" w:rsidRDefault="004166CB"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1319869" w14:textId="00086476"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4166CB" w:rsidRPr="004B3E3C" w14:paraId="011E507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5236D84" w14:textId="60310094" w:rsidR="004166CB" w:rsidRPr="004B3E3C" w:rsidRDefault="004166CB"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2D3A32" w14:textId="46A8B7FB"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5-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4166CB" w:rsidRPr="004B3E3C" w14:paraId="24C24BF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3014624" w14:textId="6C406B3F" w:rsidR="004166CB" w:rsidRPr="004B3E3C" w:rsidRDefault="004166CB"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2EC77F1" w14:textId="68211E3A"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5.8.2.4.1-1.</w:t>
            </w:r>
          </w:p>
        </w:tc>
      </w:tr>
      <w:tr w:rsidR="004166CB" w:rsidRPr="004B3E3C" w14:paraId="4856F4B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CE984DF" w14:textId="3F0C6522" w:rsidR="004166CB" w:rsidRPr="004B3E3C" w:rsidRDefault="004166CB"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59B2AB1" w14:textId="77777777" w:rsidR="004166CB" w:rsidRPr="004B3E3C" w:rsidRDefault="004166CB"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CC18D50" w14:textId="7E048453" w:rsidR="004166CB" w:rsidRPr="004B3E3C" w:rsidRDefault="004166CB"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4166CB" w:rsidRPr="004B3E3C" w14:paraId="12A752B2"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F67189" w14:textId="04F81261" w:rsidR="004166CB" w:rsidRPr="004B3E3C" w:rsidRDefault="004166CB"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6B6E6DEF" w14:textId="7B806F91" w:rsidR="004166CB" w:rsidRPr="004B3E3C" w:rsidRDefault="004166CB"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067C4983" w14:textId="77777777" w:rsidR="004166CB" w:rsidRPr="004B3E3C" w:rsidRDefault="004166CB" w:rsidP="00AA16CD">
            <w:pPr>
              <w:pStyle w:val="TAL"/>
              <w:keepNext w:val="0"/>
              <w:keepLines w:val="0"/>
            </w:pPr>
            <w:r w:rsidRPr="004B3E3C">
              <w:t>A.3.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91CD86A" w14:textId="4D8FCED4" w:rsidR="004166CB" w:rsidRPr="004B3E3C" w:rsidRDefault="004166CB"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4166CB" w:rsidRPr="004B3E3C" w14:paraId="23DEA082"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81C37A1" w14:textId="77777777" w:rsidR="004166CB" w:rsidRPr="004B3E3C" w:rsidRDefault="004166CB" w:rsidP="00AA16C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D8EE179" w14:textId="38591C26" w:rsidR="004166CB" w:rsidRPr="004B3E3C" w:rsidRDefault="004166CB"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5D6CAB75" w14:textId="77777777" w:rsidR="004166CB" w:rsidRPr="004B3E3C" w:rsidRDefault="004166CB" w:rsidP="00AA16CD">
            <w:pPr>
              <w:pStyle w:val="TAL"/>
              <w:keepNext w:val="0"/>
              <w:keepLines w:val="0"/>
            </w:pPr>
            <w:r w:rsidRPr="004B3E3C">
              <w:t>A.3.TBD</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CFA92CD" w14:textId="77777777" w:rsidR="004166CB" w:rsidRPr="004B3E3C" w:rsidRDefault="004166CB" w:rsidP="00AA16CD">
            <w:pPr>
              <w:spacing w:after="0"/>
              <w:rPr>
                <w:rFonts w:ascii="Arial" w:hAnsi="Arial"/>
                <w:sz w:val="18"/>
                <w:lang w:eastAsia="x-none"/>
              </w:rPr>
            </w:pPr>
          </w:p>
        </w:tc>
      </w:tr>
      <w:tr w:rsidR="004166CB" w:rsidRPr="004B3E3C" w14:paraId="1F2538A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EC0737E" w14:textId="71EB537E" w:rsidR="004166CB" w:rsidRPr="004B3E3C" w:rsidRDefault="004166CB"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1B8191" w14:textId="77777777" w:rsidR="004166CB" w:rsidRPr="004B3E3C" w:rsidRDefault="004166CB"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2465485" w14:textId="77777777" w:rsidR="004166CB" w:rsidRPr="004B3E3C" w:rsidRDefault="004166CB" w:rsidP="00AA16CD">
            <w:pPr>
              <w:pStyle w:val="TAL"/>
              <w:keepNext w:val="0"/>
              <w:keepLines w:val="0"/>
            </w:pPr>
          </w:p>
        </w:tc>
      </w:tr>
    </w:tbl>
    <w:p w14:paraId="71FC0DD3" w14:textId="77777777" w:rsidR="004166CB" w:rsidRPr="004B3E3C" w:rsidRDefault="004166CB" w:rsidP="00AA16CD">
      <w:pPr>
        <w:rPr>
          <w:lang w:eastAsia="sv-SE"/>
        </w:rPr>
      </w:pPr>
    </w:p>
    <w:p w14:paraId="6DAB54B5" w14:textId="77777777" w:rsidR="004166CB" w:rsidRPr="004B3E3C" w:rsidRDefault="004166CB" w:rsidP="00AA16CD">
      <w:pPr>
        <w:pStyle w:val="B1"/>
        <w:rPr>
          <w:lang w:eastAsia="x-none"/>
        </w:rPr>
      </w:pPr>
      <w:r w:rsidRPr="004B3E3C">
        <w:t>1.</w:t>
      </w:r>
      <w:r w:rsidRPr="004B3E3C">
        <w:tab/>
        <w:t>The general test parameter settings are set up according to Table 5.5.8.2.4.1-3.</w:t>
      </w:r>
    </w:p>
    <w:p w14:paraId="60DD83BC" w14:textId="77777777" w:rsidR="004166CB" w:rsidRPr="004B3E3C" w:rsidRDefault="004166CB" w:rsidP="00AA16CD">
      <w:pPr>
        <w:pStyle w:val="B1"/>
      </w:pPr>
      <w:r w:rsidRPr="004B3E3C">
        <w:t>2.</w:t>
      </w:r>
      <w:r w:rsidRPr="004B3E3C">
        <w:tab/>
        <w:t>Message contents are defined in clause 5.5.8.2.4.3.</w:t>
      </w:r>
    </w:p>
    <w:p w14:paraId="2D13B75D" w14:textId="3066DB8F" w:rsidR="004166CB" w:rsidRPr="004B3E3C" w:rsidRDefault="004166CB" w:rsidP="00AA16CD">
      <w:pPr>
        <w:pStyle w:val="B1"/>
      </w:pPr>
      <w:r w:rsidRPr="004B3E3C">
        <w:t>3.</w:t>
      </w:r>
      <w:r w:rsidRPr="004B3E3C">
        <w:tab/>
        <w:t xml:space="preserve">There are one E-UTRAN cell and one NR cell specified in the test. E-UTRAN Cell 1 is the cell used for connection setup with the power level set according to </w:t>
      </w:r>
      <w:r w:rsidR="00F22A4C" w:rsidRPr="004B3E3C">
        <w:t>clause C.</w:t>
      </w:r>
      <w:r w:rsidRPr="004B3E3C">
        <w:t>1.1 and C.1.2 for this test.</w:t>
      </w:r>
    </w:p>
    <w:p w14:paraId="686E2C1F" w14:textId="77777777" w:rsidR="004166CB" w:rsidRPr="004B3E3C" w:rsidRDefault="004166CB" w:rsidP="00AA16CD">
      <w:pPr>
        <w:pStyle w:val="TH"/>
        <w:keepNext w:val="0"/>
        <w:keepLines w:val="0"/>
      </w:pPr>
      <w:r w:rsidRPr="004B3E3C">
        <w:rPr>
          <w:rFonts w:cs="v4.2.0"/>
        </w:rPr>
        <w:t xml:space="preserve">Table </w:t>
      </w:r>
      <w:r w:rsidRPr="004B3E3C">
        <w:t>5.5.8.2.4.1</w:t>
      </w:r>
      <w:r w:rsidRPr="004B3E3C">
        <w:rPr>
          <w:rFonts w:cs="v4.2.0"/>
        </w:rPr>
        <w:t xml:space="preserve">-3: General test parameters for </w:t>
      </w:r>
      <w:r w:rsidRPr="004B3E3C">
        <w:t>EN-DC FR2 RRC based active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4166CB" w:rsidRPr="004B3E3C" w14:paraId="4FF786B9"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9F8A16" w14:textId="77777777" w:rsidR="004166CB" w:rsidRPr="004B3E3C" w:rsidRDefault="004166CB" w:rsidP="00AA16CD">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34814C41" w14:textId="77777777" w:rsidR="004166CB" w:rsidRPr="004B3E3C" w:rsidRDefault="004166CB" w:rsidP="00AA16CD">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5F57206B" w14:textId="77777777" w:rsidR="004166CB" w:rsidRPr="004B3E3C" w:rsidRDefault="004166CB" w:rsidP="00AA16CD">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2C839BAA" w14:textId="77777777" w:rsidR="004166CB" w:rsidRPr="004B3E3C" w:rsidRDefault="004166CB" w:rsidP="00AA16CD">
            <w:pPr>
              <w:pStyle w:val="TAH"/>
              <w:keepNext w:val="0"/>
              <w:keepLines w:val="0"/>
              <w:rPr>
                <w:rFonts w:cs="Arial"/>
                <w:lang w:eastAsia="ja-JP"/>
              </w:rPr>
            </w:pPr>
            <w:r w:rsidRPr="004B3E3C">
              <w:rPr>
                <w:rFonts w:cs="Arial"/>
              </w:rPr>
              <w:t>Comment</w:t>
            </w:r>
          </w:p>
        </w:tc>
      </w:tr>
      <w:tr w:rsidR="004166CB" w:rsidRPr="004B3E3C" w14:paraId="696AAAEA"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F8495C" w14:textId="5E2F95ED" w:rsidR="004166CB" w:rsidRPr="004B3E3C" w:rsidRDefault="004166CB" w:rsidP="00AA16CD">
            <w:pPr>
              <w:pStyle w:val="TAL"/>
              <w:keepNext w:val="0"/>
              <w:keepLines w:val="0"/>
              <w:rPr>
                <w:rFonts w:cs="v4.2.0"/>
                <w:lang w:eastAsia="ja-JP"/>
              </w:rPr>
            </w:pPr>
            <w:r w:rsidRPr="004B3E3C">
              <w:rPr>
                <w:rFonts w:cs="v4.2.0"/>
              </w:rPr>
              <w:t>E-UTRA</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01234CAE"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2416529" w14:textId="77777777" w:rsidR="004166CB" w:rsidRPr="004B3E3C" w:rsidRDefault="004166CB" w:rsidP="00AA16CD">
            <w:pPr>
              <w:pStyle w:val="TAC"/>
              <w:keepNext w:val="0"/>
              <w:keepLines w:val="0"/>
              <w:rPr>
                <w:rFonts w:cs="v4.2.0"/>
                <w:lang w:eastAsia="ja-JP"/>
              </w:rPr>
            </w:pP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1D2A757" w14:textId="3DCFB9FC" w:rsidR="004166CB" w:rsidRPr="004B3E3C" w:rsidRDefault="004166CB" w:rsidP="00AA16CD">
            <w:pPr>
              <w:pStyle w:val="TAL"/>
              <w:keepNext w:val="0"/>
              <w:keepLines w:val="0"/>
              <w:rPr>
                <w:rFonts w:cs="v4.2.0"/>
                <w:lang w:eastAsia="ja-JP"/>
              </w:rPr>
            </w:pPr>
            <w:r w:rsidRPr="004B3E3C">
              <w:rPr>
                <w:rFonts w:cs="v4.2.0"/>
              </w:rPr>
              <w:t>One</w:t>
            </w:r>
            <w:r w:rsidR="00CA742D" w:rsidRPr="004B3E3C">
              <w:rPr>
                <w:rFonts w:cs="v4.2.0"/>
              </w:rPr>
              <w:t xml:space="preserve"> </w:t>
            </w:r>
            <w:r w:rsidRPr="004B3E3C">
              <w:rPr>
                <w:rFonts w:cs="v4.2.0"/>
              </w:rPr>
              <w:t>E-UTRA</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70E4DCFD"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3C2BCBF1" w14:textId="72415E08" w:rsidR="004166CB" w:rsidRPr="004B3E3C" w:rsidRDefault="004166CB" w:rsidP="00AA16CD">
            <w:pPr>
              <w:pStyle w:val="TAL"/>
              <w:keepNext w:val="0"/>
              <w:keepLines w:val="0"/>
              <w:rPr>
                <w:rFonts w:cs="v4.2.0"/>
              </w:rPr>
            </w:pP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p>
        </w:tc>
        <w:tc>
          <w:tcPr>
            <w:tcW w:w="709" w:type="dxa"/>
            <w:tcBorders>
              <w:top w:val="single" w:sz="4" w:space="0" w:color="auto"/>
              <w:left w:val="single" w:sz="4" w:space="0" w:color="auto"/>
              <w:bottom w:val="single" w:sz="4" w:space="0" w:color="auto"/>
              <w:right w:val="single" w:sz="4" w:space="0" w:color="auto"/>
            </w:tcBorders>
            <w:vAlign w:val="center"/>
          </w:tcPr>
          <w:p w14:paraId="773BBCD5"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9C820E1" w14:textId="77777777" w:rsidR="004166CB" w:rsidRPr="004B3E3C" w:rsidRDefault="004166CB" w:rsidP="00AA16CD">
            <w:pPr>
              <w:pStyle w:val="TAC"/>
              <w:keepNext w:val="0"/>
              <w:keepLines w:val="0"/>
              <w:rPr>
                <w:rFonts w:cs="v4.2.0"/>
              </w:rPr>
            </w:pP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DA227FD" w14:textId="4C6087A9" w:rsidR="004166CB" w:rsidRPr="004B3E3C" w:rsidRDefault="004166CB" w:rsidP="00AA16CD">
            <w:pPr>
              <w:pStyle w:val="TAL"/>
              <w:keepNext w:val="0"/>
              <w:keepLines w:val="0"/>
              <w:rPr>
                <w:rFonts w:cs="v4.2.0"/>
              </w:rPr>
            </w:pPr>
            <w:r w:rsidRPr="004B3E3C">
              <w:rPr>
                <w:rFonts w:cs="v4.2.0"/>
              </w:rPr>
              <w:t>One</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adio</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used</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this</w:t>
            </w:r>
            <w:r w:rsidR="00CA742D" w:rsidRPr="004B3E3C">
              <w:rPr>
                <w:rFonts w:cs="v4.2.0"/>
              </w:rPr>
              <w:t xml:space="preserve"> </w:t>
            </w:r>
            <w:r w:rsidRPr="004B3E3C">
              <w:rPr>
                <w:rFonts w:cs="v4.2.0"/>
              </w:rPr>
              <w:t>test</w:t>
            </w:r>
          </w:p>
        </w:tc>
      </w:tr>
      <w:tr w:rsidR="004166CB" w:rsidRPr="004B3E3C" w14:paraId="03C25C2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FECC13" w14:textId="18FA11BF"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Cell</w:t>
            </w:r>
          </w:p>
        </w:tc>
        <w:tc>
          <w:tcPr>
            <w:tcW w:w="709" w:type="dxa"/>
            <w:tcBorders>
              <w:top w:val="single" w:sz="4" w:space="0" w:color="auto"/>
              <w:left w:val="single" w:sz="4" w:space="0" w:color="auto"/>
              <w:bottom w:val="single" w:sz="4" w:space="0" w:color="auto"/>
              <w:right w:val="single" w:sz="4" w:space="0" w:color="auto"/>
            </w:tcBorders>
            <w:vAlign w:val="center"/>
          </w:tcPr>
          <w:p w14:paraId="47E7B99D"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C8852B" w14:textId="04EAD6D7"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hideMark/>
          </w:tcPr>
          <w:p w14:paraId="6AA980E2" w14:textId="278947AB" w:rsidR="004166CB" w:rsidRPr="004B3E3C" w:rsidRDefault="004166CB" w:rsidP="00AA16CD">
            <w:pPr>
              <w:pStyle w:val="TAL"/>
              <w:keepNext w:val="0"/>
              <w:keepLines w:val="0"/>
              <w:rPr>
                <w:rFonts w:cs="v4.2.0"/>
                <w:lang w:eastAsia="ja-JP"/>
              </w:rPr>
            </w:pPr>
            <w:r w:rsidRPr="004B3E3C">
              <w:rPr>
                <w:rFonts w:cs="v4.2.0"/>
              </w:rPr>
              <w:t>P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r>
      <w:tr w:rsidR="004166CB" w:rsidRPr="004B3E3C" w14:paraId="48FCF6E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52554BC2" w14:textId="06843A86" w:rsidR="004166CB" w:rsidRPr="004B3E3C" w:rsidRDefault="004166CB" w:rsidP="00AA16CD">
            <w:pPr>
              <w:pStyle w:val="TAL"/>
              <w:keepNext w:val="0"/>
              <w:keepLines w:val="0"/>
              <w:rPr>
                <w:rFonts w:cs="v4.2.0"/>
                <w:lang w:eastAsia="ja-JP"/>
              </w:rPr>
            </w:pPr>
            <w:r w:rsidRPr="004B3E3C">
              <w:rPr>
                <w:rFonts w:cs="v4.2.0"/>
              </w:rPr>
              <w:t>Active</w:t>
            </w:r>
            <w:r w:rsidR="00CA742D" w:rsidRPr="004B3E3C">
              <w:rPr>
                <w:rFonts w:cs="v4.2.0"/>
              </w:rPr>
              <w:t xml:space="preserve"> </w:t>
            </w:r>
            <w:r w:rsidRPr="004B3E3C">
              <w:rPr>
                <w:rFonts w:cs="v4.2.0"/>
              </w:rPr>
              <w:t>PSCell</w:t>
            </w:r>
          </w:p>
        </w:tc>
        <w:tc>
          <w:tcPr>
            <w:tcW w:w="709" w:type="dxa"/>
            <w:tcBorders>
              <w:top w:val="single" w:sz="4" w:space="0" w:color="auto"/>
              <w:left w:val="single" w:sz="4" w:space="0" w:color="auto"/>
              <w:bottom w:val="single" w:sz="4" w:space="0" w:color="auto"/>
              <w:right w:val="single" w:sz="4" w:space="0" w:color="auto"/>
            </w:tcBorders>
            <w:vAlign w:val="center"/>
          </w:tcPr>
          <w:p w14:paraId="2D482F4A"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54AED3E" w14:textId="56B95D6B" w:rsidR="004166CB" w:rsidRPr="004B3E3C" w:rsidRDefault="004166CB" w:rsidP="00AA16CD">
            <w:pPr>
              <w:pStyle w:val="TAC"/>
              <w:keepNext w:val="0"/>
              <w:keepLines w:val="0"/>
              <w:rPr>
                <w:rFonts w:cs="v4.2.0"/>
                <w:lang w:eastAsia="ja-JP"/>
              </w:rPr>
            </w:pPr>
            <w:r w:rsidRPr="004B3E3C">
              <w:rPr>
                <w:rFonts w:cs="v4.2.0"/>
              </w:rPr>
              <w:t>Cell</w:t>
            </w:r>
            <w:r w:rsidR="00CA742D" w:rsidRPr="004B3E3C">
              <w:rPr>
                <w:rFonts w:cs="v4.2.0"/>
              </w:rPr>
              <w:t xml:space="preserve"> </w:t>
            </w: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667C48AD" w14:textId="2705D2D0" w:rsidR="004166CB" w:rsidRPr="004B3E3C" w:rsidRDefault="004166CB" w:rsidP="00AA16CD">
            <w:pPr>
              <w:pStyle w:val="TAL"/>
              <w:keepNext w:val="0"/>
              <w:keepLines w:val="0"/>
              <w:rPr>
                <w:rFonts w:cs="v4.2.0"/>
                <w:lang w:eastAsia="ja-JP"/>
              </w:rPr>
            </w:pPr>
            <w:r w:rsidRPr="004B3E3C">
              <w:rPr>
                <w:rFonts w:cs="v4.2.0"/>
              </w:rPr>
              <w:t>PSCell</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r>
      <w:tr w:rsidR="004166CB" w:rsidRPr="004B3E3C" w14:paraId="365EEDA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99D963" w14:textId="1F268318" w:rsidR="004166CB" w:rsidRPr="004B3E3C" w:rsidRDefault="004166CB" w:rsidP="00AA16CD">
            <w:pPr>
              <w:pStyle w:val="TAL"/>
              <w:keepNext w:val="0"/>
              <w:keepLines w:val="0"/>
              <w:rPr>
                <w:rFonts w:cs="v4.2.0"/>
                <w:lang w:eastAsia="ja-JP"/>
              </w:rPr>
            </w:pPr>
            <w:r w:rsidRPr="004B3E3C">
              <w:rPr>
                <w:rFonts w:cs="v4.2.0"/>
              </w:rPr>
              <w:t>CP</w:t>
            </w:r>
            <w:r w:rsidR="00CA742D" w:rsidRPr="004B3E3C">
              <w:rPr>
                <w:rFonts w:cs="v4.2.0"/>
              </w:rPr>
              <w:t xml:space="preserve"> </w:t>
            </w:r>
            <w:r w:rsidRPr="004B3E3C">
              <w:rPr>
                <w:rFonts w:cs="v4.2.0"/>
              </w:rPr>
              <w:t>length</w:t>
            </w:r>
          </w:p>
        </w:tc>
        <w:tc>
          <w:tcPr>
            <w:tcW w:w="709" w:type="dxa"/>
            <w:tcBorders>
              <w:top w:val="single" w:sz="4" w:space="0" w:color="auto"/>
              <w:left w:val="single" w:sz="4" w:space="0" w:color="auto"/>
              <w:bottom w:val="single" w:sz="4" w:space="0" w:color="auto"/>
              <w:right w:val="single" w:sz="4" w:space="0" w:color="auto"/>
            </w:tcBorders>
            <w:vAlign w:val="center"/>
          </w:tcPr>
          <w:p w14:paraId="48356509"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71DB58" w14:textId="77777777" w:rsidR="004166CB" w:rsidRPr="004B3E3C" w:rsidRDefault="004166CB" w:rsidP="00AA16CD">
            <w:pPr>
              <w:pStyle w:val="TAC"/>
              <w:keepNext w:val="0"/>
              <w:keepLines w:val="0"/>
              <w:rPr>
                <w:rFonts w:cs="v4.2.0"/>
                <w:lang w:eastAsia="ja-JP"/>
              </w:rPr>
            </w:pPr>
            <w:r w:rsidRPr="004B3E3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01F886FB" w14:textId="77777777" w:rsidR="004166CB" w:rsidRPr="004B3E3C" w:rsidRDefault="004166CB" w:rsidP="00AA16CD">
            <w:pPr>
              <w:pStyle w:val="TAL"/>
              <w:keepNext w:val="0"/>
              <w:keepLines w:val="0"/>
              <w:rPr>
                <w:rFonts w:cs="v4.2.0"/>
                <w:lang w:eastAsia="ja-JP"/>
              </w:rPr>
            </w:pPr>
          </w:p>
        </w:tc>
      </w:tr>
      <w:tr w:rsidR="004166CB" w:rsidRPr="004B3E3C" w14:paraId="264D17D7"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CFE86C" w14:textId="77777777" w:rsidR="004166CB" w:rsidRPr="004B3E3C" w:rsidRDefault="004166CB" w:rsidP="00AA16CD">
            <w:pPr>
              <w:pStyle w:val="TAL"/>
              <w:keepNext w:val="0"/>
              <w:keepLines w:val="0"/>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D147664" w14:textId="77777777" w:rsidR="004166CB" w:rsidRPr="004B3E3C" w:rsidRDefault="004166CB" w:rsidP="00AA16CD">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0E9740" w14:textId="77777777" w:rsidR="004166CB" w:rsidRPr="004B3E3C" w:rsidRDefault="004166CB" w:rsidP="00AA16CD">
            <w:pPr>
              <w:pStyle w:val="TAC"/>
              <w:keepNext w:val="0"/>
              <w:keepLines w:val="0"/>
              <w:rPr>
                <w:rFonts w:cs="v4.2.0"/>
                <w:lang w:eastAsia="ja-JP"/>
              </w:rPr>
            </w:pPr>
            <w:r w:rsidRPr="004B3E3C">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1BCD1937" w14:textId="4FB2EA7D" w:rsidR="004166CB" w:rsidRPr="004B3E3C" w:rsidRDefault="004166CB" w:rsidP="00AA16CD">
            <w:pPr>
              <w:pStyle w:val="TAL"/>
              <w:keepNext w:val="0"/>
              <w:keepLines w:val="0"/>
              <w:rPr>
                <w:rFonts w:cs="v4.2.0"/>
                <w:lang w:eastAsia="ja-JP"/>
              </w:rPr>
            </w:pPr>
            <w:r w:rsidRPr="004B3E3C">
              <w:rPr>
                <w:rFonts w:cs="v4.2.0"/>
                <w:lang w:eastAsia="ja-JP"/>
              </w:rPr>
              <w:t>For</w:t>
            </w:r>
            <w:r w:rsidR="00CA742D" w:rsidRPr="004B3E3C">
              <w:rPr>
                <w:rFonts w:cs="v4.2.0"/>
                <w:lang w:eastAsia="ja-JP"/>
              </w:rPr>
              <w:t xml:space="preserve"> </w:t>
            </w:r>
            <w:r w:rsidRPr="004B3E3C">
              <w:rPr>
                <w:rFonts w:cs="v4.2.0"/>
                <w:lang w:eastAsia="ja-JP"/>
              </w:rPr>
              <w:t>both</w:t>
            </w:r>
            <w:r w:rsidR="00CA742D" w:rsidRPr="004B3E3C">
              <w:rPr>
                <w:rFonts w:cs="v4.2.0"/>
                <w:lang w:eastAsia="ja-JP"/>
              </w:rPr>
              <w:t xml:space="preserve"> </w:t>
            </w:r>
            <w:r w:rsidRPr="004B3E3C">
              <w:rPr>
                <w:rFonts w:cs="v4.2.0"/>
              </w:rPr>
              <w:t>PCell</w:t>
            </w:r>
            <w:r w:rsidR="00CA742D" w:rsidRPr="004B3E3C">
              <w:rPr>
                <w:rFonts w:cs="v4.2.0"/>
              </w:rPr>
              <w:t xml:space="preserve"> </w:t>
            </w:r>
            <w:r w:rsidRPr="004B3E3C">
              <w:rPr>
                <w:rFonts w:cs="v4.2.0"/>
              </w:rPr>
              <w:t>and</w:t>
            </w:r>
            <w:r w:rsidR="00CA742D" w:rsidRPr="004B3E3C">
              <w:rPr>
                <w:rFonts w:cs="v4.2.0"/>
              </w:rPr>
              <w:t xml:space="preserve"> </w:t>
            </w:r>
            <w:r w:rsidRPr="004B3E3C">
              <w:rPr>
                <w:rFonts w:cs="v4.2.0"/>
              </w:rPr>
              <w:t>PSCell</w:t>
            </w:r>
          </w:p>
        </w:tc>
      </w:tr>
      <w:tr w:rsidR="004166CB" w:rsidRPr="004B3E3C" w14:paraId="06E1E782"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986A2B" w14:textId="33080FC5"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2DF65F"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517301"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65B5B4B1" w14:textId="3FD07C42"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CC.</w:t>
            </w:r>
            <w:r w:rsidR="00CA742D" w:rsidRPr="004B3E3C">
              <w:rPr>
                <w:rFonts w:cs="v4.2.0"/>
              </w:rPr>
              <w:t xml:space="preserve"> </w:t>
            </w:r>
          </w:p>
        </w:tc>
      </w:tr>
      <w:tr w:rsidR="004166CB" w:rsidRPr="004B3E3C" w14:paraId="796C562B"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7B2DB6" w14:textId="0636BD38" w:rsidR="004166CB" w:rsidRPr="004B3E3C" w:rsidRDefault="004166CB" w:rsidP="00AA16CD">
            <w:pPr>
              <w:pStyle w:val="TAL"/>
              <w:keepNext w:val="0"/>
              <w:keepLines w:val="0"/>
              <w:rPr>
                <w:rFonts w:cs="v4.2.0"/>
                <w:lang w:eastAsia="ja-JP"/>
              </w:rPr>
            </w:pPr>
            <w:r w:rsidRPr="004B3E3C">
              <w:rPr>
                <w:rFonts w:cs="v4.2.0"/>
              </w:rPr>
              <w:t>Cell-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number</w:t>
            </w:r>
            <w:r w:rsidR="00CA742D" w:rsidRPr="004B3E3C">
              <w:rPr>
                <w:rFonts w:cs="v4.2.0"/>
              </w:rPr>
              <w:t xml:space="preserve"> </w:t>
            </w:r>
            <w:r w:rsidRPr="004B3E3C">
              <w:rPr>
                <w:rFonts w:cs="v4.2.0"/>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955D88" w14:textId="77777777" w:rsidR="004166CB" w:rsidRPr="004B3E3C" w:rsidRDefault="004166CB" w:rsidP="00AA16CD">
            <w:pPr>
              <w:pStyle w:val="TAC"/>
              <w:keepNext w:val="0"/>
              <w:keepLines w:val="0"/>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321002" w14:textId="77777777" w:rsidR="004166CB" w:rsidRPr="004B3E3C" w:rsidRDefault="004166CB" w:rsidP="00AA16CD">
            <w:pPr>
              <w:pStyle w:val="TAC"/>
              <w:keepNext w:val="0"/>
              <w:keepLines w:val="0"/>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hideMark/>
          </w:tcPr>
          <w:p w14:paraId="439D0241" w14:textId="21D31F14" w:rsidR="004166CB" w:rsidRPr="004B3E3C" w:rsidRDefault="004166CB" w:rsidP="00AA16CD">
            <w:pPr>
              <w:pStyle w:val="TAL"/>
              <w:keepNext w:val="0"/>
              <w:keepLines w:val="0"/>
              <w:rPr>
                <w:rFonts w:cs="v4.2.0"/>
                <w:lang w:eastAsia="ja-JP"/>
              </w:rPr>
            </w:pPr>
            <w:r w:rsidRPr="004B3E3C">
              <w:rPr>
                <w:rFonts w:cs="v4.2.0"/>
              </w:rPr>
              <w:t>Individual</w:t>
            </w:r>
            <w:r w:rsidR="00CA742D" w:rsidRPr="004B3E3C">
              <w:rPr>
                <w:rFonts w:cs="v4.2.0"/>
              </w:rPr>
              <w:t xml:space="preserve"> </w:t>
            </w:r>
            <w:r w:rsidRPr="004B3E3C">
              <w:rPr>
                <w:rFonts w:cs="v4.2.0"/>
              </w:rPr>
              <w:t>offset</w:t>
            </w:r>
            <w:r w:rsidR="00CA742D" w:rsidRPr="004B3E3C">
              <w:rPr>
                <w:rFonts w:cs="v4.2.0"/>
              </w:rPr>
              <w:t xml:space="preserve"> </w:t>
            </w:r>
            <w:r w:rsidRPr="004B3E3C">
              <w:rPr>
                <w:rFonts w:cs="v4.2.0"/>
              </w:rPr>
              <w:t>for</w:t>
            </w:r>
            <w:r w:rsidR="00CA742D" w:rsidRPr="004B3E3C">
              <w:rPr>
                <w:rFonts w:cs="v4.2.0"/>
              </w:rPr>
              <w:t xml:space="preserve"> </w:t>
            </w:r>
            <w:r w:rsidRPr="004B3E3C">
              <w:rPr>
                <w:rFonts w:cs="v4.2.0"/>
              </w:rPr>
              <w:t>cell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PSCC.</w:t>
            </w:r>
          </w:p>
        </w:tc>
      </w:tr>
      <w:tr w:rsidR="004166CB" w:rsidRPr="004B3E3C" w14:paraId="77C354B3"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tcPr>
          <w:p w14:paraId="4C32B8AA" w14:textId="11B48276" w:rsidR="004166CB" w:rsidRPr="004B3E3C" w:rsidRDefault="004166CB" w:rsidP="00AA16CD">
            <w:pPr>
              <w:pStyle w:val="TAL"/>
              <w:keepNext w:val="0"/>
              <w:keepLines w:val="0"/>
              <w:rPr>
                <w:rFonts w:cs="Arial"/>
                <w:lang w:eastAsia="ja-JP"/>
              </w:rPr>
            </w:pPr>
            <w:r w:rsidRPr="004B3E3C">
              <w:rPr>
                <w:rFonts w:cs="Arial"/>
              </w:rPr>
              <w:t>Cell2</w:t>
            </w:r>
            <w:r w:rsidR="00CA742D" w:rsidRPr="004B3E3C">
              <w:rPr>
                <w:rFonts w:cs="Arial"/>
              </w:rPr>
              <w:t xml:space="preserve"> </w:t>
            </w:r>
            <w:r w:rsidRPr="004B3E3C">
              <w:rPr>
                <w:rFonts w:cs="Arial"/>
              </w:rPr>
              <w:t>timing</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tcPr>
          <w:p w14:paraId="50E33423" w14:textId="77777777" w:rsidR="004166CB" w:rsidRPr="004B3E3C" w:rsidRDefault="004166CB" w:rsidP="00AA16CD">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7540F83" w14:textId="77777777" w:rsidR="004166CB" w:rsidRPr="004B3E3C" w:rsidRDefault="004166CB" w:rsidP="00AA16CD">
            <w:pPr>
              <w:pStyle w:val="TAC"/>
              <w:keepNext w:val="0"/>
              <w:keepLines w:val="0"/>
              <w:rPr>
                <w:rFonts w:cs="v4.2.0"/>
                <w:lang w:eastAsia="ja-JP"/>
              </w:rPr>
            </w:pPr>
            <w:r w:rsidRPr="004B3E3C">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2EE3E48A" w14:textId="20388F95" w:rsidR="004166CB" w:rsidRPr="004B3E3C" w:rsidRDefault="004166CB" w:rsidP="00AA16CD">
            <w:pPr>
              <w:pStyle w:val="TAL"/>
              <w:keepNext w:val="0"/>
              <w:keepLines w:val="0"/>
              <w:rPr>
                <w:rFonts w:cs="v4.2.0"/>
                <w:lang w:eastAsia="ja-JP"/>
              </w:rPr>
            </w:pPr>
            <w:r w:rsidRPr="004B3E3C">
              <w:rPr>
                <w:rFonts w:cs="v4.2.0"/>
              </w:rPr>
              <w:t>Synchronous</w:t>
            </w:r>
            <w:r w:rsidR="00CA742D" w:rsidRPr="004B3E3C">
              <w:rPr>
                <w:rFonts w:cs="v4.2.0"/>
              </w:rPr>
              <w:t xml:space="preserve"> </w:t>
            </w:r>
            <w:r w:rsidRPr="004B3E3C">
              <w:rPr>
                <w:rFonts w:cs="v4.2.0"/>
              </w:rPr>
              <w:t>EN-DC</w:t>
            </w:r>
          </w:p>
        </w:tc>
      </w:tr>
      <w:tr w:rsidR="004166CB" w:rsidRPr="004B3E3C" w14:paraId="058DECCE"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955DAD" w14:textId="77777777" w:rsidR="004166CB" w:rsidRPr="004B3E3C" w:rsidRDefault="004166CB" w:rsidP="00AA16CD">
            <w:pPr>
              <w:pStyle w:val="TAL"/>
              <w:keepNext w:val="0"/>
              <w:keepLines w:val="0"/>
              <w:rPr>
                <w:rFonts w:cs="v4.2.0"/>
                <w:lang w:eastAsia="ja-JP"/>
              </w:rPr>
            </w:pPr>
            <w:r w:rsidRPr="004B3E3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37790F"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2C0BAB"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FC86315" w14:textId="77777777" w:rsidR="004166CB" w:rsidRPr="004B3E3C" w:rsidRDefault="004166CB" w:rsidP="00AA16CD">
            <w:pPr>
              <w:pStyle w:val="TAL"/>
              <w:keepNext w:val="0"/>
              <w:keepLines w:val="0"/>
              <w:rPr>
                <w:rFonts w:cs="v4.2.0"/>
                <w:lang w:eastAsia="ja-JP"/>
              </w:rPr>
            </w:pPr>
          </w:p>
        </w:tc>
      </w:tr>
      <w:tr w:rsidR="004166CB" w:rsidRPr="004B3E3C" w14:paraId="44D18B51" w14:textId="77777777" w:rsidTr="00CA742D">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C25BF3" w14:textId="77777777" w:rsidR="004166CB" w:rsidRPr="004B3E3C" w:rsidRDefault="004166CB" w:rsidP="00AA16CD">
            <w:pPr>
              <w:pStyle w:val="TAL"/>
              <w:keepNext w:val="0"/>
              <w:keepLines w:val="0"/>
              <w:rPr>
                <w:rFonts w:cs="v4.2.0"/>
                <w:lang w:eastAsia="ja-JP"/>
              </w:rPr>
            </w:pPr>
            <w:r w:rsidRPr="004B3E3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4E4D33" w14:textId="77777777" w:rsidR="004166CB" w:rsidRPr="004B3E3C" w:rsidRDefault="004166CB" w:rsidP="00AA16CD">
            <w:pPr>
              <w:pStyle w:val="TAC"/>
              <w:keepNext w:val="0"/>
              <w:keepLines w:val="0"/>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F461C9" w14:textId="77777777" w:rsidR="004166CB" w:rsidRPr="004B3E3C" w:rsidRDefault="004166CB" w:rsidP="00AA16CD">
            <w:pPr>
              <w:pStyle w:val="TAC"/>
              <w:keepNext w:val="0"/>
              <w:keepLines w:val="0"/>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B584811" w14:textId="77777777" w:rsidR="004166CB" w:rsidRPr="004B3E3C" w:rsidRDefault="004166CB" w:rsidP="00AA16CD">
            <w:pPr>
              <w:pStyle w:val="TAL"/>
              <w:keepNext w:val="0"/>
              <w:keepLines w:val="0"/>
              <w:rPr>
                <w:rFonts w:cs="v4.2.0"/>
                <w:lang w:eastAsia="ja-JP"/>
              </w:rPr>
            </w:pPr>
          </w:p>
        </w:tc>
      </w:tr>
    </w:tbl>
    <w:p w14:paraId="35DA85C8" w14:textId="77777777" w:rsidR="004166CB" w:rsidRPr="004B3E3C" w:rsidRDefault="004166CB" w:rsidP="00AA16CD"/>
    <w:p w14:paraId="1B4B1DF4" w14:textId="77777777" w:rsidR="004166CB" w:rsidRPr="004B3E3C" w:rsidRDefault="004166CB" w:rsidP="00AA16CD">
      <w:pPr>
        <w:pStyle w:val="H6"/>
        <w:keepNext w:val="0"/>
        <w:keepLines w:val="0"/>
      </w:pPr>
      <w:r w:rsidRPr="004B3E3C">
        <w:t>5.5.8.2.4.2</w:t>
      </w:r>
      <w:r w:rsidRPr="004B3E3C">
        <w:tab/>
        <w:t>Test procedure</w:t>
      </w:r>
    </w:p>
    <w:p w14:paraId="2BC8DA61" w14:textId="77777777" w:rsidR="004166CB" w:rsidRPr="004B3E3C" w:rsidRDefault="004166CB" w:rsidP="00AA16CD">
      <w:r w:rsidRPr="004B3E3C">
        <w:t>During the test PDCCHs indicating new transmissions shall be sent continuously on PSCell (Cell 2) to ensure that the UE would have ACK/NACK sending.</w:t>
      </w:r>
    </w:p>
    <w:p w14:paraId="536E92AE" w14:textId="63578C84" w:rsidR="004166CB" w:rsidRPr="004B3E3C" w:rsidRDefault="004166CB" w:rsidP="00AA16CD">
      <w:r w:rsidRPr="004B3E3C">
        <w:t>Prior to the start of the time duration T1, the UE shall be fully synchronized to E-UTRA PCell and PSCell. The UE shall be configured with 2 different TCI states for PSCell: PDCCH TCI-state 0 (QCL</w:t>
      </w:r>
      <w:r w:rsidR="00F22A4C" w:rsidRPr="004B3E3C">
        <w:t>'</w:t>
      </w:r>
      <w:r w:rsidRPr="004B3E3C">
        <w:t>d to SSB0) and TCI-state 1 (QCL</w:t>
      </w:r>
      <w:r w:rsidR="00F22A4C" w:rsidRPr="004B3E3C">
        <w:t>'</w:t>
      </w:r>
      <w:r w:rsidRPr="004B3E3C">
        <w:t xml:space="preserve">d to SSB1), in Cell 2 before starting the test. TCI state-0 is indicated as the active PDCCH TCI-state </w:t>
      </w:r>
    </w:p>
    <w:p w14:paraId="53FDF613" w14:textId="77777777" w:rsidR="004166CB" w:rsidRPr="004B3E3C" w:rsidRDefault="004166CB" w:rsidP="00AA16CD">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0D62113" w14:textId="692EEAED" w:rsidR="004166CB" w:rsidRPr="004B3E3C" w:rsidRDefault="004166CB" w:rsidP="00AA16CD">
      <w:pPr>
        <w:pStyle w:val="B1"/>
      </w:pPr>
      <w:r w:rsidRPr="004B3E3C">
        <w:rPr>
          <w:rFonts w:eastAsia="??"/>
        </w:rPr>
        <w:t>2.</w:t>
      </w:r>
      <w:r w:rsidRPr="004B3E3C">
        <w:rPr>
          <w:rFonts w:eastAsia="??"/>
        </w:rPr>
        <w:tab/>
        <w:t>Set the parameters of NR Cell 1 according to T1 in Table 5.5.8.2.5-1.</w:t>
      </w:r>
      <w:r w:rsidRPr="004B3E3C">
        <w:t xml:space="preserve"> Propagation conditions are set according to </w:t>
      </w:r>
      <w:r w:rsidR="00F22A4C" w:rsidRPr="004B3E3C">
        <w:t>clause C.</w:t>
      </w:r>
      <w:r w:rsidRPr="004B3E3C">
        <w:t>2.3.</w:t>
      </w:r>
      <w:r w:rsidRPr="004B3E3C">
        <w:rPr>
          <w:rFonts w:eastAsia="??"/>
        </w:rPr>
        <w:t xml:space="preserve"> T1 starts. </w:t>
      </w:r>
      <w:r w:rsidRPr="004B3E3C">
        <w:t>During T1 only SSB to which PDCCH TCI-state 0 is QCL</w:t>
      </w:r>
      <w:r w:rsidR="00F22A4C" w:rsidRPr="004B3E3C">
        <w:t>'</w:t>
      </w:r>
      <w:r w:rsidRPr="004B3E3C">
        <w:t>d is transmitted.</w:t>
      </w:r>
    </w:p>
    <w:p w14:paraId="41BFBE81" w14:textId="77777777" w:rsidR="004166CB" w:rsidRPr="004B3E3C" w:rsidRDefault="004166CB" w:rsidP="00AA16CD">
      <w:pPr>
        <w:pStyle w:val="B1"/>
      </w:pPr>
      <w:r w:rsidRPr="004B3E3C">
        <w:rPr>
          <w:rFonts w:eastAsia="??"/>
        </w:rPr>
        <w:t>3.</w:t>
      </w:r>
      <w:r w:rsidRPr="004B3E3C">
        <w:rPr>
          <w:rFonts w:eastAsia="??"/>
        </w:rPr>
        <w:tab/>
        <w:t xml:space="preserve">When T1 expires the SS shall change the SNR value to T2 as specified in Table 5.5.8.2.5-1. T2 starts. </w:t>
      </w:r>
      <w:r w:rsidRPr="004B3E3C">
        <w:t xml:space="preserve">At the beginning of T2, the SSB corresponding to TCI state 1 starts transmitting. </w:t>
      </w:r>
    </w:p>
    <w:p w14:paraId="73FC2437" w14:textId="77777777" w:rsidR="004166CB" w:rsidRPr="004B3E3C" w:rsidRDefault="004166CB" w:rsidP="00AA16CD">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2B064B84" w14:textId="77777777" w:rsidR="004166CB" w:rsidRPr="004B3E3C" w:rsidRDefault="004166CB" w:rsidP="00AA16CD">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2B8BD268" w14:textId="77777777" w:rsidR="004166CB" w:rsidRPr="004B3E3C" w:rsidRDefault="004166CB" w:rsidP="00AA16CD">
      <w:pPr>
        <w:pStyle w:val="B1"/>
      </w:pPr>
      <w:r w:rsidRPr="004B3E3C">
        <w:t>6.</w:t>
      </w:r>
      <w:r w:rsidRPr="004B3E3C">
        <w:tab/>
        <w:t xml:space="preserve">The SS sends an </w:t>
      </w:r>
      <w:r w:rsidRPr="004B3E3C">
        <w:rPr>
          <w:rFonts w:eastAsia="??"/>
          <w:i/>
        </w:rPr>
        <w:t xml:space="preserve">RRCReconfiguration </w:t>
      </w:r>
      <w:r w:rsidRPr="004B3E3C">
        <w:rPr>
          <w:rFonts w:eastAsia="??"/>
        </w:rPr>
        <w:t>message</w:t>
      </w:r>
      <w:r w:rsidRPr="004B3E3C">
        <w:t xml:space="preserve"> to indicate switch to TCI-state 1 in slot n which is within 1280ms of UE providing L1-RSRP report with results for both SSB0 and SSB1.</w:t>
      </w:r>
    </w:p>
    <w:p w14:paraId="2E13B640" w14:textId="77777777" w:rsidR="004166CB" w:rsidRPr="004B3E3C" w:rsidRDefault="004166CB" w:rsidP="00AA16CD">
      <w:pPr>
        <w:pStyle w:val="B1"/>
      </w:pPr>
      <w:r w:rsidRPr="004B3E3C">
        <w:t>7.</w:t>
      </w:r>
      <w:r w:rsidRPr="004B3E3C">
        <w:tab/>
      </w:r>
      <w:r w:rsidRPr="004B3E3C">
        <w:rPr>
          <w:rFonts w:eastAsia="??"/>
        </w:rPr>
        <w:t xml:space="preserve">The UE transmits an </w:t>
      </w:r>
      <w:r w:rsidRPr="004B3E3C">
        <w:rPr>
          <w:rFonts w:eastAsia="??"/>
          <w:i/>
        </w:rPr>
        <w:t>RRCReconfigurationComplete</w:t>
      </w:r>
      <w:r w:rsidRPr="004B3E3C">
        <w:rPr>
          <w:rFonts w:eastAsia="??"/>
        </w:rPr>
        <w:t xml:space="preserve"> message.</w:t>
      </w:r>
    </w:p>
    <w:p w14:paraId="45438041" w14:textId="47F775F7" w:rsidR="004166CB" w:rsidRPr="004B3E3C" w:rsidRDefault="004166CB" w:rsidP="00AA16CD">
      <w:pPr>
        <w:ind w:left="568" w:hanging="284"/>
      </w:pPr>
      <w:r w:rsidRPr="004B3E3C">
        <w:t>8.</w:t>
      </w:r>
      <w:r w:rsidRPr="004B3E3C">
        <w:tab/>
        <w:t>If the SS receives ACK/NACK on each UL transmission occasion scheduled on TCI-state 1 after slot n+</w:t>
      </w:r>
      <w:r w:rsidR="007B6E03" w:rsidRPr="004B3E3C">
        <w:t>176</w:t>
      </w:r>
      <w:r w:rsidRPr="004B3E3C">
        <w:t>+8</w:t>
      </w:r>
      <w:r w:rsidRPr="004B3E3C">
        <w:rPr>
          <w:rFonts w:ascii="SimSun" w:hAnsi="SimSun"/>
        </w:rPr>
        <w:t>×</w:t>
      </w:r>
      <w:r w:rsidRPr="004B3E3C">
        <w:t>T</w:t>
      </w:r>
      <w:r w:rsidRPr="004B3E3C">
        <w:rPr>
          <w:vertAlign w:val="subscript"/>
        </w:rPr>
        <w:t xml:space="preserve">first-SSB </w:t>
      </w:r>
      <w:r w:rsidRPr="004B3E3C">
        <w:t>the number of successful tests is increased by one, otherwise the number of failed tests is increased by one.</w:t>
      </w:r>
    </w:p>
    <w:p w14:paraId="499C10A2" w14:textId="77777777" w:rsidR="004166CB" w:rsidRPr="004B3E3C" w:rsidRDefault="004166CB" w:rsidP="00AA16CD">
      <w:pPr>
        <w:pStyle w:val="B1"/>
      </w:pPr>
      <w:r w:rsidRPr="004B3E3C">
        <w:t>9.</w:t>
      </w:r>
      <w:r w:rsidRPr="004B3E3C">
        <w:tab/>
        <w:t xml:space="preserve">When T2 expires the SS sends an </w:t>
      </w:r>
      <w:r w:rsidRPr="004B3E3C">
        <w:rPr>
          <w:rFonts w:eastAsia="??"/>
          <w:i/>
        </w:rPr>
        <w:t xml:space="preserve">RRCReconfiguration </w:t>
      </w:r>
      <w:r w:rsidRPr="004B3E3C">
        <w:rPr>
          <w:rFonts w:eastAsia="??"/>
        </w:rPr>
        <w:t>message</w:t>
      </w:r>
      <w:r w:rsidRPr="004B3E3C">
        <w:t xml:space="preserve"> to indicate switch to TCI-state 0.</w:t>
      </w:r>
    </w:p>
    <w:p w14:paraId="0336FA96" w14:textId="77777777" w:rsidR="004166CB" w:rsidRPr="004B3E3C" w:rsidRDefault="004166CB" w:rsidP="00AA16CD">
      <w:pPr>
        <w:pStyle w:val="B1"/>
      </w:pPr>
      <w:r w:rsidRPr="004B3E3C">
        <w:t>10.</w:t>
      </w:r>
      <w:r w:rsidRPr="004B3E3C">
        <w:tab/>
      </w:r>
      <w:r w:rsidRPr="004B3E3C">
        <w:rPr>
          <w:rFonts w:eastAsia="??"/>
        </w:rPr>
        <w:t xml:space="preserve">The UE transmits an </w:t>
      </w:r>
      <w:r w:rsidRPr="004B3E3C">
        <w:rPr>
          <w:rFonts w:eastAsia="??"/>
          <w:i/>
        </w:rPr>
        <w:t>RRCReconfigurationComplete</w:t>
      </w:r>
      <w:r w:rsidRPr="004B3E3C">
        <w:rPr>
          <w:rFonts w:eastAsia="??"/>
        </w:rPr>
        <w:t xml:space="preserve"> message.</w:t>
      </w:r>
    </w:p>
    <w:p w14:paraId="6F37F6E6" w14:textId="77777777" w:rsidR="004166CB" w:rsidRPr="004B3E3C" w:rsidRDefault="004166CB" w:rsidP="00AA16CD">
      <w:pPr>
        <w:pStyle w:val="B1"/>
      </w:pPr>
      <w:r w:rsidRPr="004B3E3C">
        <w:t>11.</w:t>
      </w:r>
      <w:r w:rsidRPr="004B3E3C">
        <w:tab/>
        <w:t>Wait 1s for the UE to switch TCI-state 0. If the SS receives ACK/NACK on each UL transmission occasion scheduled on TCI-state 0 continue to step 13. Otherwise continue to step 12.</w:t>
      </w:r>
    </w:p>
    <w:p w14:paraId="5107CE6A" w14:textId="77777777" w:rsidR="004166CB" w:rsidRPr="004B3E3C" w:rsidRDefault="004166CB" w:rsidP="00AA16CD">
      <w:pPr>
        <w:pStyle w:val="B1"/>
      </w:pPr>
      <w:r w:rsidRPr="004B3E3C">
        <w:t>12.</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3386A8D4" w14:textId="77777777" w:rsidR="004166CB" w:rsidRPr="004B3E3C" w:rsidRDefault="004166CB" w:rsidP="00AA16CD">
      <w:pPr>
        <w:pStyle w:val="B1"/>
      </w:pPr>
      <w:r w:rsidRPr="004B3E3C">
        <w:t>13.</w:t>
      </w:r>
      <w:r w:rsidRPr="004B3E3C">
        <w:tab/>
        <w:t>Repeat steps 2-10 for all subtests until the confidence level according to Tables G.2.3-1 in Annex G clause G.2 is achieved.</w:t>
      </w:r>
    </w:p>
    <w:p w14:paraId="50078B35" w14:textId="77777777" w:rsidR="004166CB" w:rsidRPr="004B3E3C" w:rsidRDefault="004166CB" w:rsidP="00AA16CD">
      <w:pPr>
        <w:pStyle w:val="H6"/>
        <w:keepNext w:val="0"/>
        <w:keepLines w:val="0"/>
      </w:pPr>
      <w:r w:rsidRPr="004B3E3C">
        <w:t>5.5.8.2.4.3</w:t>
      </w:r>
      <w:r w:rsidRPr="004B3E3C">
        <w:tab/>
        <w:t>Message contents</w:t>
      </w:r>
    </w:p>
    <w:p w14:paraId="4C7440F4" w14:textId="77777777" w:rsidR="004166CB" w:rsidRPr="004B3E3C" w:rsidRDefault="004166CB" w:rsidP="00AA16CD">
      <w:pPr>
        <w:rPr>
          <w:lang w:eastAsia="sv-SE"/>
        </w:rPr>
      </w:pPr>
      <w:r w:rsidRPr="004B3E3C">
        <w:rPr>
          <w:lang w:eastAsia="sv-SE"/>
        </w:rPr>
        <w:t>Message contents are according to TS 38.508-1 [14] clause 7.3 with the following exceptions:</w:t>
      </w:r>
    </w:p>
    <w:p w14:paraId="22EC9C2C" w14:textId="77777777" w:rsidR="004166CB" w:rsidRPr="004B3E3C" w:rsidRDefault="004166CB" w:rsidP="00AA16CD">
      <w:pPr>
        <w:pStyle w:val="TH"/>
        <w:keepNext w:val="0"/>
        <w:keepLines w:val="0"/>
        <w:rPr>
          <w:rFonts w:cs="v4.2.0"/>
          <w:lang w:eastAsia="x-none"/>
        </w:rPr>
      </w:pPr>
      <w:r w:rsidRPr="004B3E3C">
        <w:rPr>
          <w:rFonts w:cs="v4.2.0"/>
        </w:rPr>
        <w:t xml:space="preserve">Table 5.5.8.2.4.3-1: Common Exception messages for </w:t>
      </w:r>
      <w:r w:rsidRPr="004B3E3C">
        <w:t>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4166CB" w:rsidRPr="004B3E3C" w14:paraId="4DBF3555"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2FFB0E" w14:textId="28C866E1" w:rsidR="004166CB" w:rsidRPr="004B3E3C" w:rsidRDefault="004166CB"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4166CB" w:rsidRPr="004B3E3C" w14:paraId="15F631C0"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B6DD146" w14:textId="62AECA96" w:rsidR="004166CB" w:rsidRPr="004B3E3C" w:rsidRDefault="004166CB" w:rsidP="00AA16CD">
            <w:pPr>
              <w:pStyle w:val="TAL"/>
              <w:keepNext w:val="0"/>
              <w:keepLines w:val="0"/>
              <w:rPr>
                <w:lang w:eastAsia="x-none"/>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tcPr>
          <w:p w14:paraId="7F024AA2" w14:textId="77777777" w:rsidR="004166CB" w:rsidRPr="004B3E3C" w:rsidRDefault="004166CB" w:rsidP="00AA16CD">
            <w:pPr>
              <w:pStyle w:val="TAL"/>
              <w:keepNext w:val="0"/>
              <w:keepLines w:val="0"/>
            </w:pPr>
          </w:p>
        </w:tc>
      </w:tr>
      <w:tr w:rsidR="004166CB" w:rsidRPr="004B3E3C" w14:paraId="7F73BA48" w14:textId="77777777" w:rsidTr="00CA742D">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0DF40D5" w14:textId="04959790" w:rsidR="004166CB" w:rsidRPr="004B3E3C" w:rsidRDefault="004166CB"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81" w:type="dxa"/>
            <w:tcBorders>
              <w:top w:val="single" w:sz="4" w:space="0" w:color="auto"/>
              <w:left w:val="single" w:sz="4" w:space="0" w:color="auto"/>
              <w:bottom w:val="single" w:sz="4" w:space="0" w:color="auto"/>
              <w:right w:val="single" w:sz="4" w:space="0" w:color="auto"/>
            </w:tcBorders>
            <w:hideMark/>
          </w:tcPr>
          <w:p w14:paraId="2FC6FA0E" w14:textId="77777777" w:rsidR="004166CB" w:rsidRPr="004B3E3C" w:rsidRDefault="004166CB" w:rsidP="00AA16CD">
            <w:pPr>
              <w:pStyle w:val="TAL"/>
              <w:keepNext w:val="0"/>
              <w:keepLines w:val="0"/>
            </w:pPr>
            <w:r w:rsidRPr="004B3E3C">
              <w:t>FFS</w:t>
            </w:r>
          </w:p>
        </w:tc>
      </w:tr>
    </w:tbl>
    <w:p w14:paraId="15BE5C23" w14:textId="77777777" w:rsidR="004166CB" w:rsidRPr="004B3E3C" w:rsidRDefault="004166CB" w:rsidP="00AA16CD"/>
    <w:p w14:paraId="42E1677B" w14:textId="77777777" w:rsidR="004166CB" w:rsidRPr="004B3E3C" w:rsidRDefault="004166CB" w:rsidP="00AA16CD">
      <w:pPr>
        <w:pStyle w:val="H6"/>
        <w:keepNext w:val="0"/>
        <w:keepLines w:val="0"/>
      </w:pPr>
      <w:r w:rsidRPr="004B3E3C">
        <w:t>5.5.8.2.5</w:t>
      </w:r>
      <w:r w:rsidRPr="004B3E3C">
        <w:tab/>
        <w:t>Test requirement</w:t>
      </w:r>
    </w:p>
    <w:p w14:paraId="5C4BBF6F" w14:textId="77777777" w:rsidR="004166CB" w:rsidRPr="004B3E3C" w:rsidRDefault="004166CB" w:rsidP="00AA16CD">
      <w:pPr>
        <w:rPr>
          <w:lang w:eastAsia="sv-SE"/>
        </w:rPr>
      </w:pPr>
      <w:r w:rsidRPr="004B3E3C">
        <w:rPr>
          <w:lang w:eastAsia="sv-SE"/>
        </w:rPr>
        <w:t xml:space="preserve">Tables 5.5.8.2.4.1-3, 5.5.8.2.5-1 and 5.5.8.2.5-2 define the primary level settings including test tolerances for EN-DC FR2 RRC based active TCI state switch. </w:t>
      </w:r>
    </w:p>
    <w:p w14:paraId="60FBF8C9" w14:textId="77777777" w:rsidR="004166CB" w:rsidRPr="004B3E3C" w:rsidRDefault="004166CB" w:rsidP="00AA16CD">
      <w:pPr>
        <w:pStyle w:val="TH"/>
        <w:keepNext w:val="0"/>
        <w:keepLines w:val="0"/>
        <w:rPr>
          <w:lang w:eastAsia="x-none"/>
        </w:rPr>
      </w:pPr>
      <w:r w:rsidRPr="004B3E3C">
        <w:t>Table 5.5.8.2.5-1: NR Cell specific test parameters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3"/>
        <w:gridCol w:w="992"/>
        <w:gridCol w:w="2551"/>
      </w:tblGrid>
      <w:tr w:rsidR="004166CB" w:rsidRPr="004B3E3C" w14:paraId="69DF1E2E" w14:textId="77777777" w:rsidTr="00AA16CD">
        <w:trPr>
          <w:cantSplit/>
          <w:tblHeader/>
          <w:jc w:val="center"/>
        </w:trPr>
        <w:tc>
          <w:tcPr>
            <w:tcW w:w="3823" w:type="dxa"/>
            <w:tcBorders>
              <w:top w:val="single" w:sz="4" w:space="0" w:color="auto"/>
              <w:left w:val="single" w:sz="4" w:space="0" w:color="auto"/>
              <w:bottom w:val="single" w:sz="4" w:space="0" w:color="auto"/>
              <w:right w:val="single" w:sz="4" w:space="0" w:color="auto"/>
            </w:tcBorders>
            <w:hideMark/>
          </w:tcPr>
          <w:p w14:paraId="3D8433B3" w14:textId="77777777" w:rsidR="004166CB" w:rsidRPr="004B3E3C" w:rsidRDefault="004166CB" w:rsidP="00AA16CD">
            <w:pPr>
              <w:pStyle w:val="TAH"/>
              <w:keepNext w:val="0"/>
              <w:keepLines w:val="0"/>
              <w:rPr>
                <w:rFonts w:cs="v4.2.0"/>
              </w:rPr>
            </w:pPr>
            <w:r w:rsidRPr="004B3E3C">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13C03D76" w14:textId="77777777" w:rsidR="004166CB" w:rsidRPr="004B3E3C" w:rsidRDefault="004166CB" w:rsidP="00AA16CD">
            <w:pPr>
              <w:pStyle w:val="TAH"/>
              <w:keepNext w:val="0"/>
              <w:keepLines w:val="0"/>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51028CC4" w14:textId="3DC74BB2" w:rsidR="004166CB" w:rsidRPr="004B3E3C" w:rsidRDefault="004166CB" w:rsidP="00AA16CD">
            <w:pPr>
              <w:pStyle w:val="TAH"/>
              <w:keepNext w:val="0"/>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28728CB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F95C8E4" w14:textId="6FE52FC6" w:rsidR="004166CB" w:rsidRPr="004B3E3C" w:rsidRDefault="004166CB" w:rsidP="00AA16CD">
            <w:pPr>
              <w:pStyle w:val="TAC"/>
              <w:keepNext w:val="0"/>
              <w:keepLines w:val="0"/>
              <w:jc w:val="left"/>
              <w:rPr>
                <w:rFonts w:cs="Arial"/>
              </w:rPr>
            </w:pPr>
            <w:r w:rsidRPr="004B3E3C">
              <w:rPr>
                <w:rFonts w:cs="Arial"/>
              </w:rPr>
              <w:t>Frequency</w:t>
            </w:r>
            <w:r w:rsidR="00CA742D" w:rsidRPr="004B3E3C">
              <w:rPr>
                <w:rFonts w:cs="Arial"/>
              </w:rPr>
              <w:t xml:space="preserve"> </w:t>
            </w:r>
            <w:r w:rsidRPr="004B3E3C">
              <w:rPr>
                <w:rFonts w:cs="Arial"/>
              </w:rPr>
              <w:t>Range</w:t>
            </w:r>
          </w:p>
        </w:tc>
        <w:tc>
          <w:tcPr>
            <w:tcW w:w="992" w:type="dxa"/>
            <w:tcBorders>
              <w:top w:val="single" w:sz="4" w:space="0" w:color="auto"/>
              <w:left w:val="single" w:sz="4" w:space="0" w:color="auto"/>
              <w:bottom w:val="single" w:sz="4" w:space="0" w:color="auto"/>
              <w:right w:val="single" w:sz="4" w:space="0" w:color="auto"/>
            </w:tcBorders>
          </w:tcPr>
          <w:p w14:paraId="2048A82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E68758E" w14:textId="77777777" w:rsidR="004166CB" w:rsidRPr="004B3E3C" w:rsidRDefault="004166CB" w:rsidP="00AA16CD">
            <w:pPr>
              <w:pStyle w:val="TAC"/>
              <w:keepNext w:val="0"/>
              <w:keepLines w:val="0"/>
              <w:rPr>
                <w:rFonts w:cs="v4.2.0"/>
              </w:rPr>
            </w:pPr>
            <w:r w:rsidRPr="004B3E3C">
              <w:rPr>
                <w:rFonts w:cs="v4.2.0"/>
              </w:rPr>
              <w:t>FR2</w:t>
            </w:r>
          </w:p>
        </w:tc>
      </w:tr>
      <w:tr w:rsidR="004166CB" w:rsidRPr="004B3E3C" w14:paraId="7F30CBAD" w14:textId="77777777" w:rsidTr="00CA742D">
        <w:trPr>
          <w:cantSplit/>
          <w:jc w:val="center"/>
        </w:trPr>
        <w:tc>
          <w:tcPr>
            <w:tcW w:w="3823" w:type="dxa"/>
            <w:tcBorders>
              <w:top w:val="single" w:sz="4" w:space="0" w:color="auto"/>
              <w:left w:val="single" w:sz="4" w:space="0" w:color="auto"/>
              <w:right w:val="single" w:sz="4" w:space="0" w:color="auto"/>
            </w:tcBorders>
          </w:tcPr>
          <w:p w14:paraId="4D8C66C6" w14:textId="6C1EAB5C" w:rsidR="004166CB" w:rsidRPr="004B3E3C" w:rsidRDefault="004166CB"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992" w:type="dxa"/>
            <w:tcBorders>
              <w:top w:val="single" w:sz="4" w:space="0" w:color="auto"/>
              <w:left w:val="single" w:sz="4" w:space="0" w:color="auto"/>
              <w:right w:val="single" w:sz="4" w:space="0" w:color="auto"/>
            </w:tcBorders>
          </w:tcPr>
          <w:p w14:paraId="1E4F992A"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6EB3B4ED" w14:textId="77777777" w:rsidR="004166CB" w:rsidRPr="004B3E3C" w:rsidRDefault="004166CB" w:rsidP="00AA16CD">
            <w:pPr>
              <w:pStyle w:val="TAC"/>
              <w:keepNext w:val="0"/>
              <w:keepLines w:val="0"/>
              <w:rPr>
                <w:rFonts w:cs="Arial"/>
              </w:rPr>
            </w:pPr>
            <w:r w:rsidRPr="004B3E3C">
              <w:rPr>
                <w:rFonts w:cs="Arial"/>
              </w:rPr>
              <w:t>TDD</w:t>
            </w:r>
          </w:p>
        </w:tc>
      </w:tr>
      <w:tr w:rsidR="004166CB" w:rsidRPr="004B3E3C" w14:paraId="1A6A4BB3" w14:textId="77777777" w:rsidTr="00CA742D">
        <w:trPr>
          <w:cantSplit/>
          <w:jc w:val="center"/>
        </w:trPr>
        <w:tc>
          <w:tcPr>
            <w:tcW w:w="3823" w:type="dxa"/>
            <w:tcBorders>
              <w:top w:val="single" w:sz="4" w:space="0" w:color="auto"/>
              <w:left w:val="single" w:sz="4" w:space="0" w:color="auto"/>
              <w:right w:val="single" w:sz="4" w:space="0" w:color="auto"/>
            </w:tcBorders>
          </w:tcPr>
          <w:p w14:paraId="0E029520" w14:textId="070CA1B6" w:rsidR="004166CB" w:rsidRPr="004B3E3C" w:rsidRDefault="004166CB" w:rsidP="00AA16CD">
            <w:pPr>
              <w:pStyle w:val="TAL"/>
              <w:keepNext w:val="0"/>
              <w:keepLines w:val="0"/>
              <w:rPr>
                <w:rFonts w:cs="Arial"/>
              </w:rPr>
            </w:pPr>
            <w:r w:rsidRPr="004B3E3C">
              <w:rPr>
                <w:rFonts w:cs="Arial"/>
              </w:rPr>
              <w:t>TDD</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141FA80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vAlign w:val="center"/>
          </w:tcPr>
          <w:p w14:paraId="1D7E8969" w14:textId="77777777" w:rsidR="004166CB" w:rsidRPr="004B3E3C" w:rsidRDefault="004166CB" w:rsidP="00AA16CD">
            <w:pPr>
              <w:spacing w:after="0"/>
              <w:jc w:val="center"/>
              <w:rPr>
                <w:rFonts w:ascii="Arial" w:hAnsi="Arial" w:cs="Arial"/>
                <w:sz w:val="18"/>
              </w:rPr>
            </w:pPr>
            <w:r w:rsidRPr="004B3E3C">
              <w:rPr>
                <w:rFonts w:ascii="Arial" w:hAnsi="Arial" w:cs="Arial"/>
                <w:sz w:val="18"/>
              </w:rPr>
              <w:t>TDDConf.3.1</w:t>
            </w:r>
          </w:p>
        </w:tc>
      </w:tr>
      <w:tr w:rsidR="004166CB" w:rsidRPr="004B3E3C" w14:paraId="311B3B07" w14:textId="77777777" w:rsidTr="00CA742D">
        <w:trPr>
          <w:cantSplit/>
          <w:jc w:val="center"/>
        </w:trPr>
        <w:tc>
          <w:tcPr>
            <w:tcW w:w="3823" w:type="dxa"/>
            <w:tcBorders>
              <w:top w:val="single" w:sz="4" w:space="0" w:color="auto"/>
              <w:left w:val="single" w:sz="4" w:space="0" w:color="auto"/>
              <w:right w:val="single" w:sz="4" w:space="0" w:color="auto"/>
            </w:tcBorders>
          </w:tcPr>
          <w:p w14:paraId="7AE6E199" w14:textId="77777777" w:rsidR="004166CB" w:rsidRPr="004B3E3C" w:rsidRDefault="004166CB" w:rsidP="00AA16CD">
            <w:pPr>
              <w:pStyle w:val="TAL"/>
              <w:keepNext w:val="0"/>
              <w:keepLines w:val="0"/>
              <w:rPr>
                <w:rFonts w:cs="Arial"/>
              </w:rPr>
            </w:pPr>
            <w:r w:rsidRPr="004B3E3C">
              <w:rPr>
                <w:rFonts w:cs="Arial"/>
              </w:rPr>
              <w:t>BW</w:t>
            </w:r>
            <w:r w:rsidRPr="004B3E3C">
              <w:rPr>
                <w:rFonts w:cs="Arial"/>
                <w:vertAlign w:val="subscript"/>
              </w:rPr>
              <w:t>channel</w:t>
            </w:r>
          </w:p>
        </w:tc>
        <w:tc>
          <w:tcPr>
            <w:tcW w:w="992" w:type="dxa"/>
            <w:tcBorders>
              <w:top w:val="single" w:sz="4" w:space="0" w:color="auto"/>
              <w:left w:val="single" w:sz="4" w:space="0" w:color="auto"/>
              <w:right w:val="single" w:sz="4" w:space="0" w:color="auto"/>
            </w:tcBorders>
          </w:tcPr>
          <w:p w14:paraId="0669A70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E39F93C" w14:textId="61F20AF4" w:rsidR="004166CB" w:rsidRPr="004B3E3C" w:rsidRDefault="004166CB" w:rsidP="00AA16CD">
            <w:pPr>
              <w:spacing w:after="0"/>
              <w:jc w:val="center"/>
              <w:rPr>
                <w:rFonts w:ascii="Arial" w:eastAsia="Malgun Gothic" w:hAnsi="Arial" w:cs="Arial"/>
                <w:sz w:val="18"/>
                <w:szCs w:val="18"/>
              </w:rPr>
            </w:pPr>
            <w:r w:rsidRPr="004B3E3C">
              <w:rPr>
                <w:rFonts w:ascii="Arial" w:eastAsia="Malgun Gothic" w:hAnsi="Arial"/>
                <w:sz w:val="18"/>
                <w:szCs w:val="18"/>
              </w:rPr>
              <w:t>100</w:t>
            </w:r>
            <w:r w:rsidR="00CA742D" w:rsidRPr="004B3E3C">
              <w:rPr>
                <w:rFonts w:ascii="Arial" w:eastAsia="Malgun Gothic" w:hAnsi="Arial"/>
                <w:sz w:val="18"/>
                <w:szCs w:val="18"/>
              </w:rPr>
              <w:t xml:space="preserve"> </w:t>
            </w:r>
            <w:r w:rsidRPr="004B3E3C">
              <w:rPr>
                <w:rFonts w:ascii="Arial" w:eastAsia="Malgun Gothic" w:hAnsi="Arial"/>
                <w:sz w:val="18"/>
                <w:szCs w:val="18"/>
              </w:rPr>
              <w:t>MHz:</w:t>
            </w:r>
            <w:r w:rsidR="00CA742D" w:rsidRPr="004B3E3C">
              <w:rPr>
                <w:rFonts w:ascii="Arial" w:eastAsia="Malgun Gothic" w:hAnsi="Arial"/>
                <w:sz w:val="18"/>
                <w:szCs w:val="18"/>
              </w:rPr>
              <w:t xml:space="preserve">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66</w:t>
            </w:r>
          </w:p>
        </w:tc>
      </w:tr>
      <w:tr w:rsidR="004166CB" w:rsidRPr="004B3E3C" w14:paraId="4BB380CD" w14:textId="77777777" w:rsidTr="00CA742D">
        <w:trPr>
          <w:cantSplit/>
          <w:jc w:val="center"/>
        </w:trPr>
        <w:tc>
          <w:tcPr>
            <w:tcW w:w="3823" w:type="dxa"/>
            <w:tcBorders>
              <w:top w:val="single" w:sz="4" w:space="0" w:color="auto"/>
              <w:left w:val="single" w:sz="4" w:space="0" w:color="auto"/>
              <w:right w:val="single" w:sz="4" w:space="0" w:color="auto"/>
            </w:tcBorders>
          </w:tcPr>
          <w:p w14:paraId="7CB45946" w14:textId="1CDCEE21" w:rsidR="004166CB" w:rsidRPr="004B3E3C" w:rsidRDefault="004166CB" w:rsidP="00AA16CD">
            <w:pPr>
              <w:pStyle w:val="TAL"/>
              <w:keepNext w:val="0"/>
              <w:keepLines w:val="0"/>
              <w:rPr>
                <w:rFonts w:cs="Arial"/>
              </w:rPr>
            </w:pPr>
            <w:r w:rsidRPr="004B3E3C">
              <w:rPr>
                <w:rFonts w:cs="Arial"/>
              </w:rPr>
              <w:t>Initial</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2DD1DB8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right w:val="single" w:sz="4" w:space="0" w:color="auto"/>
            </w:tcBorders>
          </w:tcPr>
          <w:p w14:paraId="66E07348" w14:textId="77777777" w:rsidR="004166CB" w:rsidRPr="004B3E3C" w:rsidRDefault="004166CB" w:rsidP="00AA16CD">
            <w:pPr>
              <w:pStyle w:val="TAC"/>
              <w:keepNext w:val="0"/>
              <w:keepLines w:val="0"/>
              <w:rPr>
                <w:rFonts w:cs="v4.2.0"/>
              </w:rPr>
            </w:pPr>
            <w:r w:rsidRPr="004B3E3C">
              <w:rPr>
                <w:rFonts w:cs="v4.2.0"/>
              </w:rPr>
              <w:t>DLBWP.0.2</w:t>
            </w:r>
          </w:p>
        </w:tc>
      </w:tr>
      <w:tr w:rsidR="004166CB" w:rsidRPr="004B3E3C" w14:paraId="6E101242" w14:textId="77777777" w:rsidTr="00CA742D">
        <w:trPr>
          <w:cantSplit/>
          <w:jc w:val="center"/>
        </w:trPr>
        <w:tc>
          <w:tcPr>
            <w:tcW w:w="3823" w:type="dxa"/>
            <w:tcBorders>
              <w:left w:val="single" w:sz="4" w:space="0" w:color="auto"/>
              <w:right w:val="single" w:sz="4" w:space="0" w:color="auto"/>
            </w:tcBorders>
          </w:tcPr>
          <w:p w14:paraId="406104AD" w14:textId="2E7B9CAB"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D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left w:val="single" w:sz="4" w:space="0" w:color="auto"/>
              <w:right w:val="single" w:sz="4" w:space="0" w:color="auto"/>
            </w:tcBorders>
          </w:tcPr>
          <w:p w14:paraId="64FD3045" w14:textId="77777777" w:rsidR="004166CB" w:rsidRPr="004B3E3C" w:rsidRDefault="004166CB" w:rsidP="00AA16CD">
            <w:pPr>
              <w:pStyle w:val="TAC"/>
              <w:keepNext w:val="0"/>
              <w:keepLines w:val="0"/>
              <w:rPr>
                <w:rFonts w:cs="Arial"/>
              </w:rPr>
            </w:pPr>
          </w:p>
        </w:tc>
        <w:tc>
          <w:tcPr>
            <w:tcW w:w="2551" w:type="dxa"/>
            <w:tcBorders>
              <w:left w:val="single" w:sz="4" w:space="0" w:color="auto"/>
              <w:bottom w:val="single" w:sz="4" w:space="0" w:color="auto"/>
              <w:right w:val="single" w:sz="4" w:space="0" w:color="auto"/>
            </w:tcBorders>
          </w:tcPr>
          <w:p w14:paraId="6031B596" w14:textId="50B4BE8F" w:rsidR="004166CB" w:rsidRPr="004B3E3C" w:rsidRDefault="004166CB" w:rsidP="00AA16CD">
            <w:pPr>
              <w:pStyle w:val="TAC"/>
              <w:keepNext w:val="0"/>
              <w:keepLines w:val="0"/>
              <w:rPr>
                <w:rFonts w:cs="v4.2.0"/>
              </w:rPr>
            </w:pPr>
            <w:r w:rsidRPr="004B3E3C">
              <w:rPr>
                <w:rFonts w:cs="v4.2.0"/>
              </w:rPr>
              <w:t>DLBWP.1.1</w:t>
            </w:r>
            <w:r w:rsidR="00CA742D" w:rsidRPr="004B3E3C">
              <w:rPr>
                <w:rFonts w:cs="Arial"/>
                <w:szCs w:val="18"/>
                <w:vertAlign w:val="superscript"/>
              </w:rPr>
              <w:t xml:space="preserve"> </w:t>
            </w:r>
          </w:p>
        </w:tc>
      </w:tr>
      <w:tr w:rsidR="004166CB" w:rsidRPr="004B3E3C" w14:paraId="1FB1B7BA" w14:textId="77777777" w:rsidTr="00CA742D">
        <w:trPr>
          <w:cantSplit/>
          <w:jc w:val="center"/>
        </w:trPr>
        <w:tc>
          <w:tcPr>
            <w:tcW w:w="3823" w:type="dxa"/>
            <w:tcBorders>
              <w:top w:val="single" w:sz="4" w:space="0" w:color="auto"/>
              <w:left w:val="single" w:sz="4" w:space="0" w:color="auto"/>
              <w:right w:val="single" w:sz="4" w:space="0" w:color="auto"/>
            </w:tcBorders>
          </w:tcPr>
          <w:p w14:paraId="799954DA" w14:textId="65A4CABB" w:rsidR="004166CB" w:rsidRPr="004B3E3C" w:rsidRDefault="004166CB" w:rsidP="00AA16CD">
            <w:pPr>
              <w:pStyle w:val="TAL"/>
              <w:keepNext w:val="0"/>
              <w:keepLines w:val="0"/>
              <w:rPr>
                <w:rFonts w:cs="Arial"/>
              </w:rPr>
            </w:pPr>
            <w:r w:rsidRPr="004B3E3C">
              <w:rPr>
                <w:rFonts w:cs="Arial"/>
                <w:szCs w:val="18"/>
              </w:rPr>
              <w:t>Initial</w:t>
            </w:r>
            <w:r w:rsidR="00CA742D" w:rsidRPr="004B3E3C">
              <w:rPr>
                <w:rFonts w:cs="Arial"/>
                <w:szCs w:val="18"/>
              </w:rPr>
              <w:t xml:space="preserve"> </w:t>
            </w:r>
            <w:r w:rsidRPr="004B3E3C">
              <w:rPr>
                <w:rFonts w:cs="Arial"/>
                <w:szCs w:val="18"/>
              </w:rPr>
              <w:t>UL</w:t>
            </w:r>
            <w:r w:rsidR="00CA742D" w:rsidRPr="004B3E3C">
              <w:rPr>
                <w:rFonts w:cs="Arial"/>
                <w:szCs w:val="18"/>
              </w:rPr>
              <w:t xml:space="preserve"> </w:t>
            </w:r>
            <w:r w:rsidRPr="004B3E3C">
              <w:rPr>
                <w:rFonts w:cs="Arial"/>
                <w:szCs w:val="18"/>
              </w:rPr>
              <w:t>BWP</w:t>
            </w:r>
            <w:r w:rsidR="00CA742D" w:rsidRPr="004B3E3C">
              <w:rPr>
                <w:rFonts w:cs="Arial"/>
                <w:szCs w:val="18"/>
              </w:rPr>
              <w:t xml:space="preserve"> </w:t>
            </w:r>
            <w:r w:rsidRPr="004B3E3C">
              <w:rPr>
                <w:rFonts w:cs="Arial"/>
                <w:szCs w:val="18"/>
              </w:rPr>
              <w:t>Configuration</w:t>
            </w:r>
          </w:p>
        </w:tc>
        <w:tc>
          <w:tcPr>
            <w:tcW w:w="992" w:type="dxa"/>
            <w:tcBorders>
              <w:top w:val="single" w:sz="4" w:space="0" w:color="auto"/>
              <w:left w:val="single" w:sz="4" w:space="0" w:color="auto"/>
              <w:right w:val="single" w:sz="4" w:space="0" w:color="auto"/>
            </w:tcBorders>
          </w:tcPr>
          <w:p w14:paraId="0A59182C"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70115E5" w14:textId="3B8A6D99" w:rsidR="004166CB" w:rsidRPr="004B3E3C" w:rsidRDefault="004166CB" w:rsidP="00AA16CD">
            <w:pPr>
              <w:pStyle w:val="TAC"/>
              <w:keepNext w:val="0"/>
              <w:keepLines w:val="0"/>
              <w:rPr>
                <w:rFonts w:cs="Arial"/>
              </w:rPr>
            </w:pPr>
            <w:r w:rsidRPr="004B3E3C">
              <w:rPr>
                <w:rFonts w:cs="v4.2.0"/>
              </w:rPr>
              <w:t>ULBWP.0.2</w:t>
            </w:r>
            <w:r w:rsidR="00CA742D" w:rsidRPr="004B3E3C">
              <w:rPr>
                <w:rFonts w:cs="Arial"/>
                <w:szCs w:val="18"/>
                <w:vertAlign w:val="superscript"/>
              </w:rPr>
              <w:t xml:space="preserve"> </w:t>
            </w:r>
          </w:p>
        </w:tc>
      </w:tr>
      <w:tr w:rsidR="004166CB" w:rsidRPr="004B3E3C" w14:paraId="4A54DBF9" w14:textId="77777777" w:rsidTr="00CA742D">
        <w:trPr>
          <w:cantSplit/>
          <w:jc w:val="center"/>
        </w:trPr>
        <w:tc>
          <w:tcPr>
            <w:tcW w:w="3823" w:type="dxa"/>
            <w:tcBorders>
              <w:top w:val="single" w:sz="4" w:space="0" w:color="auto"/>
              <w:left w:val="single" w:sz="4" w:space="0" w:color="auto"/>
              <w:right w:val="single" w:sz="4" w:space="0" w:color="auto"/>
            </w:tcBorders>
          </w:tcPr>
          <w:p w14:paraId="7FE2239F" w14:textId="158743B4"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U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992" w:type="dxa"/>
            <w:tcBorders>
              <w:top w:val="single" w:sz="4" w:space="0" w:color="auto"/>
              <w:left w:val="single" w:sz="4" w:space="0" w:color="auto"/>
              <w:right w:val="single" w:sz="4" w:space="0" w:color="auto"/>
            </w:tcBorders>
          </w:tcPr>
          <w:p w14:paraId="217D8ECA"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68DB90F4" w14:textId="1F3151A6" w:rsidR="004166CB" w:rsidRPr="004B3E3C" w:rsidRDefault="004166CB" w:rsidP="00AA16CD">
            <w:pPr>
              <w:pStyle w:val="TAC"/>
              <w:keepNext w:val="0"/>
              <w:keepLines w:val="0"/>
              <w:rPr>
                <w:rFonts w:cs="Arial"/>
              </w:rPr>
            </w:pPr>
            <w:r w:rsidRPr="004B3E3C">
              <w:rPr>
                <w:rFonts w:cs="v4.2.0"/>
              </w:rPr>
              <w:t>ULBWP.1.1</w:t>
            </w:r>
            <w:r w:rsidR="00CA742D" w:rsidRPr="004B3E3C">
              <w:rPr>
                <w:rFonts w:cs="Arial"/>
                <w:szCs w:val="18"/>
                <w:vertAlign w:val="superscript"/>
              </w:rPr>
              <w:t xml:space="preserve"> </w:t>
            </w:r>
          </w:p>
        </w:tc>
      </w:tr>
      <w:tr w:rsidR="004166CB" w:rsidRPr="004B3E3C" w14:paraId="0E40180F" w14:textId="77777777" w:rsidTr="00CA742D">
        <w:trPr>
          <w:cantSplit/>
          <w:jc w:val="center"/>
        </w:trPr>
        <w:tc>
          <w:tcPr>
            <w:tcW w:w="3823" w:type="dxa"/>
            <w:tcBorders>
              <w:top w:val="single" w:sz="4" w:space="0" w:color="auto"/>
              <w:left w:val="single" w:sz="4" w:space="0" w:color="auto"/>
              <w:right w:val="single" w:sz="4" w:space="0" w:color="auto"/>
            </w:tcBorders>
          </w:tcPr>
          <w:p w14:paraId="3487B88C" w14:textId="3C0B6926" w:rsidR="004166CB" w:rsidRPr="004B3E3C" w:rsidRDefault="004166CB"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992" w:type="dxa"/>
            <w:tcBorders>
              <w:top w:val="single" w:sz="4" w:space="0" w:color="auto"/>
              <w:left w:val="single" w:sz="4" w:space="0" w:color="auto"/>
              <w:right w:val="single" w:sz="4" w:space="0" w:color="auto"/>
            </w:tcBorders>
          </w:tcPr>
          <w:p w14:paraId="55BFAB93"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352602A4" w14:textId="2F1E841D" w:rsidR="004166CB" w:rsidRPr="004B3E3C" w:rsidRDefault="004166CB" w:rsidP="00AA16CD">
            <w:pPr>
              <w:pStyle w:val="TAC"/>
              <w:keepNext w:val="0"/>
              <w:keepLines w:val="0"/>
              <w:rPr>
                <w:rFonts w:cs="Arial"/>
                <w:szCs w:val="16"/>
              </w:rPr>
            </w:pPr>
            <w:r w:rsidRPr="004B3E3C">
              <w:rPr>
                <w:rFonts w:cs="Arial"/>
              </w:rPr>
              <w:t>S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6EA41368" w14:textId="77777777" w:rsidTr="00CA742D">
        <w:trPr>
          <w:cantSplit/>
          <w:jc w:val="center"/>
        </w:trPr>
        <w:tc>
          <w:tcPr>
            <w:tcW w:w="3823" w:type="dxa"/>
            <w:tcBorders>
              <w:left w:val="single" w:sz="4" w:space="0" w:color="auto"/>
              <w:right w:val="single" w:sz="4" w:space="0" w:color="auto"/>
            </w:tcBorders>
          </w:tcPr>
          <w:p w14:paraId="4BE7C00E" w14:textId="78AD5A3D" w:rsidR="004166CB" w:rsidRPr="004B3E3C" w:rsidRDefault="004166CB" w:rsidP="00AA16CD">
            <w:pPr>
              <w:pStyle w:val="TAL"/>
              <w:keepNext w:val="0"/>
              <w:keepLines w:val="0"/>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14BFB34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94E5F20" w14:textId="26CE5C9A" w:rsidR="004166CB" w:rsidRPr="004B3E3C" w:rsidRDefault="004166CB" w:rsidP="00AA16CD">
            <w:pPr>
              <w:pStyle w:val="TAC"/>
              <w:keepNext w:val="0"/>
              <w:keepLines w:val="0"/>
              <w:rPr>
                <w:rFonts w:cs="Arial"/>
                <w:szCs w:val="16"/>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1ABB3C0E" w14:textId="77777777" w:rsidTr="00CA742D">
        <w:trPr>
          <w:cantSplit/>
          <w:jc w:val="center"/>
        </w:trPr>
        <w:tc>
          <w:tcPr>
            <w:tcW w:w="3823" w:type="dxa"/>
            <w:tcBorders>
              <w:left w:val="single" w:sz="4" w:space="0" w:color="auto"/>
              <w:right w:val="single" w:sz="4" w:space="0" w:color="auto"/>
            </w:tcBorders>
          </w:tcPr>
          <w:p w14:paraId="2789733F" w14:textId="27E6BF92" w:rsidR="004166CB" w:rsidRPr="004B3E3C" w:rsidRDefault="004166CB" w:rsidP="00AA16CD">
            <w:pPr>
              <w:pStyle w:val="TAL"/>
              <w:keepNext w:val="0"/>
              <w:keepLines w:val="0"/>
              <w:rPr>
                <w:rFonts w:cs="Arial"/>
              </w:rPr>
            </w:pPr>
            <w:r w:rsidRPr="004B3E3C">
              <w:rPr>
                <w:rFonts w:cs="Arial"/>
              </w:rPr>
              <w:t>Dedicated</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parameters</w:t>
            </w:r>
          </w:p>
        </w:tc>
        <w:tc>
          <w:tcPr>
            <w:tcW w:w="992" w:type="dxa"/>
            <w:tcBorders>
              <w:top w:val="single" w:sz="4" w:space="0" w:color="auto"/>
              <w:left w:val="single" w:sz="4" w:space="0" w:color="auto"/>
              <w:right w:val="single" w:sz="4" w:space="0" w:color="auto"/>
            </w:tcBorders>
          </w:tcPr>
          <w:p w14:paraId="5F16F21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0E52D4D2" w14:textId="66838B1D" w:rsidR="004166CB" w:rsidRPr="004B3E3C" w:rsidRDefault="004166CB" w:rsidP="00AA16CD">
            <w:pPr>
              <w:pStyle w:val="TAC"/>
              <w:keepNext w:val="0"/>
              <w:keepLines w:val="0"/>
              <w:rPr>
                <w:rFonts w:cs="Arial"/>
                <w:szCs w:val="16"/>
              </w:rPr>
            </w:pPr>
            <w:r w:rsidRPr="004B3E3C">
              <w:rPr>
                <w:rFonts w:cs="Arial"/>
              </w:rPr>
              <w:t>CCR.3.1</w:t>
            </w:r>
            <w:r w:rsidR="00CA742D" w:rsidRPr="004B3E3C">
              <w:rPr>
                <w:rFonts w:cs="Arial"/>
              </w:rPr>
              <w:t xml:space="preserve"> </w:t>
            </w:r>
            <w:r w:rsidRPr="004B3E3C">
              <w:rPr>
                <w:rFonts w:cs="Arial"/>
              </w:rPr>
              <w:t>TDD</w:t>
            </w:r>
            <w:r w:rsidR="00CA742D" w:rsidRPr="004B3E3C">
              <w:rPr>
                <w:rFonts w:cs="Arial"/>
              </w:rPr>
              <w:t xml:space="preserve"> </w:t>
            </w:r>
          </w:p>
        </w:tc>
      </w:tr>
      <w:tr w:rsidR="004166CB" w:rsidRPr="004B3E3C" w14:paraId="3CE8223B" w14:textId="77777777" w:rsidTr="00CA742D">
        <w:trPr>
          <w:cantSplit/>
          <w:jc w:val="center"/>
        </w:trPr>
        <w:tc>
          <w:tcPr>
            <w:tcW w:w="3823" w:type="dxa"/>
            <w:tcBorders>
              <w:left w:val="single" w:sz="4" w:space="0" w:color="auto"/>
              <w:bottom w:val="single" w:sz="4" w:space="0" w:color="auto"/>
              <w:right w:val="single" w:sz="4" w:space="0" w:color="auto"/>
            </w:tcBorders>
          </w:tcPr>
          <w:p w14:paraId="1BFBAEAB" w14:textId="4E73D89F" w:rsidR="004166CB" w:rsidRPr="004B3E3C" w:rsidRDefault="004166CB" w:rsidP="00AA16CD">
            <w:pPr>
              <w:pStyle w:val="TAL"/>
              <w:keepNext w:val="0"/>
              <w:keepLines w:val="0"/>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992" w:type="dxa"/>
            <w:tcBorders>
              <w:left w:val="single" w:sz="4" w:space="0" w:color="auto"/>
              <w:bottom w:val="single" w:sz="4" w:space="0" w:color="auto"/>
              <w:right w:val="single" w:sz="4" w:space="0" w:color="auto"/>
            </w:tcBorders>
          </w:tcPr>
          <w:p w14:paraId="216897D6"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4495ABAF" w14:textId="77777777" w:rsidR="004166CB" w:rsidRPr="004B3E3C" w:rsidRDefault="004166CB" w:rsidP="00AA16CD">
            <w:pPr>
              <w:pStyle w:val="TAC"/>
              <w:keepNext w:val="0"/>
              <w:keepLines w:val="0"/>
              <w:rPr>
                <w:rFonts w:cs="Arial"/>
              </w:rPr>
            </w:pPr>
            <w:r w:rsidRPr="004B3E3C">
              <w:rPr>
                <w:rFonts w:cs="Arial"/>
                <w:szCs w:val="16"/>
              </w:rPr>
              <w:t>OP.1</w:t>
            </w:r>
          </w:p>
        </w:tc>
      </w:tr>
      <w:tr w:rsidR="004166CB" w:rsidRPr="004B3E3C" w14:paraId="20B86589" w14:textId="77777777" w:rsidTr="00CA742D">
        <w:trPr>
          <w:cantSplit/>
          <w:jc w:val="center"/>
        </w:trPr>
        <w:tc>
          <w:tcPr>
            <w:tcW w:w="3823" w:type="dxa"/>
            <w:tcBorders>
              <w:left w:val="single" w:sz="4" w:space="0" w:color="auto"/>
              <w:right w:val="single" w:sz="4" w:space="0" w:color="auto"/>
            </w:tcBorders>
          </w:tcPr>
          <w:p w14:paraId="3075FA1E" w14:textId="33E15078" w:rsidR="004166CB" w:rsidRPr="004B3E3C" w:rsidRDefault="004166CB" w:rsidP="00AA16CD">
            <w:pPr>
              <w:pStyle w:val="TAL"/>
              <w:keepNext w:val="0"/>
              <w:keepLines w:val="0"/>
              <w:rPr>
                <w:rFonts w:cs="Arial"/>
              </w:rPr>
            </w:pPr>
            <w:r w:rsidRPr="004B3E3C">
              <w:rPr>
                <w:rFonts w:cs="Arial"/>
                <w:bCs/>
              </w:rPr>
              <w:t>SSB</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39090BB8"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B135BE0" w14:textId="48DEB36D" w:rsidR="004166CB" w:rsidRPr="004B3E3C" w:rsidRDefault="004166CB" w:rsidP="00AA16CD">
            <w:pPr>
              <w:pStyle w:val="TAC"/>
              <w:keepNext w:val="0"/>
              <w:keepLines w:val="0"/>
              <w:rPr>
                <w:rFonts w:cs="Arial"/>
                <w:szCs w:val="16"/>
              </w:rPr>
            </w:pPr>
            <w:r w:rsidRPr="004B3E3C">
              <w:rPr>
                <w:rFonts w:cs="Arial"/>
                <w:szCs w:val="16"/>
              </w:rPr>
              <w:t>SSB.1</w:t>
            </w:r>
            <w:r w:rsidR="00CA742D" w:rsidRPr="004B3E3C">
              <w:rPr>
                <w:rFonts w:cs="Arial"/>
                <w:szCs w:val="16"/>
              </w:rPr>
              <w:t xml:space="preserve"> </w:t>
            </w:r>
            <w:r w:rsidRPr="004B3E3C">
              <w:rPr>
                <w:rFonts w:cs="Arial"/>
                <w:szCs w:val="16"/>
              </w:rPr>
              <w:t>FR2</w:t>
            </w:r>
          </w:p>
        </w:tc>
      </w:tr>
      <w:tr w:rsidR="004166CB" w:rsidRPr="004B3E3C" w14:paraId="751404C1" w14:textId="77777777" w:rsidTr="00CA742D">
        <w:trPr>
          <w:cantSplit/>
          <w:jc w:val="center"/>
        </w:trPr>
        <w:tc>
          <w:tcPr>
            <w:tcW w:w="3823" w:type="dxa"/>
            <w:tcBorders>
              <w:left w:val="single" w:sz="4" w:space="0" w:color="auto"/>
              <w:right w:val="single" w:sz="4" w:space="0" w:color="auto"/>
            </w:tcBorders>
          </w:tcPr>
          <w:p w14:paraId="5D1C0558" w14:textId="7520F5F9" w:rsidR="004166CB" w:rsidRPr="004B3E3C" w:rsidRDefault="004166CB" w:rsidP="00AA16CD">
            <w:pPr>
              <w:pStyle w:val="TAL"/>
              <w:keepNext w:val="0"/>
              <w:keepLines w:val="0"/>
              <w:rPr>
                <w:rFonts w:cs="Arial"/>
              </w:rPr>
            </w:pPr>
            <w:r w:rsidRPr="004B3E3C">
              <w:rPr>
                <w:rFonts w:cs="Arial"/>
                <w:bCs/>
              </w:rPr>
              <w:t>SMTC</w:t>
            </w:r>
            <w:r w:rsidR="00CA742D" w:rsidRPr="004B3E3C">
              <w:rPr>
                <w:rFonts w:cs="Arial"/>
                <w:bCs/>
              </w:rPr>
              <w:t xml:space="preserve"> </w:t>
            </w:r>
            <w:r w:rsidRPr="004B3E3C">
              <w:rPr>
                <w:rFonts w:cs="Arial"/>
                <w:bCs/>
              </w:rPr>
              <w:t>Configuration</w:t>
            </w:r>
          </w:p>
        </w:tc>
        <w:tc>
          <w:tcPr>
            <w:tcW w:w="992" w:type="dxa"/>
            <w:tcBorders>
              <w:left w:val="single" w:sz="4" w:space="0" w:color="auto"/>
              <w:right w:val="single" w:sz="4" w:space="0" w:color="auto"/>
            </w:tcBorders>
          </w:tcPr>
          <w:p w14:paraId="1705F33D"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5A511EB6" w14:textId="08B00D5C" w:rsidR="004166CB" w:rsidRPr="004B3E3C" w:rsidRDefault="004166CB" w:rsidP="00AA16CD">
            <w:pPr>
              <w:pStyle w:val="TAC"/>
              <w:keepNext w:val="0"/>
              <w:keepLines w:val="0"/>
              <w:rPr>
                <w:rFonts w:cs="Arial"/>
                <w:szCs w:val="16"/>
              </w:rPr>
            </w:pPr>
            <w:r w:rsidRPr="004B3E3C">
              <w:rPr>
                <w:rFonts w:cs="Arial"/>
                <w:szCs w:val="16"/>
              </w:rPr>
              <w:t>SMTC.1</w:t>
            </w:r>
            <w:r w:rsidR="00CA742D" w:rsidRPr="004B3E3C">
              <w:rPr>
                <w:rFonts w:cs="Arial"/>
                <w:szCs w:val="16"/>
              </w:rPr>
              <w:t xml:space="preserve"> </w:t>
            </w:r>
          </w:p>
        </w:tc>
      </w:tr>
      <w:tr w:rsidR="004166CB" w:rsidRPr="004B3E3C" w14:paraId="67B21C98"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1C075BBF" w14:textId="0E098535"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0</w:t>
            </w:r>
          </w:p>
        </w:tc>
        <w:tc>
          <w:tcPr>
            <w:tcW w:w="992" w:type="dxa"/>
            <w:tcBorders>
              <w:top w:val="single" w:sz="4" w:space="0" w:color="auto"/>
              <w:left w:val="single" w:sz="4" w:space="0" w:color="auto"/>
              <w:bottom w:val="single" w:sz="4" w:space="0" w:color="auto"/>
              <w:right w:val="single" w:sz="4" w:space="0" w:color="auto"/>
            </w:tcBorders>
          </w:tcPr>
          <w:p w14:paraId="61577D22"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74687DE1" w14:textId="77777777" w:rsidR="004166CB" w:rsidRPr="004B3E3C" w:rsidRDefault="004166CB" w:rsidP="00AA16CD">
            <w:pPr>
              <w:pStyle w:val="TAC"/>
              <w:keepNext w:val="0"/>
              <w:keepLines w:val="0"/>
            </w:pPr>
            <w:r w:rsidRPr="004B3E3C">
              <w:t>TCI.State.0</w:t>
            </w:r>
          </w:p>
        </w:tc>
      </w:tr>
      <w:tr w:rsidR="004166CB" w:rsidRPr="004B3E3C" w14:paraId="257DAF4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36FFD6CD" w14:textId="298103E3" w:rsidR="004166CB" w:rsidRPr="004B3E3C" w:rsidRDefault="004166CB" w:rsidP="00AA16CD">
            <w:pPr>
              <w:pStyle w:val="TAC"/>
              <w:keepNext w:val="0"/>
              <w:keepLines w:val="0"/>
              <w:jc w:val="left"/>
              <w:rPr>
                <w:bCs/>
              </w:rPr>
            </w:pPr>
            <w:r w:rsidRPr="004B3E3C">
              <w:rPr>
                <w:bCs/>
              </w:rPr>
              <w:t>TCI</w:t>
            </w:r>
            <w:r w:rsidR="00CA742D" w:rsidRPr="004B3E3C">
              <w:rPr>
                <w:bCs/>
              </w:rPr>
              <w:t xml:space="preserve"> </w:t>
            </w:r>
            <w:r w:rsidRPr="004B3E3C">
              <w:rPr>
                <w:bCs/>
              </w:rPr>
              <w:t>State</w:t>
            </w:r>
            <w:r w:rsidR="00CA742D" w:rsidRPr="004B3E3C">
              <w:rPr>
                <w:bCs/>
              </w:rPr>
              <w:t xml:space="preserve"> </w:t>
            </w:r>
            <w:r w:rsidRPr="004B3E3C">
              <w:rPr>
                <w:bCs/>
              </w:rPr>
              <w:t>1</w:t>
            </w:r>
          </w:p>
        </w:tc>
        <w:tc>
          <w:tcPr>
            <w:tcW w:w="992" w:type="dxa"/>
            <w:tcBorders>
              <w:top w:val="single" w:sz="4" w:space="0" w:color="auto"/>
              <w:left w:val="single" w:sz="4" w:space="0" w:color="auto"/>
              <w:bottom w:val="single" w:sz="4" w:space="0" w:color="auto"/>
              <w:right w:val="single" w:sz="4" w:space="0" w:color="auto"/>
            </w:tcBorders>
          </w:tcPr>
          <w:p w14:paraId="0FE03950"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28036670" w14:textId="77777777" w:rsidR="004166CB" w:rsidRPr="004B3E3C" w:rsidRDefault="004166CB" w:rsidP="00AA16CD">
            <w:pPr>
              <w:pStyle w:val="TAC"/>
              <w:keepNext w:val="0"/>
              <w:keepLines w:val="0"/>
            </w:pPr>
            <w:r w:rsidRPr="004B3E3C">
              <w:t>TCI.State.1</w:t>
            </w:r>
          </w:p>
        </w:tc>
      </w:tr>
      <w:tr w:rsidR="004166CB" w:rsidRPr="004B3E3C" w14:paraId="59A970A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61B91EE9" w14:textId="7E2EB5B3" w:rsidR="004166CB" w:rsidRPr="004B3E3C" w:rsidRDefault="004166CB" w:rsidP="00AA16CD">
            <w:pPr>
              <w:pStyle w:val="TAC"/>
              <w:keepNext w:val="0"/>
              <w:keepLines w:val="0"/>
              <w:jc w:val="left"/>
              <w:rPr>
                <w:rFonts w:cs="Arial"/>
                <w:bCs/>
              </w:rPr>
            </w:pPr>
            <w:r w:rsidRPr="004B3E3C">
              <w:rPr>
                <w:bCs/>
              </w:rPr>
              <w:t>TRS</w:t>
            </w:r>
            <w:r w:rsidR="00CA742D" w:rsidRPr="004B3E3C">
              <w:rPr>
                <w:bCs/>
              </w:rPr>
              <w:t xml:space="preserve"> </w:t>
            </w:r>
            <w:r w:rsidRPr="004B3E3C">
              <w:rPr>
                <w:bCs/>
              </w:rPr>
              <w:t>Configuration</w:t>
            </w:r>
          </w:p>
        </w:tc>
        <w:tc>
          <w:tcPr>
            <w:tcW w:w="992" w:type="dxa"/>
            <w:tcBorders>
              <w:top w:val="single" w:sz="4" w:space="0" w:color="auto"/>
              <w:left w:val="single" w:sz="4" w:space="0" w:color="auto"/>
              <w:bottom w:val="single" w:sz="4" w:space="0" w:color="auto"/>
              <w:right w:val="single" w:sz="4" w:space="0" w:color="auto"/>
            </w:tcBorders>
          </w:tcPr>
          <w:p w14:paraId="15E3C9BB"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5EBED2CA" w14:textId="5ABE4CC8" w:rsidR="004166CB" w:rsidRPr="004B3E3C" w:rsidRDefault="004166CB" w:rsidP="00AA16CD">
            <w:pPr>
              <w:pStyle w:val="TAC"/>
              <w:keepNext w:val="0"/>
              <w:keepLines w:val="0"/>
              <w:rPr>
                <w:rFonts w:cs="Arial"/>
              </w:rPr>
            </w:pPr>
            <w:r w:rsidRPr="004B3E3C">
              <w:rPr>
                <w:szCs w:val="18"/>
              </w:rPr>
              <w:t>TRS.2.1</w:t>
            </w:r>
            <w:r w:rsidR="00CA742D" w:rsidRPr="004B3E3C">
              <w:rPr>
                <w:szCs w:val="18"/>
              </w:rPr>
              <w:t xml:space="preserve"> </w:t>
            </w:r>
            <w:r w:rsidRPr="004B3E3C">
              <w:rPr>
                <w:szCs w:val="18"/>
              </w:rPr>
              <w:t>TDD</w:t>
            </w:r>
            <w:r w:rsidR="00CA742D" w:rsidRPr="004B3E3C">
              <w:t xml:space="preserve"> </w:t>
            </w:r>
          </w:p>
        </w:tc>
      </w:tr>
      <w:tr w:rsidR="004166CB" w:rsidRPr="004B3E3C" w14:paraId="28CC6EC4"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4531493" w14:textId="256D58AC" w:rsidR="004166CB" w:rsidRPr="004B3E3C" w:rsidRDefault="004166CB" w:rsidP="00AA16CD">
            <w:pPr>
              <w:pStyle w:val="TAC"/>
              <w:keepNext w:val="0"/>
              <w:keepLines w:val="0"/>
              <w:jc w:val="left"/>
              <w:rPr>
                <w:rFonts w:cs="Arial"/>
              </w:rPr>
            </w:pPr>
            <w:r w:rsidRPr="004B3E3C">
              <w:rPr>
                <w:rFonts w:cs="Arial"/>
                <w:bCs/>
              </w:rPr>
              <w:t>Correlation</w:t>
            </w:r>
            <w:r w:rsidR="00CA742D" w:rsidRPr="004B3E3C">
              <w:rPr>
                <w:rFonts w:cs="Arial"/>
                <w:bCs/>
              </w:rPr>
              <w:t xml:space="preserve"> </w:t>
            </w:r>
            <w:r w:rsidRPr="004B3E3C">
              <w:rPr>
                <w:rFonts w:cs="Arial"/>
                <w:bCs/>
              </w:rPr>
              <w:t>Matrix</w:t>
            </w:r>
            <w:r w:rsidR="00CA742D" w:rsidRPr="004B3E3C">
              <w:rPr>
                <w:rFonts w:cs="Arial"/>
                <w:bCs/>
              </w:rPr>
              <w:t xml:space="preserve"> </w:t>
            </w:r>
            <w:r w:rsidRPr="004B3E3C">
              <w:rPr>
                <w:rFonts w:cs="Arial"/>
                <w:bCs/>
              </w:rPr>
              <w:t>and</w:t>
            </w:r>
            <w:r w:rsidR="00CA742D" w:rsidRPr="004B3E3C">
              <w:rPr>
                <w:rFonts w:cs="Arial"/>
                <w:bCs/>
              </w:rPr>
              <w:t xml:space="preserve"> </w:t>
            </w:r>
            <w:r w:rsidRPr="004B3E3C">
              <w:rPr>
                <w:rFonts w:cs="Arial"/>
                <w:bCs/>
              </w:rPr>
              <w:t>Antenna</w:t>
            </w:r>
            <w:r w:rsidR="00CA742D" w:rsidRPr="004B3E3C">
              <w:rPr>
                <w:rFonts w:cs="Arial"/>
                <w:bCs/>
              </w:rPr>
              <w:t xml:space="preserve"> </w:t>
            </w:r>
            <w:r w:rsidRPr="004B3E3C">
              <w:rPr>
                <w:rFonts w:cs="Arial"/>
                <w:bCs/>
              </w:rPr>
              <w:t>Configuration</w:t>
            </w:r>
          </w:p>
        </w:tc>
        <w:tc>
          <w:tcPr>
            <w:tcW w:w="992" w:type="dxa"/>
            <w:tcBorders>
              <w:top w:val="single" w:sz="4" w:space="0" w:color="auto"/>
              <w:left w:val="single" w:sz="4" w:space="0" w:color="auto"/>
              <w:bottom w:val="single" w:sz="4" w:space="0" w:color="auto"/>
              <w:right w:val="single" w:sz="4" w:space="0" w:color="auto"/>
            </w:tcBorders>
          </w:tcPr>
          <w:p w14:paraId="124932CE" w14:textId="77777777" w:rsidR="004166CB" w:rsidRPr="004B3E3C" w:rsidRDefault="004166CB" w:rsidP="00AA16CD">
            <w:pPr>
              <w:pStyle w:val="TAC"/>
              <w:keepNext w:val="0"/>
              <w:keepLines w:val="0"/>
              <w:rPr>
                <w:rFonts w:cs="Arial"/>
              </w:rPr>
            </w:pPr>
          </w:p>
        </w:tc>
        <w:tc>
          <w:tcPr>
            <w:tcW w:w="2551" w:type="dxa"/>
            <w:tcBorders>
              <w:top w:val="single" w:sz="4" w:space="0" w:color="auto"/>
              <w:left w:val="single" w:sz="4" w:space="0" w:color="auto"/>
              <w:bottom w:val="single" w:sz="4" w:space="0" w:color="auto"/>
              <w:right w:val="single" w:sz="4" w:space="0" w:color="auto"/>
            </w:tcBorders>
          </w:tcPr>
          <w:p w14:paraId="1D2ED5CA" w14:textId="76F30DFF" w:rsidR="004166CB" w:rsidRPr="004B3E3C" w:rsidRDefault="004166CB" w:rsidP="00AA16CD">
            <w:pPr>
              <w:pStyle w:val="TAC"/>
              <w:keepNext w:val="0"/>
              <w:keepLines w:val="0"/>
              <w:rPr>
                <w:rFonts w:cs="Arial"/>
              </w:rPr>
            </w:pPr>
            <w:r w:rsidRPr="004B3E3C">
              <w:rPr>
                <w:rFonts w:cs="Arial"/>
              </w:rPr>
              <w:t>1x2</w:t>
            </w:r>
            <w:r w:rsidR="00CA742D" w:rsidRPr="004B3E3C">
              <w:rPr>
                <w:rFonts w:cs="Arial"/>
              </w:rPr>
              <w:t xml:space="preserve"> </w:t>
            </w:r>
            <w:r w:rsidRPr="004B3E3C">
              <w:rPr>
                <w:rFonts w:cs="Arial"/>
              </w:rPr>
              <w:t>Low</w:t>
            </w:r>
          </w:p>
        </w:tc>
      </w:tr>
      <w:tr w:rsidR="004166CB" w:rsidRPr="004B3E3C" w14:paraId="2A1BE742"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5C21A83" w14:textId="1BAAC19B"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S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val="restart"/>
            <w:tcBorders>
              <w:top w:val="single" w:sz="4" w:space="0" w:color="auto"/>
              <w:left w:val="single" w:sz="4" w:space="0" w:color="auto"/>
              <w:right w:val="single" w:sz="4" w:space="0" w:color="auto"/>
            </w:tcBorders>
          </w:tcPr>
          <w:p w14:paraId="427FEE1A" w14:textId="77777777" w:rsidR="004166CB" w:rsidRPr="004B3E3C" w:rsidRDefault="004166CB" w:rsidP="00AA16CD">
            <w:pPr>
              <w:pStyle w:val="TAC"/>
              <w:keepNext w:val="0"/>
              <w:keepLines w:val="0"/>
              <w:rPr>
                <w:rFonts w:cs="Arial"/>
              </w:rPr>
            </w:pPr>
            <w:r w:rsidRPr="004B3E3C">
              <w:rPr>
                <w:rFonts w:cs="Arial"/>
              </w:rPr>
              <w:t>dB</w:t>
            </w:r>
          </w:p>
        </w:tc>
        <w:tc>
          <w:tcPr>
            <w:tcW w:w="2551" w:type="dxa"/>
            <w:vMerge w:val="restart"/>
            <w:tcBorders>
              <w:top w:val="single" w:sz="4" w:space="0" w:color="auto"/>
              <w:left w:val="single" w:sz="4" w:space="0" w:color="auto"/>
              <w:right w:val="single" w:sz="4" w:space="0" w:color="auto"/>
            </w:tcBorders>
          </w:tcPr>
          <w:p w14:paraId="40DE4578" w14:textId="77777777" w:rsidR="004166CB" w:rsidRPr="004B3E3C" w:rsidRDefault="004166CB" w:rsidP="00AA16CD">
            <w:pPr>
              <w:pStyle w:val="TAC"/>
              <w:keepNext w:val="0"/>
              <w:keepLines w:val="0"/>
              <w:rPr>
                <w:rFonts w:cs="v4.2.0"/>
              </w:rPr>
            </w:pPr>
            <w:r w:rsidRPr="004B3E3C">
              <w:rPr>
                <w:rFonts w:cs="v4.2.0"/>
              </w:rPr>
              <w:t>0</w:t>
            </w:r>
          </w:p>
        </w:tc>
      </w:tr>
      <w:tr w:rsidR="004166CB" w:rsidRPr="004B3E3C" w14:paraId="711B596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B83A094" w14:textId="2B0495F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53B3F9D3"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3A83E600" w14:textId="77777777" w:rsidR="004166CB" w:rsidRPr="004B3E3C" w:rsidRDefault="004166CB" w:rsidP="00AA16CD">
            <w:pPr>
              <w:pStyle w:val="TAC"/>
              <w:keepNext w:val="0"/>
              <w:keepLines w:val="0"/>
              <w:rPr>
                <w:rFonts w:cs="v4.2.0"/>
              </w:rPr>
            </w:pPr>
          </w:p>
        </w:tc>
      </w:tr>
      <w:tr w:rsidR="004166CB" w:rsidRPr="004B3E3C" w14:paraId="7BDFA1E5"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140ADBD" w14:textId="556D0D07"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B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6955FADB"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285A38A" w14:textId="77777777" w:rsidR="004166CB" w:rsidRPr="004B3E3C" w:rsidRDefault="004166CB" w:rsidP="00AA16CD">
            <w:pPr>
              <w:pStyle w:val="TAC"/>
              <w:keepNext w:val="0"/>
              <w:keepLines w:val="0"/>
              <w:rPr>
                <w:rFonts w:cs="v4.2.0"/>
              </w:rPr>
            </w:pPr>
          </w:p>
        </w:tc>
      </w:tr>
      <w:tr w:rsidR="004166CB" w:rsidRPr="004B3E3C" w14:paraId="4C3BCFBE"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D52DA4F" w14:textId="7480E54D"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p>
        </w:tc>
        <w:tc>
          <w:tcPr>
            <w:tcW w:w="992" w:type="dxa"/>
            <w:vMerge/>
            <w:tcBorders>
              <w:left w:val="single" w:sz="4" w:space="0" w:color="auto"/>
              <w:right w:val="single" w:sz="4" w:space="0" w:color="auto"/>
            </w:tcBorders>
          </w:tcPr>
          <w:p w14:paraId="7E8DD5F2"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255AF89" w14:textId="77777777" w:rsidR="004166CB" w:rsidRPr="004B3E3C" w:rsidRDefault="004166CB" w:rsidP="00AA16CD">
            <w:pPr>
              <w:pStyle w:val="TAC"/>
              <w:keepNext w:val="0"/>
              <w:keepLines w:val="0"/>
              <w:rPr>
                <w:rFonts w:cs="v4.2.0"/>
              </w:rPr>
            </w:pPr>
          </w:p>
        </w:tc>
      </w:tr>
      <w:tr w:rsidR="004166CB" w:rsidRPr="004B3E3C" w14:paraId="4113DC8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2D9D95F9" w14:textId="12F52536"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CCH</w:t>
            </w:r>
            <w:r w:rsidR="00CA742D" w:rsidRPr="004B3E3C">
              <w:rPr>
                <w:rFonts w:cs="Arial"/>
                <w:szCs w:val="16"/>
                <w:lang w:eastAsia="ja-JP"/>
              </w:rPr>
              <w:t xml:space="preserve"> </w:t>
            </w:r>
            <w:r w:rsidRPr="004B3E3C">
              <w:rPr>
                <w:rFonts w:cs="Arial"/>
                <w:szCs w:val="16"/>
                <w:lang w:eastAsia="ja-JP"/>
              </w:rPr>
              <w:t>DMRS</w:t>
            </w:r>
          </w:p>
        </w:tc>
        <w:tc>
          <w:tcPr>
            <w:tcW w:w="992" w:type="dxa"/>
            <w:vMerge/>
            <w:tcBorders>
              <w:left w:val="single" w:sz="4" w:space="0" w:color="auto"/>
              <w:right w:val="single" w:sz="4" w:space="0" w:color="auto"/>
            </w:tcBorders>
          </w:tcPr>
          <w:p w14:paraId="118F4528"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405CBEE3" w14:textId="77777777" w:rsidR="004166CB" w:rsidRPr="004B3E3C" w:rsidRDefault="004166CB" w:rsidP="00AA16CD">
            <w:pPr>
              <w:pStyle w:val="TAC"/>
              <w:keepNext w:val="0"/>
              <w:keepLines w:val="0"/>
              <w:rPr>
                <w:rFonts w:cs="v4.2.0"/>
              </w:rPr>
            </w:pPr>
          </w:p>
        </w:tc>
      </w:tr>
      <w:tr w:rsidR="004166CB" w:rsidRPr="004B3E3C" w14:paraId="11D59601"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31FF6375" w14:textId="073A82EF"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2D975F7D"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3370C0A" w14:textId="77777777" w:rsidR="004166CB" w:rsidRPr="004B3E3C" w:rsidRDefault="004166CB" w:rsidP="00AA16CD">
            <w:pPr>
              <w:pStyle w:val="TAC"/>
              <w:keepNext w:val="0"/>
              <w:keepLines w:val="0"/>
              <w:rPr>
                <w:rFonts w:cs="v4.2.0"/>
              </w:rPr>
            </w:pPr>
          </w:p>
        </w:tc>
      </w:tr>
      <w:tr w:rsidR="004166CB" w:rsidRPr="004B3E3C" w14:paraId="0F8FCE82"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49E86AF2" w14:textId="0BABB5BA" w:rsidR="004166CB" w:rsidRPr="004B3E3C" w:rsidRDefault="004166CB" w:rsidP="00AA16CD">
            <w:pPr>
              <w:pStyle w:val="TAL"/>
              <w:keepNext w:val="0"/>
              <w:keepLines w:val="0"/>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PDSCH</w:t>
            </w:r>
            <w:r w:rsidR="00CA742D" w:rsidRPr="004B3E3C">
              <w:rPr>
                <w:rFonts w:cs="Arial"/>
                <w:szCs w:val="16"/>
                <w:lang w:eastAsia="ja-JP"/>
              </w:rPr>
              <w:t xml:space="preserve"> </w:t>
            </w:r>
          </w:p>
        </w:tc>
        <w:tc>
          <w:tcPr>
            <w:tcW w:w="992" w:type="dxa"/>
            <w:vMerge/>
            <w:tcBorders>
              <w:left w:val="single" w:sz="4" w:space="0" w:color="auto"/>
              <w:right w:val="single" w:sz="4" w:space="0" w:color="auto"/>
            </w:tcBorders>
          </w:tcPr>
          <w:p w14:paraId="745BA3CC"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7AA7B9CC" w14:textId="77777777" w:rsidR="004166CB" w:rsidRPr="004B3E3C" w:rsidRDefault="004166CB" w:rsidP="00AA16CD">
            <w:pPr>
              <w:pStyle w:val="TAC"/>
              <w:keepNext w:val="0"/>
              <w:keepLines w:val="0"/>
              <w:rPr>
                <w:rFonts w:cs="v4.2.0"/>
              </w:rPr>
            </w:pPr>
          </w:p>
        </w:tc>
      </w:tr>
      <w:tr w:rsidR="004166CB" w:rsidRPr="004B3E3C" w14:paraId="3F844AA3"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1AF20D66" w14:textId="1D9821FB"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SSS(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right w:val="single" w:sz="4" w:space="0" w:color="auto"/>
            </w:tcBorders>
          </w:tcPr>
          <w:p w14:paraId="52F8B00F" w14:textId="77777777" w:rsidR="004166CB" w:rsidRPr="004B3E3C" w:rsidRDefault="004166CB" w:rsidP="00AA16CD">
            <w:pPr>
              <w:pStyle w:val="TAC"/>
              <w:keepNext w:val="0"/>
              <w:keepLines w:val="0"/>
              <w:rPr>
                <w:rFonts w:cs="Arial"/>
              </w:rPr>
            </w:pPr>
          </w:p>
        </w:tc>
        <w:tc>
          <w:tcPr>
            <w:tcW w:w="2551" w:type="dxa"/>
            <w:vMerge/>
            <w:tcBorders>
              <w:left w:val="single" w:sz="4" w:space="0" w:color="auto"/>
              <w:right w:val="single" w:sz="4" w:space="0" w:color="auto"/>
            </w:tcBorders>
          </w:tcPr>
          <w:p w14:paraId="29871D85" w14:textId="77777777" w:rsidR="004166CB" w:rsidRPr="004B3E3C" w:rsidRDefault="004166CB" w:rsidP="00AA16CD">
            <w:pPr>
              <w:pStyle w:val="TAC"/>
              <w:keepNext w:val="0"/>
              <w:keepLines w:val="0"/>
              <w:rPr>
                <w:rFonts w:cs="v4.2.0"/>
              </w:rPr>
            </w:pPr>
          </w:p>
        </w:tc>
      </w:tr>
      <w:tr w:rsidR="004166CB" w:rsidRPr="004B3E3C" w14:paraId="7058774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1302874" w14:textId="3C48CFD3" w:rsidR="004166CB" w:rsidRPr="004B3E3C" w:rsidRDefault="004166CB" w:rsidP="00AA16CD">
            <w:pPr>
              <w:pStyle w:val="TAC"/>
              <w:keepNext w:val="0"/>
              <w:keepLines w:val="0"/>
              <w:jc w:val="left"/>
              <w:rPr>
                <w:rFonts w:cs="Arial"/>
              </w:rPr>
            </w:pPr>
            <w:r w:rsidRPr="004B3E3C">
              <w:rPr>
                <w:rFonts w:cs="Arial"/>
                <w:szCs w:val="16"/>
                <w:lang w:eastAsia="ja-JP"/>
              </w:rPr>
              <w:t>EPRE</w:t>
            </w:r>
            <w:r w:rsidR="00CA742D" w:rsidRPr="004B3E3C">
              <w:rPr>
                <w:rFonts w:cs="Arial"/>
                <w:szCs w:val="16"/>
                <w:lang w:eastAsia="ja-JP"/>
              </w:rPr>
              <w:t xml:space="preserve"> </w:t>
            </w:r>
            <w:r w:rsidRPr="004B3E3C">
              <w:rPr>
                <w:rFonts w:cs="Arial"/>
                <w:szCs w:val="16"/>
                <w:lang w:eastAsia="ja-JP"/>
              </w:rPr>
              <w:t>ratio</w:t>
            </w:r>
            <w:r w:rsidR="00CA742D" w:rsidRPr="004B3E3C">
              <w:rPr>
                <w:rFonts w:cs="Arial"/>
                <w:szCs w:val="16"/>
                <w:lang w:eastAsia="ja-JP"/>
              </w:rPr>
              <w:t xml:space="preserve"> </w:t>
            </w:r>
            <w:r w:rsidRPr="004B3E3C">
              <w:rPr>
                <w:rFonts w:cs="Arial"/>
                <w:szCs w:val="16"/>
                <w:lang w:eastAsia="ja-JP"/>
              </w:rPr>
              <w:t>of</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to</w:t>
            </w:r>
            <w:r w:rsidR="00CA742D" w:rsidRPr="004B3E3C">
              <w:rPr>
                <w:rFonts w:cs="Arial"/>
                <w:szCs w:val="16"/>
                <w:lang w:eastAsia="ja-JP"/>
              </w:rPr>
              <w:t xml:space="preserve"> </w:t>
            </w:r>
            <w:r w:rsidRPr="004B3E3C">
              <w:rPr>
                <w:rFonts w:cs="Arial"/>
                <w:szCs w:val="16"/>
                <w:lang w:eastAsia="ja-JP"/>
              </w:rPr>
              <w:t>OCNG</w:t>
            </w:r>
            <w:r w:rsidR="00CA742D" w:rsidRPr="004B3E3C">
              <w:rPr>
                <w:rFonts w:cs="Arial"/>
                <w:szCs w:val="16"/>
                <w:lang w:eastAsia="ja-JP"/>
              </w:rPr>
              <w:t xml:space="preserve"> </w:t>
            </w:r>
            <w:r w:rsidRPr="004B3E3C">
              <w:rPr>
                <w:rFonts w:cs="Arial"/>
                <w:szCs w:val="16"/>
                <w:lang w:eastAsia="ja-JP"/>
              </w:rPr>
              <w:t>DMRS</w:t>
            </w:r>
            <w:r w:rsidR="00CA742D" w:rsidRPr="004B3E3C">
              <w:rPr>
                <w:rFonts w:cs="Arial"/>
                <w:szCs w:val="16"/>
                <w:lang w:eastAsia="ja-JP"/>
              </w:rPr>
              <w:t xml:space="preserve"> </w:t>
            </w:r>
            <w:r w:rsidRPr="004B3E3C">
              <w:rPr>
                <w:rFonts w:cs="Arial"/>
                <w:szCs w:val="16"/>
                <w:lang w:eastAsia="ja-JP"/>
              </w:rPr>
              <w:t>(Note</w:t>
            </w:r>
            <w:r w:rsidR="00CA742D" w:rsidRPr="004B3E3C">
              <w:rPr>
                <w:rFonts w:cs="Arial"/>
                <w:szCs w:val="16"/>
                <w:lang w:eastAsia="ja-JP"/>
              </w:rPr>
              <w:t xml:space="preserve"> </w:t>
            </w:r>
            <w:r w:rsidRPr="004B3E3C">
              <w:rPr>
                <w:rFonts w:cs="Arial"/>
                <w:szCs w:val="16"/>
                <w:lang w:eastAsia="ja-JP"/>
              </w:rPr>
              <w:t>1)</w:t>
            </w:r>
          </w:p>
        </w:tc>
        <w:tc>
          <w:tcPr>
            <w:tcW w:w="992" w:type="dxa"/>
            <w:vMerge/>
            <w:tcBorders>
              <w:left w:val="single" w:sz="4" w:space="0" w:color="auto"/>
              <w:bottom w:val="single" w:sz="4" w:space="0" w:color="auto"/>
              <w:right w:val="single" w:sz="4" w:space="0" w:color="auto"/>
            </w:tcBorders>
          </w:tcPr>
          <w:p w14:paraId="3F8CD0CB" w14:textId="77777777" w:rsidR="004166CB" w:rsidRPr="004B3E3C" w:rsidRDefault="004166CB" w:rsidP="00AA16CD">
            <w:pPr>
              <w:pStyle w:val="TAC"/>
              <w:keepNext w:val="0"/>
              <w:keepLines w:val="0"/>
              <w:rPr>
                <w:rFonts w:cs="Arial"/>
              </w:rPr>
            </w:pPr>
          </w:p>
        </w:tc>
        <w:tc>
          <w:tcPr>
            <w:tcW w:w="2551" w:type="dxa"/>
            <w:vMerge/>
            <w:tcBorders>
              <w:left w:val="single" w:sz="4" w:space="0" w:color="auto"/>
              <w:bottom w:val="single" w:sz="4" w:space="0" w:color="auto"/>
              <w:right w:val="single" w:sz="4" w:space="0" w:color="auto"/>
            </w:tcBorders>
          </w:tcPr>
          <w:p w14:paraId="1832CFBE" w14:textId="77777777" w:rsidR="004166CB" w:rsidRPr="004B3E3C" w:rsidRDefault="004166CB" w:rsidP="00AA16CD">
            <w:pPr>
              <w:pStyle w:val="TAC"/>
              <w:keepNext w:val="0"/>
              <w:keepLines w:val="0"/>
              <w:rPr>
                <w:rFonts w:cs="Arial"/>
                <w:szCs w:val="16"/>
                <w:lang w:eastAsia="ja-JP"/>
              </w:rPr>
            </w:pPr>
          </w:p>
        </w:tc>
      </w:tr>
      <w:tr w:rsidR="004166CB" w:rsidRPr="004B3E3C" w14:paraId="3A57E010" w14:textId="77777777" w:rsidTr="00CA742D">
        <w:trPr>
          <w:cantSplit/>
          <w:jc w:val="center"/>
        </w:trPr>
        <w:tc>
          <w:tcPr>
            <w:tcW w:w="3823" w:type="dxa"/>
            <w:tcBorders>
              <w:top w:val="single" w:sz="4" w:space="0" w:color="auto"/>
              <w:left w:val="single" w:sz="4" w:space="0" w:color="auto"/>
              <w:bottom w:val="single" w:sz="4" w:space="0" w:color="auto"/>
              <w:right w:val="single" w:sz="4" w:space="0" w:color="auto"/>
            </w:tcBorders>
          </w:tcPr>
          <w:p w14:paraId="0CE3BA2E" w14:textId="1CDAFE04" w:rsidR="004166CB" w:rsidRPr="004B3E3C" w:rsidRDefault="004166CB" w:rsidP="00AA16CD">
            <w:pPr>
              <w:pStyle w:val="TAN"/>
              <w:keepNext w:val="0"/>
              <w:keepLines w:val="0"/>
              <w:rPr>
                <w:rFonts w:cs="Arial"/>
                <w:szCs w:val="18"/>
              </w:rPr>
            </w:pPr>
            <w:r w:rsidRPr="004B3E3C">
              <w:rPr>
                <w:rFonts w:cs="v4.2.0"/>
              </w:rPr>
              <w:t>Propagation</w:t>
            </w:r>
            <w:r w:rsidR="00CA742D" w:rsidRPr="004B3E3C">
              <w:rPr>
                <w:rFonts w:cs="v4.2.0"/>
              </w:rPr>
              <w:t xml:space="preserve"> </w:t>
            </w:r>
            <w:r w:rsidRPr="004B3E3C">
              <w:rPr>
                <w:rFonts w:cs="v4.2.0"/>
              </w:rPr>
              <w:t>Condition</w:t>
            </w:r>
          </w:p>
        </w:tc>
        <w:tc>
          <w:tcPr>
            <w:tcW w:w="992" w:type="dxa"/>
            <w:tcBorders>
              <w:top w:val="single" w:sz="4" w:space="0" w:color="auto"/>
              <w:left w:val="single" w:sz="4" w:space="0" w:color="auto"/>
              <w:bottom w:val="single" w:sz="4" w:space="0" w:color="auto"/>
              <w:right w:val="single" w:sz="4" w:space="0" w:color="auto"/>
            </w:tcBorders>
          </w:tcPr>
          <w:p w14:paraId="176A27CB" w14:textId="77777777" w:rsidR="004166CB" w:rsidRPr="004B3E3C" w:rsidRDefault="004166CB" w:rsidP="00AA16CD">
            <w:pPr>
              <w:pStyle w:val="TAN"/>
              <w:keepNext w:val="0"/>
              <w:keepLines w:val="0"/>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5E85493F" w14:textId="77777777" w:rsidR="004166CB" w:rsidRPr="004B3E3C" w:rsidRDefault="004166CB" w:rsidP="00AA16CD">
            <w:pPr>
              <w:pStyle w:val="TAN"/>
              <w:keepNext w:val="0"/>
              <w:keepLines w:val="0"/>
              <w:rPr>
                <w:rFonts w:cs="Arial"/>
                <w:szCs w:val="18"/>
              </w:rPr>
            </w:pPr>
            <w:r w:rsidRPr="004B3E3C">
              <w:rPr>
                <w:rFonts w:cs="Arial"/>
                <w:szCs w:val="18"/>
              </w:rPr>
              <w:t>AWGN</w:t>
            </w:r>
          </w:p>
        </w:tc>
      </w:tr>
      <w:tr w:rsidR="004166CB" w:rsidRPr="004B3E3C" w14:paraId="7EDF2413" w14:textId="77777777" w:rsidTr="00CA742D">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583B880C" w14:textId="7B7565D6" w:rsidR="004166CB" w:rsidRPr="004B3E3C" w:rsidRDefault="00CA742D" w:rsidP="00AA16CD">
            <w:pPr>
              <w:pStyle w:val="TAN"/>
              <w:keepNext w:val="0"/>
              <w:keepLines w:val="0"/>
              <w:rPr>
                <w:rFonts w:cs="Arial"/>
              </w:rPr>
            </w:pPr>
            <w:r w:rsidRPr="004B3E3C">
              <w:rPr>
                <w:rFonts w:cs="Arial"/>
                <w:szCs w:val="18"/>
              </w:rPr>
              <w:t>NOTE:</w:t>
            </w:r>
            <w:r w:rsidRPr="004B3E3C">
              <w:rPr>
                <w:rFonts w:cs="Arial"/>
                <w:szCs w:val="18"/>
              </w:rPr>
              <w:tab/>
            </w:r>
            <w:r w:rsidR="004166CB" w:rsidRPr="004B3E3C">
              <w:rPr>
                <w:rFonts w:cs="Arial"/>
              </w:rPr>
              <w:t>OCNG</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used</w:t>
            </w:r>
            <w:r w:rsidRPr="004B3E3C">
              <w:rPr>
                <w:rFonts w:cs="Arial"/>
              </w:rPr>
              <w:t xml:space="preserve"> </w:t>
            </w:r>
            <w:r w:rsidR="004166CB" w:rsidRPr="004B3E3C">
              <w:rPr>
                <w:rFonts w:cs="Arial"/>
              </w:rPr>
              <w:t>such</w:t>
            </w:r>
            <w:r w:rsidRPr="004B3E3C">
              <w:rPr>
                <w:rFonts w:cs="Arial"/>
              </w:rPr>
              <w:t xml:space="preserve"> </w:t>
            </w:r>
            <w:r w:rsidR="004166CB" w:rsidRPr="004B3E3C">
              <w:rPr>
                <w:rFonts w:cs="Arial"/>
              </w:rPr>
              <w:t>that</w:t>
            </w:r>
            <w:r w:rsidRPr="004B3E3C">
              <w:rPr>
                <w:rFonts w:cs="Arial"/>
              </w:rPr>
              <w:t xml:space="preserve"> </w:t>
            </w:r>
            <w:r w:rsidR="004166CB" w:rsidRPr="004B3E3C">
              <w:rPr>
                <w:rFonts w:cs="Arial"/>
              </w:rPr>
              <w:t>both</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fully</w:t>
            </w:r>
            <w:r w:rsidRPr="004B3E3C">
              <w:rPr>
                <w:rFonts w:cs="Arial"/>
              </w:rPr>
              <w:t xml:space="preserve"> </w:t>
            </w:r>
            <w:r w:rsidR="004166CB" w:rsidRPr="004B3E3C">
              <w:rPr>
                <w:rFonts w:cs="Arial"/>
              </w:rPr>
              <w:t>allocated</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a</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total</w:t>
            </w:r>
            <w:r w:rsidRPr="004B3E3C">
              <w:rPr>
                <w:rFonts w:cs="Arial"/>
              </w:rPr>
              <w:t xml:space="preserve"> </w:t>
            </w:r>
            <w:r w:rsidR="004166CB" w:rsidRPr="004B3E3C">
              <w:rPr>
                <w:rFonts w:cs="Arial"/>
              </w:rPr>
              <w:t>transmitted</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spectral</w:t>
            </w:r>
            <w:r w:rsidRPr="004B3E3C">
              <w:rPr>
                <w:rFonts w:cs="Arial"/>
              </w:rPr>
              <w:t xml:space="preserve"> </w:t>
            </w:r>
            <w:r w:rsidR="004166CB" w:rsidRPr="004B3E3C">
              <w:rPr>
                <w:rFonts w:cs="Arial"/>
              </w:rPr>
              <w:t>density</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chieved</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all</w:t>
            </w:r>
            <w:r w:rsidRPr="004B3E3C">
              <w:rPr>
                <w:rFonts w:cs="Arial"/>
              </w:rPr>
              <w:t xml:space="preserve"> </w:t>
            </w:r>
            <w:r w:rsidR="004166CB" w:rsidRPr="004B3E3C">
              <w:rPr>
                <w:rFonts w:cs="Arial"/>
              </w:rPr>
              <w:t>OFDM</w:t>
            </w:r>
            <w:r w:rsidRPr="004B3E3C">
              <w:rPr>
                <w:rFonts w:cs="Arial"/>
              </w:rPr>
              <w:t xml:space="preserve"> </w:t>
            </w:r>
            <w:r w:rsidR="004166CB" w:rsidRPr="004B3E3C">
              <w:rPr>
                <w:rFonts w:cs="Arial"/>
              </w:rPr>
              <w:t>symbols.</w:t>
            </w:r>
          </w:p>
        </w:tc>
      </w:tr>
    </w:tbl>
    <w:p w14:paraId="5177E66F" w14:textId="77777777" w:rsidR="004166CB" w:rsidRPr="004B3E3C" w:rsidRDefault="004166CB" w:rsidP="00AA16CD"/>
    <w:p w14:paraId="7FD02223" w14:textId="77777777" w:rsidR="004166CB" w:rsidRPr="004B3E3C" w:rsidRDefault="004166CB" w:rsidP="00AA16CD">
      <w:pPr>
        <w:pStyle w:val="TH"/>
        <w:keepNext w:val="0"/>
        <w:keepLines w:val="0"/>
      </w:pPr>
      <w:r w:rsidRPr="004B3E3C">
        <w:t>Table 5.5.8.2.5-2: OTA related test parameter for EN-DC FR2 RRC based active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5"/>
        <w:gridCol w:w="1980"/>
        <w:gridCol w:w="945"/>
        <w:gridCol w:w="867"/>
        <w:gridCol w:w="919"/>
        <w:gridCol w:w="1042"/>
      </w:tblGrid>
      <w:tr w:rsidR="004166CB" w:rsidRPr="004B3E3C" w14:paraId="1D206AB8" w14:textId="77777777" w:rsidTr="00CA742D">
        <w:trPr>
          <w:cantSplit/>
          <w:jc w:val="center"/>
        </w:trPr>
        <w:tc>
          <w:tcPr>
            <w:tcW w:w="1615" w:type="dxa"/>
            <w:vMerge w:val="restart"/>
            <w:tcBorders>
              <w:top w:val="single" w:sz="4" w:space="0" w:color="auto"/>
              <w:left w:val="single" w:sz="4" w:space="0" w:color="auto"/>
              <w:right w:val="single" w:sz="4" w:space="0" w:color="auto"/>
            </w:tcBorders>
            <w:hideMark/>
          </w:tcPr>
          <w:p w14:paraId="6EBA958B" w14:textId="77777777" w:rsidR="004166CB" w:rsidRPr="004B3E3C" w:rsidRDefault="004166CB" w:rsidP="00AA16CD">
            <w:pPr>
              <w:pStyle w:val="TAH"/>
              <w:keepNext w:val="0"/>
              <w:keepLines w:val="0"/>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0707E704" w14:textId="77777777" w:rsidR="004166CB" w:rsidRPr="004B3E3C" w:rsidRDefault="004166CB" w:rsidP="00AA16CD">
            <w:pPr>
              <w:pStyle w:val="TAH"/>
              <w:keepNext w:val="0"/>
              <w:keepLines w:val="0"/>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55363F1F" w14:textId="0DE10654" w:rsidR="004166CB" w:rsidRPr="004B3E3C" w:rsidRDefault="004166CB" w:rsidP="00AA16CD">
            <w:pPr>
              <w:pStyle w:val="TAH"/>
              <w:keepNext w:val="0"/>
              <w:keepLines w:val="0"/>
              <w:rPr>
                <w:rFonts w:cs="v4.2.0"/>
              </w:rPr>
            </w:pPr>
            <w:r w:rsidRPr="004B3E3C">
              <w:rPr>
                <w:rFonts w:cs="v4.2.0"/>
              </w:rPr>
              <w:t>Cell</w:t>
            </w:r>
            <w:r w:rsidR="00CA742D" w:rsidRPr="004B3E3C">
              <w:rPr>
                <w:rFonts w:cs="v4.2.0"/>
              </w:rPr>
              <w:t xml:space="preserve"> </w:t>
            </w:r>
            <w:r w:rsidRPr="004B3E3C">
              <w:rPr>
                <w:rFonts w:cs="v4.2.0"/>
              </w:rPr>
              <w:t>2</w:t>
            </w:r>
          </w:p>
        </w:tc>
      </w:tr>
      <w:tr w:rsidR="004166CB" w:rsidRPr="004B3E3C" w14:paraId="69FDED50" w14:textId="77777777" w:rsidTr="00CA742D">
        <w:trPr>
          <w:cantSplit/>
          <w:jc w:val="center"/>
        </w:trPr>
        <w:tc>
          <w:tcPr>
            <w:tcW w:w="1615" w:type="dxa"/>
            <w:vMerge/>
            <w:tcBorders>
              <w:left w:val="single" w:sz="4" w:space="0" w:color="auto"/>
              <w:right w:val="single" w:sz="4" w:space="0" w:color="auto"/>
            </w:tcBorders>
          </w:tcPr>
          <w:p w14:paraId="7FAAE23E" w14:textId="77777777" w:rsidR="004166CB" w:rsidRPr="004B3E3C" w:rsidRDefault="004166CB" w:rsidP="00AA16CD">
            <w:pPr>
              <w:pStyle w:val="TAH"/>
              <w:keepNext w:val="0"/>
              <w:keepLines w:val="0"/>
              <w:rPr>
                <w:rFonts w:cs="v4.2.0"/>
              </w:rPr>
            </w:pPr>
          </w:p>
        </w:tc>
        <w:tc>
          <w:tcPr>
            <w:tcW w:w="1980" w:type="dxa"/>
            <w:vMerge/>
            <w:tcBorders>
              <w:left w:val="single" w:sz="4" w:space="0" w:color="auto"/>
              <w:right w:val="single" w:sz="4" w:space="0" w:color="auto"/>
            </w:tcBorders>
          </w:tcPr>
          <w:p w14:paraId="59B656B7" w14:textId="77777777" w:rsidR="004166CB" w:rsidRPr="004B3E3C" w:rsidRDefault="004166CB" w:rsidP="00AA16CD">
            <w:pPr>
              <w:pStyle w:val="TAH"/>
              <w:keepNext w:val="0"/>
              <w:keepLines w:val="0"/>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43297D6D" w14:textId="77777777" w:rsidR="004166CB" w:rsidRPr="004B3E3C" w:rsidRDefault="004166CB" w:rsidP="00AA16CD">
            <w:pPr>
              <w:pStyle w:val="TAH"/>
              <w:keepNext w:val="0"/>
              <w:keepLines w:val="0"/>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29BD9B5C" w14:textId="77777777" w:rsidR="004166CB" w:rsidRPr="004B3E3C" w:rsidRDefault="004166CB" w:rsidP="00AA16CD">
            <w:pPr>
              <w:pStyle w:val="TAH"/>
              <w:keepNext w:val="0"/>
              <w:keepLines w:val="0"/>
              <w:rPr>
                <w:rFonts w:cs="v4.2.0"/>
              </w:rPr>
            </w:pPr>
            <w:r w:rsidRPr="004B3E3C">
              <w:rPr>
                <w:rFonts w:cs="v4.2.0"/>
              </w:rPr>
              <w:t>SSB1</w:t>
            </w:r>
          </w:p>
        </w:tc>
      </w:tr>
      <w:tr w:rsidR="004166CB" w:rsidRPr="004B3E3C" w14:paraId="6BFD250D" w14:textId="77777777" w:rsidTr="00CA742D">
        <w:trPr>
          <w:cantSplit/>
          <w:jc w:val="center"/>
        </w:trPr>
        <w:tc>
          <w:tcPr>
            <w:tcW w:w="1615" w:type="dxa"/>
            <w:vMerge/>
            <w:tcBorders>
              <w:left w:val="single" w:sz="4" w:space="0" w:color="auto"/>
              <w:bottom w:val="single" w:sz="4" w:space="0" w:color="auto"/>
              <w:right w:val="single" w:sz="4" w:space="0" w:color="auto"/>
            </w:tcBorders>
          </w:tcPr>
          <w:p w14:paraId="4D860E8C" w14:textId="77777777" w:rsidR="004166CB" w:rsidRPr="004B3E3C" w:rsidRDefault="004166CB" w:rsidP="00AA16CD">
            <w:pPr>
              <w:pStyle w:val="TAH"/>
              <w:keepNext w:val="0"/>
              <w:keepLines w:val="0"/>
              <w:rPr>
                <w:rFonts w:cs="v4.2.0"/>
              </w:rPr>
            </w:pPr>
          </w:p>
        </w:tc>
        <w:tc>
          <w:tcPr>
            <w:tcW w:w="1980" w:type="dxa"/>
            <w:vMerge/>
            <w:tcBorders>
              <w:left w:val="single" w:sz="4" w:space="0" w:color="auto"/>
              <w:bottom w:val="single" w:sz="4" w:space="0" w:color="auto"/>
              <w:right w:val="single" w:sz="4" w:space="0" w:color="auto"/>
            </w:tcBorders>
          </w:tcPr>
          <w:p w14:paraId="2AE8EDB2" w14:textId="77777777" w:rsidR="004166CB" w:rsidRPr="004B3E3C" w:rsidRDefault="004166CB" w:rsidP="00AA16CD">
            <w:pPr>
              <w:pStyle w:val="TAH"/>
              <w:keepNext w:val="0"/>
              <w:keepLines w:val="0"/>
              <w:rPr>
                <w:rFonts w:cs="v4.2.0"/>
              </w:rPr>
            </w:pPr>
          </w:p>
        </w:tc>
        <w:tc>
          <w:tcPr>
            <w:tcW w:w="945" w:type="dxa"/>
            <w:tcBorders>
              <w:top w:val="single" w:sz="4" w:space="0" w:color="auto"/>
              <w:left w:val="single" w:sz="4" w:space="0" w:color="auto"/>
              <w:bottom w:val="single" w:sz="4" w:space="0" w:color="auto"/>
              <w:right w:val="single" w:sz="4" w:space="0" w:color="auto"/>
            </w:tcBorders>
          </w:tcPr>
          <w:p w14:paraId="44F3A187" w14:textId="77777777" w:rsidR="004166CB" w:rsidRPr="004B3E3C" w:rsidRDefault="004166CB" w:rsidP="00AA16CD">
            <w:pPr>
              <w:pStyle w:val="TAH"/>
              <w:keepNext w:val="0"/>
              <w:keepLines w:val="0"/>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5188860B" w14:textId="77777777" w:rsidR="004166CB" w:rsidRPr="004B3E3C" w:rsidRDefault="004166CB" w:rsidP="00AA16CD">
            <w:pPr>
              <w:pStyle w:val="TAH"/>
              <w:keepNext w:val="0"/>
              <w:keepLines w:val="0"/>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7D8B3134" w14:textId="77777777" w:rsidR="004166CB" w:rsidRPr="004B3E3C" w:rsidRDefault="004166CB" w:rsidP="00AA16CD">
            <w:pPr>
              <w:pStyle w:val="TAH"/>
              <w:keepNext w:val="0"/>
              <w:keepLines w:val="0"/>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5FEB9698" w14:textId="77777777" w:rsidR="004166CB" w:rsidRPr="004B3E3C" w:rsidRDefault="004166CB" w:rsidP="00AA16CD">
            <w:pPr>
              <w:pStyle w:val="TAH"/>
              <w:keepNext w:val="0"/>
              <w:keepLines w:val="0"/>
              <w:rPr>
                <w:rFonts w:cs="v4.2.0"/>
              </w:rPr>
            </w:pPr>
            <w:r w:rsidRPr="004B3E3C">
              <w:rPr>
                <w:rFonts w:cs="v4.2.0"/>
              </w:rPr>
              <w:t>T2</w:t>
            </w:r>
          </w:p>
        </w:tc>
      </w:tr>
      <w:tr w:rsidR="004166CB" w:rsidRPr="004B3E3C" w14:paraId="61A9D465"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698349C6" w14:textId="79D084AD" w:rsidR="004166CB" w:rsidRPr="004B3E3C" w:rsidRDefault="004166CB" w:rsidP="00AA16CD">
            <w:pPr>
              <w:pStyle w:val="TAC"/>
              <w:keepNext w:val="0"/>
              <w:keepLines w:val="0"/>
              <w:jc w:val="left"/>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980" w:type="dxa"/>
            <w:tcBorders>
              <w:top w:val="single" w:sz="4" w:space="0" w:color="auto"/>
              <w:left w:val="single" w:sz="4" w:space="0" w:color="auto"/>
              <w:bottom w:val="single" w:sz="4" w:space="0" w:color="auto"/>
              <w:right w:val="single" w:sz="4" w:space="0" w:color="auto"/>
            </w:tcBorders>
          </w:tcPr>
          <w:p w14:paraId="6CB21A0D" w14:textId="77777777" w:rsidR="004166CB" w:rsidRPr="004B3E3C" w:rsidRDefault="004166CB" w:rsidP="00AA16CD">
            <w:pPr>
              <w:pStyle w:val="TAC"/>
              <w:keepNext w:val="0"/>
              <w:keepLines w:val="0"/>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79E5EDC" w14:textId="06FDBBEF" w:rsidR="004166CB" w:rsidRPr="004B3E3C" w:rsidRDefault="004166CB" w:rsidP="00AA16CD">
            <w:pPr>
              <w:pStyle w:val="TAC"/>
              <w:keepNext w:val="0"/>
              <w:keepLines w:val="0"/>
              <w:rPr>
                <w:rFonts w:cs="v4.2.0"/>
              </w:rPr>
            </w:pPr>
            <w:r w:rsidRPr="004B3E3C">
              <w:rPr>
                <w:rFonts w:cs="Arial"/>
              </w:rPr>
              <w:t>Setup</w:t>
            </w:r>
            <w:r w:rsidR="00CA742D" w:rsidRPr="004B3E3C">
              <w:rPr>
                <w:rFonts w:cs="Arial"/>
              </w:rPr>
              <w:t xml:space="preserve"> </w:t>
            </w:r>
            <w:r w:rsidRPr="004B3E3C">
              <w:rPr>
                <w:rFonts w:cs="Arial"/>
              </w:rPr>
              <w:t>3</w:t>
            </w:r>
          </w:p>
        </w:tc>
      </w:tr>
      <w:tr w:rsidR="004166CB" w:rsidRPr="004B3E3C" w14:paraId="2819F3BC"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4B46028E" w14:textId="1ED740AA" w:rsidR="004166CB" w:rsidRPr="004B3E3C" w:rsidRDefault="004166CB" w:rsidP="00AA16CD">
            <w:pPr>
              <w:pStyle w:val="TAC"/>
              <w:keepNext w:val="0"/>
              <w:keepLines w:val="0"/>
              <w:jc w:val="left"/>
              <w:rPr>
                <w:rFonts w:cs="Arial"/>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57DCCF96" w14:textId="05D4B219" w:rsidR="004166CB" w:rsidRPr="004B3E3C" w:rsidRDefault="004166CB" w:rsidP="00AA16CD">
            <w:pPr>
              <w:pStyle w:val="TAC"/>
              <w:keepNext w:val="0"/>
              <w:keepLines w:val="0"/>
              <w:rPr>
                <w:rFonts w:cs="Arial"/>
              </w:rPr>
            </w:pPr>
            <w:r w:rsidRPr="004B3E3C">
              <w:rPr>
                <w:rFonts w:cs="Arial"/>
              </w:rPr>
              <w:t>dBm/15</w:t>
            </w:r>
            <w:r w:rsidR="00CA742D" w:rsidRPr="004B3E3C">
              <w:rPr>
                <w:rFonts w:cs="Arial"/>
              </w:rPr>
              <w:t xml:space="preserve"> </w:t>
            </w:r>
            <w:r w:rsidRPr="004B3E3C">
              <w:rPr>
                <w:rFonts w:cs="Arial"/>
              </w:rPr>
              <w:t>kHz</w:t>
            </w:r>
          </w:p>
        </w:tc>
        <w:tc>
          <w:tcPr>
            <w:tcW w:w="3773" w:type="dxa"/>
            <w:gridSpan w:val="4"/>
            <w:tcBorders>
              <w:top w:val="single" w:sz="4" w:space="0" w:color="auto"/>
              <w:left w:val="single" w:sz="4" w:space="0" w:color="auto"/>
              <w:right w:val="single" w:sz="4" w:space="0" w:color="auto"/>
            </w:tcBorders>
          </w:tcPr>
          <w:p w14:paraId="4D148AB4" w14:textId="77777777" w:rsidR="004166CB" w:rsidRPr="004B3E3C" w:rsidRDefault="004166CB" w:rsidP="00AA16CD">
            <w:pPr>
              <w:pStyle w:val="TAC"/>
              <w:keepNext w:val="0"/>
              <w:keepLines w:val="0"/>
              <w:rPr>
                <w:rFonts w:cs="Arial"/>
              </w:rPr>
            </w:pPr>
            <w:r w:rsidRPr="004B3E3C">
              <w:rPr>
                <w:rFonts w:cs="Arial"/>
              </w:rPr>
              <w:t>[-92.1]</w:t>
            </w:r>
          </w:p>
        </w:tc>
      </w:tr>
      <w:tr w:rsidR="004166CB" w:rsidRPr="004B3E3C" w14:paraId="177F6D7D"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6A82CB2" w14:textId="4CC470DA" w:rsidR="004166CB" w:rsidRPr="004B3E3C" w:rsidRDefault="004166CB" w:rsidP="00AA16CD">
            <w:pPr>
              <w:pStyle w:val="TAC"/>
              <w:keepNext w:val="0"/>
              <w:keepLines w:val="0"/>
              <w:jc w:val="left"/>
              <w:rPr>
                <w:rFonts w:cs="v4.2.0"/>
              </w:rPr>
            </w:pPr>
            <w:r w:rsidRPr="004B3E3C">
              <w:rPr>
                <w:rFonts w:cs="Arial"/>
              </w:rPr>
              <w:t>N</w:t>
            </w:r>
            <w:r w:rsidRPr="004B3E3C">
              <w:rPr>
                <w:rFonts w:cs="Arial"/>
                <w:vertAlign w:val="subscript"/>
              </w:rPr>
              <w:t>oc</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1</w:t>
            </w:r>
          </w:p>
        </w:tc>
        <w:tc>
          <w:tcPr>
            <w:tcW w:w="1980" w:type="dxa"/>
            <w:tcBorders>
              <w:top w:val="single" w:sz="4" w:space="0" w:color="auto"/>
              <w:left w:val="single" w:sz="4" w:space="0" w:color="auto"/>
              <w:bottom w:val="single" w:sz="4" w:space="0" w:color="auto"/>
              <w:right w:val="single" w:sz="4" w:space="0" w:color="auto"/>
            </w:tcBorders>
          </w:tcPr>
          <w:p w14:paraId="7CC76162" w14:textId="77777777" w:rsidR="004166CB" w:rsidRPr="004B3E3C" w:rsidRDefault="004166CB" w:rsidP="00AA16CD">
            <w:pPr>
              <w:pStyle w:val="TAC"/>
              <w:keepNext w:val="0"/>
              <w:keepLines w:val="0"/>
              <w:rPr>
                <w:rFonts w:cs="v4.2.0"/>
              </w:rPr>
            </w:pPr>
            <w:r w:rsidRPr="004B3E3C">
              <w:rPr>
                <w:rFonts w:cs="Arial"/>
              </w:rPr>
              <w:t>dBm/SCS</w:t>
            </w:r>
          </w:p>
        </w:tc>
        <w:tc>
          <w:tcPr>
            <w:tcW w:w="3773" w:type="dxa"/>
            <w:gridSpan w:val="4"/>
            <w:tcBorders>
              <w:left w:val="single" w:sz="4" w:space="0" w:color="auto"/>
              <w:right w:val="single" w:sz="4" w:space="0" w:color="auto"/>
            </w:tcBorders>
          </w:tcPr>
          <w:p w14:paraId="07EFD9B3" w14:textId="77777777" w:rsidR="004166CB" w:rsidRPr="004B3E3C" w:rsidRDefault="004166CB" w:rsidP="00AA16CD">
            <w:pPr>
              <w:pStyle w:val="TAC"/>
              <w:keepNext w:val="0"/>
              <w:keepLines w:val="0"/>
              <w:rPr>
                <w:rFonts w:cs="v4.2.0"/>
              </w:rPr>
            </w:pPr>
            <w:r w:rsidRPr="004B3E3C">
              <w:rPr>
                <w:rFonts w:cs="v4.2.0"/>
              </w:rPr>
              <w:t>[-83.1]</w:t>
            </w:r>
          </w:p>
        </w:tc>
      </w:tr>
      <w:tr w:rsidR="004166CB" w:rsidRPr="004B3E3C" w14:paraId="5CD19B9B"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0E981680" w14:textId="77777777" w:rsidR="004166CB" w:rsidRPr="004B3E3C" w:rsidRDefault="004166CB" w:rsidP="00AA16CD">
            <w:pPr>
              <w:pStyle w:val="TAC"/>
              <w:keepNext w:val="0"/>
              <w:keepLines w:val="0"/>
              <w:jc w:val="left"/>
              <w:rPr>
                <w:rFonts w:cs="Arial"/>
              </w:rPr>
            </w:pPr>
            <w:r w:rsidRPr="004B3E3C">
              <w:rPr>
                <w:rFonts w:cs="Arial"/>
              </w:rPr>
              <w:t>Ê</w:t>
            </w:r>
            <w:r w:rsidRPr="004B3E3C">
              <w:rPr>
                <w:rFonts w:cs="Arial"/>
                <w:vertAlign w:val="subscript"/>
              </w:rPr>
              <w:t>s</w:t>
            </w:r>
            <w:r w:rsidRPr="004B3E3C">
              <w:rPr>
                <w:rFonts w:cs="Arial"/>
              </w:rPr>
              <w:t>/N</w:t>
            </w:r>
            <w:r w:rsidRPr="004B3E3C">
              <w:rPr>
                <w:rFonts w:cs="Arial"/>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7BA3E7EA" w14:textId="77777777" w:rsidR="004166CB" w:rsidRPr="004B3E3C" w:rsidRDefault="004166CB" w:rsidP="00AA16CD">
            <w:pPr>
              <w:pStyle w:val="TAC"/>
              <w:keepNext w:val="0"/>
              <w:keepLines w:val="0"/>
              <w:rPr>
                <w:rFonts w:cs="Arial"/>
              </w:rPr>
            </w:pPr>
            <w:r w:rsidRPr="004B3E3C">
              <w:rPr>
                <w:rFonts w:cs="Arial"/>
              </w:rPr>
              <w:t>dB</w:t>
            </w:r>
          </w:p>
        </w:tc>
        <w:tc>
          <w:tcPr>
            <w:tcW w:w="945" w:type="dxa"/>
            <w:tcBorders>
              <w:left w:val="single" w:sz="4" w:space="0" w:color="auto"/>
              <w:right w:val="single" w:sz="4" w:space="0" w:color="auto"/>
            </w:tcBorders>
          </w:tcPr>
          <w:p w14:paraId="5A04FDC8" w14:textId="77777777" w:rsidR="004166CB" w:rsidRPr="004B3E3C" w:rsidRDefault="004166CB" w:rsidP="00AA16CD">
            <w:pPr>
              <w:pStyle w:val="TAC"/>
              <w:keepNext w:val="0"/>
              <w:keepLines w:val="0"/>
              <w:rPr>
                <w:rFonts w:cs="Arial"/>
              </w:rPr>
            </w:pPr>
            <w:r w:rsidRPr="004B3E3C">
              <w:rPr>
                <w:rFonts w:cs="Arial"/>
              </w:rPr>
              <w:t>1</w:t>
            </w:r>
          </w:p>
        </w:tc>
        <w:tc>
          <w:tcPr>
            <w:tcW w:w="867" w:type="dxa"/>
            <w:tcBorders>
              <w:left w:val="single" w:sz="4" w:space="0" w:color="auto"/>
              <w:right w:val="single" w:sz="4" w:space="0" w:color="auto"/>
            </w:tcBorders>
          </w:tcPr>
          <w:p w14:paraId="0C88D294" w14:textId="77777777" w:rsidR="004166CB" w:rsidRPr="004B3E3C" w:rsidRDefault="004166CB" w:rsidP="00AA16CD">
            <w:pPr>
              <w:pStyle w:val="TAC"/>
              <w:keepNext w:val="0"/>
              <w:keepLines w:val="0"/>
              <w:rPr>
                <w:rFonts w:cs="Arial"/>
              </w:rPr>
            </w:pPr>
            <w:r w:rsidRPr="004B3E3C">
              <w:rPr>
                <w:rFonts w:cs="Arial"/>
              </w:rPr>
              <w:t>1</w:t>
            </w:r>
          </w:p>
        </w:tc>
        <w:tc>
          <w:tcPr>
            <w:tcW w:w="919" w:type="dxa"/>
            <w:tcBorders>
              <w:left w:val="single" w:sz="4" w:space="0" w:color="auto"/>
              <w:right w:val="single" w:sz="4" w:space="0" w:color="auto"/>
            </w:tcBorders>
          </w:tcPr>
          <w:p w14:paraId="780320F9"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2B14ECEA" w14:textId="77777777" w:rsidR="004166CB" w:rsidRPr="004B3E3C" w:rsidRDefault="004166CB" w:rsidP="00AA16CD">
            <w:pPr>
              <w:pStyle w:val="TAC"/>
              <w:keepNext w:val="0"/>
              <w:keepLines w:val="0"/>
              <w:rPr>
                <w:rFonts w:cs="Arial"/>
              </w:rPr>
            </w:pPr>
            <w:r w:rsidRPr="004B3E3C">
              <w:rPr>
                <w:rFonts w:cs="Arial"/>
              </w:rPr>
              <w:t>1</w:t>
            </w:r>
          </w:p>
        </w:tc>
      </w:tr>
      <w:tr w:rsidR="004166CB" w:rsidRPr="004B3E3C" w14:paraId="629438FB"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704B77E6" w14:textId="12FE8307" w:rsidR="004166CB" w:rsidRPr="004B3E3C" w:rsidRDefault="004166CB" w:rsidP="00AA16CD">
            <w:pPr>
              <w:pStyle w:val="TAC"/>
              <w:keepNext w:val="0"/>
              <w:keepLines w:val="0"/>
              <w:jc w:val="left"/>
              <w:rPr>
                <w:rFonts w:cs="Arial"/>
              </w:rPr>
            </w:pPr>
            <w:r w:rsidRPr="004B3E3C">
              <w:rPr>
                <w:rFonts w:cs="v4.2.0"/>
              </w:rPr>
              <w:t>SS-RSRP</w:t>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980" w:type="dxa"/>
            <w:tcBorders>
              <w:top w:val="single" w:sz="4" w:space="0" w:color="auto"/>
              <w:left w:val="single" w:sz="4" w:space="0" w:color="auto"/>
              <w:bottom w:val="single" w:sz="4" w:space="0" w:color="auto"/>
              <w:right w:val="single" w:sz="4" w:space="0" w:color="auto"/>
            </w:tcBorders>
          </w:tcPr>
          <w:p w14:paraId="1A43B6A8" w14:textId="4F7D84E9" w:rsidR="004166CB" w:rsidRPr="004B3E3C" w:rsidRDefault="004166CB" w:rsidP="00AA16CD">
            <w:pPr>
              <w:pStyle w:val="TAC"/>
              <w:keepNext w:val="0"/>
              <w:keepLines w:val="0"/>
              <w:rPr>
                <w:rFonts w:cs="Arial"/>
              </w:rPr>
            </w:pPr>
            <w:r w:rsidRPr="004B3E3C">
              <w:rPr>
                <w:rFonts w:cs="v4.2.0"/>
              </w:rPr>
              <w:t>dBm/120</w:t>
            </w:r>
            <w:r w:rsidR="00CA742D" w:rsidRPr="004B3E3C">
              <w:rPr>
                <w:rFonts w:cs="v4.2.0"/>
              </w:rPr>
              <w:t xml:space="preserve"> </w:t>
            </w:r>
            <w:r w:rsidRPr="004B3E3C">
              <w:rPr>
                <w:rFonts w:cs="v4.2.0"/>
              </w:rPr>
              <w:t>kHz</w:t>
            </w:r>
            <w:r w:rsidR="00CA742D" w:rsidRPr="004B3E3C">
              <w:rPr>
                <w:rFonts w:cs="Arial"/>
                <w:vertAlign w:val="superscript"/>
              </w:rPr>
              <w:t xml:space="preserve"> </w:t>
            </w:r>
            <w:r w:rsidRPr="004B3E3C">
              <w:rPr>
                <w:rFonts w:cs="Arial"/>
                <w:vertAlign w:val="superscript"/>
              </w:rPr>
              <w:t>Note3</w:t>
            </w:r>
          </w:p>
        </w:tc>
        <w:tc>
          <w:tcPr>
            <w:tcW w:w="945" w:type="dxa"/>
            <w:tcBorders>
              <w:left w:val="single" w:sz="4" w:space="0" w:color="auto"/>
              <w:right w:val="single" w:sz="4" w:space="0" w:color="auto"/>
            </w:tcBorders>
          </w:tcPr>
          <w:p w14:paraId="32C30780" w14:textId="77777777" w:rsidR="004166CB" w:rsidRPr="004B3E3C" w:rsidRDefault="004166CB" w:rsidP="00AA16CD">
            <w:pPr>
              <w:pStyle w:val="TAC"/>
              <w:keepNext w:val="0"/>
              <w:keepLines w:val="0"/>
              <w:rPr>
                <w:rFonts w:cs="Arial"/>
              </w:rPr>
            </w:pPr>
            <w:r w:rsidRPr="004B3E3C">
              <w:rPr>
                <w:rFonts w:cs="Arial"/>
              </w:rPr>
              <w:t>-82.1</w:t>
            </w:r>
          </w:p>
        </w:tc>
        <w:tc>
          <w:tcPr>
            <w:tcW w:w="867" w:type="dxa"/>
            <w:tcBorders>
              <w:left w:val="single" w:sz="4" w:space="0" w:color="auto"/>
              <w:right w:val="single" w:sz="4" w:space="0" w:color="auto"/>
            </w:tcBorders>
          </w:tcPr>
          <w:p w14:paraId="7F038360" w14:textId="77777777" w:rsidR="004166CB" w:rsidRPr="004B3E3C" w:rsidRDefault="004166CB" w:rsidP="00AA16CD">
            <w:pPr>
              <w:pStyle w:val="TAC"/>
              <w:keepNext w:val="0"/>
              <w:keepLines w:val="0"/>
              <w:rPr>
                <w:rFonts w:cs="Arial"/>
              </w:rPr>
            </w:pPr>
            <w:r w:rsidRPr="004B3E3C">
              <w:rPr>
                <w:rFonts w:cs="Arial"/>
              </w:rPr>
              <w:t>-82.1</w:t>
            </w:r>
          </w:p>
        </w:tc>
        <w:tc>
          <w:tcPr>
            <w:tcW w:w="919" w:type="dxa"/>
            <w:tcBorders>
              <w:left w:val="single" w:sz="4" w:space="0" w:color="auto"/>
              <w:right w:val="single" w:sz="4" w:space="0" w:color="auto"/>
            </w:tcBorders>
          </w:tcPr>
          <w:p w14:paraId="44D3FDD3" w14:textId="77777777" w:rsidR="004166CB" w:rsidRPr="004B3E3C" w:rsidRDefault="004166CB" w:rsidP="00AA16CD">
            <w:pPr>
              <w:pStyle w:val="TAC"/>
              <w:keepNext w:val="0"/>
              <w:keepLines w:val="0"/>
              <w:rPr>
                <w:rFonts w:cs="Arial"/>
              </w:rPr>
            </w:pPr>
            <w:r w:rsidRPr="004B3E3C">
              <w:rPr>
                <w:rFonts w:cs="Arial"/>
              </w:rPr>
              <w:t>-Infinity</w:t>
            </w:r>
          </w:p>
        </w:tc>
        <w:tc>
          <w:tcPr>
            <w:tcW w:w="1042" w:type="dxa"/>
            <w:tcBorders>
              <w:left w:val="single" w:sz="4" w:space="0" w:color="auto"/>
              <w:right w:val="single" w:sz="4" w:space="0" w:color="auto"/>
            </w:tcBorders>
          </w:tcPr>
          <w:p w14:paraId="13BD5C8D" w14:textId="77777777" w:rsidR="004166CB" w:rsidRPr="004B3E3C" w:rsidRDefault="004166CB" w:rsidP="00AA16CD">
            <w:pPr>
              <w:pStyle w:val="TAC"/>
              <w:keepNext w:val="0"/>
              <w:keepLines w:val="0"/>
              <w:rPr>
                <w:rFonts w:cs="Arial"/>
              </w:rPr>
            </w:pPr>
            <w:r w:rsidRPr="004B3E3C">
              <w:rPr>
                <w:rFonts w:cs="Arial"/>
              </w:rPr>
              <w:t>-82.1</w:t>
            </w:r>
          </w:p>
        </w:tc>
      </w:tr>
      <w:tr w:rsidR="004166CB" w:rsidRPr="004B3E3C" w14:paraId="6B10A887" w14:textId="77777777" w:rsidTr="00CA742D">
        <w:trPr>
          <w:cantSplit/>
          <w:jc w:val="center"/>
        </w:trPr>
        <w:tc>
          <w:tcPr>
            <w:tcW w:w="1615" w:type="dxa"/>
            <w:tcBorders>
              <w:top w:val="single" w:sz="4" w:space="0" w:color="auto"/>
              <w:left w:val="single" w:sz="4" w:space="0" w:color="auto"/>
              <w:bottom w:val="single" w:sz="4" w:space="0" w:color="auto"/>
              <w:right w:val="single" w:sz="4" w:space="0" w:color="auto"/>
            </w:tcBorders>
          </w:tcPr>
          <w:p w14:paraId="6B5AD204" w14:textId="77777777" w:rsidR="004166CB" w:rsidRPr="004B3E3C" w:rsidRDefault="004166CB" w:rsidP="00AA16CD">
            <w:pPr>
              <w:pStyle w:val="TAC"/>
              <w:keepNext w:val="0"/>
              <w:keepLines w:val="0"/>
              <w:jc w:val="left"/>
              <w:rPr>
                <w:rFonts w:cs="Arial"/>
              </w:rPr>
            </w:pPr>
            <w:r w:rsidRPr="004B3E3C">
              <w:rPr>
                <w:rFonts w:cs="Arial"/>
              </w:rPr>
              <w:t>Io</w:t>
            </w:r>
            <w:r w:rsidRPr="004B3E3C">
              <w:rPr>
                <w:rFonts w:cs="Arial"/>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1637E5AE" w14:textId="0ED6D191" w:rsidR="004166CB" w:rsidRPr="004B3E3C" w:rsidRDefault="004166CB" w:rsidP="00AA16CD">
            <w:pPr>
              <w:pStyle w:val="TAC"/>
              <w:keepNext w:val="0"/>
              <w:keepLines w:val="0"/>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7973125C" w14:textId="77777777" w:rsidR="004166CB" w:rsidRPr="004B3E3C" w:rsidRDefault="004166CB" w:rsidP="00AA16CD">
            <w:pPr>
              <w:pStyle w:val="TAC"/>
              <w:keepNext w:val="0"/>
              <w:keepLines w:val="0"/>
              <w:rPr>
                <w:rFonts w:cs="Arial"/>
              </w:rPr>
            </w:pPr>
            <w:r w:rsidRPr="004B3E3C">
              <w:rPr>
                <w:rFonts w:cs="Arial"/>
              </w:rPr>
              <w:t>-54.94</w:t>
            </w:r>
          </w:p>
        </w:tc>
        <w:tc>
          <w:tcPr>
            <w:tcW w:w="867" w:type="dxa"/>
            <w:tcBorders>
              <w:left w:val="single" w:sz="4" w:space="0" w:color="auto"/>
              <w:bottom w:val="single" w:sz="4" w:space="0" w:color="auto"/>
              <w:right w:val="single" w:sz="4" w:space="0" w:color="auto"/>
            </w:tcBorders>
          </w:tcPr>
          <w:p w14:paraId="4E943E92" w14:textId="77777777" w:rsidR="004166CB" w:rsidRPr="004B3E3C" w:rsidRDefault="004166CB" w:rsidP="00AA16CD">
            <w:pPr>
              <w:pStyle w:val="TAC"/>
              <w:keepNext w:val="0"/>
              <w:keepLines w:val="0"/>
              <w:rPr>
                <w:rFonts w:cs="Arial"/>
              </w:rPr>
            </w:pPr>
            <w:r w:rsidRPr="004B3E3C">
              <w:rPr>
                <w:rFonts w:cs="Arial"/>
              </w:rPr>
              <w:t>-54.94</w:t>
            </w:r>
          </w:p>
        </w:tc>
        <w:tc>
          <w:tcPr>
            <w:tcW w:w="919" w:type="dxa"/>
            <w:tcBorders>
              <w:left w:val="single" w:sz="4" w:space="0" w:color="auto"/>
              <w:bottom w:val="single" w:sz="4" w:space="0" w:color="auto"/>
              <w:right w:val="single" w:sz="4" w:space="0" w:color="auto"/>
            </w:tcBorders>
          </w:tcPr>
          <w:p w14:paraId="2831374A" w14:textId="77777777" w:rsidR="004166CB" w:rsidRPr="004B3E3C" w:rsidRDefault="004166CB" w:rsidP="00AA16CD">
            <w:pPr>
              <w:pStyle w:val="TAC"/>
              <w:keepNext w:val="0"/>
              <w:keepLines w:val="0"/>
              <w:rPr>
                <w:rFonts w:cs="Arial"/>
              </w:rPr>
            </w:pPr>
            <w:r w:rsidRPr="004B3E3C">
              <w:rPr>
                <w:rFonts w:cs="Arial"/>
              </w:rPr>
              <w:t>-54.94</w:t>
            </w:r>
          </w:p>
        </w:tc>
        <w:tc>
          <w:tcPr>
            <w:tcW w:w="1042" w:type="dxa"/>
            <w:tcBorders>
              <w:left w:val="single" w:sz="4" w:space="0" w:color="auto"/>
              <w:bottom w:val="single" w:sz="4" w:space="0" w:color="auto"/>
              <w:right w:val="single" w:sz="4" w:space="0" w:color="auto"/>
            </w:tcBorders>
          </w:tcPr>
          <w:p w14:paraId="0322D9F8" w14:textId="77777777" w:rsidR="004166CB" w:rsidRPr="004B3E3C" w:rsidRDefault="004166CB" w:rsidP="00AA16CD">
            <w:pPr>
              <w:pStyle w:val="TAC"/>
              <w:keepNext w:val="0"/>
              <w:keepLines w:val="0"/>
              <w:rPr>
                <w:rFonts w:cs="Arial"/>
              </w:rPr>
            </w:pPr>
            <w:r w:rsidRPr="004B3E3C">
              <w:rPr>
                <w:rFonts w:cs="Arial"/>
              </w:rPr>
              <w:t>-54.94</w:t>
            </w:r>
          </w:p>
        </w:tc>
      </w:tr>
      <w:tr w:rsidR="004166CB" w:rsidRPr="004B3E3C" w14:paraId="5F57F1A8" w14:textId="77777777" w:rsidTr="00CA742D">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791E2E0A" w14:textId="26CF49F9" w:rsidR="004166CB" w:rsidRPr="004B3E3C" w:rsidRDefault="00CA742D" w:rsidP="00AA16CD">
            <w:pPr>
              <w:pStyle w:val="TAN"/>
              <w:keepNext w:val="0"/>
              <w:keepLines w:val="0"/>
              <w:rPr>
                <w:rFonts w:cs="Arial"/>
                <w:szCs w:val="18"/>
              </w:rPr>
            </w:pPr>
            <w:r w:rsidRPr="004B3E3C">
              <w:rPr>
                <w:rFonts w:cs="Arial"/>
                <w:szCs w:val="18"/>
              </w:rPr>
              <w:t>NOTE 1:</w:t>
            </w:r>
            <w:r w:rsidRPr="004B3E3C">
              <w:rPr>
                <w:rFonts w:cs="Arial"/>
                <w:szCs w:val="18"/>
              </w:rPr>
              <w:tab/>
            </w:r>
            <w:r w:rsidR="004166CB" w:rsidRPr="004B3E3C">
              <w:rPr>
                <w:rFonts w:cs="Arial"/>
              </w:rPr>
              <w:t>Interference</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cell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sources</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in</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test</w:t>
            </w:r>
            <w:r w:rsidRPr="004B3E3C">
              <w:rPr>
                <w:rFonts w:cs="Arial"/>
              </w:rPr>
              <w:t xml:space="preserve"> </w:t>
            </w:r>
            <w:r w:rsidR="004166CB" w:rsidRPr="004B3E3C">
              <w:rPr>
                <w:rFonts w:cs="Arial"/>
              </w:rPr>
              <w:t>is</w:t>
            </w:r>
            <w:r w:rsidRPr="004B3E3C">
              <w:rPr>
                <w:rFonts w:cs="Arial"/>
              </w:rPr>
              <w:t xml:space="preserve"> </w:t>
            </w:r>
            <w:r w:rsidR="004166CB" w:rsidRPr="004B3E3C">
              <w:rPr>
                <w:rFonts w:cs="Arial"/>
              </w:rPr>
              <w:t>assumed</w:t>
            </w:r>
            <w:r w:rsidRPr="004B3E3C">
              <w:rPr>
                <w:rFonts w:cs="Arial"/>
              </w:rPr>
              <w:t xml:space="preserve"> </w:t>
            </w:r>
            <w:r w:rsidR="004166CB" w:rsidRPr="004B3E3C">
              <w:rPr>
                <w:rFonts w:cs="Arial"/>
              </w:rPr>
              <w:t>to</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constant</w:t>
            </w:r>
            <w:r w:rsidRPr="004B3E3C">
              <w:rPr>
                <w:rFonts w:cs="Arial"/>
              </w:rPr>
              <w:t xml:space="preserve"> </w:t>
            </w:r>
            <w:r w:rsidR="004166CB" w:rsidRPr="004B3E3C">
              <w:rPr>
                <w:rFonts w:cs="Arial"/>
              </w:rPr>
              <w:t>over</w:t>
            </w:r>
            <w:r w:rsidRPr="004B3E3C">
              <w:rPr>
                <w:rFonts w:cs="Arial"/>
              </w:rPr>
              <w:t xml:space="preserve"> </w:t>
            </w:r>
            <w:r w:rsidR="004166CB" w:rsidRPr="004B3E3C">
              <w:rPr>
                <w:rFonts w:cs="Arial"/>
              </w:rPr>
              <w:t>subcarriers</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tim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shall</w:t>
            </w:r>
            <w:r w:rsidRPr="004B3E3C">
              <w:rPr>
                <w:rFonts w:cs="Arial"/>
              </w:rPr>
              <w:t xml:space="preserve"> </w:t>
            </w:r>
            <w:r w:rsidR="004166CB" w:rsidRPr="004B3E3C">
              <w:rPr>
                <w:rFonts w:cs="Arial"/>
              </w:rPr>
              <w:t>be</w:t>
            </w:r>
            <w:r w:rsidRPr="004B3E3C">
              <w:rPr>
                <w:rFonts w:cs="Arial"/>
              </w:rPr>
              <w:t xml:space="preserve"> </w:t>
            </w:r>
            <w:r w:rsidR="004166CB" w:rsidRPr="004B3E3C">
              <w:rPr>
                <w:rFonts w:cs="Arial"/>
              </w:rPr>
              <w:t>modelled</w:t>
            </w:r>
            <w:r w:rsidRPr="004B3E3C">
              <w:rPr>
                <w:rFonts w:cs="Arial"/>
              </w:rPr>
              <w:t xml:space="preserve"> </w:t>
            </w:r>
            <w:r w:rsidR="004166CB" w:rsidRPr="004B3E3C">
              <w:rPr>
                <w:rFonts w:cs="Arial"/>
              </w:rPr>
              <w:t>as</w:t>
            </w:r>
            <w:r w:rsidRPr="004B3E3C">
              <w:rPr>
                <w:rFonts w:cs="Arial"/>
              </w:rPr>
              <w:t xml:space="preserve"> </w:t>
            </w:r>
            <w:r w:rsidR="004166CB" w:rsidRPr="004B3E3C">
              <w:rPr>
                <w:rFonts w:cs="Arial"/>
              </w:rPr>
              <w:t>AWGN</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appropriate</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szCs w:val="18"/>
              </w:rPr>
              <w:t>N</w:t>
            </w:r>
            <w:r w:rsidR="004166CB" w:rsidRPr="004B3E3C">
              <w:rPr>
                <w:rFonts w:cs="Arial"/>
                <w:szCs w:val="18"/>
                <w:vertAlign w:val="subscript"/>
              </w:rPr>
              <w:t>oc</w:t>
            </w:r>
            <w:r w:rsidRPr="004B3E3C">
              <w:rPr>
                <w:rFonts w:cs="Arial"/>
                <w:szCs w:val="18"/>
              </w:rPr>
              <w:t xml:space="preserve"> </w:t>
            </w:r>
            <w:r w:rsidR="004166CB" w:rsidRPr="004B3E3C">
              <w:rPr>
                <w:rFonts w:cs="Arial"/>
                <w:szCs w:val="18"/>
              </w:rPr>
              <w:t>to</w:t>
            </w:r>
            <w:r w:rsidRPr="004B3E3C">
              <w:rPr>
                <w:rFonts w:cs="Arial"/>
                <w:szCs w:val="18"/>
              </w:rPr>
              <w:t xml:space="preserve"> </w:t>
            </w:r>
            <w:r w:rsidR="004166CB" w:rsidRPr="004B3E3C">
              <w:rPr>
                <w:rFonts w:cs="Arial"/>
                <w:szCs w:val="18"/>
              </w:rPr>
              <w:t>be</w:t>
            </w:r>
            <w:r w:rsidRPr="004B3E3C">
              <w:rPr>
                <w:rFonts w:cs="Arial"/>
                <w:szCs w:val="18"/>
              </w:rPr>
              <w:t xml:space="preserve"> </w:t>
            </w:r>
            <w:r w:rsidR="004166CB" w:rsidRPr="004B3E3C">
              <w:rPr>
                <w:rFonts w:cs="Arial"/>
                <w:szCs w:val="18"/>
              </w:rPr>
              <w:t>fulfilled.</w:t>
            </w:r>
          </w:p>
          <w:p w14:paraId="15D9353D" w14:textId="6380C0D6" w:rsidR="004166CB" w:rsidRPr="004B3E3C" w:rsidRDefault="00CA742D" w:rsidP="00AA16CD">
            <w:pPr>
              <w:pStyle w:val="TAN"/>
              <w:keepNext w:val="0"/>
              <w:keepLines w:val="0"/>
              <w:rPr>
                <w:rFonts w:cs="Arial"/>
              </w:rPr>
            </w:pPr>
            <w:r w:rsidRPr="004B3E3C">
              <w:rPr>
                <w:rFonts w:cs="Arial"/>
                <w:szCs w:val="18"/>
              </w:rPr>
              <w:t>NOTE 2:</w:t>
            </w:r>
            <w:r w:rsidRPr="004B3E3C">
              <w:rPr>
                <w:rFonts w:cs="Arial"/>
                <w:szCs w:val="18"/>
              </w:rPr>
              <w:tab/>
            </w:r>
            <w:r w:rsidR="004166CB" w:rsidRPr="004B3E3C">
              <w:rPr>
                <w:rFonts w:cs="Arial"/>
              </w:rPr>
              <w:t>SS-RSRP</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Io</w:t>
            </w:r>
            <w:r w:rsidRPr="004B3E3C">
              <w:rPr>
                <w:rFonts w:cs="Arial"/>
              </w:rPr>
              <w:t xml:space="preserve"> </w:t>
            </w:r>
            <w:r w:rsidR="004166CB" w:rsidRPr="004B3E3C">
              <w:rPr>
                <w:rFonts w:cs="Arial"/>
              </w:rPr>
              <w:t>levels</w:t>
            </w:r>
            <w:r w:rsidRPr="004B3E3C">
              <w:rPr>
                <w:rFonts w:cs="Arial"/>
              </w:rPr>
              <w:t xml:space="preserve"> </w:t>
            </w:r>
            <w:r w:rsidR="004166CB" w:rsidRPr="004B3E3C">
              <w:rPr>
                <w:rFonts w:cs="Arial"/>
              </w:rPr>
              <w:t>have</w:t>
            </w:r>
            <w:r w:rsidRPr="004B3E3C">
              <w:rPr>
                <w:rFonts w:cs="Arial"/>
              </w:rPr>
              <w:t xml:space="preserve"> </w:t>
            </w:r>
            <w:r w:rsidR="004166CB" w:rsidRPr="004B3E3C">
              <w:rPr>
                <w:rFonts w:cs="Arial"/>
              </w:rPr>
              <w:t>been</w:t>
            </w:r>
            <w:r w:rsidRPr="004B3E3C">
              <w:rPr>
                <w:rFonts w:cs="Arial"/>
              </w:rPr>
              <w:t xml:space="preserve"> </w:t>
            </w:r>
            <w:r w:rsidR="004166CB" w:rsidRPr="004B3E3C">
              <w:rPr>
                <w:rFonts w:cs="Arial"/>
              </w:rPr>
              <w:t>derived</w:t>
            </w:r>
            <w:r w:rsidRPr="004B3E3C">
              <w:rPr>
                <w:rFonts w:cs="Arial"/>
              </w:rPr>
              <w:t xml:space="preserve"> </w:t>
            </w:r>
            <w:r w:rsidR="004166CB" w:rsidRPr="004B3E3C">
              <w:rPr>
                <w:rFonts w:cs="Arial"/>
              </w:rPr>
              <w:t>from</w:t>
            </w:r>
            <w:r w:rsidRPr="004B3E3C">
              <w:rPr>
                <w:rFonts w:cs="Arial"/>
              </w:rPr>
              <w:t xml:space="preserve"> </w:t>
            </w:r>
            <w:r w:rsidR="004166CB" w:rsidRPr="004B3E3C">
              <w:rPr>
                <w:rFonts w:cs="Arial"/>
              </w:rPr>
              <w:t>other</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for</w:t>
            </w:r>
            <w:r w:rsidRPr="004B3E3C">
              <w:rPr>
                <w:rFonts w:cs="Arial"/>
              </w:rPr>
              <w:t xml:space="preserve"> </w:t>
            </w:r>
            <w:r w:rsidR="004166CB" w:rsidRPr="004B3E3C">
              <w:rPr>
                <w:rFonts w:cs="Arial"/>
              </w:rPr>
              <w:t>information</w:t>
            </w:r>
            <w:r w:rsidRPr="004B3E3C">
              <w:rPr>
                <w:rFonts w:cs="Arial"/>
              </w:rPr>
              <w:t xml:space="preserve"> </w:t>
            </w:r>
            <w:r w:rsidR="004166CB" w:rsidRPr="004B3E3C">
              <w:rPr>
                <w:rFonts w:cs="Arial"/>
              </w:rPr>
              <w:t>purposes.</w:t>
            </w:r>
            <w:r w:rsidRPr="004B3E3C">
              <w:rPr>
                <w:rFonts w:cs="Arial"/>
              </w:rPr>
              <w:t xml:space="preserve"> </w:t>
            </w:r>
            <w:r w:rsidR="004166CB" w:rsidRPr="004B3E3C">
              <w:rPr>
                <w:rFonts w:cs="Arial"/>
              </w:rPr>
              <w:t>They</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not</w:t>
            </w:r>
            <w:r w:rsidRPr="004B3E3C">
              <w:rPr>
                <w:rFonts w:cs="Arial"/>
              </w:rPr>
              <w:t xml:space="preserve"> </w:t>
            </w:r>
            <w:r w:rsidR="004166CB" w:rsidRPr="004B3E3C">
              <w:rPr>
                <w:rFonts w:cs="Arial"/>
              </w:rPr>
              <w:t>settable</w:t>
            </w:r>
            <w:r w:rsidRPr="004B3E3C">
              <w:rPr>
                <w:rFonts w:cs="Arial"/>
              </w:rPr>
              <w:t xml:space="preserve"> </w:t>
            </w:r>
            <w:r w:rsidR="004166CB" w:rsidRPr="004B3E3C">
              <w:rPr>
                <w:rFonts w:cs="Arial"/>
              </w:rPr>
              <w:t>parameters</w:t>
            </w:r>
            <w:r w:rsidRPr="004B3E3C">
              <w:rPr>
                <w:rFonts w:cs="Arial"/>
              </w:rPr>
              <w:t xml:space="preserve"> </w:t>
            </w:r>
            <w:r w:rsidR="004166CB" w:rsidRPr="004B3E3C">
              <w:rPr>
                <w:rFonts w:cs="Arial"/>
              </w:rPr>
              <w:t>themselves.</w:t>
            </w:r>
          </w:p>
          <w:p w14:paraId="48DC2586" w14:textId="368EBA97" w:rsidR="004166CB" w:rsidRPr="004B3E3C" w:rsidRDefault="00CA742D" w:rsidP="00AA16CD">
            <w:pPr>
              <w:pStyle w:val="TAN"/>
              <w:keepNext w:val="0"/>
              <w:keepLines w:val="0"/>
              <w:rPr>
                <w:rFonts w:cs="Arial"/>
              </w:rPr>
            </w:pPr>
            <w:r w:rsidRPr="004B3E3C">
              <w:rPr>
                <w:rFonts w:cs="Arial"/>
              </w:rPr>
              <w:t>NOTE 3:</w:t>
            </w:r>
            <w:r w:rsidRPr="004B3E3C">
              <w:rPr>
                <w:rFonts w:cs="Arial"/>
              </w:rPr>
              <w:tab/>
            </w:r>
            <w:r w:rsidR="004166CB" w:rsidRPr="004B3E3C">
              <w:rPr>
                <w:rFonts w:cs="Arial"/>
              </w:rPr>
              <w:t>SS-RSRP</w:t>
            </w:r>
            <w:r w:rsidRPr="004B3E3C">
              <w:rPr>
                <w:rFonts w:cs="Arial"/>
              </w:rPr>
              <w:t xml:space="preserve"> </w:t>
            </w:r>
            <w:r w:rsidR="004166CB" w:rsidRPr="004B3E3C">
              <w:rPr>
                <w:rFonts w:cs="Arial"/>
              </w:rPr>
              <w:t>minimum</w:t>
            </w:r>
            <w:r w:rsidRPr="004B3E3C">
              <w:rPr>
                <w:rFonts w:cs="Arial"/>
              </w:rPr>
              <w:t xml:space="preserve"> </w:t>
            </w:r>
            <w:r w:rsidR="004166CB" w:rsidRPr="004B3E3C">
              <w:rPr>
                <w:rFonts w:cs="Arial"/>
              </w:rPr>
              <w:t>requirements</w:t>
            </w:r>
            <w:r w:rsidRPr="004B3E3C">
              <w:rPr>
                <w:rFonts w:cs="Arial"/>
              </w:rPr>
              <w:t xml:space="preserve"> </w:t>
            </w:r>
            <w:r w:rsidR="004166CB" w:rsidRPr="004B3E3C">
              <w:rPr>
                <w:rFonts w:cs="Arial"/>
              </w:rPr>
              <w:t>are</w:t>
            </w:r>
            <w:r w:rsidRPr="004B3E3C">
              <w:rPr>
                <w:rFonts w:cs="Arial"/>
              </w:rPr>
              <w:t xml:space="preserve"> </w:t>
            </w:r>
            <w:r w:rsidR="004166CB" w:rsidRPr="004B3E3C">
              <w:rPr>
                <w:rFonts w:cs="Arial"/>
              </w:rPr>
              <w:t>specified</w:t>
            </w:r>
            <w:r w:rsidRPr="004B3E3C">
              <w:rPr>
                <w:rFonts w:cs="Arial"/>
              </w:rPr>
              <w:t xml:space="preserve"> </w:t>
            </w:r>
            <w:r w:rsidR="004166CB" w:rsidRPr="004B3E3C">
              <w:rPr>
                <w:rFonts w:cs="Arial"/>
              </w:rPr>
              <w:t>assuming</w:t>
            </w:r>
            <w:r w:rsidRPr="004B3E3C">
              <w:rPr>
                <w:rFonts w:cs="Arial"/>
              </w:rPr>
              <w:t xml:space="preserve"> </w:t>
            </w:r>
            <w:r w:rsidR="004166CB" w:rsidRPr="004B3E3C">
              <w:rPr>
                <w:rFonts w:cs="Arial"/>
              </w:rPr>
              <w:t>independent</w:t>
            </w:r>
            <w:r w:rsidRPr="004B3E3C">
              <w:rPr>
                <w:rFonts w:cs="Arial"/>
              </w:rPr>
              <w:t xml:space="preserve"> </w:t>
            </w:r>
            <w:r w:rsidR="004166CB" w:rsidRPr="004B3E3C">
              <w:rPr>
                <w:rFonts w:cs="Arial"/>
              </w:rPr>
              <w:t>interference</w:t>
            </w:r>
            <w:r w:rsidRPr="004B3E3C">
              <w:rPr>
                <w:rFonts w:cs="Arial"/>
              </w:rPr>
              <w:t xml:space="preserve"> </w:t>
            </w:r>
            <w:r w:rsidR="004166CB" w:rsidRPr="004B3E3C">
              <w:rPr>
                <w:rFonts w:cs="Arial"/>
              </w:rPr>
              <w:t>and</w:t>
            </w:r>
            <w:r w:rsidRPr="004B3E3C">
              <w:rPr>
                <w:rFonts w:cs="Arial"/>
              </w:rPr>
              <w:t xml:space="preserve"> </w:t>
            </w:r>
            <w:r w:rsidR="004166CB" w:rsidRPr="004B3E3C">
              <w:rPr>
                <w:rFonts w:cs="Arial"/>
              </w:rPr>
              <w:t>noise</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each</w:t>
            </w:r>
            <w:r w:rsidRPr="004B3E3C">
              <w:rPr>
                <w:rFonts w:cs="Arial"/>
              </w:rPr>
              <w:t xml:space="preserve"> </w:t>
            </w:r>
            <w:r w:rsidR="004166CB" w:rsidRPr="004B3E3C">
              <w:rPr>
                <w:rFonts w:cs="Arial"/>
              </w:rPr>
              <w:t>receiver</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port.</w:t>
            </w:r>
          </w:p>
          <w:p w14:paraId="409860A5" w14:textId="2E26D187" w:rsidR="004166CB" w:rsidRPr="004B3E3C" w:rsidRDefault="00CA742D" w:rsidP="00AA16CD">
            <w:pPr>
              <w:pStyle w:val="TAN"/>
              <w:keepNext w:val="0"/>
              <w:keepLines w:val="0"/>
              <w:rPr>
                <w:rFonts w:cs="Arial"/>
              </w:rPr>
            </w:pPr>
            <w:r w:rsidRPr="004B3E3C">
              <w:rPr>
                <w:rFonts w:cs="Arial"/>
              </w:rPr>
              <w:t>NOTE 4:</w:t>
            </w:r>
            <w:r w:rsidRPr="004B3E3C">
              <w:rPr>
                <w:rFonts w:cs="Arial"/>
              </w:rPr>
              <w:tab/>
            </w:r>
            <w:r w:rsidR="004166CB" w:rsidRPr="004B3E3C">
              <w:rPr>
                <w:rFonts w:cs="Arial"/>
              </w:rPr>
              <w:t>Equivalent</w:t>
            </w:r>
            <w:r w:rsidRPr="004B3E3C">
              <w:rPr>
                <w:rFonts w:cs="Arial"/>
              </w:rPr>
              <w:t xml:space="preserve"> </w:t>
            </w:r>
            <w:r w:rsidR="004166CB" w:rsidRPr="004B3E3C">
              <w:rPr>
                <w:rFonts w:cs="Arial"/>
              </w:rPr>
              <w:t>power</w:t>
            </w:r>
            <w:r w:rsidRPr="004B3E3C">
              <w:rPr>
                <w:rFonts w:cs="Arial"/>
              </w:rPr>
              <w:t xml:space="preserve"> </w:t>
            </w:r>
            <w:r w:rsidR="004166CB" w:rsidRPr="004B3E3C">
              <w:rPr>
                <w:rFonts w:cs="Arial"/>
              </w:rPr>
              <w:t>received</w:t>
            </w:r>
            <w:r w:rsidRPr="004B3E3C">
              <w:rPr>
                <w:rFonts w:cs="Arial"/>
              </w:rPr>
              <w:t xml:space="preserve"> </w:t>
            </w:r>
            <w:r w:rsidR="004166CB" w:rsidRPr="004B3E3C">
              <w:rPr>
                <w:rFonts w:cs="Arial"/>
              </w:rPr>
              <w:t>by</w:t>
            </w:r>
            <w:r w:rsidRPr="004B3E3C">
              <w:rPr>
                <w:rFonts w:cs="Arial"/>
              </w:rPr>
              <w:t xml:space="preserve"> </w:t>
            </w:r>
            <w:r w:rsidR="004166CB" w:rsidRPr="004B3E3C">
              <w:rPr>
                <w:rFonts w:cs="Arial"/>
              </w:rPr>
              <w:t>a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w:t>
            </w:r>
            <w:r w:rsidRPr="004B3E3C">
              <w:rPr>
                <w:rFonts w:cs="Arial"/>
              </w:rPr>
              <w:t xml:space="preserve"> </w:t>
            </w:r>
            <w:r w:rsidR="004166CB" w:rsidRPr="004B3E3C">
              <w:rPr>
                <w:rFonts w:cs="Arial"/>
              </w:rPr>
              <w:t>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p w14:paraId="30C0610D" w14:textId="23FB6F05" w:rsidR="004166CB" w:rsidRPr="004B3E3C" w:rsidRDefault="00CA742D" w:rsidP="00AA16CD">
            <w:pPr>
              <w:pStyle w:val="TAC"/>
              <w:keepNext w:val="0"/>
              <w:keepLines w:val="0"/>
              <w:jc w:val="left"/>
              <w:rPr>
                <w:rFonts w:cs="v4.2.0"/>
              </w:rPr>
            </w:pPr>
            <w:r w:rsidRPr="004B3E3C">
              <w:rPr>
                <w:rFonts w:cs="Arial"/>
              </w:rPr>
              <w:t>NOTE 5:</w:t>
            </w:r>
            <w:r w:rsidRPr="004B3E3C">
              <w:rPr>
                <w:rFonts w:cs="Arial"/>
              </w:rPr>
              <w:tab/>
            </w:r>
            <w:r w:rsidR="004166CB" w:rsidRPr="004B3E3C">
              <w:rPr>
                <w:rFonts w:cs="Arial"/>
              </w:rPr>
              <w:t>As</w:t>
            </w:r>
            <w:r w:rsidRPr="004B3E3C">
              <w:rPr>
                <w:rFonts w:cs="Arial"/>
              </w:rPr>
              <w:t xml:space="preserve"> </w:t>
            </w:r>
            <w:r w:rsidR="004166CB" w:rsidRPr="004B3E3C">
              <w:rPr>
                <w:rFonts w:cs="Arial"/>
              </w:rPr>
              <w:t>observed</w:t>
            </w:r>
            <w:r w:rsidRPr="004B3E3C">
              <w:rPr>
                <w:rFonts w:cs="Arial"/>
              </w:rPr>
              <w:t xml:space="preserve"> </w:t>
            </w:r>
            <w:r w:rsidR="004166CB" w:rsidRPr="004B3E3C">
              <w:rPr>
                <w:rFonts w:cs="Arial"/>
              </w:rPr>
              <w:t>with</w:t>
            </w:r>
            <w:r w:rsidRPr="004B3E3C">
              <w:rPr>
                <w:rFonts w:cs="Arial"/>
              </w:rPr>
              <w:t xml:space="preserve"> </w:t>
            </w:r>
            <w:r w:rsidR="004166CB" w:rsidRPr="004B3E3C">
              <w:rPr>
                <w:rFonts w:cs="Arial"/>
              </w:rPr>
              <w:t>0dBi</w:t>
            </w:r>
            <w:r w:rsidRPr="004B3E3C">
              <w:rPr>
                <w:rFonts w:cs="Arial"/>
              </w:rPr>
              <w:t xml:space="preserve"> </w:t>
            </w:r>
            <w:r w:rsidR="004166CB" w:rsidRPr="004B3E3C">
              <w:rPr>
                <w:rFonts w:cs="Arial"/>
              </w:rPr>
              <w:t>gain</w:t>
            </w:r>
            <w:r w:rsidRPr="004B3E3C">
              <w:rPr>
                <w:rFonts w:cs="Arial"/>
              </w:rPr>
              <w:t xml:space="preserve"> </w:t>
            </w:r>
            <w:r w:rsidR="004166CB" w:rsidRPr="004B3E3C">
              <w:rPr>
                <w:rFonts w:cs="Arial"/>
              </w:rPr>
              <w:t>antenna</w:t>
            </w:r>
            <w:r w:rsidRPr="004B3E3C">
              <w:rPr>
                <w:rFonts w:cs="Arial"/>
              </w:rPr>
              <w:t xml:space="preserve"> </w:t>
            </w:r>
            <w:r w:rsidR="004166CB" w:rsidRPr="004B3E3C">
              <w:rPr>
                <w:rFonts w:cs="Arial"/>
              </w:rPr>
              <w:t>at</w:t>
            </w:r>
            <w:r w:rsidRPr="004B3E3C">
              <w:rPr>
                <w:rFonts w:cs="Arial"/>
              </w:rPr>
              <w:t xml:space="preserve"> </w:t>
            </w:r>
            <w:r w:rsidR="004166CB" w:rsidRPr="004B3E3C">
              <w:rPr>
                <w:rFonts w:cs="Arial"/>
              </w:rPr>
              <w:t>the</w:t>
            </w:r>
            <w:r w:rsidRPr="004B3E3C">
              <w:rPr>
                <w:rFonts w:cs="Arial"/>
              </w:rPr>
              <w:t xml:space="preserve"> </w:t>
            </w:r>
            <w:r w:rsidR="00407EAF" w:rsidRPr="004B3E3C">
              <w:rPr>
                <w:rFonts w:cs="Arial"/>
              </w:rPr>
              <w:t>centre</w:t>
            </w:r>
            <w:r w:rsidRPr="004B3E3C">
              <w:rPr>
                <w:rFonts w:cs="Arial"/>
              </w:rPr>
              <w:t xml:space="preserve"> </w:t>
            </w:r>
            <w:r w:rsidR="004166CB" w:rsidRPr="004B3E3C">
              <w:rPr>
                <w:rFonts w:cs="Arial"/>
              </w:rPr>
              <w:t>of</w:t>
            </w:r>
            <w:r w:rsidRPr="004B3E3C">
              <w:rPr>
                <w:rFonts w:cs="Arial"/>
              </w:rPr>
              <w:t xml:space="preserve"> </w:t>
            </w:r>
            <w:r w:rsidR="004166CB" w:rsidRPr="004B3E3C">
              <w:rPr>
                <w:rFonts w:cs="Arial"/>
              </w:rPr>
              <w:t>the</w:t>
            </w:r>
            <w:r w:rsidRPr="004B3E3C">
              <w:rPr>
                <w:rFonts w:cs="Arial"/>
              </w:rPr>
              <w:t xml:space="preserve"> </w:t>
            </w:r>
            <w:r w:rsidR="004166CB" w:rsidRPr="004B3E3C">
              <w:rPr>
                <w:rFonts w:cs="Arial"/>
              </w:rPr>
              <w:t>quiet</w:t>
            </w:r>
            <w:r w:rsidRPr="004B3E3C">
              <w:rPr>
                <w:rFonts w:cs="Arial"/>
              </w:rPr>
              <w:t xml:space="preserve"> </w:t>
            </w:r>
            <w:r w:rsidR="004166CB" w:rsidRPr="004B3E3C">
              <w:rPr>
                <w:rFonts w:cs="Arial"/>
              </w:rPr>
              <w:t>zone.</w:t>
            </w:r>
          </w:p>
        </w:tc>
      </w:tr>
    </w:tbl>
    <w:p w14:paraId="4BDEB43D" w14:textId="77777777" w:rsidR="004166CB" w:rsidRPr="004B3E3C" w:rsidRDefault="004166CB" w:rsidP="00AA16CD"/>
    <w:p w14:paraId="39B56BD1" w14:textId="77777777" w:rsidR="004166CB" w:rsidRPr="004B3E3C" w:rsidRDefault="004166CB" w:rsidP="00AA16CD">
      <w:pPr>
        <w:jc w:val="both"/>
      </w:pPr>
      <w:r w:rsidRPr="004B3E3C">
        <w:t>During T2, UE shall send L1-RSRP report with results for both SSB0 and SSB1.</w:t>
      </w:r>
    </w:p>
    <w:p w14:paraId="7FF5FABA" w14:textId="77777777" w:rsidR="004166CB" w:rsidRPr="004B3E3C" w:rsidRDefault="004166CB" w:rsidP="00AA16CD">
      <w:pPr>
        <w:jc w:val="both"/>
      </w:pPr>
      <w:r w:rsidRPr="004B3E3C">
        <w:t>After receiving RRC command in slot n, UE shall be able to receive PD</w:t>
      </w:r>
      <w:r w:rsidRPr="004B3E3C">
        <w:rPr>
          <w:rFonts w:eastAsia="Malgun Gothic"/>
        </w:rPr>
        <w:t>C</w:t>
      </w:r>
      <w:r w:rsidRPr="004B3E3C">
        <w:t>CH with TCI state 1 no later than at slot n+</w:t>
      </w:r>
      <w:r w:rsidRPr="004B3E3C">
        <w:rPr>
          <w:rFonts w:eastAsia="Malgun Gothic"/>
        </w:rPr>
        <w:t xml:space="preserve"> (T</w:t>
      </w:r>
      <w:r w:rsidRPr="004B3E3C">
        <w:rPr>
          <w:rFonts w:eastAsia="Malgun Gothic"/>
          <w:vertAlign w:val="subscript"/>
        </w:rPr>
        <w:t>RRC_processing</w:t>
      </w:r>
      <w:r w:rsidRPr="004B3E3C">
        <w:rPr>
          <w:rFonts w:eastAsia="Malgun Gothic"/>
        </w:rPr>
        <w:t xml:space="preserve"> + T</w:t>
      </w:r>
      <w:r w:rsidRPr="004B3E3C">
        <w:rPr>
          <w:rFonts w:eastAsia="Malgun Gothic"/>
          <w:vertAlign w:val="subscript"/>
        </w:rPr>
        <w:t xml:space="preserve">first-SSB </w:t>
      </w:r>
      <w:r w:rsidRPr="004B3E3C">
        <w:rPr>
          <w:rFonts w:eastAsia="Malgun Gothic"/>
        </w:rPr>
        <w:t>+ T</w:t>
      </w:r>
      <w:r w:rsidRPr="004B3E3C">
        <w:rPr>
          <w:rFonts w:eastAsia="Malgun Gothic"/>
          <w:vertAlign w:val="subscript"/>
        </w:rPr>
        <w:t>SSB-proc</w:t>
      </w:r>
      <w:r w:rsidRPr="004B3E3C">
        <w:rPr>
          <w:rFonts w:eastAsia="Malgun Gothic"/>
        </w:rPr>
        <w:t>)</w:t>
      </w:r>
      <w:r w:rsidRPr="004B3E3C">
        <w:t xml:space="preserve"> / NR slot length, where</w:t>
      </w:r>
    </w:p>
    <w:p w14:paraId="1AA0AE8E" w14:textId="2A03D46C"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t>T</w:t>
      </w:r>
      <w:r w:rsidRPr="004B3E3C">
        <w:rPr>
          <w:rFonts w:eastAsia="Malgun Gothic"/>
          <w:vertAlign w:val="subscript"/>
        </w:rPr>
        <w:t>RRC_processing</w:t>
      </w:r>
      <w:r w:rsidRPr="004B3E3C">
        <w:t xml:space="preserve"> =</w:t>
      </w:r>
      <w:r w:rsidR="007B6E03" w:rsidRPr="004B3E3C">
        <w:t>2</w:t>
      </w:r>
      <w:r w:rsidRPr="004B3E3C">
        <w:t xml:space="preserve">0 ms </w:t>
      </w:r>
      <w:r w:rsidRPr="004B3E3C">
        <w:rPr>
          <w:rFonts w:eastAsia="Malgun Gothic"/>
        </w:rPr>
        <w:t>is</w:t>
      </w:r>
      <w:r w:rsidRPr="004B3E3C">
        <w:t xml:space="preserve"> the RRC processing delay as specified </w:t>
      </w:r>
      <w:r w:rsidR="00F22A4C" w:rsidRPr="004B3E3C">
        <w:t xml:space="preserve">in </w:t>
      </w:r>
      <w:r w:rsidR="00B90435" w:rsidRPr="004B3E3C">
        <w:t>TS</w:t>
      </w:r>
      <w:r w:rsidR="00F22A4C" w:rsidRPr="004B3E3C">
        <w:t xml:space="preserve"> </w:t>
      </w:r>
      <w:r w:rsidRPr="004B3E3C">
        <w:t>38.331 [13];</w:t>
      </w:r>
    </w:p>
    <w:p w14:paraId="2155302A" w14:textId="77777777" w:rsidR="004166CB" w:rsidRPr="004B3E3C" w:rsidRDefault="004166CB" w:rsidP="00AA16CD">
      <w:pPr>
        <w:pStyle w:val="B1"/>
        <w:overflowPunct/>
        <w:autoSpaceDE/>
        <w:autoSpaceDN/>
        <w:adjustRightInd/>
        <w:ind w:left="284" w:firstLine="0"/>
        <w:textAlignment w:val="auto"/>
      </w:pPr>
      <w:r w:rsidRPr="004B3E3C">
        <w:t>-</w:t>
      </w:r>
      <w:r w:rsidRPr="004B3E3C">
        <w:tab/>
        <w:t>T</w:t>
      </w:r>
      <w:r w:rsidRPr="004B3E3C">
        <w:rPr>
          <w:vertAlign w:val="subscript"/>
        </w:rPr>
        <w:t xml:space="preserve">first-SSB </w:t>
      </w:r>
      <w:r w:rsidRPr="004B3E3C">
        <w:t>is time to first SSB transmission after RRC processing by the UE; The SSB shall be the QCL-TypeA or QCL-TypeC to TCI state 1;</w:t>
      </w:r>
    </w:p>
    <w:p w14:paraId="5C258609" w14:textId="77777777" w:rsidR="004166CB" w:rsidRPr="004B3E3C" w:rsidRDefault="004166CB" w:rsidP="00AA16CD">
      <w:pPr>
        <w:pStyle w:val="B1"/>
        <w:overflowPunct/>
        <w:autoSpaceDE/>
        <w:autoSpaceDN/>
        <w:adjustRightInd/>
        <w:ind w:left="284" w:firstLine="0"/>
        <w:textAlignment w:val="auto"/>
      </w:pPr>
      <w:r w:rsidRPr="004B3E3C">
        <w:rPr>
          <w:rFonts w:eastAsia="Malgun Gothic"/>
        </w:rPr>
        <w:t>-</w:t>
      </w:r>
      <w:r w:rsidRPr="004B3E3C">
        <w:rPr>
          <w:rFonts w:eastAsia="Malgun Gothic"/>
        </w:rPr>
        <w:tab/>
        <w:t>T</w:t>
      </w:r>
      <w:r w:rsidRPr="004B3E3C">
        <w:rPr>
          <w:rFonts w:eastAsia="Malgun Gothic"/>
          <w:vertAlign w:val="subscript"/>
        </w:rPr>
        <w:t xml:space="preserve">SSB-proc </w:t>
      </w:r>
      <w:r w:rsidRPr="004B3E3C">
        <w:rPr>
          <w:rFonts w:eastAsia="Malgun Gothic"/>
        </w:rPr>
        <w:t>= 2 ms;</w:t>
      </w:r>
    </w:p>
    <w:p w14:paraId="2693EBC0" w14:textId="77777777" w:rsidR="004166CB" w:rsidRPr="004B3E3C" w:rsidRDefault="004166CB" w:rsidP="00AA16CD">
      <w:pPr>
        <w:pStyle w:val="B1"/>
        <w:overflowPunct/>
        <w:autoSpaceDE/>
        <w:autoSpaceDN/>
        <w:adjustRightInd/>
        <w:ind w:left="284" w:firstLine="0"/>
        <w:textAlignment w:val="auto"/>
      </w:pPr>
      <w:r w:rsidRPr="004B3E3C">
        <w:t>-</w:t>
      </w:r>
      <w:r w:rsidRPr="004B3E3C">
        <w:tab/>
        <w:t>NR slot length = 0.125ms for 120kHz SSB SCS;</w:t>
      </w:r>
    </w:p>
    <w:p w14:paraId="13C7EE7C" w14:textId="7B9D67FD" w:rsidR="004166CB" w:rsidRPr="004B3E3C" w:rsidRDefault="004166CB" w:rsidP="00AA16CD">
      <w:r w:rsidRPr="004B3E3C">
        <w:t>So UE shall be able to continue to receive PD</w:t>
      </w:r>
      <w:r w:rsidRPr="004B3E3C">
        <w:rPr>
          <w:rFonts w:eastAsia="Malgun Gothic"/>
        </w:rPr>
        <w:t>C</w:t>
      </w:r>
      <w:r w:rsidRPr="004B3E3C">
        <w:t>CH on TCI state 1 no later than slot n+</w:t>
      </w:r>
      <w:r w:rsidR="007B6E03" w:rsidRPr="004B3E3C">
        <w:t>176</w:t>
      </w:r>
      <w:r w:rsidRPr="004B3E3C">
        <w:t>+8</w:t>
      </w:r>
      <w:r w:rsidRPr="004B3E3C">
        <w:rPr>
          <w:rFonts w:ascii="SimSun" w:hAnsi="SimSun"/>
        </w:rPr>
        <w:t>×</w:t>
      </w:r>
      <w:r w:rsidRPr="004B3E3C">
        <w:t>T</w:t>
      </w:r>
      <w:r w:rsidRPr="004B3E3C">
        <w:rPr>
          <w:vertAlign w:val="subscript"/>
        </w:rPr>
        <w:t>first-SSB</w:t>
      </w:r>
      <w:r w:rsidRPr="004B3E3C">
        <w:t>.</w:t>
      </w:r>
    </w:p>
    <w:p w14:paraId="1F032BF8" w14:textId="77777777" w:rsidR="003A0680" w:rsidRPr="004B3E3C" w:rsidRDefault="003A0680" w:rsidP="003A0680">
      <w:pPr>
        <w:pStyle w:val="Heading3"/>
      </w:pPr>
      <w:bookmarkStart w:id="35" w:name="_Toc44092970"/>
      <w:bookmarkStart w:id="36" w:name="_Toc44093519"/>
      <w:bookmarkStart w:id="37" w:name="_Toc44094342"/>
      <w:bookmarkStart w:id="38" w:name="_Toc44094621"/>
      <w:bookmarkStart w:id="39" w:name="_Toc52296037"/>
      <w:bookmarkStart w:id="40" w:name="_Toc59027749"/>
      <w:bookmarkStart w:id="41" w:name="_Toc69328243"/>
      <w:bookmarkStart w:id="42" w:name="_Toc75989883"/>
      <w:bookmarkStart w:id="43" w:name="_Toc75992989"/>
      <w:bookmarkStart w:id="44" w:name="_Toc76018766"/>
      <w:bookmarkStart w:id="45" w:name="_Toc84513841"/>
      <w:bookmarkStart w:id="46" w:name="_Toc84514405"/>
      <w:bookmarkStart w:id="47" w:name="_Toc21621566"/>
      <w:bookmarkStart w:id="48" w:name="_Toc29297181"/>
      <w:bookmarkStart w:id="49" w:name="_Toc36149382"/>
      <w:r w:rsidRPr="004B3E3C">
        <w:t>5.5.9</w:t>
      </w:r>
      <w:r w:rsidRPr="004B3E3C">
        <w:tab/>
        <w:t>Uplink spatial relation switch delay</w:t>
      </w:r>
    </w:p>
    <w:p w14:paraId="57BA7F57" w14:textId="77777777" w:rsidR="003A0680" w:rsidRPr="004B3E3C" w:rsidRDefault="003A0680" w:rsidP="003A0680">
      <w:pPr>
        <w:pStyle w:val="Heading4"/>
      </w:pPr>
      <w:r w:rsidRPr="004B3E3C">
        <w:t>5.5.9.0</w:t>
      </w:r>
      <w:r w:rsidRPr="004B3E3C">
        <w:tab/>
        <w:t>Minimum conformance requirements</w:t>
      </w:r>
    </w:p>
    <w:p w14:paraId="28B419ED" w14:textId="77777777" w:rsidR="003A0680" w:rsidRPr="004B3E3C" w:rsidRDefault="003A0680" w:rsidP="003A0680">
      <w:pPr>
        <w:pStyle w:val="Heading5"/>
        <w:rPr>
          <w:rFonts w:cs="Arial"/>
        </w:rPr>
      </w:pPr>
      <w:r w:rsidRPr="004B3E3C">
        <w:rPr>
          <w:rFonts w:cs="Arial"/>
        </w:rPr>
        <w:t>5.5.9.0.1</w:t>
      </w:r>
      <w:r w:rsidRPr="004B3E3C">
        <w:rPr>
          <w:rFonts w:cs="Arial"/>
        </w:rPr>
        <w:tab/>
        <w:t>Minimum conformance requirements for MAC-CE based uplink spatial relation switch delay</w:t>
      </w:r>
    </w:p>
    <w:p w14:paraId="20537377" w14:textId="77777777" w:rsidR="003A0680" w:rsidRPr="004B3E3C" w:rsidRDefault="003A0680" w:rsidP="003A0680">
      <w:r w:rsidRPr="004B3E3C">
        <w:t>[TS38.133, Clause 8.12.3]</w:t>
      </w:r>
    </w:p>
    <w:p w14:paraId="3C8151F4" w14:textId="77777777" w:rsidR="003A0680" w:rsidRPr="004B3E3C" w:rsidRDefault="003A0680" w:rsidP="003A0680">
      <w:pPr>
        <w:rPr>
          <w:lang w:eastAsia="zh-CN"/>
        </w:rPr>
      </w:pPr>
      <w:r w:rsidRPr="004B3E3C">
        <w:rPr>
          <w:lang w:eastAsia="zh-CN"/>
        </w:rPr>
        <w:t>If the target spatial relation associated to DL RS is 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lang w:eastAsia="zh-CN"/>
        </w:rPr>
        <w:t xml:space="preserve">+ 1 when </w:t>
      </w:r>
      <w:r w:rsidRPr="004B3E3C">
        <w:rPr>
          <w:i/>
          <w:lang w:eastAsia="zh-CN"/>
        </w:rPr>
        <w:t>beamCorrespondenceWithoutUL-BeamSweeping</w:t>
      </w:r>
      <w:r w:rsidRPr="004B3E3C">
        <w:rPr>
          <w:lang w:eastAsia="zh-CN"/>
        </w:rPr>
        <w:t xml:space="preserve"> is set to 1 where </w:t>
      </w:r>
      <w:r w:rsidRPr="004B3E3C">
        <w:t>T</w:t>
      </w:r>
      <w:r w:rsidRPr="004B3E3C">
        <w:rPr>
          <w:vertAlign w:val="subscript"/>
        </w:rPr>
        <w:t>HARQ</w:t>
      </w:r>
      <w:r w:rsidRPr="004B3E3C">
        <w:t xml:space="preserve"> is the timing between DL data transmission and acknowledgement as specified in TS 38.</w:t>
      </w:r>
      <w:r w:rsidRPr="004B3E3C">
        <w:rPr>
          <w:lang w:eastAsia="zh-CN"/>
        </w:rPr>
        <w:t xml:space="preserve">213.  </w:t>
      </w:r>
    </w:p>
    <w:p w14:paraId="4831E08C" w14:textId="77777777" w:rsidR="003A0680" w:rsidRPr="004B3E3C" w:rsidRDefault="003A0680" w:rsidP="003A0680">
      <w:pPr>
        <w:rPr>
          <w:lang w:eastAsia="zh-CN"/>
        </w:rPr>
      </w:pPr>
      <w:r w:rsidRPr="004B3E3C">
        <w:rPr>
          <w:lang w:eastAsia="zh-CN"/>
        </w:rPr>
        <w:t>If the target spatial relation associated to DL RS is unknown, upon receiving PDSCH carrying MAC-CE activation command in slot n, for UL spatial relation switch for PUCCH or semi-persistent SRS transmission of serving cell with a target UL spatial relation, the UE shall be able to transmit PUCCH or semi-persistent SRS with the target UL spatial relation in the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lang w:eastAsia="zh-CN"/>
        </w:rPr>
        <w:t>+</w:t>
      </w:r>
      <w:r w:rsidRPr="004B3E3C">
        <w:rPr>
          <w:rFonts w:eastAsia="Malgun Gothic"/>
          <w:lang w:eastAsia="zh-CN"/>
        </w:rPr>
        <w:t xml:space="preserve"> </w:t>
      </w:r>
      <w:r w:rsidRPr="004B3E3C">
        <w:t>T</w:t>
      </w:r>
      <w:r w:rsidRPr="004B3E3C">
        <w:rPr>
          <w:vertAlign w:val="subscript"/>
        </w:rPr>
        <w:t>L1-RSRP</w:t>
      </w:r>
      <w:r w:rsidRPr="004B3E3C">
        <w:rPr>
          <w:rFonts w:eastAsia="Malgun Gothic"/>
          <w:lang w:eastAsia="zh-CN"/>
        </w:rPr>
        <w:t>+</w:t>
      </w:r>
      <w:r w:rsidRPr="004B3E3C">
        <w:rPr>
          <w:lang w:eastAsia="zh-CN"/>
        </w:rPr>
        <w:t xml:space="preserve">1 when </w:t>
      </w:r>
      <w:r w:rsidRPr="004B3E3C">
        <w:rPr>
          <w:i/>
          <w:lang w:eastAsia="zh-CN"/>
        </w:rPr>
        <w:t>beamCorrespondenceWithoutUL-BeamSweeping</w:t>
      </w:r>
      <w:r w:rsidRPr="004B3E3C">
        <w:rPr>
          <w:lang w:eastAsia="zh-CN"/>
        </w:rPr>
        <w:t xml:space="preserve"> is set to 1.</w:t>
      </w:r>
    </w:p>
    <w:p w14:paraId="3C802BB5" w14:textId="77777777" w:rsidR="003A0680" w:rsidRPr="004B3E3C" w:rsidRDefault="003A0680" w:rsidP="003A0680">
      <w:pPr>
        <w:rPr>
          <w:lang w:eastAsia="zh-CN"/>
        </w:rPr>
      </w:pPr>
      <w:r w:rsidRPr="004B3E3C">
        <w:rPr>
          <w:lang w:eastAsia="zh-CN"/>
        </w:rPr>
        <w:t xml:space="preserve">Where </w:t>
      </w:r>
    </w:p>
    <w:p w14:paraId="1C199839" w14:textId="2869F12B" w:rsidR="003A0680" w:rsidRPr="004B3E3C" w:rsidRDefault="003A0680" w:rsidP="003A0680">
      <w:pPr>
        <w:pStyle w:val="B1"/>
      </w:pPr>
      <w:r w:rsidRPr="004B3E3C">
        <w:t>-</w:t>
      </w:r>
      <w:r w:rsidR="00407EAF" w:rsidRPr="004B3E3C">
        <w:tab/>
      </w:r>
      <w:r w:rsidRPr="004B3E3C">
        <w:t>T</w:t>
      </w:r>
      <w:r w:rsidRPr="004B3E3C">
        <w:rPr>
          <w:vertAlign w:val="subscript"/>
        </w:rPr>
        <w:t>HARQ</w:t>
      </w:r>
      <w:r w:rsidRPr="004B3E3C">
        <w:t xml:space="preserve"> is the timing between DL data transmission and acknowledgement as specified in TS 38.213,</w:t>
      </w:r>
    </w:p>
    <w:p w14:paraId="1CF1718A" w14:textId="77777777" w:rsidR="003A0680" w:rsidRPr="004B3E3C" w:rsidRDefault="003A0680" w:rsidP="003A0680">
      <w:pPr>
        <w:ind w:firstLine="284"/>
      </w:pPr>
      <w:r w:rsidRPr="004B3E3C">
        <w:t>-</w:t>
      </w:r>
      <w:r w:rsidRPr="004B3E3C">
        <w:tab/>
        <w:t>T</w:t>
      </w:r>
      <w:r w:rsidRPr="004B3E3C">
        <w:rPr>
          <w:vertAlign w:val="subscript"/>
        </w:rPr>
        <w:t xml:space="preserve"> L1-RSRP</w:t>
      </w:r>
      <w:r w:rsidRPr="004B3E3C">
        <w:t xml:space="preserve"> is the time for Rx beam refinement in FR2, defined as</w:t>
      </w:r>
    </w:p>
    <w:p w14:paraId="759D82C3" w14:textId="77777777" w:rsidR="003A0680" w:rsidRPr="004B3E3C" w:rsidRDefault="003A0680" w:rsidP="003A0680">
      <w:pPr>
        <w:pStyle w:val="B1"/>
        <w:ind w:left="851"/>
      </w:pPr>
      <w:r w:rsidRPr="004B3E3C">
        <w:rPr>
          <w:lang w:eastAsia="zh-CN"/>
        </w:rPr>
        <w:t>-</w:t>
      </w:r>
      <w:r w:rsidRPr="004B3E3C">
        <w:rPr>
          <w:lang w:eastAsia="zh-CN"/>
        </w:rPr>
        <w:tab/>
      </w:r>
      <w:r w:rsidRPr="004B3E3C">
        <w:t>T</w:t>
      </w:r>
      <w:r w:rsidRPr="004B3E3C">
        <w:rPr>
          <w:vertAlign w:val="subscript"/>
        </w:rPr>
        <w:t>L1-RSPR_Measurement_Period_SSB</w:t>
      </w:r>
      <w:r w:rsidRPr="004B3E3C">
        <w:t xml:space="preserve"> for SSB as specified in </w:t>
      </w:r>
      <w:r w:rsidRPr="004B3E3C">
        <w:rPr>
          <w:lang w:eastAsia="ko-KR"/>
        </w:rPr>
        <w:t>clause</w:t>
      </w:r>
      <w:r w:rsidRPr="004B3E3C">
        <w:t xml:space="preserve"> 9.5.4.1, </w:t>
      </w:r>
    </w:p>
    <w:p w14:paraId="36AE658E" w14:textId="77777777" w:rsidR="003A0680" w:rsidRPr="004B3E3C" w:rsidRDefault="003A0680" w:rsidP="003A0680">
      <w:pPr>
        <w:pStyle w:val="B2"/>
        <w:ind w:left="1134"/>
      </w:pPr>
      <w:r w:rsidRPr="004B3E3C">
        <w:t>-</w:t>
      </w:r>
      <w:r w:rsidRPr="004B3E3C">
        <w:tab/>
        <w:t>with the assumption of M=1</w:t>
      </w:r>
    </w:p>
    <w:p w14:paraId="5B7AD605" w14:textId="77777777" w:rsidR="003A0680" w:rsidRPr="004B3E3C" w:rsidRDefault="003A0680" w:rsidP="003A0680">
      <w:pPr>
        <w:pStyle w:val="B2"/>
        <w:ind w:left="1134"/>
      </w:pPr>
      <w:r w:rsidRPr="004B3E3C">
        <w:t>-</w:t>
      </w:r>
      <w:r w:rsidRPr="004B3E3C">
        <w:tab/>
        <w:t>with T</w:t>
      </w:r>
      <w:r w:rsidRPr="004B3E3C">
        <w:rPr>
          <w:vertAlign w:val="subscript"/>
        </w:rPr>
        <w:t>Report</w:t>
      </w:r>
      <w:r w:rsidRPr="004B3E3C">
        <w:t xml:space="preserve"> = 0</w:t>
      </w:r>
    </w:p>
    <w:p w14:paraId="12716B11" w14:textId="77777777" w:rsidR="003A0680" w:rsidRPr="004B3E3C" w:rsidRDefault="003A0680" w:rsidP="003A0680">
      <w:pPr>
        <w:pStyle w:val="B1"/>
        <w:ind w:left="851"/>
      </w:pPr>
      <w:r w:rsidRPr="004B3E3C">
        <w:rPr>
          <w:lang w:eastAsia="zh-CN"/>
        </w:rPr>
        <w:t>-</w:t>
      </w:r>
      <w:r w:rsidRPr="004B3E3C">
        <w:rPr>
          <w:lang w:eastAsia="zh-CN"/>
        </w:rPr>
        <w:tab/>
      </w:r>
      <w:r w:rsidRPr="004B3E3C">
        <w:t>T</w:t>
      </w:r>
      <w:r w:rsidRPr="004B3E3C">
        <w:rPr>
          <w:vertAlign w:val="subscript"/>
        </w:rPr>
        <w:t xml:space="preserve">L1-RSRP_Measurement_Period_CSI-RS </w:t>
      </w:r>
      <w:r w:rsidRPr="004B3E3C">
        <w:t xml:space="preserve">for CSI-RS as specified in </w:t>
      </w:r>
      <w:r w:rsidRPr="004B3E3C">
        <w:rPr>
          <w:lang w:eastAsia="ko-KR"/>
        </w:rPr>
        <w:t>clause</w:t>
      </w:r>
      <w:r w:rsidRPr="004B3E3C">
        <w:t xml:space="preserve"> 9.5.4.2</w:t>
      </w:r>
    </w:p>
    <w:p w14:paraId="24251836" w14:textId="77777777" w:rsidR="003A0680" w:rsidRPr="004B3E3C" w:rsidRDefault="003A0680" w:rsidP="003A0680">
      <w:pPr>
        <w:pStyle w:val="B2"/>
        <w:ind w:left="1134"/>
      </w:pPr>
      <w:r w:rsidRPr="004B3E3C">
        <w:t>-</w:t>
      </w:r>
      <w:r w:rsidRPr="004B3E3C">
        <w:tab/>
        <w:t xml:space="preserve">configured with higher layer parameter </w:t>
      </w:r>
      <w:r w:rsidRPr="004B3E3C">
        <w:rPr>
          <w:i/>
        </w:rPr>
        <w:t>repetition</w:t>
      </w:r>
      <w:r w:rsidRPr="004B3E3C">
        <w:t xml:space="preserve"> set to ON </w:t>
      </w:r>
    </w:p>
    <w:p w14:paraId="3E1E8976" w14:textId="77777777" w:rsidR="003A0680" w:rsidRPr="004B3E3C" w:rsidRDefault="003A0680" w:rsidP="003A0680">
      <w:pPr>
        <w:pStyle w:val="B2"/>
        <w:ind w:left="1134"/>
      </w:pPr>
      <w:r w:rsidRPr="004B3E3C">
        <w:rPr>
          <w:lang w:eastAsia="zh-CN"/>
        </w:rPr>
        <w:t>-</w:t>
      </w:r>
      <w:r w:rsidRPr="004B3E3C">
        <w:rPr>
          <w:lang w:eastAsia="zh-CN"/>
        </w:rPr>
        <w:tab/>
      </w:r>
      <w:r w:rsidRPr="004B3E3C">
        <w:t>with the assumption of M=1 for periodic CSI-RS</w:t>
      </w:r>
    </w:p>
    <w:p w14:paraId="348C5666" w14:textId="77777777" w:rsidR="003A0680" w:rsidRPr="004B3E3C" w:rsidRDefault="003A0680" w:rsidP="003A0680">
      <w:pPr>
        <w:pStyle w:val="B2"/>
        <w:ind w:left="1134"/>
        <w:rPr>
          <w:i/>
        </w:rPr>
      </w:pPr>
      <w:r w:rsidRPr="004B3E3C">
        <w:rPr>
          <w:lang w:eastAsia="zh-CN"/>
        </w:rPr>
        <w:t>-</w:t>
      </w:r>
      <w:r w:rsidRPr="004B3E3C">
        <w:rPr>
          <w:lang w:eastAsia="zh-CN"/>
        </w:rPr>
        <w:tab/>
      </w:r>
      <w:r w:rsidRPr="004B3E3C">
        <w:t xml:space="preserve">for aperiodic CSI-RS if number of resources in resource set at least equal to </w:t>
      </w:r>
      <w:r w:rsidRPr="004B3E3C">
        <w:rPr>
          <w:i/>
        </w:rPr>
        <w:t>MaxNumberRxBeam</w:t>
      </w:r>
    </w:p>
    <w:p w14:paraId="06DB5B6E" w14:textId="77777777" w:rsidR="003A0680" w:rsidRPr="004B3E3C" w:rsidRDefault="003A0680" w:rsidP="003A0680">
      <w:pPr>
        <w:pStyle w:val="B2"/>
        <w:ind w:left="1134"/>
        <w:rPr>
          <w:lang w:eastAsia="zh-CN"/>
        </w:rPr>
      </w:pPr>
      <w:r w:rsidRPr="004B3E3C">
        <w:rPr>
          <w:lang w:eastAsia="zh-CN"/>
        </w:rPr>
        <w:t>-</w:t>
      </w:r>
      <w:r w:rsidRPr="004B3E3C">
        <w:rPr>
          <w:lang w:eastAsia="zh-CN"/>
        </w:rPr>
        <w:tab/>
        <w:t xml:space="preserve">with </w:t>
      </w:r>
      <w:r w:rsidRPr="004B3E3C">
        <w:rPr>
          <w:rStyle w:val="B3Char"/>
          <w:vertAlign w:val="subscript"/>
        </w:rPr>
        <w:t>T</w:t>
      </w:r>
      <w:r w:rsidRPr="004B3E3C">
        <w:rPr>
          <w:rStyle w:val="B3Char"/>
        </w:rPr>
        <w:t>Report</w:t>
      </w:r>
      <w:r w:rsidRPr="004B3E3C">
        <w:rPr>
          <w:lang w:eastAsia="zh-CN"/>
        </w:rPr>
        <w:t xml:space="preserve"> = 0</w:t>
      </w:r>
    </w:p>
    <w:p w14:paraId="284F2C4E" w14:textId="77777777" w:rsidR="003A0680" w:rsidRPr="004B3E3C" w:rsidRDefault="003A0680" w:rsidP="003A0680">
      <w:pPr>
        <w:rPr>
          <w:lang w:eastAsia="zh-CN"/>
        </w:rPr>
      </w:pPr>
      <w:r w:rsidRPr="004B3E3C">
        <w:rPr>
          <w:lang w:eastAsia="zh-CN"/>
        </w:rPr>
        <w:t>The UE shall be able to transmit with the old UL spatial relation until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xml:space="preserve">. </w:t>
      </w:r>
    </w:p>
    <w:p w14:paraId="00637FA9" w14:textId="77777777" w:rsidR="003A0680" w:rsidRPr="004B3E3C" w:rsidRDefault="003A0680" w:rsidP="005675D0">
      <w:pPr>
        <w:rPr>
          <w:lang w:eastAsia="zh-CN"/>
        </w:rPr>
      </w:pPr>
      <w:r w:rsidRPr="004B3E3C">
        <w:rPr>
          <w:lang w:eastAsia="zh-CN"/>
        </w:rPr>
        <w:t xml:space="preserve">When the UL spatial relation info switch for PUCCH changes both the associated DL RS and </w:t>
      </w:r>
      <w:r w:rsidRPr="004B3E3C">
        <w:rPr>
          <w:i/>
          <w:iCs/>
          <w:lang w:eastAsia="zh-CN"/>
        </w:rPr>
        <w:t xml:space="preserve">pucch-PathlossReferenceRS </w:t>
      </w:r>
      <w:r w:rsidRPr="004B3E3C">
        <w:rPr>
          <w:lang w:eastAsia="zh-CN"/>
        </w:rPr>
        <w:t xml:space="preserve">with the same MAC-CE activation, and if both the DL RS and </w:t>
      </w:r>
      <w:r w:rsidRPr="004B3E3C">
        <w:rPr>
          <w:i/>
          <w:iCs/>
          <w:lang w:eastAsia="zh-CN"/>
        </w:rPr>
        <w:t xml:space="preserve">pucch-PathlossReferenceRS </w:t>
      </w:r>
      <w:r w:rsidRPr="004B3E3C">
        <w:rPr>
          <w:lang w:eastAsia="zh-CN"/>
        </w:rPr>
        <w:t xml:space="preserve">are known as specified in clause 8.12.2 and 8.14.2 respectively, the UE shall be able to transmit PUCCH with the target UL spatial relation after the delay specified in clause 8.14.3. If either the associated DL RS or </w:t>
      </w:r>
      <w:r w:rsidRPr="004B3E3C">
        <w:rPr>
          <w:i/>
          <w:iCs/>
          <w:lang w:eastAsia="zh-CN"/>
        </w:rPr>
        <w:t xml:space="preserve">pucch-PathlossReferenceRS </w:t>
      </w:r>
      <w:r w:rsidRPr="004B3E3C">
        <w:rPr>
          <w:lang w:eastAsia="zh-CN"/>
        </w:rPr>
        <w:t>are unknown, a longer switching delay is allowed. The UE is not required to transmit PUCCH with the target UL spatial relation until the DL RS and pathloss reference RS switch are completed.</w:t>
      </w:r>
    </w:p>
    <w:p w14:paraId="04252946" w14:textId="77777777" w:rsidR="003A0680" w:rsidRPr="004B3E3C" w:rsidRDefault="003A0680" w:rsidP="003A0680">
      <w:pPr>
        <w:pStyle w:val="Heading5"/>
        <w:rPr>
          <w:rFonts w:cs="Arial"/>
        </w:rPr>
      </w:pPr>
      <w:r w:rsidRPr="004B3E3C">
        <w:rPr>
          <w:rFonts w:cs="Arial"/>
        </w:rPr>
        <w:t>5.5.9.0.2</w:t>
      </w:r>
      <w:r w:rsidRPr="004B3E3C">
        <w:rPr>
          <w:rFonts w:cs="Arial"/>
        </w:rPr>
        <w:tab/>
        <w:t>Minimum conformance requirements for RRC based uplink spatial relation switch delay</w:t>
      </w:r>
    </w:p>
    <w:p w14:paraId="20AD22B9" w14:textId="77777777" w:rsidR="003A0680" w:rsidRPr="004B3E3C" w:rsidRDefault="003A0680" w:rsidP="003A0680">
      <w:r w:rsidRPr="004B3E3C">
        <w:t>[TS38.133, Clause 8.12.5]</w:t>
      </w:r>
    </w:p>
    <w:p w14:paraId="2D19CF36" w14:textId="77777777" w:rsidR="003A0680" w:rsidRPr="004B3E3C" w:rsidRDefault="003A0680" w:rsidP="003A0680">
      <w:pPr>
        <w:rPr>
          <w:lang w:eastAsia="zh-CN"/>
        </w:rPr>
      </w:pPr>
      <w:r w:rsidRPr="004B3E3C">
        <w:rPr>
          <w:lang w:eastAsia="zh-CN"/>
        </w:rPr>
        <w:t xml:space="preserve">If the target </w:t>
      </w:r>
      <w:r w:rsidRPr="004B3E3C">
        <w:rPr>
          <w:rFonts w:cs="v4.2.0"/>
          <w:lang w:eastAsia="zh-CN"/>
        </w:rPr>
        <w:t>spatial relation associated to DL RS</w:t>
      </w:r>
      <w:r w:rsidRPr="004B3E3C">
        <w:rPr>
          <w:lang w:eastAsia="zh-CN"/>
        </w:rPr>
        <w:t xml:space="preserve"> is known, UE shall be able to transmit target periodic SRS with spatial relation of the serving cell on which periodic SRS with</w:t>
      </w:r>
      <w:r w:rsidRPr="004B3E3C">
        <w:rPr>
          <w:rFonts w:cs="v4.2.0"/>
          <w:lang w:eastAsia="zh-CN"/>
        </w:rPr>
        <w:t xml:space="preserve"> spatial relation </w:t>
      </w:r>
      <w:r w:rsidRPr="004B3E3C">
        <w:rPr>
          <w:lang w:eastAsia="zh-CN"/>
        </w:rPr>
        <w:t>reconfigured in the slot n+ T</w:t>
      </w:r>
      <w:r w:rsidRPr="004B3E3C">
        <w:rPr>
          <w:vertAlign w:val="subscript"/>
          <w:lang w:eastAsia="zh-CN"/>
        </w:rPr>
        <w:t>RRC_processing</w:t>
      </w:r>
      <w:r w:rsidRPr="004B3E3C">
        <w:rPr>
          <w:lang w:eastAsia="zh-CN"/>
        </w:rPr>
        <w:t xml:space="preserve"> /</w:t>
      </w:r>
      <w:r w:rsidRPr="004B3E3C">
        <w:rPr>
          <w:i/>
          <w:lang w:eastAsia="zh-CN"/>
        </w:rPr>
        <w:t>NR slot length</w:t>
      </w:r>
      <w:r w:rsidRPr="004B3E3C">
        <w:rPr>
          <w:lang w:eastAsia="zh-CN"/>
        </w:rPr>
        <w:t xml:space="preserve"> +1 when </w:t>
      </w:r>
      <w:r w:rsidRPr="004B3E3C">
        <w:rPr>
          <w:i/>
          <w:lang w:eastAsia="zh-CN"/>
        </w:rPr>
        <w:t>beamCorrespondenceWithoutUL-BeamSweeping</w:t>
      </w:r>
      <w:r w:rsidRPr="004B3E3C">
        <w:rPr>
          <w:lang w:eastAsia="zh-CN"/>
        </w:rPr>
        <w:t xml:space="preserve"> is set to 1.</w:t>
      </w:r>
    </w:p>
    <w:p w14:paraId="522F2086" w14:textId="77777777" w:rsidR="003A0680" w:rsidRPr="004B3E3C" w:rsidRDefault="003A0680" w:rsidP="003A0680">
      <w:pPr>
        <w:rPr>
          <w:lang w:eastAsia="zh-CN"/>
        </w:rPr>
      </w:pPr>
      <w:r w:rsidRPr="004B3E3C">
        <w:rPr>
          <w:lang w:eastAsia="zh-CN"/>
        </w:rPr>
        <w:t>Where</w:t>
      </w:r>
    </w:p>
    <w:p w14:paraId="74FF84F6" w14:textId="77777777" w:rsidR="003A0680" w:rsidRPr="004B3E3C" w:rsidRDefault="003A0680" w:rsidP="003A0680">
      <w:pPr>
        <w:pStyle w:val="B1"/>
        <w:rPr>
          <w:lang w:eastAsia="zh-CN"/>
        </w:rPr>
      </w:pPr>
      <w:r w:rsidRPr="004B3E3C">
        <w:rPr>
          <w:lang w:eastAsia="zh-CN"/>
        </w:rPr>
        <w:t>-</w:t>
      </w:r>
      <w:r w:rsidRPr="004B3E3C">
        <w:rPr>
          <w:lang w:eastAsia="zh-CN"/>
        </w:rPr>
        <w:tab/>
        <w:t>Slot n is the last slot overlapping with the PDSCH carrying RRC activation command.</w:t>
      </w:r>
    </w:p>
    <w:p w14:paraId="099CD672" w14:textId="77777777" w:rsidR="003A0680" w:rsidRPr="004B3E3C" w:rsidRDefault="003A0680" w:rsidP="003A0680">
      <w:pPr>
        <w:pStyle w:val="B1"/>
        <w:rPr>
          <w:lang w:eastAsia="zh-CN"/>
        </w:rPr>
      </w:pPr>
      <w:r w:rsidRPr="004B3E3C">
        <w:rPr>
          <w:lang w:eastAsia="zh-CN"/>
        </w:rPr>
        <w:t>-</w:t>
      </w:r>
      <w:r w:rsidRPr="004B3E3C">
        <w:rPr>
          <w:lang w:eastAsia="zh-CN"/>
        </w:rPr>
        <w:tab/>
        <w:t>T</w:t>
      </w:r>
      <w:r w:rsidRPr="004B3E3C">
        <w:rPr>
          <w:vertAlign w:val="subscript"/>
          <w:lang w:eastAsia="zh-CN"/>
        </w:rPr>
        <w:t xml:space="preserve">RRC_processing </w:t>
      </w:r>
      <w:r w:rsidRPr="004B3E3C">
        <w:rPr>
          <w:lang w:eastAsia="zh-CN"/>
        </w:rPr>
        <w:t>is the RRC processing delay defined in 36.331 is the corresponding RRC message is embedded in E-UTRA RRC message, otherwise it is the RRC processing delay defined in TS38.331.</w:t>
      </w:r>
    </w:p>
    <w:p w14:paraId="60DB774E" w14:textId="77777777" w:rsidR="003A0680" w:rsidRPr="004B3E3C" w:rsidRDefault="003A0680" w:rsidP="003A0680">
      <w:r w:rsidRPr="004B3E3C">
        <w:rPr>
          <w:lang w:eastAsia="zh-CN"/>
        </w:rPr>
        <w:t xml:space="preserve">If the target </w:t>
      </w:r>
      <w:r w:rsidRPr="004B3E3C">
        <w:rPr>
          <w:rFonts w:cs="v4.2.0"/>
          <w:lang w:eastAsia="zh-CN"/>
        </w:rPr>
        <w:t>spatial relation associated to DL RS</w:t>
      </w:r>
      <w:r w:rsidRPr="004B3E3C">
        <w:rPr>
          <w:lang w:eastAsia="zh-CN"/>
        </w:rPr>
        <w:t xml:space="preserve"> is unknown, UE shall be able to transmit target periodic SRS with spatial relation of the serving cell on which periodic SRS with</w:t>
      </w:r>
      <w:r w:rsidRPr="004B3E3C">
        <w:rPr>
          <w:rFonts w:cs="v4.2.0"/>
          <w:lang w:eastAsia="zh-CN"/>
        </w:rPr>
        <w:t xml:space="preserve"> spatial relation </w:t>
      </w:r>
      <w:r w:rsidRPr="004B3E3C">
        <w:rPr>
          <w:lang w:eastAsia="zh-CN"/>
        </w:rPr>
        <w:t>reconfigured in the slot n+ T</w:t>
      </w:r>
      <w:r w:rsidRPr="004B3E3C">
        <w:rPr>
          <w:vertAlign w:val="subscript"/>
          <w:lang w:eastAsia="zh-CN"/>
        </w:rPr>
        <w:t>RRC_processing</w:t>
      </w:r>
      <w:r w:rsidRPr="004B3E3C">
        <w:rPr>
          <w:lang w:eastAsia="zh-CN"/>
        </w:rPr>
        <w:t xml:space="preserve"> /</w:t>
      </w:r>
      <w:r w:rsidRPr="004B3E3C">
        <w:rPr>
          <w:i/>
          <w:lang w:eastAsia="zh-CN"/>
        </w:rPr>
        <w:t>NR slot length</w:t>
      </w:r>
      <w:r w:rsidRPr="004B3E3C">
        <w:rPr>
          <w:lang w:eastAsia="zh-CN"/>
        </w:rPr>
        <w:t xml:space="preserve"> +</w:t>
      </w:r>
      <w:r w:rsidRPr="004B3E3C">
        <w:rPr>
          <w:rFonts w:eastAsia="Malgun Gothic"/>
          <w:lang w:eastAsia="zh-CN"/>
        </w:rPr>
        <w:t xml:space="preserve"> </w:t>
      </w:r>
      <w:r w:rsidRPr="004B3E3C">
        <w:t>T</w:t>
      </w:r>
      <w:r w:rsidRPr="004B3E3C">
        <w:rPr>
          <w:vertAlign w:val="subscript"/>
        </w:rPr>
        <w:t>L1-RSRP</w:t>
      </w:r>
      <w:r w:rsidRPr="004B3E3C">
        <w:rPr>
          <w:lang w:eastAsia="zh-CN"/>
        </w:rPr>
        <w:t xml:space="preserve"> +1 when </w:t>
      </w:r>
      <w:r w:rsidRPr="004B3E3C">
        <w:rPr>
          <w:i/>
          <w:lang w:eastAsia="zh-CN"/>
        </w:rPr>
        <w:t>beamCorrespondenceWithoutUL-BeamSweeping</w:t>
      </w:r>
      <w:r w:rsidRPr="004B3E3C">
        <w:rPr>
          <w:lang w:eastAsia="zh-CN"/>
        </w:rPr>
        <w:t xml:space="preserve"> is set to 1</w:t>
      </w:r>
      <w:r w:rsidRPr="004B3E3C">
        <w:t>.</w:t>
      </w:r>
    </w:p>
    <w:p w14:paraId="5E7CC566" w14:textId="77777777" w:rsidR="003A0680" w:rsidRPr="004B3E3C" w:rsidRDefault="003A0680" w:rsidP="003A0680">
      <w:pPr>
        <w:rPr>
          <w:lang w:eastAsia="zh-CN"/>
        </w:rPr>
      </w:pPr>
      <w:r w:rsidRPr="004B3E3C">
        <w:rPr>
          <w:lang w:eastAsia="zh-CN"/>
        </w:rPr>
        <w:t>Where</w:t>
      </w:r>
    </w:p>
    <w:p w14:paraId="73ADC0A1" w14:textId="77777777" w:rsidR="003A0680" w:rsidRPr="004B3E3C" w:rsidRDefault="003A0680" w:rsidP="003A0680">
      <w:pPr>
        <w:pStyle w:val="B1"/>
        <w:rPr>
          <w:lang w:eastAsia="zh-CN"/>
        </w:rPr>
      </w:pPr>
      <w:r w:rsidRPr="004B3E3C">
        <w:rPr>
          <w:lang w:eastAsia="zh-CN"/>
        </w:rPr>
        <w:t>-</w:t>
      </w:r>
      <w:r w:rsidRPr="004B3E3C">
        <w:rPr>
          <w:lang w:eastAsia="zh-CN"/>
        </w:rPr>
        <w:tab/>
        <w:t>Slot n is the last slot overlapping with the PDSCH carrying RRC activation command.</w:t>
      </w:r>
    </w:p>
    <w:p w14:paraId="6BC3D3E0" w14:textId="77777777" w:rsidR="003A0680" w:rsidRPr="004B3E3C" w:rsidRDefault="003A0680" w:rsidP="003A0680">
      <w:pPr>
        <w:pStyle w:val="B1"/>
        <w:rPr>
          <w:lang w:eastAsia="zh-CN"/>
        </w:rPr>
      </w:pPr>
      <w:r w:rsidRPr="004B3E3C">
        <w:rPr>
          <w:lang w:eastAsia="zh-CN"/>
        </w:rPr>
        <w:t>-</w:t>
      </w:r>
      <w:r w:rsidRPr="004B3E3C">
        <w:rPr>
          <w:lang w:eastAsia="zh-CN"/>
        </w:rPr>
        <w:tab/>
        <w:t>T</w:t>
      </w:r>
      <w:r w:rsidRPr="004B3E3C">
        <w:rPr>
          <w:vertAlign w:val="subscript"/>
          <w:lang w:eastAsia="zh-CN"/>
        </w:rPr>
        <w:t xml:space="preserve">RRC_processing </w:t>
      </w:r>
      <w:r w:rsidRPr="004B3E3C">
        <w:rPr>
          <w:lang w:eastAsia="zh-CN"/>
        </w:rPr>
        <w:t>is the RRC processing delay defined in 36.331 is the corresponding RRC message is embedded in E-UTRA RRC message, otherwise it is the RRC processing delay defined in TS38.331.</w:t>
      </w:r>
    </w:p>
    <w:p w14:paraId="0BA39D7E" w14:textId="77777777" w:rsidR="00407EAF" w:rsidRPr="004B3E3C" w:rsidRDefault="003A0680" w:rsidP="00407EAF">
      <w:pPr>
        <w:pStyle w:val="B1"/>
      </w:pPr>
      <w:r w:rsidRPr="004B3E3C">
        <w:rPr>
          <w:lang w:eastAsia="zh-CN"/>
        </w:rPr>
        <w:t>-</w:t>
      </w:r>
      <w:r w:rsidRPr="004B3E3C">
        <w:rPr>
          <w:lang w:eastAsia="zh-CN"/>
        </w:rPr>
        <w:tab/>
      </w:r>
      <w:r w:rsidRPr="004B3E3C">
        <w:t>T</w:t>
      </w:r>
      <w:r w:rsidRPr="004B3E3C">
        <w:rPr>
          <w:vertAlign w:val="subscript"/>
        </w:rPr>
        <w:t xml:space="preserve">L1-RSRP </w:t>
      </w:r>
      <w:r w:rsidRPr="004B3E3C">
        <w:t>is defined in clause 8.12.3.</w:t>
      </w:r>
    </w:p>
    <w:p w14:paraId="1FE5EDE3" w14:textId="0F2B4FDD" w:rsidR="003A0680" w:rsidRPr="004B3E3C" w:rsidRDefault="003A0680" w:rsidP="003A0680">
      <w:pPr>
        <w:pStyle w:val="Heading4"/>
      </w:pPr>
      <w:r w:rsidRPr="004B3E3C">
        <w:t>5.5.9.1</w:t>
      </w:r>
      <w:r w:rsidRPr="004B3E3C">
        <w:rPr>
          <w:szCs w:val="24"/>
        </w:rPr>
        <w:tab/>
      </w:r>
      <w:r w:rsidRPr="004B3E3C">
        <w:t>MAC-CE based uplink spatial relation switch</w:t>
      </w:r>
    </w:p>
    <w:p w14:paraId="52E3E685" w14:textId="77777777" w:rsidR="003A0680" w:rsidRPr="004B3E3C" w:rsidRDefault="003A0680" w:rsidP="003A0680">
      <w:pPr>
        <w:pStyle w:val="Heading5"/>
        <w:rPr>
          <w:rFonts w:cs="Arial"/>
        </w:rPr>
      </w:pPr>
      <w:r w:rsidRPr="004B3E3C">
        <w:rPr>
          <w:rFonts w:cs="Arial"/>
        </w:rPr>
        <w:t>5.5.9.1.1</w:t>
      </w:r>
      <w:r w:rsidRPr="004B3E3C">
        <w:rPr>
          <w:rFonts w:cs="Arial"/>
        </w:rPr>
        <w:tab/>
        <w:t>EN-DC PSCell FR2 uplink spatial relation switch for a known spatial relation</w:t>
      </w:r>
    </w:p>
    <w:p w14:paraId="0C0F59FB" w14:textId="77777777" w:rsidR="003A0680" w:rsidRPr="004B3E3C" w:rsidRDefault="003A0680" w:rsidP="003A0680">
      <w:pPr>
        <w:pStyle w:val="EditorsNote"/>
        <w:rPr>
          <w:lang w:eastAsia="zh-CN"/>
        </w:rPr>
      </w:pPr>
      <w:r w:rsidRPr="004B3E3C">
        <w:rPr>
          <w:lang w:eastAsia="zh-CN"/>
        </w:rPr>
        <w:t>Editor's Note: This test case is incomplete in following aspects:</w:t>
      </w:r>
    </w:p>
    <w:p w14:paraId="43FBA79C" w14:textId="77777777" w:rsidR="003A0680" w:rsidRPr="004B3E3C" w:rsidRDefault="003A0680" w:rsidP="003A0680">
      <w:pPr>
        <w:pStyle w:val="EditorsNote"/>
        <w:rPr>
          <w:lang w:eastAsia="zh-CN"/>
        </w:rPr>
      </w:pPr>
      <w:r w:rsidRPr="004B3E3C">
        <w:rPr>
          <w:lang w:eastAsia="zh-CN"/>
        </w:rPr>
        <w:t>-</w:t>
      </w:r>
      <w:r w:rsidRPr="004B3E3C">
        <w:rPr>
          <w:lang w:eastAsia="zh-CN"/>
        </w:rPr>
        <w:tab/>
        <w:t>Message contents are missing.</w:t>
      </w:r>
    </w:p>
    <w:p w14:paraId="2859D2B5" w14:textId="77777777" w:rsidR="003A0680" w:rsidRPr="004B3E3C" w:rsidRDefault="003A0680" w:rsidP="003A0680">
      <w:pPr>
        <w:pStyle w:val="H6"/>
        <w:keepNext w:val="0"/>
        <w:keepLines w:val="0"/>
      </w:pPr>
      <w:r w:rsidRPr="004B3E3C">
        <w:t>5.5.9.1.1.1</w:t>
      </w:r>
      <w:r w:rsidRPr="004B3E3C">
        <w:tab/>
        <w:t>Test purpose</w:t>
      </w:r>
    </w:p>
    <w:p w14:paraId="18F524BA" w14:textId="77777777" w:rsidR="003A0680" w:rsidRPr="004B3E3C" w:rsidRDefault="003A0680" w:rsidP="003A0680">
      <w:r w:rsidRPr="004B3E3C">
        <w:t>The purpose of this test is to verify the uplink spatial relation switch delay requirement defined in TS 38.133 [6] clause 8.12.3 by a UE capable of beam correspondence without the need for UL beam sweeping.</w:t>
      </w:r>
    </w:p>
    <w:p w14:paraId="0F8EA52D" w14:textId="77777777" w:rsidR="003A0680" w:rsidRPr="004B3E3C" w:rsidRDefault="003A0680" w:rsidP="003A0680">
      <w:pPr>
        <w:pStyle w:val="H6"/>
        <w:keepNext w:val="0"/>
        <w:keepLines w:val="0"/>
      </w:pPr>
      <w:r w:rsidRPr="004B3E3C">
        <w:t>5.5.9.1.1.2</w:t>
      </w:r>
      <w:r w:rsidRPr="004B3E3C">
        <w:tab/>
        <w:t>Test applicability</w:t>
      </w:r>
    </w:p>
    <w:p w14:paraId="6E636C43" w14:textId="77777777" w:rsidR="003A0680" w:rsidRPr="004B3E3C" w:rsidRDefault="003A0680" w:rsidP="003A0680">
      <w:r w:rsidRPr="004B3E3C">
        <w:t>This test applies to all types of EN-DC UE Rel-16 and forward supporting EN-DC with PSCell in FR2.</w:t>
      </w:r>
    </w:p>
    <w:p w14:paraId="773D3A07" w14:textId="77777777" w:rsidR="003A0680" w:rsidRPr="004B3E3C" w:rsidRDefault="003A0680" w:rsidP="003A0680">
      <w:pPr>
        <w:pStyle w:val="H6"/>
        <w:keepNext w:val="0"/>
        <w:keepLines w:val="0"/>
      </w:pPr>
      <w:r w:rsidRPr="004B3E3C">
        <w:t>5.5.9.1.1.3</w:t>
      </w:r>
      <w:r w:rsidRPr="004B3E3C">
        <w:tab/>
        <w:t>Minimum conformance requirements</w:t>
      </w:r>
    </w:p>
    <w:p w14:paraId="02E809C5" w14:textId="77777777" w:rsidR="003A0680" w:rsidRPr="004B3E3C" w:rsidRDefault="003A0680" w:rsidP="003A0680">
      <w:r w:rsidRPr="004B3E3C">
        <w:rPr>
          <w:rFonts w:cs="v4.2.0"/>
        </w:rPr>
        <w:t>The minimum conformance requirements are defined in clause 5.5.9.0.1.</w:t>
      </w:r>
    </w:p>
    <w:p w14:paraId="1ACB7B59" w14:textId="77777777" w:rsidR="003A0680" w:rsidRPr="004B3E3C" w:rsidRDefault="003A0680" w:rsidP="003A0680">
      <w:r w:rsidRPr="004B3E3C">
        <w:t>The normative reference for this requirement is TS 38.133 [6] clause A.5.5.9.1.</w:t>
      </w:r>
    </w:p>
    <w:p w14:paraId="0B47C254" w14:textId="77777777" w:rsidR="003A0680" w:rsidRPr="004B3E3C" w:rsidRDefault="003A0680" w:rsidP="003A0680">
      <w:pPr>
        <w:pStyle w:val="H6"/>
        <w:keepNext w:val="0"/>
        <w:keepLines w:val="0"/>
        <w:rPr>
          <w:lang w:eastAsia="x-none"/>
        </w:rPr>
      </w:pPr>
      <w:r w:rsidRPr="004B3E3C">
        <w:t>5.5.9.1.1.4</w:t>
      </w:r>
      <w:r w:rsidRPr="004B3E3C">
        <w:tab/>
        <w:t>Test description</w:t>
      </w:r>
    </w:p>
    <w:p w14:paraId="5AF6D573" w14:textId="77777777" w:rsidR="003A0680" w:rsidRPr="004B3E3C" w:rsidRDefault="003A0680" w:rsidP="003A0680">
      <w:r w:rsidRPr="004B3E3C">
        <w:t xml:space="preserve">There are two cells configured in this test: E-UTRAN PCell (Cell 1) and NR PSCell (Cell 2). This test consists of two successive time periods, with time duration of T1 and T2 respectively. </w:t>
      </w:r>
    </w:p>
    <w:p w14:paraId="4A677AD0" w14:textId="77777777" w:rsidR="003A0680" w:rsidRPr="004B3E3C" w:rsidRDefault="003A0680" w:rsidP="003A0680">
      <w:pPr>
        <w:pStyle w:val="H6"/>
        <w:keepLines w:val="0"/>
      </w:pPr>
      <w:r w:rsidRPr="004B3E3C">
        <w:t>5.5.9.1.1.4.1</w:t>
      </w:r>
      <w:r w:rsidRPr="004B3E3C">
        <w:tab/>
        <w:t>Initial conditions</w:t>
      </w:r>
    </w:p>
    <w:p w14:paraId="7EDF55D3" w14:textId="77777777" w:rsidR="003A0680" w:rsidRPr="004B3E3C" w:rsidRDefault="003A0680" w:rsidP="003A0680">
      <w:r w:rsidRPr="004B3E3C">
        <w:t>This test shall be tested using any of the test configurations in Table 5.5.9.1.1.4.1-1.</w:t>
      </w:r>
    </w:p>
    <w:p w14:paraId="58EC7ECE" w14:textId="77777777" w:rsidR="003A0680" w:rsidRPr="004B3E3C" w:rsidRDefault="003A0680" w:rsidP="003A0680">
      <w:pPr>
        <w:pStyle w:val="TH"/>
        <w:rPr>
          <w:rFonts w:cs="v4.2.0"/>
        </w:rPr>
      </w:pPr>
      <w:r w:rsidRPr="004B3E3C">
        <w:rPr>
          <w:rFonts w:cs="v4.2.0"/>
        </w:rPr>
        <w:t>Table 5.5.9.1.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3A0680" w:rsidRPr="004B3E3C" w14:paraId="3C49D9EE" w14:textId="77777777" w:rsidTr="005C1CB3">
        <w:tc>
          <w:tcPr>
            <w:tcW w:w="2331" w:type="dxa"/>
            <w:shd w:val="clear" w:color="auto" w:fill="auto"/>
          </w:tcPr>
          <w:p w14:paraId="03C9881F" w14:textId="77777777" w:rsidR="003A0680" w:rsidRPr="004B3E3C" w:rsidRDefault="003A0680" w:rsidP="005C1CB3">
            <w:pPr>
              <w:pStyle w:val="TAH"/>
            </w:pPr>
            <w:r w:rsidRPr="004B3E3C">
              <w:t>Config</w:t>
            </w:r>
          </w:p>
        </w:tc>
        <w:tc>
          <w:tcPr>
            <w:tcW w:w="7300" w:type="dxa"/>
            <w:shd w:val="clear" w:color="auto" w:fill="auto"/>
          </w:tcPr>
          <w:p w14:paraId="6577B439" w14:textId="77777777" w:rsidR="003A0680" w:rsidRPr="004B3E3C" w:rsidRDefault="003A0680" w:rsidP="005C1CB3">
            <w:pPr>
              <w:pStyle w:val="TAH"/>
            </w:pPr>
            <w:r w:rsidRPr="004B3E3C">
              <w:t>Description</w:t>
            </w:r>
          </w:p>
        </w:tc>
      </w:tr>
      <w:tr w:rsidR="003A0680" w:rsidRPr="004B3E3C" w14:paraId="00D83575" w14:textId="77777777" w:rsidTr="005C1CB3">
        <w:tc>
          <w:tcPr>
            <w:tcW w:w="2331" w:type="dxa"/>
            <w:shd w:val="clear" w:color="auto" w:fill="auto"/>
          </w:tcPr>
          <w:p w14:paraId="783A5686" w14:textId="77777777" w:rsidR="003A0680" w:rsidRPr="004B3E3C" w:rsidRDefault="003A0680" w:rsidP="005C1CB3">
            <w:pPr>
              <w:pStyle w:val="TAL"/>
            </w:pPr>
            <w:r w:rsidRPr="004B3E3C">
              <w:t>5.5.9.1.1-1</w:t>
            </w:r>
          </w:p>
        </w:tc>
        <w:tc>
          <w:tcPr>
            <w:tcW w:w="7300" w:type="dxa"/>
            <w:shd w:val="clear" w:color="auto" w:fill="auto"/>
          </w:tcPr>
          <w:p w14:paraId="7116556D" w14:textId="77777777" w:rsidR="003A0680" w:rsidRPr="004B3E3C" w:rsidRDefault="003A0680" w:rsidP="005C1CB3">
            <w:pPr>
              <w:pStyle w:val="TAL"/>
            </w:pPr>
            <w:r w:rsidRPr="004B3E3C">
              <w:t>LTE FDD; NR 120 kHz SSB SCS, 100 MHz bandwidth, TDD duplex mode</w:t>
            </w:r>
          </w:p>
        </w:tc>
      </w:tr>
      <w:tr w:rsidR="003A0680" w:rsidRPr="004B3E3C" w14:paraId="3F164758" w14:textId="77777777" w:rsidTr="005C1CB3">
        <w:tc>
          <w:tcPr>
            <w:tcW w:w="2331" w:type="dxa"/>
            <w:shd w:val="clear" w:color="auto" w:fill="auto"/>
          </w:tcPr>
          <w:p w14:paraId="01876A8D" w14:textId="77777777" w:rsidR="003A0680" w:rsidRPr="004B3E3C" w:rsidRDefault="003A0680" w:rsidP="005C1CB3">
            <w:pPr>
              <w:pStyle w:val="TAL"/>
            </w:pPr>
            <w:r w:rsidRPr="004B3E3C">
              <w:t>5.5.9.1.1-2</w:t>
            </w:r>
          </w:p>
        </w:tc>
        <w:tc>
          <w:tcPr>
            <w:tcW w:w="7300" w:type="dxa"/>
            <w:shd w:val="clear" w:color="auto" w:fill="auto"/>
          </w:tcPr>
          <w:p w14:paraId="430F5AAC" w14:textId="77777777" w:rsidR="003A0680" w:rsidRPr="004B3E3C" w:rsidRDefault="003A0680" w:rsidP="005C1CB3">
            <w:pPr>
              <w:pStyle w:val="TAL"/>
            </w:pPr>
            <w:r w:rsidRPr="004B3E3C">
              <w:t>LTE TDD; NR 120 kHz SSB SCS, 100 MHz bandwidth, TDD duplex mode</w:t>
            </w:r>
          </w:p>
        </w:tc>
      </w:tr>
      <w:tr w:rsidR="003A0680" w:rsidRPr="004B3E3C" w14:paraId="4552D5B3" w14:textId="77777777" w:rsidTr="005C1CB3">
        <w:tc>
          <w:tcPr>
            <w:tcW w:w="9631" w:type="dxa"/>
            <w:gridSpan w:val="2"/>
            <w:shd w:val="clear" w:color="auto" w:fill="auto"/>
          </w:tcPr>
          <w:p w14:paraId="54BBD7CE" w14:textId="77777777" w:rsidR="003A0680" w:rsidRPr="004B3E3C" w:rsidRDefault="003A0680" w:rsidP="005C1CB3">
            <w:pPr>
              <w:pStyle w:val="TAN"/>
            </w:pPr>
            <w:r w:rsidRPr="004B3E3C">
              <w:t>Note 1:</w:t>
            </w:r>
            <w:r w:rsidRPr="004B3E3C">
              <w:rPr>
                <w:rFonts w:cs="Arial"/>
              </w:rPr>
              <w:tab/>
            </w:r>
            <w:r w:rsidRPr="004B3E3C">
              <w:t>The UE is only required to be tested in one of the supported test configurations</w:t>
            </w:r>
          </w:p>
        </w:tc>
      </w:tr>
    </w:tbl>
    <w:p w14:paraId="15DD0208" w14:textId="77777777" w:rsidR="003A0680" w:rsidRPr="004B3E3C" w:rsidRDefault="003A0680" w:rsidP="003A0680">
      <w:pPr>
        <w:rPr>
          <w:lang w:eastAsia="zh-CN"/>
        </w:rPr>
      </w:pPr>
    </w:p>
    <w:p w14:paraId="5AA3A3C1" w14:textId="77777777" w:rsidR="003A0680" w:rsidRPr="004B3E3C" w:rsidRDefault="003A0680" w:rsidP="003A0680">
      <w:r w:rsidRPr="004B3E3C">
        <w:t>Configure the test equipment and the DUT according to the parameters in Table 5.5.9.1.1.4.1-2.</w:t>
      </w:r>
    </w:p>
    <w:p w14:paraId="52CDFB74" w14:textId="77777777" w:rsidR="003A0680" w:rsidRPr="004B3E3C" w:rsidRDefault="003A0680" w:rsidP="005675D0">
      <w:pPr>
        <w:pStyle w:val="TH"/>
      </w:pPr>
      <w:r w:rsidRPr="004B3E3C">
        <w:t>Table 5.5.9.1.1.4.1-2: Initial conditions for EN-DC PSCell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A0680" w:rsidRPr="004B3E3C" w14:paraId="0F352A8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33470E6" w14:textId="77777777" w:rsidR="003A0680" w:rsidRPr="004B3E3C" w:rsidRDefault="003A0680"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DDC06A3" w14:textId="77777777" w:rsidR="003A0680" w:rsidRPr="004B3E3C" w:rsidRDefault="003A0680"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CF78850" w14:textId="77777777" w:rsidR="003A0680" w:rsidRPr="004B3E3C" w:rsidRDefault="003A0680" w:rsidP="005C1CB3">
            <w:pPr>
              <w:pStyle w:val="TAH"/>
              <w:keepNext w:val="0"/>
              <w:keepLines w:val="0"/>
            </w:pPr>
            <w:r w:rsidRPr="004B3E3C">
              <w:t>Comment</w:t>
            </w:r>
          </w:p>
        </w:tc>
      </w:tr>
      <w:tr w:rsidR="003A0680" w:rsidRPr="004B3E3C" w14:paraId="6496C5E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5AD18C5" w14:textId="77777777" w:rsidR="003A0680" w:rsidRPr="004B3E3C" w:rsidRDefault="003A0680"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C9BF8FC" w14:textId="77777777" w:rsidR="003A0680" w:rsidRPr="004B3E3C" w:rsidRDefault="003A0680"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6ABB6F5" w14:textId="77777777" w:rsidR="003A0680" w:rsidRPr="004B3E3C" w:rsidRDefault="003A0680" w:rsidP="005C1CB3">
            <w:pPr>
              <w:pStyle w:val="TAL"/>
              <w:keepNext w:val="0"/>
              <w:keepLines w:val="0"/>
            </w:pPr>
            <w:r w:rsidRPr="004B3E3C">
              <w:t>As specified in TS 38.508-1 [14] clause 4.1.</w:t>
            </w:r>
          </w:p>
        </w:tc>
      </w:tr>
      <w:tr w:rsidR="003A0680" w:rsidRPr="004B3E3C" w14:paraId="398FE44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733BE50" w14:textId="77777777" w:rsidR="003A0680" w:rsidRPr="004B3E3C" w:rsidRDefault="003A0680"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718B2CA" w14:textId="77777777" w:rsidR="003A0680" w:rsidRPr="004B3E3C" w:rsidRDefault="003A0680" w:rsidP="005C1CB3">
            <w:pPr>
              <w:pStyle w:val="TAL"/>
              <w:keepNext w:val="0"/>
              <w:keepLines w:val="0"/>
            </w:pPr>
            <w:r w:rsidRPr="004B3E3C">
              <w:t>As specified in Annex E, table E.3-1 and TS 38.508-1 [14] clause 4.3.1 for E-UTRA and 7.2.3 for NR.</w:t>
            </w:r>
          </w:p>
        </w:tc>
      </w:tr>
      <w:tr w:rsidR="003A0680" w:rsidRPr="004B3E3C" w14:paraId="77C8CA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03512B1" w14:textId="77777777" w:rsidR="003A0680" w:rsidRPr="004B3E3C" w:rsidRDefault="003A0680"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F1AF228" w14:textId="77777777" w:rsidR="003A0680" w:rsidRPr="004B3E3C" w:rsidRDefault="003A0680" w:rsidP="005C1CB3">
            <w:pPr>
              <w:pStyle w:val="TAL"/>
              <w:keepNext w:val="0"/>
              <w:keepLines w:val="0"/>
            </w:pPr>
            <w:r w:rsidRPr="004B3E3C">
              <w:t>As specified by the test configuration selected from Table 5.5.9.1.1.4.1-1.</w:t>
            </w:r>
          </w:p>
        </w:tc>
      </w:tr>
      <w:tr w:rsidR="003A0680" w:rsidRPr="004B3E3C" w14:paraId="7A04B94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D1D3983" w14:textId="77777777" w:rsidR="003A0680" w:rsidRPr="004B3E3C" w:rsidRDefault="003A0680"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3453F3" w14:textId="77777777" w:rsidR="003A0680" w:rsidRPr="004B3E3C" w:rsidRDefault="003A0680"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3854069" w14:textId="77777777" w:rsidR="003A0680" w:rsidRPr="004B3E3C" w:rsidRDefault="003A0680" w:rsidP="005C1CB3">
            <w:pPr>
              <w:pStyle w:val="TAL"/>
              <w:keepNext w:val="0"/>
              <w:keepLines w:val="0"/>
            </w:pPr>
            <w:r w:rsidRPr="004B3E3C">
              <w:t>As specified in clause C.2.2.</w:t>
            </w:r>
          </w:p>
        </w:tc>
      </w:tr>
      <w:tr w:rsidR="003A0680" w:rsidRPr="004B3E3C" w14:paraId="00915657"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24507C1" w14:textId="77777777" w:rsidR="003A0680" w:rsidRPr="004B3E3C" w:rsidRDefault="003A0680"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472FAF" w14:textId="77777777" w:rsidR="003A0680" w:rsidRPr="004B3E3C" w:rsidRDefault="003A0680"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3EFD2BBC" w14:textId="77777777" w:rsidR="003A0680" w:rsidRPr="004B3E3C" w:rsidRDefault="003A0680" w:rsidP="005C1CB3">
            <w:pPr>
              <w:pStyle w:val="TAL"/>
              <w:keepNext w:val="0"/>
              <w:keepLines w:val="0"/>
            </w:pPr>
            <w:r w:rsidRPr="004B3E3C">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839900" w14:textId="77777777" w:rsidR="003A0680" w:rsidRPr="004B3E3C" w:rsidRDefault="003A0680" w:rsidP="005C1CB3">
            <w:pPr>
              <w:pStyle w:val="TAL"/>
              <w:keepNext w:val="0"/>
              <w:keepLines w:val="0"/>
            </w:pPr>
            <w:r w:rsidRPr="004B3E3C">
              <w:t>As specified in TS 38.508-1 [14] Annex A.</w:t>
            </w:r>
          </w:p>
        </w:tc>
      </w:tr>
      <w:tr w:rsidR="003A0680" w:rsidRPr="004B3E3C" w14:paraId="0BFD48EB"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2AA0A11" w14:textId="77777777" w:rsidR="003A0680" w:rsidRPr="004B3E3C" w:rsidRDefault="003A0680"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30510C70" w14:textId="77777777" w:rsidR="003A0680" w:rsidRPr="004B3E3C" w:rsidRDefault="003A0680"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3056F6F6" w14:textId="77777777" w:rsidR="003A0680" w:rsidRPr="004B3E3C" w:rsidRDefault="003A0680" w:rsidP="005C1CB3">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34CFFC8" w14:textId="77777777" w:rsidR="003A0680" w:rsidRPr="004B3E3C" w:rsidRDefault="003A0680" w:rsidP="005C1CB3">
            <w:pPr>
              <w:spacing w:after="0"/>
              <w:rPr>
                <w:rFonts w:ascii="Arial" w:hAnsi="Arial"/>
                <w:sz w:val="18"/>
                <w:lang w:eastAsia="x-none"/>
              </w:rPr>
            </w:pPr>
          </w:p>
        </w:tc>
      </w:tr>
      <w:tr w:rsidR="003A0680" w:rsidRPr="004B3E3C" w14:paraId="5412C3D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EE307C3" w14:textId="77777777" w:rsidR="003A0680" w:rsidRPr="004B3E3C" w:rsidRDefault="003A0680"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6AD73A5" w14:textId="77777777" w:rsidR="003A0680" w:rsidRPr="004B3E3C" w:rsidRDefault="003A0680"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73A566F" w14:textId="77777777" w:rsidR="003A0680" w:rsidRPr="004B3E3C" w:rsidRDefault="003A0680" w:rsidP="005C1CB3">
            <w:pPr>
              <w:pStyle w:val="TAL"/>
              <w:keepNext w:val="0"/>
              <w:keepLines w:val="0"/>
            </w:pPr>
          </w:p>
        </w:tc>
      </w:tr>
    </w:tbl>
    <w:p w14:paraId="6EEF7E3E" w14:textId="77777777" w:rsidR="003A0680" w:rsidRPr="004B3E3C" w:rsidRDefault="003A0680" w:rsidP="003A0680"/>
    <w:p w14:paraId="74CB15BE" w14:textId="77777777" w:rsidR="003A0680" w:rsidRPr="004B3E3C" w:rsidRDefault="003A0680" w:rsidP="003A0680">
      <w:pPr>
        <w:pStyle w:val="B1"/>
        <w:numPr>
          <w:ilvl w:val="0"/>
          <w:numId w:val="17"/>
        </w:numPr>
        <w:overflowPunct/>
        <w:autoSpaceDE/>
        <w:autoSpaceDN/>
        <w:adjustRightInd/>
        <w:textAlignment w:val="auto"/>
        <w:rPr>
          <w:rFonts w:cs="v4.2.0"/>
          <w:lang w:eastAsia="ja-JP"/>
        </w:rPr>
      </w:pPr>
      <w:r w:rsidRPr="004B3E3C">
        <w:t xml:space="preserve">The general test parameter settings are set up according to Table 5.5.9.1.1.4.1-3. Cell-specific parameters of E-UTRA PCell are specified in Table </w:t>
      </w:r>
      <w:r w:rsidRPr="004B3E3C">
        <w:rPr>
          <w:rFonts w:cs="v4.2.0"/>
          <w:lang w:eastAsia="ja-JP"/>
        </w:rPr>
        <w:t>A.3.7.2.2-1 in TS 38.133 [6].</w:t>
      </w:r>
    </w:p>
    <w:p w14:paraId="2E0E18BB" w14:textId="77777777" w:rsidR="003A0680" w:rsidRPr="004B3E3C" w:rsidRDefault="003A0680" w:rsidP="003A0680">
      <w:pPr>
        <w:pStyle w:val="B1"/>
        <w:numPr>
          <w:ilvl w:val="0"/>
          <w:numId w:val="17"/>
        </w:numPr>
        <w:overflowPunct/>
        <w:autoSpaceDE/>
        <w:autoSpaceDN/>
        <w:adjustRightInd/>
        <w:textAlignment w:val="auto"/>
        <w:rPr>
          <w:rFonts w:cs="v4.2.0"/>
          <w:lang w:eastAsia="ja-JP"/>
        </w:rPr>
      </w:pPr>
      <w:r w:rsidRPr="004B3E3C">
        <w:t>Message contents are defined in clause 5.5.9.1.1.4.3.</w:t>
      </w:r>
    </w:p>
    <w:p w14:paraId="6DD77767" w14:textId="77777777" w:rsidR="003A0680" w:rsidRPr="004B3E3C" w:rsidRDefault="003A0680" w:rsidP="003A0680">
      <w:pPr>
        <w:pStyle w:val="B1"/>
        <w:numPr>
          <w:ilvl w:val="0"/>
          <w:numId w:val="17"/>
        </w:numPr>
        <w:overflowPunct/>
        <w:autoSpaceDE/>
        <w:autoSpaceDN/>
        <w:adjustRightInd/>
        <w:textAlignment w:val="auto"/>
        <w:rPr>
          <w:rFonts w:cs="v4.2.0"/>
          <w:lang w:eastAsia="ja-JP"/>
        </w:rPr>
      </w:pPr>
      <w:r w:rsidRPr="004B3E3C">
        <w:t>There are one E-UTRAN cell and one NR cell specified in the test. E-UTRAN Cell 1 is the cell used for connection setup with the power level set according to clause C.1.1 and C.1.2 for this test.</w:t>
      </w:r>
    </w:p>
    <w:p w14:paraId="7E0C9078" w14:textId="77777777" w:rsidR="003A0680" w:rsidRPr="004B3E3C" w:rsidRDefault="003A0680" w:rsidP="003A0680">
      <w:pPr>
        <w:pStyle w:val="TH"/>
        <w:rPr>
          <w:rFonts w:cs="v4.2.0"/>
        </w:rPr>
      </w:pPr>
      <w:r w:rsidRPr="004B3E3C">
        <w:rPr>
          <w:rFonts w:cs="v4.2.0"/>
        </w:rPr>
        <w:t xml:space="preserve">Table 5.5.9.1.1.4.1-3: General test parameters for </w:t>
      </w:r>
      <w:r w:rsidRPr="004B3E3C">
        <w:t>spatial relation</w:t>
      </w:r>
      <w:r w:rsidRPr="004B3E3C">
        <w:rPr>
          <w:rFonts w:cs="v4.2.0"/>
        </w:rPr>
        <w:t xml:space="preserv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A0680" w:rsidRPr="004B3E3C" w14:paraId="109976C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430F34B8" w14:textId="77777777" w:rsidR="003A0680" w:rsidRPr="004B3E3C" w:rsidRDefault="003A0680" w:rsidP="005C1CB3">
            <w:pPr>
              <w:pStyle w:val="TAH"/>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39664AB0" w14:textId="77777777" w:rsidR="003A0680" w:rsidRPr="004B3E3C" w:rsidRDefault="003A0680" w:rsidP="005C1CB3">
            <w:pPr>
              <w:pStyle w:val="TAH"/>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244C2598" w14:textId="77777777" w:rsidR="003A0680" w:rsidRPr="004B3E3C" w:rsidRDefault="003A0680" w:rsidP="005C1CB3">
            <w:pPr>
              <w:pStyle w:val="TAH"/>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184B0207" w14:textId="77777777" w:rsidR="003A0680" w:rsidRPr="004B3E3C" w:rsidRDefault="003A0680" w:rsidP="005C1CB3">
            <w:pPr>
              <w:pStyle w:val="TAH"/>
              <w:rPr>
                <w:rFonts w:cs="Arial"/>
                <w:lang w:eastAsia="ja-JP"/>
              </w:rPr>
            </w:pPr>
            <w:r w:rsidRPr="004B3E3C">
              <w:rPr>
                <w:rFonts w:cs="Arial"/>
              </w:rPr>
              <w:t>Comment</w:t>
            </w:r>
          </w:p>
        </w:tc>
      </w:tr>
      <w:tr w:rsidR="003A0680" w:rsidRPr="004B3E3C" w14:paraId="7C465AA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A6F490C" w14:textId="77777777" w:rsidR="003A0680" w:rsidRPr="004B3E3C" w:rsidRDefault="003A0680" w:rsidP="005C1CB3">
            <w:pPr>
              <w:pStyle w:val="TAL"/>
              <w:rPr>
                <w:rFonts w:cs="v4.2.0"/>
                <w:lang w:eastAsia="ja-JP"/>
              </w:rPr>
            </w:pPr>
            <w:r w:rsidRPr="004B3E3C">
              <w:rPr>
                <w:rFonts w:cs="v4.2.0"/>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A524280"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0CE0CFA" w14:textId="77777777" w:rsidR="003A0680" w:rsidRPr="004B3E3C" w:rsidRDefault="003A0680" w:rsidP="005C1CB3">
            <w:pPr>
              <w:pStyle w:val="TAC"/>
              <w:rPr>
                <w:rFonts w:cs="v4.2.0"/>
                <w:lang w:eastAsia="ja-JP"/>
              </w:rPr>
            </w:pPr>
            <w:r w:rsidRPr="004B3E3C">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0BD4C2EB" w14:textId="77777777" w:rsidR="003A0680" w:rsidRPr="004B3E3C" w:rsidRDefault="003A0680" w:rsidP="005C1CB3">
            <w:pPr>
              <w:pStyle w:val="TAL"/>
              <w:rPr>
                <w:rFonts w:cs="v4.2.0"/>
                <w:lang w:eastAsia="ja-JP"/>
              </w:rPr>
            </w:pPr>
            <w:r w:rsidRPr="004B3E3C">
              <w:rPr>
                <w:rFonts w:cs="v4.2.0"/>
              </w:rPr>
              <w:t>One E-UTRA radio channel is used for this test</w:t>
            </w:r>
          </w:p>
        </w:tc>
      </w:tr>
      <w:tr w:rsidR="003A0680" w:rsidRPr="004B3E3C" w14:paraId="5159C30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210BC18" w14:textId="77777777" w:rsidR="003A0680" w:rsidRPr="004B3E3C" w:rsidRDefault="003A0680" w:rsidP="005C1CB3">
            <w:pPr>
              <w:pStyle w:val="TAL"/>
              <w:rPr>
                <w:rFonts w:cs="v4.2.0"/>
              </w:rPr>
            </w:pPr>
            <w:r w:rsidRPr="004B3E3C">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70CAF46"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CACE001" w14:textId="77777777" w:rsidR="003A0680" w:rsidRPr="004B3E3C" w:rsidRDefault="003A0680" w:rsidP="005C1CB3">
            <w:pPr>
              <w:pStyle w:val="TAC"/>
              <w:rPr>
                <w:rFonts w:cs="v4.2.0"/>
              </w:rPr>
            </w:pPr>
            <w:r w:rsidRPr="004B3E3C">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1F1A5C75" w14:textId="77777777" w:rsidR="003A0680" w:rsidRPr="004B3E3C" w:rsidRDefault="003A0680" w:rsidP="005C1CB3">
            <w:pPr>
              <w:pStyle w:val="TAL"/>
              <w:rPr>
                <w:rFonts w:cs="v4.2.0"/>
              </w:rPr>
            </w:pPr>
            <w:r w:rsidRPr="004B3E3C">
              <w:rPr>
                <w:rFonts w:cs="v4.2.0"/>
              </w:rPr>
              <w:t>One NR radio channel is used for this test</w:t>
            </w:r>
          </w:p>
        </w:tc>
      </w:tr>
      <w:tr w:rsidR="003A0680" w:rsidRPr="004B3E3C" w14:paraId="6113F96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B9BCB2A" w14:textId="77777777" w:rsidR="003A0680" w:rsidRPr="004B3E3C" w:rsidRDefault="003A0680" w:rsidP="005C1CB3">
            <w:pPr>
              <w:pStyle w:val="TAL"/>
              <w:rPr>
                <w:rFonts w:cs="v4.2.0"/>
                <w:lang w:eastAsia="ja-JP"/>
              </w:rPr>
            </w:pPr>
            <w:r w:rsidRPr="004B3E3C">
              <w:rPr>
                <w:rFonts w:cs="v4.2.0"/>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2CE127B"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6A7B4DA" w14:textId="77777777" w:rsidR="003A0680" w:rsidRPr="004B3E3C" w:rsidRDefault="003A0680" w:rsidP="005C1CB3">
            <w:pPr>
              <w:pStyle w:val="TAC"/>
              <w:rPr>
                <w:rFonts w:cs="v4.2.0"/>
                <w:lang w:eastAsia="ja-JP"/>
              </w:rPr>
            </w:pPr>
            <w:r w:rsidRPr="004B3E3C">
              <w:rPr>
                <w:rFonts w:cs="v4.2.0"/>
              </w:rPr>
              <w:t>Cell 1</w:t>
            </w:r>
          </w:p>
        </w:tc>
        <w:tc>
          <w:tcPr>
            <w:tcW w:w="3652" w:type="dxa"/>
            <w:tcBorders>
              <w:top w:val="single" w:sz="4" w:space="0" w:color="auto"/>
              <w:left w:val="single" w:sz="4" w:space="0" w:color="auto"/>
              <w:bottom w:val="single" w:sz="4" w:space="0" w:color="auto"/>
              <w:right w:val="single" w:sz="4" w:space="0" w:color="auto"/>
            </w:tcBorders>
          </w:tcPr>
          <w:p w14:paraId="7AD1E390" w14:textId="77777777" w:rsidR="003A0680" w:rsidRPr="004B3E3C" w:rsidRDefault="003A0680" w:rsidP="005C1CB3">
            <w:pPr>
              <w:pStyle w:val="TAL"/>
              <w:rPr>
                <w:rFonts w:cs="v4.2.0"/>
                <w:lang w:eastAsia="ja-JP"/>
              </w:rPr>
            </w:pPr>
            <w:r w:rsidRPr="004B3E3C">
              <w:rPr>
                <w:rFonts w:cs="v4.2.0"/>
              </w:rPr>
              <w:t>PCell on RF channel number 1.</w:t>
            </w:r>
          </w:p>
        </w:tc>
      </w:tr>
      <w:tr w:rsidR="003A0680" w:rsidRPr="004B3E3C" w14:paraId="630D263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652F7FF" w14:textId="77777777" w:rsidR="003A0680" w:rsidRPr="004B3E3C" w:rsidRDefault="003A0680" w:rsidP="005C1CB3">
            <w:pPr>
              <w:pStyle w:val="TAL"/>
              <w:rPr>
                <w:rFonts w:cs="v4.2.0"/>
                <w:lang w:eastAsia="ja-JP"/>
              </w:rPr>
            </w:pPr>
            <w:r w:rsidRPr="004B3E3C">
              <w:rPr>
                <w:rFonts w:cs="v4.2.0"/>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800D1D8"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27F2DFF" w14:textId="77777777" w:rsidR="003A0680" w:rsidRPr="004B3E3C" w:rsidRDefault="003A0680" w:rsidP="005C1CB3">
            <w:pPr>
              <w:pStyle w:val="TAC"/>
              <w:rPr>
                <w:rFonts w:cs="v4.2.0"/>
                <w:lang w:eastAsia="ja-JP"/>
              </w:rPr>
            </w:pPr>
            <w:r w:rsidRPr="004B3E3C">
              <w:rPr>
                <w:rFonts w:cs="v4.2.0"/>
              </w:rPr>
              <w:t>Cell 2</w:t>
            </w:r>
          </w:p>
        </w:tc>
        <w:tc>
          <w:tcPr>
            <w:tcW w:w="3652" w:type="dxa"/>
            <w:tcBorders>
              <w:top w:val="single" w:sz="4" w:space="0" w:color="auto"/>
              <w:left w:val="single" w:sz="4" w:space="0" w:color="auto"/>
              <w:bottom w:val="single" w:sz="4" w:space="0" w:color="auto"/>
              <w:right w:val="single" w:sz="4" w:space="0" w:color="auto"/>
            </w:tcBorders>
          </w:tcPr>
          <w:p w14:paraId="44148A5F" w14:textId="77777777" w:rsidR="003A0680" w:rsidRPr="004B3E3C" w:rsidRDefault="003A0680" w:rsidP="005C1CB3">
            <w:pPr>
              <w:pStyle w:val="TAL"/>
              <w:rPr>
                <w:rFonts w:cs="v4.2.0"/>
                <w:lang w:eastAsia="ja-JP"/>
              </w:rPr>
            </w:pPr>
            <w:r w:rsidRPr="004B3E3C">
              <w:rPr>
                <w:rFonts w:cs="v4.2.0"/>
              </w:rPr>
              <w:t>PSCell on RF channel number 2.</w:t>
            </w:r>
          </w:p>
        </w:tc>
      </w:tr>
      <w:tr w:rsidR="003A0680" w:rsidRPr="004B3E3C" w14:paraId="7C81B8B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A8005AB" w14:textId="77777777" w:rsidR="003A0680" w:rsidRPr="004B3E3C" w:rsidRDefault="003A0680" w:rsidP="005C1CB3">
            <w:pPr>
              <w:pStyle w:val="TAL"/>
              <w:rPr>
                <w:rFonts w:cs="v4.2.0"/>
                <w:lang w:eastAsia="ja-JP"/>
              </w:rPr>
            </w:pPr>
            <w:r w:rsidRPr="004B3E3C">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C6623FF"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57FD44A" w14:textId="77777777" w:rsidR="003A0680" w:rsidRPr="004B3E3C" w:rsidRDefault="003A0680" w:rsidP="005C1CB3">
            <w:pPr>
              <w:pStyle w:val="TAC"/>
              <w:rPr>
                <w:rFonts w:cs="v4.2.0"/>
                <w:lang w:eastAsia="ja-JP"/>
              </w:rPr>
            </w:pPr>
            <w:r w:rsidRPr="004B3E3C">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33FFEF07" w14:textId="77777777" w:rsidR="003A0680" w:rsidRPr="004B3E3C" w:rsidRDefault="003A0680" w:rsidP="005C1CB3">
            <w:pPr>
              <w:pStyle w:val="TAL"/>
              <w:rPr>
                <w:rFonts w:cs="v4.2.0"/>
                <w:lang w:eastAsia="ja-JP"/>
              </w:rPr>
            </w:pPr>
          </w:p>
        </w:tc>
      </w:tr>
      <w:tr w:rsidR="003A0680" w:rsidRPr="004B3E3C" w14:paraId="3FE882C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797D771" w14:textId="77777777" w:rsidR="003A0680" w:rsidRPr="004B3E3C" w:rsidRDefault="003A0680" w:rsidP="005C1CB3">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730BBE1" w14:textId="77777777" w:rsidR="003A0680" w:rsidRPr="004B3E3C" w:rsidRDefault="003A0680" w:rsidP="005C1CB3">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3A4788F" w14:textId="77777777" w:rsidR="003A0680" w:rsidRPr="004B3E3C" w:rsidRDefault="003A0680" w:rsidP="005C1CB3">
            <w:pPr>
              <w:pStyle w:val="TAC"/>
              <w:rPr>
                <w:rFonts w:cs="v4.2.0"/>
                <w:lang w:eastAsia="ja-JP"/>
              </w:rPr>
            </w:pPr>
            <w:r w:rsidRPr="004B3E3C">
              <w:rPr>
                <w:rFonts w:cs="v4.2.0"/>
              </w:rPr>
              <w:t>OFF</w:t>
            </w:r>
          </w:p>
        </w:tc>
        <w:tc>
          <w:tcPr>
            <w:tcW w:w="3652" w:type="dxa"/>
            <w:tcBorders>
              <w:top w:val="single" w:sz="4" w:space="0" w:color="auto"/>
              <w:left w:val="single" w:sz="4" w:space="0" w:color="auto"/>
              <w:bottom w:val="single" w:sz="4" w:space="0" w:color="auto"/>
              <w:right w:val="single" w:sz="4" w:space="0" w:color="auto"/>
            </w:tcBorders>
          </w:tcPr>
          <w:p w14:paraId="37B1ED47" w14:textId="77777777" w:rsidR="003A0680" w:rsidRPr="004B3E3C" w:rsidRDefault="003A0680" w:rsidP="005C1CB3">
            <w:pPr>
              <w:pStyle w:val="TAL"/>
              <w:rPr>
                <w:rFonts w:cs="v4.2.0"/>
                <w:lang w:eastAsia="ja-JP"/>
              </w:rPr>
            </w:pPr>
            <w:r w:rsidRPr="004B3E3C">
              <w:rPr>
                <w:rFonts w:cs="v4.2.0"/>
                <w:lang w:eastAsia="ja-JP"/>
              </w:rPr>
              <w:t xml:space="preserve">For both </w:t>
            </w:r>
            <w:r w:rsidRPr="004B3E3C">
              <w:rPr>
                <w:rFonts w:cs="v4.2.0"/>
              </w:rPr>
              <w:t>PCell and PSCell</w:t>
            </w:r>
          </w:p>
        </w:tc>
      </w:tr>
      <w:tr w:rsidR="003A0680" w:rsidRPr="004B3E3C" w14:paraId="688F1EC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5EDD8CB" w14:textId="77777777" w:rsidR="003A0680" w:rsidRPr="004B3E3C" w:rsidRDefault="003A0680" w:rsidP="005C1CB3">
            <w:pPr>
              <w:pStyle w:val="TAL"/>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20A2CF0C" w14:textId="77777777" w:rsidR="003A0680" w:rsidRPr="004B3E3C" w:rsidRDefault="003A0680" w:rsidP="005C1CB3">
            <w:pPr>
              <w:pStyle w:val="TAC"/>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20EDB709" w14:textId="77777777" w:rsidR="003A0680" w:rsidRPr="004B3E3C" w:rsidRDefault="003A0680" w:rsidP="005C1CB3">
            <w:pPr>
              <w:pStyle w:val="TAC"/>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5A93862C" w14:textId="77777777" w:rsidR="003A0680" w:rsidRPr="004B3E3C" w:rsidRDefault="003A0680" w:rsidP="005C1CB3">
            <w:pPr>
              <w:pStyle w:val="TAL"/>
              <w:rPr>
                <w:rFonts w:cs="v4.2.0"/>
                <w:lang w:eastAsia="ja-JP"/>
              </w:rPr>
            </w:pPr>
            <w:r w:rsidRPr="004B3E3C">
              <w:rPr>
                <w:rFonts w:cs="v4.2.0"/>
              </w:rPr>
              <w:t xml:space="preserve">Individual offset for cells on PCC. </w:t>
            </w:r>
          </w:p>
        </w:tc>
      </w:tr>
      <w:tr w:rsidR="003A0680" w:rsidRPr="004B3E3C" w14:paraId="0413766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59C7522" w14:textId="77777777" w:rsidR="003A0680" w:rsidRPr="004B3E3C" w:rsidRDefault="003A0680" w:rsidP="005C1CB3">
            <w:pPr>
              <w:pStyle w:val="TAL"/>
              <w:rPr>
                <w:rFonts w:cs="v4.2.0"/>
                <w:lang w:eastAsia="ja-JP"/>
              </w:rPr>
            </w:pPr>
            <w:r w:rsidRPr="004B3E3C">
              <w:rPr>
                <w:rFonts w:cs="v4.2.0"/>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6E468612" w14:textId="77777777" w:rsidR="003A0680" w:rsidRPr="004B3E3C" w:rsidRDefault="003A0680" w:rsidP="005C1CB3">
            <w:pPr>
              <w:pStyle w:val="TAC"/>
              <w:rPr>
                <w:rFonts w:cs="v4.2.0"/>
                <w:lang w:eastAsia="ja-JP"/>
              </w:rPr>
            </w:pPr>
            <w:r w:rsidRPr="004B3E3C">
              <w:rPr>
                <w:rFonts w:cs="v4.2.0"/>
              </w:rPr>
              <w:t>dB</w:t>
            </w:r>
          </w:p>
        </w:tc>
        <w:tc>
          <w:tcPr>
            <w:tcW w:w="2977" w:type="dxa"/>
            <w:tcBorders>
              <w:top w:val="single" w:sz="4" w:space="0" w:color="auto"/>
              <w:left w:val="single" w:sz="4" w:space="0" w:color="auto"/>
              <w:bottom w:val="single" w:sz="4" w:space="0" w:color="auto"/>
              <w:right w:val="single" w:sz="4" w:space="0" w:color="auto"/>
            </w:tcBorders>
            <w:vAlign w:val="center"/>
          </w:tcPr>
          <w:p w14:paraId="22924FE2" w14:textId="77777777" w:rsidR="003A0680" w:rsidRPr="004B3E3C" w:rsidRDefault="003A0680" w:rsidP="005C1CB3">
            <w:pPr>
              <w:pStyle w:val="TAC"/>
              <w:rPr>
                <w:rFonts w:cs="v4.2.0"/>
                <w:lang w:eastAsia="ja-JP"/>
              </w:rPr>
            </w:pPr>
            <w:r w:rsidRPr="004B3E3C">
              <w:rPr>
                <w:rFonts w:cs="v4.2.0"/>
              </w:rPr>
              <w:t>0</w:t>
            </w:r>
          </w:p>
        </w:tc>
        <w:tc>
          <w:tcPr>
            <w:tcW w:w="3652" w:type="dxa"/>
            <w:tcBorders>
              <w:top w:val="single" w:sz="4" w:space="0" w:color="auto"/>
              <w:left w:val="single" w:sz="4" w:space="0" w:color="auto"/>
              <w:bottom w:val="single" w:sz="4" w:space="0" w:color="auto"/>
              <w:right w:val="single" w:sz="4" w:space="0" w:color="auto"/>
            </w:tcBorders>
          </w:tcPr>
          <w:p w14:paraId="620F67F1" w14:textId="77777777" w:rsidR="003A0680" w:rsidRPr="004B3E3C" w:rsidRDefault="003A0680" w:rsidP="005C1CB3">
            <w:pPr>
              <w:pStyle w:val="TAL"/>
              <w:rPr>
                <w:rFonts w:cs="v4.2.0"/>
                <w:lang w:eastAsia="ja-JP"/>
              </w:rPr>
            </w:pPr>
            <w:r w:rsidRPr="004B3E3C">
              <w:rPr>
                <w:rFonts w:cs="v4.2.0"/>
              </w:rPr>
              <w:t>Individual offset for cells on PSCC.</w:t>
            </w:r>
          </w:p>
        </w:tc>
      </w:tr>
      <w:tr w:rsidR="003A0680" w:rsidRPr="004B3E3C" w14:paraId="262F439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9B1E577" w14:textId="77777777" w:rsidR="003A0680" w:rsidRPr="004B3E3C" w:rsidRDefault="003A0680" w:rsidP="005C1CB3">
            <w:pPr>
              <w:pStyle w:val="TAL"/>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8BD1233" w14:textId="77777777" w:rsidR="003A0680" w:rsidRPr="004B3E3C" w:rsidRDefault="003A0680" w:rsidP="005C1CB3">
            <w:pPr>
              <w:pStyle w:val="TAC"/>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486FEDB1" w14:textId="77777777" w:rsidR="003A0680" w:rsidRPr="004B3E3C" w:rsidRDefault="003A0680" w:rsidP="005C1CB3">
            <w:pPr>
              <w:pStyle w:val="TAC"/>
              <w:rPr>
                <w:rFonts w:cs="v4.2.0"/>
                <w:lang w:eastAsia="ja-JP"/>
              </w:rPr>
            </w:pPr>
            <w:r w:rsidRPr="004B3E3C">
              <w:rPr>
                <w:rFonts w:cs="v4.2.0"/>
              </w:rPr>
              <w:t>3</w:t>
            </w:r>
          </w:p>
        </w:tc>
        <w:tc>
          <w:tcPr>
            <w:tcW w:w="3652" w:type="dxa"/>
            <w:tcBorders>
              <w:top w:val="single" w:sz="4" w:space="0" w:color="auto"/>
              <w:left w:val="single" w:sz="4" w:space="0" w:color="auto"/>
              <w:bottom w:val="single" w:sz="4" w:space="0" w:color="auto"/>
              <w:right w:val="single" w:sz="4" w:space="0" w:color="auto"/>
            </w:tcBorders>
          </w:tcPr>
          <w:p w14:paraId="08FE7DDD" w14:textId="77777777" w:rsidR="003A0680" w:rsidRPr="004B3E3C" w:rsidRDefault="003A0680" w:rsidP="005C1CB3">
            <w:pPr>
              <w:pStyle w:val="TAL"/>
              <w:rPr>
                <w:rFonts w:cs="v4.2.0"/>
                <w:lang w:eastAsia="ja-JP"/>
              </w:rPr>
            </w:pPr>
            <w:r w:rsidRPr="004B3E3C">
              <w:rPr>
                <w:rFonts w:cs="v4.2.0"/>
                <w:lang w:eastAsia="zh-CN"/>
              </w:rPr>
              <w:t>Synchronous EN-DC</w:t>
            </w:r>
          </w:p>
        </w:tc>
      </w:tr>
      <w:tr w:rsidR="003A0680" w:rsidRPr="004B3E3C" w14:paraId="272FD06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E414D3F" w14:textId="77777777" w:rsidR="003A0680" w:rsidRPr="004B3E3C" w:rsidRDefault="003A0680" w:rsidP="005C1CB3">
            <w:pPr>
              <w:pStyle w:val="TAL"/>
              <w:rPr>
                <w:rFonts w:cs="v4.2.0"/>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2A3D7614" w14:textId="77777777" w:rsidR="003A0680" w:rsidRPr="004B3E3C" w:rsidRDefault="003A0680" w:rsidP="005C1CB3">
            <w:pPr>
              <w:pStyle w:val="TAC"/>
              <w:rPr>
                <w:rFonts w:cs="v4.2.0"/>
              </w:rPr>
            </w:pPr>
            <w:r w:rsidRPr="004B3E3C">
              <w:rPr>
                <w:lang w:eastAsia="ja-JP"/>
              </w:rPr>
              <w:t>slot</w:t>
            </w:r>
          </w:p>
        </w:tc>
        <w:tc>
          <w:tcPr>
            <w:tcW w:w="2977" w:type="dxa"/>
            <w:tcBorders>
              <w:top w:val="single" w:sz="4" w:space="0" w:color="auto"/>
              <w:left w:val="single" w:sz="4" w:space="0" w:color="auto"/>
              <w:bottom w:val="single" w:sz="4" w:space="0" w:color="auto"/>
              <w:right w:val="single" w:sz="4" w:space="0" w:color="auto"/>
            </w:tcBorders>
            <w:vAlign w:val="center"/>
          </w:tcPr>
          <w:p w14:paraId="12E7B16A" w14:textId="77777777" w:rsidR="003A0680" w:rsidRPr="004B3E3C" w:rsidRDefault="003A0680" w:rsidP="005C1CB3">
            <w:pPr>
              <w:pStyle w:val="TAC"/>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5D8DE24F" w14:textId="77777777" w:rsidR="003A0680" w:rsidRPr="004B3E3C" w:rsidRDefault="003A0680" w:rsidP="005C1CB3">
            <w:pPr>
              <w:pStyle w:val="TAL"/>
              <w:rPr>
                <w:rFonts w:cs="v4.2.0"/>
                <w:lang w:eastAsia="ja-JP"/>
              </w:rPr>
            </w:pPr>
            <w:r w:rsidRPr="004B3E3C">
              <w:rPr>
                <w:lang w:eastAsia="ja-JP"/>
              </w:rPr>
              <w:t>Periodic L1-RSRP reporting configured</w:t>
            </w:r>
          </w:p>
        </w:tc>
      </w:tr>
      <w:tr w:rsidR="003A0680" w:rsidRPr="004B3E3C" w14:paraId="6E929B5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05A17B7" w14:textId="77777777" w:rsidR="003A0680" w:rsidRPr="004B3E3C" w:rsidRDefault="003A0680" w:rsidP="005C1CB3">
            <w:pPr>
              <w:pStyle w:val="TAL"/>
              <w:rPr>
                <w:rFonts w:cs="v4.2.0"/>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4B4CB8B2" w14:textId="77777777" w:rsidR="003A0680" w:rsidRPr="004B3E3C" w:rsidRDefault="003A0680" w:rsidP="005C1CB3">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5956702F" w14:textId="77777777" w:rsidR="003A0680" w:rsidRPr="004B3E3C" w:rsidRDefault="003A0680" w:rsidP="005C1CB3">
            <w:pPr>
              <w:pStyle w:val="TAC"/>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641AAE03" w14:textId="77777777" w:rsidR="003A0680" w:rsidRPr="004B3E3C" w:rsidRDefault="003A0680" w:rsidP="005C1CB3">
            <w:pPr>
              <w:pStyle w:val="TAL"/>
              <w:rPr>
                <w:rFonts w:cs="v4.2.0"/>
                <w:lang w:eastAsia="ja-JP"/>
              </w:rPr>
            </w:pPr>
            <w:r w:rsidRPr="004B3E3C">
              <w:rPr>
                <w:lang w:eastAsia="ja-JP"/>
              </w:rPr>
              <w:t>L1-RSRP measurements of SSB0 and SSB1.</w:t>
            </w:r>
          </w:p>
        </w:tc>
      </w:tr>
      <w:tr w:rsidR="003A0680" w:rsidRPr="004B3E3C" w14:paraId="712326D6"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95ECBFA" w14:textId="77777777" w:rsidR="003A0680" w:rsidRPr="004B3E3C" w:rsidRDefault="003A0680" w:rsidP="005C1CB3">
            <w:pPr>
              <w:pStyle w:val="TAL"/>
              <w:rPr>
                <w:rFonts w:cs="v4.2.0"/>
              </w:rPr>
            </w:pPr>
            <w:r w:rsidRPr="004B3E3C">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14C3E81A" w14:textId="77777777" w:rsidR="003A0680" w:rsidRPr="004B3E3C" w:rsidRDefault="003A0680" w:rsidP="005C1CB3">
            <w:pPr>
              <w:pStyle w:val="TAC"/>
              <w:rPr>
                <w:rFonts w:cs="v4.2.0"/>
              </w:rPr>
            </w:pPr>
          </w:p>
        </w:tc>
        <w:tc>
          <w:tcPr>
            <w:tcW w:w="2977" w:type="dxa"/>
            <w:tcBorders>
              <w:top w:val="single" w:sz="4" w:space="0" w:color="auto"/>
              <w:left w:val="single" w:sz="4" w:space="0" w:color="auto"/>
              <w:bottom w:val="single" w:sz="4" w:space="0" w:color="auto"/>
              <w:right w:val="single" w:sz="4" w:space="0" w:color="auto"/>
            </w:tcBorders>
            <w:vAlign w:val="center"/>
          </w:tcPr>
          <w:p w14:paraId="3AABDC5A" w14:textId="77777777" w:rsidR="003A0680" w:rsidRPr="004B3E3C" w:rsidRDefault="003A0680" w:rsidP="005C1CB3">
            <w:pPr>
              <w:pStyle w:val="TAC"/>
              <w:rPr>
                <w:rFonts w:cs="v4.2.0"/>
                <w:lang w:eastAsia="ja-JP"/>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6E31374B" w14:textId="77777777" w:rsidR="003A0680" w:rsidRPr="004B3E3C" w:rsidRDefault="003A0680" w:rsidP="005C1CB3">
            <w:pPr>
              <w:pStyle w:val="TAL"/>
              <w:rPr>
                <w:rFonts w:cs="v4.2.0"/>
                <w:lang w:eastAsia="ja-JP"/>
              </w:rPr>
            </w:pPr>
            <w:r w:rsidRPr="004B3E3C">
              <w:rPr>
                <w:lang w:eastAsia="ja-JP"/>
              </w:rPr>
              <w:t>L1-RSRP reporting of measurements on SSB0 and SSB1.</w:t>
            </w:r>
          </w:p>
        </w:tc>
      </w:tr>
      <w:tr w:rsidR="003A0680" w:rsidRPr="004B3E3C" w14:paraId="0548FAB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C95E3D7" w14:textId="77777777" w:rsidR="003A0680" w:rsidRPr="004B3E3C" w:rsidRDefault="003A0680" w:rsidP="005C1CB3">
            <w:pPr>
              <w:pStyle w:val="TAL"/>
              <w:rPr>
                <w:rFonts w:cs="v4.2.0"/>
                <w:lang w:eastAsia="ja-JP"/>
              </w:rPr>
            </w:pPr>
            <w:r w:rsidRPr="004B3E3C">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tcPr>
          <w:p w14:paraId="4D5291EF" w14:textId="77777777" w:rsidR="003A0680" w:rsidRPr="004B3E3C" w:rsidRDefault="003A0680" w:rsidP="005C1CB3">
            <w:pPr>
              <w:pStyle w:val="TAC"/>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73B56E24" w14:textId="77777777" w:rsidR="003A0680" w:rsidRPr="004B3E3C" w:rsidRDefault="003A0680" w:rsidP="005C1CB3">
            <w:pPr>
              <w:pStyle w:val="TAC"/>
              <w:rPr>
                <w:rFonts w:cs="v4.2.0"/>
                <w:lang w:eastAsia="ja-JP"/>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24F3FA3" w14:textId="77777777" w:rsidR="003A0680" w:rsidRPr="004B3E3C" w:rsidRDefault="003A0680" w:rsidP="005C1CB3">
            <w:pPr>
              <w:pStyle w:val="TAL"/>
              <w:rPr>
                <w:rFonts w:cs="v4.2.0"/>
                <w:lang w:eastAsia="ja-JP"/>
              </w:rPr>
            </w:pPr>
          </w:p>
        </w:tc>
      </w:tr>
      <w:tr w:rsidR="003A0680" w:rsidRPr="004B3E3C" w14:paraId="6408FF1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BC67E7E" w14:textId="77777777" w:rsidR="003A0680" w:rsidRPr="004B3E3C" w:rsidRDefault="003A0680" w:rsidP="005C1CB3">
            <w:pPr>
              <w:pStyle w:val="TAL"/>
              <w:rPr>
                <w:rFonts w:cs="v4.2.0"/>
                <w:lang w:eastAsia="ja-JP"/>
              </w:rPr>
            </w:pPr>
            <w:r w:rsidRPr="004B3E3C">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tcPr>
          <w:p w14:paraId="68EF7CF7" w14:textId="77777777" w:rsidR="003A0680" w:rsidRPr="004B3E3C" w:rsidRDefault="003A0680" w:rsidP="005C1CB3">
            <w:pPr>
              <w:pStyle w:val="TAC"/>
              <w:rPr>
                <w:rFonts w:cs="v4.2.0"/>
                <w:lang w:eastAsia="ja-JP"/>
              </w:rPr>
            </w:pPr>
            <w:r w:rsidRPr="004B3E3C">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4699FDBA" w14:textId="77777777" w:rsidR="003A0680" w:rsidRPr="004B3E3C" w:rsidRDefault="003A0680" w:rsidP="005C1CB3">
            <w:pPr>
              <w:pStyle w:val="TAC"/>
              <w:rPr>
                <w:rFonts w:cs="v4.2.0"/>
                <w:lang w:eastAsia="ja-JP"/>
              </w:rPr>
            </w:pPr>
            <w:r w:rsidRPr="004B3E3C">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1CA794ED" w14:textId="77777777" w:rsidR="003A0680" w:rsidRPr="004B3E3C" w:rsidRDefault="003A0680" w:rsidP="005C1CB3">
            <w:pPr>
              <w:pStyle w:val="TAL"/>
              <w:rPr>
                <w:rFonts w:cs="v4.2.0"/>
                <w:lang w:eastAsia="ja-JP"/>
              </w:rPr>
            </w:pPr>
          </w:p>
        </w:tc>
      </w:tr>
    </w:tbl>
    <w:p w14:paraId="482F21FF" w14:textId="77777777" w:rsidR="003A0680" w:rsidRPr="004B3E3C" w:rsidRDefault="003A0680" w:rsidP="003A0680"/>
    <w:p w14:paraId="53380B27" w14:textId="77777777" w:rsidR="003A0680" w:rsidRPr="004B3E3C" w:rsidRDefault="003A0680" w:rsidP="003A0680">
      <w:pPr>
        <w:pStyle w:val="H6"/>
      </w:pPr>
      <w:r w:rsidRPr="004B3E3C">
        <w:t>5.5.9.1.1.4.2</w:t>
      </w:r>
      <w:r w:rsidRPr="004B3E3C">
        <w:tab/>
        <w:t>Test procedure</w:t>
      </w:r>
    </w:p>
    <w:p w14:paraId="2810B701" w14:textId="77777777" w:rsidR="003A0680" w:rsidRPr="004B3E3C" w:rsidRDefault="003A0680" w:rsidP="003A0680">
      <w:r w:rsidRPr="004B3E3C">
        <w:t>During the test PDCCH indicating new transmissions shall be sent continuously on PSCell (Cell 2) to ensure that the UE would have continuous ACK/NACK sending by PUCCH.</w:t>
      </w:r>
    </w:p>
    <w:p w14:paraId="2449610E" w14:textId="77777777" w:rsidR="003A0680" w:rsidRPr="004B3E3C" w:rsidRDefault="003A0680" w:rsidP="003A0680">
      <w:pPr>
        <w:keepNext/>
        <w:keepLines/>
      </w:pPr>
      <w:r w:rsidRPr="004B3E3C">
        <w:t>Prior to the start of the time duration T1, the UE shall be fully synchronized to E-UTRA PCell and NR PSCell. The UE shall be configured with 2 different spatial relations for PSCell: PUCCH spatial relation 0 (QCL'd to SSB0) and spatial relation 1 (QCL'd to SSB1), in Cell 2 before starting the test. Spatial relation 0 is indicated as the active PUCCH spatial relation.</w:t>
      </w:r>
    </w:p>
    <w:p w14:paraId="2E1D18B3" w14:textId="77777777" w:rsidR="003A0680" w:rsidRPr="004B3E3C" w:rsidRDefault="003A0680" w:rsidP="003A0680">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2D4950DD" w14:textId="77777777" w:rsidR="003A0680" w:rsidRPr="004B3E3C" w:rsidRDefault="003A0680" w:rsidP="003A0680">
      <w:pPr>
        <w:pStyle w:val="B1"/>
      </w:pPr>
      <w:r w:rsidRPr="004B3E3C">
        <w:rPr>
          <w:rFonts w:eastAsia="??"/>
        </w:rPr>
        <w:t>2.</w:t>
      </w:r>
      <w:r w:rsidRPr="004B3E3C">
        <w:rPr>
          <w:rFonts w:eastAsia="??"/>
        </w:rPr>
        <w:tab/>
        <w:t>Set the parameters of NR Cell 2 according to T1 in Table 5.5.9.1.1.5-1.</w:t>
      </w:r>
      <w:r w:rsidRPr="004B3E3C">
        <w:t xml:space="preserve"> Propagation conditions are set according to clause C.2.2.</w:t>
      </w:r>
      <w:r w:rsidRPr="004B3E3C">
        <w:rPr>
          <w:rFonts w:eastAsia="??"/>
        </w:rPr>
        <w:t xml:space="preserve"> T1 starts. </w:t>
      </w:r>
      <w:r w:rsidRPr="004B3E3C">
        <w:t>During T1 only SSB0 to which PUCCH spatial relation 0 is QCL'd is transmitted.</w:t>
      </w:r>
    </w:p>
    <w:p w14:paraId="70AFECD9" w14:textId="77777777" w:rsidR="003A0680" w:rsidRPr="004B3E3C" w:rsidRDefault="003A0680" w:rsidP="003A0680">
      <w:pPr>
        <w:pStyle w:val="B1"/>
      </w:pPr>
      <w:r w:rsidRPr="004B3E3C">
        <w:rPr>
          <w:rFonts w:eastAsia="??"/>
        </w:rPr>
        <w:t>3.</w:t>
      </w:r>
      <w:r w:rsidRPr="004B3E3C">
        <w:rPr>
          <w:rFonts w:eastAsia="??"/>
        </w:rPr>
        <w:tab/>
        <w:t xml:space="preserve">When T1 expires the SS shall change the SNR value to T2 as specified in Table 5.5.9.1.1.5-2. T2 starts. </w:t>
      </w:r>
      <w:r w:rsidRPr="004B3E3C">
        <w:t xml:space="preserve">At the beginning of T2, the SSB1 corresponding to spatial relation 1 starts transmitting. </w:t>
      </w:r>
    </w:p>
    <w:p w14:paraId="281E3460" w14:textId="77777777" w:rsidR="003A0680" w:rsidRPr="004B3E3C" w:rsidRDefault="003A0680" w:rsidP="003A0680">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29CBFDF3" w14:textId="77777777" w:rsidR="003A0680" w:rsidRPr="004B3E3C" w:rsidRDefault="003A0680" w:rsidP="003A0680">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11DA1A2A" w14:textId="77777777" w:rsidR="003A0680" w:rsidRPr="004B3E3C" w:rsidRDefault="003A0680" w:rsidP="003A0680">
      <w:pPr>
        <w:pStyle w:val="B1"/>
      </w:pPr>
      <w:r w:rsidRPr="004B3E3C">
        <w:t>6.</w:t>
      </w:r>
      <w:r w:rsidRPr="004B3E3C">
        <w:tab/>
        <w:t>The SS sends a MAC-CE to indicate switch to spatial relation 1 in slot n which is within 1280ms of UE providing L1-RSRP report with results for both SSB0 and SSB1.</w:t>
      </w:r>
    </w:p>
    <w:p w14:paraId="772A6A49" w14:textId="77777777" w:rsidR="003A0680" w:rsidRPr="004B3E3C" w:rsidRDefault="003A0680" w:rsidP="003A0680">
      <w:pPr>
        <w:pStyle w:val="B1"/>
      </w:pPr>
      <w:r w:rsidRPr="004B3E3C">
        <w:t>7.</w:t>
      </w:r>
      <w:r w:rsidRPr="004B3E3C">
        <w:tab/>
        <w:t>If the SS:</w:t>
      </w:r>
    </w:p>
    <w:p w14:paraId="313C7918" w14:textId="77777777" w:rsidR="003A0680" w:rsidRPr="004B3E3C" w:rsidRDefault="003A0680" w:rsidP="003A0680">
      <w:pPr>
        <w:pStyle w:val="B2"/>
      </w:pPr>
      <w:r w:rsidRPr="004B3E3C">
        <w:t>a)</w:t>
      </w:r>
      <w:r w:rsidRPr="004B3E3C">
        <w:tab/>
        <w:t xml:space="preserve">Receives ACK/NACK on each UL transmission occasion scheduled on spatial relation 0 until slot </w:t>
      </w:r>
      <w:r w:rsidRPr="004B3E3C">
        <w:rPr>
          <w:i/>
          <w:iCs/>
        </w:rPr>
        <w:t>n</w:t>
      </w:r>
      <w:r w:rsidRPr="004B3E3C">
        <w:t xml:space="preserve"> +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and</w:t>
      </w:r>
    </w:p>
    <w:p w14:paraId="77FE49E2" w14:textId="77777777" w:rsidR="003A0680" w:rsidRPr="004B3E3C" w:rsidRDefault="003A0680" w:rsidP="003A0680">
      <w:pPr>
        <w:pStyle w:val="B2"/>
      </w:pPr>
      <w:r w:rsidRPr="004B3E3C">
        <w:t>b)</w:t>
      </w:r>
      <w:r w:rsidRPr="004B3E3C">
        <w:tab/>
        <w:t xml:space="preserve">Receives ACK/NACK on each UL transmission occasion scheduled on spatial relation 1 on and after slot </w:t>
      </w:r>
      <w:r w:rsidRPr="004B3E3C">
        <w:rPr>
          <w:i/>
          <w:iCs/>
        </w:rPr>
        <w:t>n</w:t>
      </w:r>
      <w:r w:rsidRPr="004B3E3C">
        <w:t xml:space="preserve"> +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xml:space="preserve"> + 1.</w:t>
      </w:r>
    </w:p>
    <w:p w14:paraId="71655DD5" w14:textId="77777777" w:rsidR="003A0680" w:rsidRPr="004B3E3C" w:rsidRDefault="003A0680" w:rsidP="003A0680">
      <w:pPr>
        <w:pStyle w:val="B2"/>
      </w:pPr>
      <w:r w:rsidRPr="004B3E3C">
        <w:t>the number of successful tests is increased by one, otherwise the number of failed tests is increased by one.</w:t>
      </w:r>
    </w:p>
    <w:p w14:paraId="58CDA299" w14:textId="77777777" w:rsidR="003A0680" w:rsidRPr="004B3E3C" w:rsidRDefault="003A0680" w:rsidP="003A0680">
      <w:pPr>
        <w:pStyle w:val="B1"/>
      </w:pPr>
      <w:r w:rsidRPr="004B3E3C">
        <w:t>8.</w:t>
      </w:r>
      <w:r w:rsidRPr="004B3E3C">
        <w:tab/>
        <w:t>When T2 expires the SS shall sends a MAC-CE to indicate switch to spatial relation 0.</w:t>
      </w:r>
    </w:p>
    <w:p w14:paraId="63E3A8E9" w14:textId="77777777" w:rsidR="003A0680" w:rsidRPr="004B3E3C" w:rsidRDefault="003A0680" w:rsidP="003A0680">
      <w:pPr>
        <w:pStyle w:val="B1"/>
      </w:pPr>
      <w:r w:rsidRPr="004B3E3C">
        <w:t>9.</w:t>
      </w:r>
      <w:r w:rsidRPr="004B3E3C">
        <w:tab/>
        <w:t>Wait 1s for the UE to switch to spatial relation 0. If the SS receives ACK/NACK on each UL transmission occasion scheduled on spatial relation 0, continue to step 11. Otherwise continue to step 10.</w:t>
      </w:r>
    </w:p>
    <w:p w14:paraId="2FD3F0FA" w14:textId="77777777" w:rsidR="003A0680" w:rsidRPr="004B3E3C" w:rsidRDefault="003A0680" w:rsidP="003A0680">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70D063BC" w14:textId="77777777" w:rsidR="003A0680" w:rsidRPr="004B3E3C" w:rsidRDefault="003A0680" w:rsidP="003A0680">
      <w:pPr>
        <w:pStyle w:val="B1"/>
      </w:pPr>
      <w:r w:rsidRPr="004B3E3C">
        <w:t>11.</w:t>
      </w:r>
      <w:r w:rsidRPr="004B3E3C">
        <w:tab/>
        <w:t>Repeat steps 2-10 for all subtests until the confidence level according to Tables G.2.3-1 in Annex G clause G.2 is achieved.</w:t>
      </w:r>
    </w:p>
    <w:p w14:paraId="058F16FD" w14:textId="77777777" w:rsidR="003A0680" w:rsidRPr="004B3E3C" w:rsidRDefault="003A0680" w:rsidP="003A0680">
      <w:pPr>
        <w:pStyle w:val="H6"/>
        <w:keepNext w:val="0"/>
        <w:keepLines w:val="0"/>
      </w:pPr>
      <w:r w:rsidRPr="004B3E3C">
        <w:t>5.5.9.1.1.4.3</w:t>
      </w:r>
      <w:r w:rsidRPr="004B3E3C">
        <w:tab/>
        <w:t>Message contents</w:t>
      </w:r>
    </w:p>
    <w:p w14:paraId="5D71ACC5" w14:textId="77777777" w:rsidR="003A0680" w:rsidRPr="004B3E3C" w:rsidRDefault="003A0680" w:rsidP="003A0680">
      <w:r w:rsidRPr="004B3E3C">
        <w:t>TBD</w:t>
      </w:r>
    </w:p>
    <w:p w14:paraId="6CFDD8A1" w14:textId="77777777" w:rsidR="003A0680" w:rsidRPr="004B3E3C" w:rsidRDefault="003A0680" w:rsidP="003A0680">
      <w:pPr>
        <w:pStyle w:val="H6"/>
        <w:keepLines w:val="0"/>
      </w:pPr>
      <w:r w:rsidRPr="004B3E3C">
        <w:t>5.5.9.1.1.5</w:t>
      </w:r>
      <w:r w:rsidRPr="004B3E3C">
        <w:tab/>
        <w:t>Test requirement</w:t>
      </w:r>
    </w:p>
    <w:p w14:paraId="616C9B3D" w14:textId="77777777" w:rsidR="003A0680" w:rsidRPr="004B3E3C" w:rsidRDefault="003A0680" w:rsidP="003A0680">
      <w:r w:rsidRPr="004B3E3C">
        <w:t>Table 5.5.9.1.1.5-1 and 5.5.9.1.1.5-2 define the primary level settings including test tolerances for all tests.</w:t>
      </w:r>
    </w:p>
    <w:p w14:paraId="1E8C4BA7" w14:textId="77777777" w:rsidR="003A0680" w:rsidRPr="004B3E3C" w:rsidRDefault="003A0680" w:rsidP="003A0680">
      <w:pPr>
        <w:pStyle w:val="TH"/>
      </w:pPr>
      <w:r w:rsidRPr="004B3E3C">
        <w:rPr>
          <w:rFonts w:cs="v4.2.0"/>
        </w:rPr>
        <w:t>Table 5.5.</w:t>
      </w:r>
      <w:r w:rsidRPr="004B3E3C">
        <w:rPr>
          <w:rFonts w:cs="v4.2.0"/>
          <w:lang w:eastAsia="zh-CN"/>
        </w:rPr>
        <w:t>9</w:t>
      </w:r>
      <w:r w:rsidRPr="004B3E3C">
        <w:rPr>
          <w:rFonts w:eastAsia="MS Mincho"/>
          <w:bCs/>
        </w:rPr>
        <w:t>.1.1</w:t>
      </w:r>
      <w:r w:rsidRPr="004B3E3C">
        <w:rPr>
          <w:rFonts w:cs="v4.2.0"/>
        </w:rPr>
        <w:t xml:space="preserve">.5-1: NR Cell specific test parameters for </w:t>
      </w:r>
      <w:r w:rsidRPr="004B3E3C">
        <w:t>spatial relation</w:t>
      </w:r>
      <w:r w:rsidRPr="004B3E3C">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3A0680" w:rsidRPr="004B3E3C" w14:paraId="2C8B070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73F0D01" w14:textId="77777777" w:rsidR="003A0680" w:rsidRPr="004B3E3C" w:rsidRDefault="003A0680" w:rsidP="005C1CB3">
            <w:pPr>
              <w:pStyle w:val="TAH"/>
              <w:rPr>
                <w:rFonts w:cs="v4.2.0"/>
              </w:rPr>
            </w:pPr>
            <w:r w:rsidRPr="004B3E3C">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18E28FD8" w14:textId="77777777" w:rsidR="003A0680" w:rsidRPr="004B3E3C" w:rsidRDefault="003A0680" w:rsidP="005C1CB3">
            <w:pPr>
              <w:pStyle w:val="TAH"/>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46B518F3" w14:textId="77777777" w:rsidR="003A0680" w:rsidRPr="004B3E3C" w:rsidRDefault="003A0680" w:rsidP="005C1CB3">
            <w:pPr>
              <w:pStyle w:val="TAH"/>
              <w:rPr>
                <w:rFonts w:cs="v4.2.0"/>
              </w:rPr>
            </w:pPr>
            <w:r w:rsidRPr="004B3E3C">
              <w:rPr>
                <w:rFonts w:cs="v4.2.0"/>
              </w:rPr>
              <w:t>Cell 2</w:t>
            </w:r>
          </w:p>
        </w:tc>
      </w:tr>
      <w:tr w:rsidR="003A0680" w:rsidRPr="004B3E3C" w14:paraId="13B9E90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9A89B0" w14:textId="77777777" w:rsidR="003A0680" w:rsidRPr="004B3E3C" w:rsidRDefault="003A0680" w:rsidP="005C1CB3">
            <w:pPr>
              <w:pStyle w:val="TAC"/>
              <w:jc w:val="left"/>
              <w:rPr>
                <w:rFonts w:cs="Arial"/>
              </w:rPr>
            </w:pPr>
            <w:r w:rsidRPr="004B3E3C">
              <w:rPr>
                <w:rFonts w:cs="Arial"/>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7FA10A76"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01B55DD" w14:textId="77777777" w:rsidR="003A0680" w:rsidRPr="004B3E3C" w:rsidRDefault="003A0680" w:rsidP="005C1CB3">
            <w:pPr>
              <w:pStyle w:val="TAC"/>
              <w:rPr>
                <w:rFonts w:cs="v4.2.0"/>
                <w:lang w:eastAsia="zh-CN"/>
              </w:rPr>
            </w:pPr>
            <w:r w:rsidRPr="004B3E3C">
              <w:rPr>
                <w:rFonts w:cs="v4.2.0"/>
                <w:lang w:eastAsia="zh-CN"/>
              </w:rPr>
              <w:t>FR2</w:t>
            </w:r>
          </w:p>
        </w:tc>
      </w:tr>
      <w:tr w:rsidR="003A0680" w:rsidRPr="004B3E3C" w14:paraId="329CCC0D" w14:textId="77777777" w:rsidTr="005C1CB3">
        <w:trPr>
          <w:cantSplit/>
          <w:trHeight w:val="262"/>
          <w:jc w:val="center"/>
        </w:trPr>
        <w:tc>
          <w:tcPr>
            <w:tcW w:w="3823" w:type="dxa"/>
            <w:tcBorders>
              <w:top w:val="single" w:sz="4" w:space="0" w:color="auto"/>
              <w:left w:val="single" w:sz="4" w:space="0" w:color="auto"/>
              <w:right w:val="single" w:sz="4" w:space="0" w:color="auto"/>
            </w:tcBorders>
          </w:tcPr>
          <w:p w14:paraId="5E2CD6E1" w14:textId="77777777" w:rsidR="003A0680" w:rsidRPr="004B3E3C" w:rsidRDefault="003A0680" w:rsidP="005C1CB3">
            <w:pPr>
              <w:pStyle w:val="TAL"/>
              <w:rPr>
                <w:rFonts w:cs="Arial"/>
              </w:rPr>
            </w:pPr>
            <w:r w:rsidRPr="004B3E3C">
              <w:rPr>
                <w:rFonts w:cs="Arial"/>
              </w:rPr>
              <w:t>Duplex mode</w:t>
            </w:r>
          </w:p>
        </w:tc>
        <w:tc>
          <w:tcPr>
            <w:tcW w:w="992" w:type="dxa"/>
            <w:tcBorders>
              <w:top w:val="single" w:sz="4" w:space="0" w:color="auto"/>
              <w:left w:val="single" w:sz="4" w:space="0" w:color="auto"/>
              <w:right w:val="single" w:sz="4" w:space="0" w:color="auto"/>
            </w:tcBorders>
          </w:tcPr>
          <w:p w14:paraId="793C57D1" w14:textId="77777777" w:rsidR="003A0680" w:rsidRPr="004B3E3C" w:rsidRDefault="003A0680" w:rsidP="005C1CB3">
            <w:pPr>
              <w:pStyle w:val="TAC"/>
              <w:rPr>
                <w:rFonts w:cs="Arial"/>
              </w:rPr>
            </w:pPr>
          </w:p>
        </w:tc>
        <w:tc>
          <w:tcPr>
            <w:tcW w:w="2551" w:type="dxa"/>
            <w:tcBorders>
              <w:top w:val="single" w:sz="4" w:space="0" w:color="auto"/>
              <w:left w:val="single" w:sz="4" w:space="0" w:color="auto"/>
              <w:right w:val="single" w:sz="4" w:space="0" w:color="auto"/>
            </w:tcBorders>
          </w:tcPr>
          <w:p w14:paraId="1B01E437" w14:textId="77777777" w:rsidR="003A0680" w:rsidRPr="004B3E3C" w:rsidRDefault="003A0680" w:rsidP="005C1CB3">
            <w:pPr>
              <w:pStyle w:val="TAC"/>
              <w:rPr>
                <w:rFonts w:cs="Arial"/>
              </w:rPr>
            </w:pPr>
            <w:r w:rsidRPr="004B3E3C">
              <w:rPr>
                <w:rFonts w:cs="Arial"/>
              </w:rPr>
              <w:t>TDD</w:t>
            </w:r>
          </w:p>
        </w:tc>
      </w:tr>
      <w:tr w:rsidR="003A0680" w:rsidRPr="004B3E3C" w14:paraId="2E2D9EB1" w14:textId="77777777" w:rsidTr="005C1CB3">
        <w:trPr>
          <w:cantSplit/>
          <w:trHeight w:val="254"/>
          <w:jc w:val="center"/>
        </w:trPr>
        <w:tc>
          <w:tcPr>
            <w:tcW w:w="3823" w:type="dxa"/>
            <w:tcBorders>
              <w:top w:val="single" w:sz="4" w:space="0" w:color="auto"/>
              <w:left w:val="single" w:sz="4" w:space="0" w:color="auto"/>
              <w:right w:val="single" w:sz="4" w:space="0" w:color="auto"/>
            </w:tcBorders>
          </w:tcPr>
          <w:p w14:paraId="444CDFCC" w14:textId="77777777" w:rsidR="003A0680" w:rsidRPr="004B3E3C" w:rsidRDefault="003A0680" w:rsidP="005C1CB3">
            <w:pPr>
              <w:pStyle w:val="TAL"/>
              <w:rPr>
                <w:rFonts w:cs="Arial"/>
              </w:rPr>
            </w:pPr>
            <w:r w:rsidRPr="004B3E3C">
              <w:rPr>
                <w:rFonts w:cs="Arial"/>
              </w:rPr>
              <w:t>TDD configuration</w:t>
            </w:r>
          </w:p>
        </w:tc>
        <w:tc>
          <w:tcPr>
            <w:tcW w:w="992" w:type="dxa"/>
            <w:tcBorders>
              <w:top w:val="single" w:sz="4" w:space="0" w:color="auto"/>
              <w:left w:val="single" w:sz="4" w:space="0" w:color="auto"/>
              <w:right w:val="single" w:sz="4" w:space="0" w:color="auto"/>
            </w:tcBorders>
          </w:tcPr>
          <w:p w14:paraId="54325D1D" w14:textId="77777777" w:rsidR="003A0680" w:rsidRPr="004B3E3C" w:rsidRDefault="003A0680" w:rsidP="005C1CB3">
            <w:pPr>
              <w:pStyle w:val="TAC"/>
              <w:rPr>
                <w:rFonts w:cs="Arial"/>
              </w:rPr>
            </w:pPr>
          </w:p>
        </w:tc>
        <w:tc>
          <w:tcPr>
            <w:tcW w:w="2551" w:type="dxa"/>
            <w:tcBorders>
              <w:top w:val="single" w:sz="4" w:space="0" w:color="auto"/>
              <w:left w:val="single" w:sz="4" w:space="0" w:color="auto"/>
              <w:right w:val="single" w:sz="4" w:space="0" w:color="auto"/>
            </w:tcBorders>
            <w:vAlign w:val="center"/>
          </w:tcPr>
          <w:p w14:paraId="2B2B10BB" w14:textId="77777777" w:rsidR="003A0680" w:rsidRPr="004B3E3C" w:rsidRDefault="003A0680" w:rsidP="005C1CB3">
            <w:pPr>
              <w:keepNext/>
              <w:keepLines/>
              <w:spacing w:after="0"/>
              <w:jc w:val="center"/>
              <w:rPr>
                <w:rFonts w:ascii="Arial" w:hAnsi="Arial" w:cs="Arial"/>
                <w:sz w:val="18"/>
              </w:rPr>
            </w:pPr>
            <w:r w:rsidRPr="004B3E3C">
              <w:rPr>
                <w:rFonts w:ascii="Arial" w:hAnsi="Arial" w:cs="Arial"/>
                <w:sz w:val="18"/>
              </w:rPr>
              <w:t>TDDConf.3.1</w:t>
            </w:r>
          </w:p>
        </w:tc>
      </w:tr>
      <w:tr w:rsidR="003A0680" w:rsidRPr="004B3E3C" w14:paraId="39D9A937" w14:textId="77777777" w:rsidTr="005C1CB3">
        <w:trPr>
          <w:cantSplit/>
          <w:jc w:val="center"/>
        </w:trPr>
        <w:tc>
          <w:tcPr>
            <w:tcW w:w="3823" w:type="dxa"/>
            <w:tcBorders>
              <w:top w:val="single" w:sz="4" w:space="0" w:color="auto"/>
              <w:left w:val="single" w:sz="4" w:space="0" w:color="auto"/>
              <w:right w:val="single" w:sz="4" w:space="0" w:color="auto"/>
            </w:tcBorders>
          </w:tcPr>
          <w:p w14:paraId="272DAE17" w14:textId="77777777" w:rsidR="003A0680" w:rsidRPr="004B3E3C" w:rsidRDefault="003A0680" w:rsidP="005C1CB3">
            <w:pPr>
              <w:pStyle w:val="TAL"/>
              <w:rPr>
                <w:rFonts w:cs="Arial"/>
              </w:rPr>
            </w:pPr>
            <w:r w:rsidRPr="004B3E3C">
              <w:rPr>
                <w:rFonts w:cs="Arial"/>
              </w:rPr>
              <w:t>BW</w:t>
            </w:r>
            <w:r w:rsidRPr="004B3E3C">
              <w:rPr>
                <w:rFonts w:cs="Arial"/>
                <w:vertAlign w:val="subscript"/>
              </w:rPr>
              <w:t>channel</w:t>
            </w:r>
          </w:p>
        </w:tc>
        <w:tc>
          <w:tcPr>
            <w:tcW w:w="992" w:type="dxa"/>
            <w:tcBorders>
              <w:top w:val="single" w:sz="4" w:space="0" w:color="auto"/>
              <w:left w:val="single" w:sz="4" w:space="0" w:color="auto"/>
              <w:right w:val="single" w:sz="4" w:space="0" w:color="auto"/>
            </w:tcBorders>
          </w:tcPr>
          <w:p w14:paraId="1E7C6E44"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69EEC3D" w14:textId="77777777" w:rsidR="003A0680" w:rsidRPr="004B3E3C" w:rsidRDefault="003A0680" w:rsidP="005C1CB3">
            <w:pPr>
              <w:keepNext/>
              <w:keepLines/>
              <w:spacing w:after="0"/>
              <w:jc w:val="center"/>
              <w:rPr>
                <w:rFonts w:ascii="Arial" w:eastAsia="Malgun Gothic" w:hAnsi="Arial" w:cs="Arial"/>
                <w:sz w:val="18"/>
                <w:szCs w:val="18"/>
              </w:rPr>
            </w:pPr>
            <w:r w:rsidRPr="004B3E3C">
              <w:rPr>
                <w:rFonts w:ascii="Arial" w:eastAsia="Malgun Gothic" w:hAnsi="Arial"/>
                <w:sz w:val="18"/>
                <w:szCs w:val="18"/>
              </w:rPr>
              <w:t xml:space="preserve">100 MHz: </w:t>
            </w:r>
            <w:r w:rsidRPr="004B3E3C">
              <w:rPr>
                <w:rFonts w:ascii="Arial" w:eastAsia="Malgun Gothic" w:hAnsi="Arial" w:cs="Arial"/>
                <w:sz w:val="18"/>
                <w:szCs w:val="18"/>
              </w:rPr>
              <w:t>N</w:t>
            </w:r>
            <w:r w:rsidRPr="004B3E3C">
              <w:rPr>
                <w:rFonts w:ascii="Arial" w:eastAsia="Malgun Gothic" w:hAnsi="Arial" w:cs="Arial"/>
                <w:sz w:val="18"/>
                <w:szCs w:val="18"/>
                <w:vertAlign w:val="subscript"/>
              </w:rPr>
              <w:t>RB,c</w:t>
            </w:r>
            <w:r w:rsidRPr="004B3E3C">
              <w:rPr>
                <w:rFonts w:ascii="Arial" w:eastAsia="Malgun Gothic" w:hAnsi="Arial" w:cs="Arial"/>
                <w:sz w:val="18"/>
                <w:szCs w:val="18"/>
              </w:rPr>
              <w:t xml:space="preserve"> = 66</w:t>
            </w:r>
          </w:p>
        </w:tc>
      </w:tr>
      <w:tr w:rsidR="003A0680" w:rsidRPr="004B3E3C" w14:paraId="683195E9" w14:textId="77777777" w:rsidTr="005C1CB3">
        <w:trPr>
          <w:cantSplit/>
          <w:trHeight w:val="151"/>
          <w:jc w:val="center"/>
        </w:trPr>
        <w:tc>
          <w:tcPr>
            <w:tcW w:w="3823" w:type="dxa"/>
            <w:tcBorders>
              <w:top w:val="single" w:sz="4" w:space="0" w:color="auto"/>
              <w:left w:val="single" w:sz="4" w:space="0" w:color="auto"/>
              <w:right w:val="single" w:sz="4" w:space="0" w:color="auto"/>
            </w:tcBorders>
          </w:tcPr>
          <w:p w14:paraId="6E3D80A3" w14:textId="77777777" w:rsidR="003A0680" w:rsidRPr="004B3E3C" w:rsidRDefault="003A0680" w:rsidP="005C1CB3">
            <w:pPr>
              <w:pStyle w:val="TAL"/>
              <w:rPr>
                <w:rFonts w:cs="Arial"/>
              </w:rPr>
            </w:pPr>
            <w:r w:rsidRPr="004B3E3C">
              <w:rPr>
                <w:rFonts w:cs="Arial"/>
              </w:rPr>
              <w:t>Initial DL BWP Configuration</w:t>
            </w:r>
          </w:p>
        </w:tc>
        <w:tc>
          <w:tcPr>
            <w:tcW w:w="992" w:type="dxa"/>
            <w:tcBorders>
              <w:top w:val="single" w:sz="4" w:space="0" w:color="auto"/>
              <w:left w:val="single" w:sz="4" w:space="0" w:color="auto"/>
              <w:right w:val="single" w:sz="4" w:space="0" w:color="auto"/>
            </w:tcBorders>
          </w:tcPr>
          <w:p w14:paraId="487CEF5D" w14:textId="77777777" w:rsidR="003A0680" w:rsidRPr="004B3E3C" w:rsidRDefault="003A0680" w:rsidP="005C1CB3">
            <w:pPr>
              <w:pStyle w:val="TAC"/>
              <w:rPr>
                <w:rFonts w:cs="Arial"/>
              </w:rPr>
            </w:pPr>
          </w:p>
        </w:tc>
        <w:tc>
          <w:tcPr>
            <w:tcW w:w="2551" w:type="dxa"/>
            <w:tcBorders>
              <w:top w:val="single" w:sz="4" w:space="0" w:color="auto"/>
              <w:left w:val="single" w:sz="4" w:space="0" w:color="auto"/>
              <w:right w:val="single" w:sz="4" w:space="0" w:color="auto"/>
            </w:tcBorders>
          </w:tcPr>
          <w:p w14:paraId="7BF7B041" w14:textId="77777777" w:rsidR="003A0680" w:rsidRPr="004B3E3C" w:rsidRDefault="003A0680" w:rsidP="005C1CB3">
            <w:pPr>
              <w:pStyle w:val="TAC"/>
              <w:rPr>
                <w:rFonts w:cs="v4.2.0"/>
                <w:lang w:eastAsia="zh-CN"/>
              </w:rPr>
            </w:pPr>
            <w:r w:rsidRPr="004B3E3C">
              <w:rPr>
                <w:rFonts w:cs="v4.2.0"/>
                <w:lang w:eastAsia="zh-CN"/>
              </w:rPr>
              <w:t>DLBWP.0.2</w:t>
            </w:r>
          </w:p>
        </w:tc>
      </w:tr>
      <w:tr w:rsidR="003A0680" w:rsidRPr="004B3E3C" w14:paraId="2605EE9E" w14:textId="77777777" w:rsidTr="005C1CB3">
        <w:trPr>
          <w:cantSplit/>
          <w:jc w:val="center"/>
        </w:trPr>
        <w:tc>
          <w:tcPr>
            <w:tcW w:w="3823" w:type="dxa"/>
            <w:tcBorders>
              <w:left w:val="single" w:sz="4" w:space="0" w:color="auto"/>
              <w:right w:val="single" w:sz="4" w:space="0" w:color="auto"/>
            </w:tcBorders>
          </w:tcPr>
          <w:p w14:paraId="515105DA" w14:textId="77777777" w:rsidR="003A0680" w:rsidRPr="004B3E3C" w:rsidRDefault="003A0680" w:rsidP="005C1CB3">
            <w:pPr>
              <w:pStyle w:val="TAL"/>
              <w:rPr>
                <w:rFonts w:cs="Arial"/>
              </w:rPr>
            </w:pPr>
            <w:r w:rsidRPr="004B3E3C">
              <w:rPr>
                <w:rFonts w:cs="Arial"/>
              </w:rPr>
              <w:t>Dedicated DL BWP Configuration</w:t>
            </w:r>
          </w:p>
        </w:tc>
        <w:tc>
          <w:tcPr>
            <w:tcW w:w="992" w:type="dxa"/>
            <w:tcBorders>
              <w:left w:val="single" w:sz="4" w:space="0" w:color="auto"/>
              <w:right w:val="single" w:sz="4" w:space="0" w:color="auto"/>
            </w:tcBorders>
          </w:tcPr>
          <w:p w14:paraId="2C5A5FDA" w14:textId="77777777" w:rsidR="003A0680" w:rsidRPr="004B3E3C" w:rsidRDefault="003A0680" w:rsidP="005C1CB3">
            <w:pPr>
              <w:pStyle w:val="TAC"/>
              <w:rPr>
                <w:rFonts w:cs="Arial"/>
              </w:rPr>
            </w:pPr>
          </w:p>
        </w:tc>
        <w:tc>
          <w:tcPr>
            <w:tcW w:w="2551" w:type="dxa"/>
            <w:tcBorders>
              <w:left w:val="single" w:sz="4" w:space="0" w:color="auto"/>
              <w:bottom w:val="single" w:sz="4" w:space="0" w:color="auto"/>
              <w:right w:val="single" w:sz="4" w:space="0" w:color="auto"/>
            </w:tcBorders>
          </w:tcPr>
          <w:p w14:paraId="221BF800" w14:textId="77777777" w:rsidR="003A0680" w:rsidRPr="004B3E3C" w:rsidRDefault="003A0680" w:rsidP="005C1CB3">
            <w:pPr>
              <w:pStyle w:val="TAC"/>
              <w:rPr>
                <w:rFonts w:cs="v4.2.0"/>
                <w:lang w:eastAsia="zh-CN"/>
              </w:rPr>
            </w:pPr>
            <w:r w:rsidRPr="004B3E3C">
              <w:rPr>
                <w:rFonts w:cs="v4.2.0"/>
                <w:lang w:eastAsia="zh-CN"/>
              </w:rPr>
              <w:t>DLBWP.1.1</w:t>
            </w:r>
            <w:r w:rsidRPr="004B3E3C">
              <w:rPr>
                <w:rFonts w:cs="Arial"/>
                <w:szCs w:val="18"/>
                <w:vertAlign w:val="superscript"/>
              </w:rPr>
              <w:t xml:space="preserve"> </w:t>
            </w:r>
          </w:p>
        </w:tc>
      </w:tr>
      <w:tr w:rsidR="003A0680" w:rsidRPr="004B3E3C" w14:paraId="40D8135C" w14:textId="77777777" w:rsidTr="005C1CB3">
        <w:trPr>
          <w:cantSplit/>
          <w:jc w:val="center"/>
        </w:trPr>
        <w:tc>
          <w:tcPr>
            <w:tcW w:w="3823" w:type="dxa"/>
            <w:tcBorders>
              <w:top w:val="single" w:sz="4" w:space="0" w:color="auto"/>
              <w:left w:val="single" w:sz="4" w:space="0" w:color="auto"/>
              <w:right w:val="single" w:sz="4" w:space="0" w:color="auto"/>
            </w:tcBorders>
          </w:tcPr>
          <w:p w14:paraId="4C9FFC56" w14:textId="77777777" w:rsidR="003A0680" w:rsidRPr="004B3E3C" w:rsidRDefault="003A0680" w:rsidP="005C1CB3">
            <w:pPr>
              <w:pStyle w:val="TAL"/>
              <w:rPr>
                <w:rFonts w:cs="Arial"/>
              </w:rPr>
            </w:pPr>
            <w:r w:rsidRPr="004B3E3C">
              <w:rPr>
                <w:rFonts w:cs="Arial"/>
                <w:szCs w:val="18"/>
              </w:rPr>
              <w:t>Initial UL BWP Configuration</w:t>
            </w:r>
          </w:p>
        </w:tc>
        <w:tc>
          <w:tcPr>
            <w:tcW w:w="992" w:type="dxa"/>
            <w:tcBorders>
              <w:top w:val="single" w:sz="4" w:space="0" w:color="auto"/>
              <w:left w:val="single" w:sz="4" w:space="0" w:color="auto"/>
              <w:right w:val="single" w:sz="4" w:space="0" w:color="auto"/>
            </w:tcBorders>
          </w:tcPr>
          <w:p w14:paraId="30A06063"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39E7415" w14:textId="77777777" w:rsidR="003A0680" w:rsidRPr="004B3E3C" w:rsidRDefault="003A0680" w:rsidP="005C1CB3">
            <w:pPr>
              <w:pStyle w:val="TAC"/>
              <w:rPr>
                <w:rFonts w:cs="Arial"/>
              </w:rPr>
            </w:pPr>
            <w:r w:rsidRPr="004B3E3C">
              <w:rPr>
                <w:rFonts w:cs="v4.2.0"/>
                <w:lang w:eastAsia="zh-CN"/>
              </w:rPr>
              <w:t>ULBWP.0.2</w:t>
            </w:r>
            <w:r w:rsidRPr="004B3E3C">
              <w:rPr>
                <w:rFonts w:cs="Arial"/>
                <w:szCs w:val="18"/>
                <w:vertAlign w:val="superscript"/>
              </w:rPr>
              <w:t xml:space="preserve"> </w:t>
            </w:r>
          </w:p>
        </w:tc>
      </w:tr>
      <w:tr w:rsidR="003A0680" w:rsidRPr="004B3E3C" w14:paraId="60F9AB55" w14:textId="77777777" w:rsidTr="005C1CB3">
        <w:trPr>
          <w:cantSplit/>
          <w:jc w:val="center"/>
        </w:trPr>
        <w:tc>
          <w:tcPr>
            <w:tcW w:w="3823" w:type="dxa"/>
            <w:tcBorders>
              <w:top w:val="single" w:sz="4" w:space="0" w:color="auto"/>
              <w:left w:val="single" w:sz="4" w:space="0" w:color="auto"/>
              <w:right w:val="single" w:sz="4" w:space="0" w:color="auto"/>
            </w:tcBorders>
          </w:tcPr>
          <w:p w14:paraId="3C6B8012" w14:textId="77777777" w:rsidR="003A0680" w:rsidRPr="004B3E3C" w:rsidRDefault="003A0680" w:rsidP="005C1CB3">
            <w:pPr>
              <w:pStyle w:val="TAL"/>
              <w:rPr>
                <w:rFonts w:cs="Arial"/>
              </w:rPr>
            </w:pPr>
            <w:r w:rsidRPr="004B3E3C">
              <w:rPr>
                <w:rFonts w:cs="Arial"/>
              </w:rPr>
              <w:t>Dedicated UL BWP Configuration</w:t>
            </w:r>
          </w:p>
        </w:tc>
        <w:tc>
          <w:tcPr>
            <w:tcW w:w="992" w:type="dxa"/>
            <w:tcBorders>
              <w:top w:val="single" w:sz="4" w:space="0" w:color="auto"/>
              <w:left w:val="single" w:sz="4" w:space="0" w:color="auto"/>
              <w:right w:val="single" w:sz="4" w:space="0" w:color="auto"/>
            </w:tcBorders>
          </w:tcPr>
          <w:p w14:paraId="031D0F9B"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CEC515A" w14:textId="77777777" w:rsidR="003A0680" w:rsidRPr="004B3E3C" w:rsidRDefault="003A0680" w:rsidP="005C1CB3">
            <w:pPr>
              <w:pStyle w:val="TAC"/>
              <w:rPr>
                <w:rFonts w:cs="Arial"/>
              </w:rPr>
            </w:pPr>
            <w:r w:rsidRPr="004B3E3C">
              <w:rPr>
                <w:rFonts w:cs="v4.2.0"/>
                <w:lang w:eastAsia="zh-CN"/>
              </w:rPr>
              <w:t>ULBWP.1.1</w:t>
            </w:r>
            <w:r w:rsidRPr="004B3E3C">
              <w:rPr>
                <w:rFonts w:cs="Arial"/>
                <w:szCs w:val="18"/>
                <w:vertAlign w:val="superscript"/>
              </w:rPr>
              <w:t xml:space="preserve"> </w:t>
            </w:r>
          </w:p>
        </w:tc>
      </w:tr>
      <w:tr w:rsidR="003A0680" w:rsidRPr="004B3E3C" w14:paraId="755990DF" w14:textId="77777777" w:rsidTr="005C1CB3">
        <w:trPr>
          <w:cantSplit/>
          <w:jc w:val="center"/>
        </w:trPr>
        <w:tc>
          <w:tcPr>
            <w:tcW w:w="3823" w:type="dxa"/>
            <w:tcBorders>
              <w:top w:val="single" w:sz="4" w:space="0" w:color="auto"/>
              <w:left w:val="single" w:sz="4" w:space="0" w:color="auto"/>
              <w:right w:val="single" w:sz="4" w:space="0" w:color="auto"/>
            </w:tcBorders>
          </w:tcPr>
          <w:p w14:paraId="652ED135" w14:textId="77777777" w:rsidR="003A0680" w:rsidRPr="004B3E3C" w:rsidRDefault="003A0680" w:rsidP="005C1CB3">
            <w:pPr>
              <w:pStyle w:val="TAL"/>
              <w:rPr>
                <w:rFonts w:cs="Arial"/>
              </w:rPr>
            </w:pPr>
            <w:r w:rsidRPr="004B3E3C">
              <w:rPr>
                <w:rFonts w:cs="Arial"/>
              </w:rPr>
              <w:t>PDSCH Reference measurement channel</w:t>
            </w:r>
          </w:p>
        </w:tc>
        <w:tc>
          <w:tcPr>
            <w:tcW w:w="992" w:type="dxa"/>
            <w:tcBorders>
              <w:top w:val="single" w:sz="4" w:space="0" w:color="auto"/>
              <w:left w:val="single" w:sz="4" w:space="0" w:color="auto"/>
              <w:right w:val="single" w:sz="4" w:space="0" w:color="auto"/>
            </w:tcBorders>
          </w:tcPr>
          <w:p w14:paraId="501CBA0A"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919FF06" w14:textId="77777777" w:rsidR="003A0680" w:rsidRPr="004B3E3C" w:rsidRDefault="003A0680" w:rsidP="005C1CB3">
            <w:pPr>
              <w:pStyle w:val="TAC"/>
              <w:rPr>
                <w:rFonts w:cs="Arial"/>
                <w:szCs w:val="16"/>
                <w:lang w:eastAsia="zh-CN"/>
              </w:rPr>
            </w:pPr>
            <w:r w:rsidRPr="004B3E3C">
              <w:rPr>
                <w:rFonts w:cs="Arial"/>
              </w:rPr>
              <w:t xml:space="preserve">SR.3.1 TDD </w:t>
            </w:r>
          </w:p>
        </w:tc>
      </w:tr>
      <w:tr w:rsidR="003A0680" w:rsidRPr="004B3E3C" w14:paraId="0A5AC0B4" w14:textId="77777777" w:rsidTr="005C1CB3">
        <w:trPr>
          <w:cantSplit/>
          <w:jc w:val="center"/>
        </w:trPr>
        <w:tc>
          <w:tcPr>
            <w:tcW w:w="3823" w:type="dxa"/>
            <w:tcBorders>
              <w:left w:val="single" w:sz="4" w:space="0" w:color="auto"/>
              <w:right w:val="single" w:sz="4" w:space="0" w:color="auto"/>
            </w:tcBorders>
          </w:tcPr>
          <w:p w14:paraId="0817B96B" w14:textId="77777777" w:rsidR="003A0680" w:rsidRPr="004B3E3C" w:rsidRDefault="003A0680" w:rsidP="005C1CB3">
            <w:pPr>
              <w:pStyle w:val="TAL"/>
              <w:rPr>
                <w:rFonts w:cs="Arial"/>
              </w:rPr>
            </w:pPr>
            <w:r w:rsidRPr="004B3E3C">
              <w:rPr>
                <w:rFonts w:cs="Arial"/>
              </w:rPr>
              <w:t>RMSI CORESET parameters</w:t>
            </w:r>
          </w:p>
        </w:tc>
        <w:tc>
          <w:tcPr>
            <w:tcW w:w="992" w:type="dxa"/>
            <w:tcBorders>
              <w:top w:val="single" w:sz="4" w:space="0" w:color="auto"/>
              <w:left w:val="single" w:sz="4" w:space="0" w:color="auto"/>
              <w:right w:val="single" w:sz="4" w:space="0" w:color="auto"/>
            </w:tcBorders>
          </w:tcPr>
          <w:p w14:paraId="113101D6"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2020188E" w14:textId="77777777" w:rsidR="003A0680" w:rsidRPr="004B3E3C" w:rsidRDefault="003A0680" w:rsidP="005C1CB3">
            <w:pPr>
              <w:pStyle w:val="TAC"/>
              <w:rPr>
                <w:rFonts w:cs="Arial"/>
                <w:szCs w:val="16"/>
                <w:lang w:eastAsia="zh-CN"/>
              </w:rPr>
            </w:pPr>
            <w:r w:rsidRPr="004B3E3C">
              <w:rPr>
                <w:rFonts w:cs="Arial"/>
              </w:rPr>
              <w:t xml:space="preserve">CR.3.1 TDD </w:t>
            </w:r>
          </w:p>
        </w:tc>
      </w:tr>
      <w:tr w:rsidR="003A0680" w:rsidRPr="004B3E3C" w14:paraId="32C50BEB" w14:textId="77777777" w:rsidTr="005C1CB3">
        <w:trPr>
          <w:cantSplit/>
          <w:jc w:val="center"/>
        </w:trPr>
        <w:tc>
          <w:tcPr>
            <w:tcW w:w="3823" w:type="dxa"/>
            <w:tcBorders>
              <w:left w:val="single" w:sz="4" w:space="0" w:color="auto"/>
              <w:right w:val="single" w:sz="4" w:space="0" w:color="auto"/>
            </w:tcBorders>
          </w:tcPr>
          <w:p w14:paraId="569F66F2" w14:textId="77777777" w:rsidR="003A0680" w:rsidRPr="004B3E3C" w:rsidRDefault="003A0680" w:rsidP="005C1CB3">
            <w:pPr>
              <w:pStyle w:val="TAL"/>
              <w:rPr>
                <w:rFonts w:cs="Arial"/>
              </w:rPr>
            </w:pPr>
            <w:r w:rsidRPr="004B3E3C">
              <w:rPr>
                <w:rFonts w:cs="Arial"/>
                <w:lang w:eastAsia="zh-CN"/>
              </w:rPr>
              <w:t xml:space="preserve">Dedicated </w:t>
            </w:r>
            <w:r w:rsidRPr="004B3E3C">
              <w:rPr>
                <w:rFonts w:cs="Arial"/>
              </w:rPr>
              <w:t>CORESET parameters</w:t>
            </w:r>
          </w:p>
        </w:tc>
        <w:tc>
          <w:tcPr>
            <w:tcW w:w="992" w:type="dxa"/>
            <w:tcBorders>
              <w:top w:val="single" w:sz="4" w:space="0" w:color="auto"/>
              <w:left w:val="single" w:sz="4" w:space="0" w:color="auto"/>
              <w:right w:val="single" w:sz="4" w:space="0" w:color="auto"/>
            </w:tcBorders>
          </w:tcPr>
          <w:p w14:paraId="3C3D3C8A"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14483FD2" w14:textId="77777777" w:rsidR="003A0680" w:rsidRPr="004B3E3C" w:rsidRDefault="003A0680" w:rsidP="005C1CB3">
            <w:pPr>
              <w:pStyle w:val="TAC"/>
              <w:rPr>
                <w:rFonts w:cs="Arial"/>
                <w:szCs w:val="16"/>
                <w:lang w:eastAsia="zh-CN"/>
              </w:rPr>
            </w:pPr>
            <w:r w:rsidRPr="004B3E3C">
              <w:rPr>
                <w:rFonts w:cs="Arial"/>
              </w:rPr>
              <w:t xml:space="preserve">CCR.3.1 TDD </w:t>
            </w:r>
          </w:p>
        </w:tc>
      </w:tr>
      <w:tr w:rsidR="003A0680" w:rsidRPr="004B3E3C" w14:paraId="7AC640B0" w14:textId="77777777" w:rsidTr="005C1CB3">
        <w:trPr>
          <w:cantSplit/>
          <w:jc w:val="center"/>
        </w:trPr>
        <w:tc>
          <w:tcPr>
            <w:tcW w:w="3823" w:type="dxa"/>
            <w:tcBorders>
              <w:left w:val="single" w:sz="4" w:space="0" w:color="auto"/>
              <w:bottom w:val="single" w:sz="4" w:space="0" w:color="auto"/>
              <w:right w:val="single" w:sz="4" w:space="0" w:color="auto"/>
            </w:tcBorders>
          </w:tcPr>
          <w:p w14:paraId="4C670BCA" w14:textId="77777777" w:rsidR="003A0680" w:rsidRPr="004B3E3C" w:rsidRDefault="003A0680" w:rsidP="005C1CB3">
            <w:pPr>
              <w:pStyle w:val="TAL"/>
              <w:rPr>
                <w:rFonts w:cs="Arial"/>
              </w:rPr>
            </w:pPr>
            <w:r w:rsidRPr="004B3E3C">
              <w:rPr>
                <w:rFonts w:cs="Arial"/>
                <w:bCs/>
              </w:rPr>
              <w:t>OCNG Patterns</w:t>
            </w:r>
          </w:p>
        </w:tc>
        <w:tc>
          <w:tcPr>
            <w:tcW w:w="992" w:type="dxa"/>
            <w:tcBorders>
              <w:left w:val="single" w:sz="4" w:space="0" w:color="auto"/>
              <w:bottom w:val="single" w:sz="4" w:space="0" w:color="auto"/>
              <w:right w:val="single" w:sz="4" w:space="0" w:color="auto"/>
            </w:tcBorders>
          </w:tcPr>
          <w:p w14:paraId="283C20EC"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5C7BDBA" w14:textId="77777777" w:rsidR="003A0680" w:rsidRPr="004B3E3C" w:rsidRDefault="003A0680" w:rsidP="005C1CB3">
            <w:pPr>
              <w:pStyle w:val="TAC"/>
              <w:rPr>
                <w:rFonts w:cs="Arial"/>
              </w:rPr>
            </w:pPr>
            <w:r w:rsidRPr="004B3E3C">
              <w:rPr>
                <w:rFonts w:cs="Arial"/>
                <w:szCs w:val="16"/>
                <w:lang w:eastAsia="zh-CN"/>
              </w:rPr>
              <w:t>OP.1</w:t>
            </w:r>
          </w:p>
        </w:tc>
      </w:tr>
      <w:tr w:rsidR="003A0680" w:rsidRPr="004B3E3C" w14:paraId="60C8515F" w14:textId="77777777" w:rsidTr="005C1CB3">
        <w:trPr>
          <w:cantSplit/>
          <w:jc w:val="center"/>
        </w:trPr>
        <w:tc>
          <w:tcPr>
            <w:tcW w:w="3823" w:type="dxa"/>
            <w:tcBorders>
              <w:left w:val="single" w:sz="4" w:space="0" w:color="auto"/>
              <w:right w:val="single" w:sz="4" w:space="0" w:color="auto"/>
            </w:tcBorders>
          </w:tcPr>
          <w:p w14:paraId="22ACA204" w14:textId="77777777" w:rsidR="003A0680" w:rsidRPr="004B3E3C" w:rsidRDefault="003A0680" w:rsidP="005C1CB3">
            <w:pPr>
              <w:pStyle w:val="TAL"/>
              <w:rPr>
                <w:rFonts w:cs="Arial"/>
              </w:rPr>
            </w:pPr>
            <w:r w:rsidRPr="004B3E3C">
              <w:rPr>
                <w:rFonts w:cs="Arial"/>
                <w:bCs/>
                <w:lang w:eastAsia="zh-CN"/>
              </w:rPr>
              <w:t>SSB Configuration</w:t>
            </w:r>
          </w:p>
        </w:tc>
        <w:tc>
          <w:tcPr>
            <w:tcW w:w="992" w:type="dxa"/>
            <w:tcBorders>
              <w:left w:val="single" w:sz="4" w:space="0" w:color="auto"/>
              <w:right w:val="single" w:sz="4" w:space="0" w:color="auto"/>
            </w:tcBorders>
          </w:tcPr>
          <w:p w14:paraId="53D03384" w14:textId="77777777" w:rsidR="003A0680" w:rsidRPr="004B3E3C" w:rsidRDefault="003A0680" w:rsidP="005C1CB3">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75553467" w14:textId="77777777" w:rsidR="003A0680" w:rsidRPr="004B3E3C" w:rsidRDefault="003A0680" w:rsidP="005C1CB3">
            <w:pPr>
              <w:pStyle w:val="TAC"/>
              <w:rPr>
                <w:rFonts w:cs="Arial"/>
                <w:szCs w:val="16"/>
                <w:lang w:eastAsia="zh-CN"/>
              </w:rPr>
            </w:pPr>
            <w:r w:rsidRPr="004B3E3C">
              <w:rPr>
                <w:rFonts w:cs="Arial"/>
                <w:szCs w:val="16"/>
                <w:lang w:eastAsia="zh-CN"/>
              </w:rPr>
              <w:t>SSB.1 FR2</w:t>
            </w:r>
          </w:p>
        </w:tc>
      </w:tr>
      <w:tr w:rsidR="003A0680" w:rsidRPr="004B3E3C" w14:paraId="25589FA4" w14:textId="77777777" w:rsidTr="005C1CB3">
        <w:trPr>
          <w:cantSplit/>
          <w:jc w:val="center"/>
        </w:trPr>
        <w:tc>
          <w:tcPr>
            <w:tcW w:w="3823" w:type="dxa"/>
            <w:tcBorders>
              <w:left w:val="single" w:sz="4" w:space="0" w:color="auto"/>
              <w:right w:val="single" w:sz="4" w:space="0" w:color="auto"/>
            </w:tcBorders>
          </w:tcPr>
          <w:p w14:paraId="7FE69062" w14:textId="77777777" w:rsidR="003A0680" w:rsidRPr="004B3E3C" w:rsidRDefault="003A0680" w:rsidP="005C1CB3">
            <w:pPr>
              <w:pStyle w:val="TAL"/>
              <w:rPr>
                <w:rFonts w:cs="Arial"/>
              </w:rPr>
            </w:pPr>
            <w:r w:rsidRPr="004B3E3C">
              <w:rPr>
                <w:rFonts w:cs="Arial"/>
                <w:bCs/>
                <w:lang w:eastAsia="zh-CN"/>
              </w:rPr>
              <w:t>SMTC Configuration</w:t>
            </w:r>
          </w:p>
        </w:tc>
        <w:tc>
          <w:tcPr>
            <w:tcW w:w="992" w:type="dxa"/>
            <w:tcBorders>
              <w:left w:val="single" w:sz="4" w:space="0" w:color="auto"/>
              <w:right w:val="single" w:sz="4" w:space="0" w:color="auto"/>
            </w:tcBorders>
          </w:tcPr>
          <w:p w14:paraId="4B3E0EDD" w14:textId="77777777" w:rsidR="003A0680" w:rsidRPr="004B3E3C" w:rsidRDefault="003A0680" w:rsidP="005C1CB3">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26CD1984" w14:textId="77777777" w:rsidR="003A0680" w:rsidRPr="004B3E3C" w:rsidRDefault="003A0680" w:rsidP="005C1CB3">
            <w:pPr>
              <w:pStyle w:val="TAC"/>
              <w:rPr>
                <w:rFonts w:cs="Arial"/>
                <w:szCs w:val="16"/>
                <w:lang w:eastAsia="zh-CN"/>
              </w:rPr>
            </w:pPr>
            <w:r w:rsidRPr="004B3E3C">
              <w:rPr>
                <w:rFonts w:cs="Arial"/>
                <w:szCs w:val="16"/>
                <w:lang w:eastAsia="zh-CN"/>
              </w:rPr>
              <w:t xml:space="preserve">SMTC.1 </w:t>
            </w:r>
          </w:p>
        </w:tc>
      </w:tr>
      <w:tr w:rsidR="003A0680" w:rsidRPr="004B3E3C" w14:paraId="7C4580D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3F12361" w14:textId="77777777" w:rsidR="003A0680" w:rsidRPr="004B3E3C" w:rsidRDefault="003A0680" w:rsidP="005C1CB3">
            <w:pPr>
              <w:pStyle w:val="TAC"/>
              <w:jc w:val="left"/>
              <w:rPr>
                <w:bCs/>
              </w:rPr>
            </w:pPr>
            <w:r w:rsidRPr="004B3E3C">
              <w:t>Spatial Relation</w:t>
            </w:r>
            <w:r w:rsidRPr="004B3E3C">
              <w:rPr>
                <w:bCs/>
              </w:rPr>
              <w:t xml:space="preserve"> 0</w:t>
            </w:r>
          </w:p>
        </w:tc>
        <w:tc>
          <w:tcPr>
            <w:tcW w:w="992" w:type="dxa"/>
            <w:tcBorders>
              <w:top w:val="single" w:sz="4" w:space="0" w:color="auto"/>
              <w:left w:val="single" w:sz="4" w:space="0" w:color="auto"/>
              <w:bottom w:val="single" w:sz="4" w:space="0" w:color="auto"/>
              <w:right w:val="single" w:sz="4" w:space="0" w:color="auto"/>
            </w:tcBorders>
          </w:tcPr>
          <w:p w14:paraId="64E7210B"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1EB96EA" w14:textId="77777777" w:rsidR="003A0680" w:rsidRPr="004B3E3C" w:rsidRDefault="003A0680" w:rsidP="005C1CB3">
            <w:pPr>
              <w:pStyle w:val="TAC"/>
              <w:rPr>
                <w:rFonts w:cs="Arial"/>
                <w:szCs w:val="16"/>
                <w:lang w:eastAsia="zh-CN"/>
              </w:rPr>
            </w:pPr>
            <w:r w:rsidRPr="004B3E3C">
              <w:rPr>
                <w:rFonts w:cs="Arial"/>
                <w:szCs w:val="16"/>
                <w:lang w:eastAsia="zh-CN"/>
              </w:rPr>
              <w:t>PUCCH.</w:t>
            </w:r>
          </w:p>
          <w:p w14:paraId="16094269" w14:textId="77777777" w:rsidR="003A0680" w:rsidRPr="004B3E3C" w:rsidRDefault="003A0680" w:rsidP="005C1CB3">
            <w:pPr>
              <w:pStyle w:val="TAC"/>
              <w:rPr>
                <w:rFonts w:cs="Arial"/>
                <w:szCs w:val="16"/>
                <w:lang w:eastAsia="zh-CN"/>
              </w:rPr>
            </w:pPr>
            <w:r w:rsidRPr="004B3E3C">
              <w:rPr>
                <w:rFonts w:cs="Arial"/>
                <w:szCs w:val="16"/>
                <w:lang w:eastAsia="zh-CN"/>
              </w:rPr>
              <w:t>SRI.0</w:t>
            </w:r>
          </w:p>
        </w:tc>
      </w:tr>
      <w:tr w:rsidR="003A0680" w:rsidRPr="004B3E3C" w14:paraId="3816864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16CE259" w14:textId="77777777" w:rsidR="003A0680" w:rsidRPr="004B3E3C" w:rsidRDefault="003A0680" w:rsidP="005C1CB3">
            <w:pPr>
              <w:pStyle w:val="TAC"/>
              <w:jc w:val="left"/>
              <w:rPr>
                <w:bCs/>
              </w:rPr>
            </w:pPr>
            <w:r w:rsidRPr="004B3E3C">
              <w:t>Spatial Relation</w:t>
            </w:r>
            <w:r w:rsidRPr="004B3E3C">
              <w:rPr>
                <w:bCs/>
              </w:rPr>
              <w:t xml:space="preserve"> 1</w:t>
            </w:r>
          </w:p>
        </w:tc>
        <w:tc>
          <w:tcPr>
            <w:tcW w:w="992" w:type="dxa"/>
            <w:tcBorders>
              <w:top w:val="single" w:sz="4" w:space="0" w:color="auto"/>
              <w:left w:val="single" w:sz="4" w:space="0" w:color="auto"/>
              <w:bottom w:val="single" w:sz="4" w:space="0" w:color="auto"/>
              <w:right w:val="single" w:sz="4" w:space="0" w:color="auto"/>
            </w:tcBorders>
          </w:tcPr>
          <w:p w14:paraId="193417D2"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E82A28F" w14:textId="77777777" w:rsidR="003A0680" w:rsidRPr="004B3E3C" w:rsidRDefault="003A0680" w:rsidP="005C1CB3">
            <w:pPr>
              <w:pStyle w:val="TAC"/>
              <w:rPr>
                <w:rFonts w:cs="Arial"/>
                <w:szCs w:val="16"/>
                <w:lang w:eastAsia="zh-CN"/>
              </w:rPr>
            </w:pPr>
            <w:r w:rsidRPr="004B3E3C">
              <w:rPr>
                <w:rFonts w:cs="Arial"/>
                <w:szCs w:val="16"/>
                <w:lang w:eastAsia="zh-CN"/>
              </w:rPr>
              <w:t>PUCCH.</w:t>
            </w:r>
          </w:p>
          <w:p w14:paraId="74A34EE4" w14:textId="77777777" w:rsidR="003A0680" w:rsidRPr="004B3E3C" w:rsidRDefault="003A0680" w:rsidP="005C1CB3">
            <w:pPr>
              <w:pStyle w:val="TAC"/>
              <w:rPr>
                <w:rFonts w:cs="Arial"/>
                <w:szCs w:val="16"/>
                <w:lang w:eastAsia="zh-CN"/>
              </w:rPr>
            </w:pPr>
            <w:r w:rsidRPr="004B3E3C">
              <w:rPr>
                <w:rFonts w:cs="Arial"/>
                <w:szCs w:val="16"/>
                <w:lang w:eastAsia="zh-CN"/>
              </w:rPr>
              <w:t>SRI.1</w:t>
            </w:r>
          </w:p>
        </w:tc>
      </w:tr>
      <w:tr w:rsidR="003A0680" w:rsidRPr="004B3E3C" w14:paraId="30E5124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32A1899" w14:textId="77777777" w:rsidR="003A0680" w:rsidRPr="004B3E3C" w:rsidRDefault="003A0680" w:rsidP="005C1CB3">
            <w:pPr>
              <w:pStyle w:val="TAC"/>
              <w:jc w:val="left"/>
              <w:rPr>
                <w:rFonts w:cs="Arial"/>
                <w:bCs/>
              </w:rPr>
            </w:pPr>
            <w:r w:rsidRPr="004B3E3C">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10FE9860"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22858D8" w14:textId="77777777" w:rsidR="003A0680" w:rsidRPr="004B3E3C" w:rsidRDefault="003A0680" w:rsidP="005C1CB3">
            <w:pPr>
              <w:pStyle w:val="TAC"/>
              <w:rPr>
                <w:rFonts w:cs="Arial"/>
              </w:rPr>
            </w:pPr>
            <w:r w:rsidRPr="004B3E3C">
              <w:rPr>
                <w:szCs w:val="18"/>
              </w:rPr>
              <w:t>TRS.2.1 TDD</w:t>
            </w:r>
            <w:r w:rsidRPr="004B3E3C">
              <w:t xml:space="preserve"> </w:t>
            </w:r>
          </w:p>
        </w:tc>
      </w:tr>
      <w:tr w:rsidR="003A0680" w:rsidRPr="004B3E3C" w14:paraId="794F2D3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EFA6C3B" w14:textId="77777777" w:rsidR="003A0680" w:rsidRPr="004B3E3C" w:rsidRDefault="003A0680" w:rsidP="005C1CB3">
            <w:pPr>
              <w:pStyle w:val="TAC"/>
              <w:jc w:val="left"/>
              <w:rPr>
                <w:bCs/>
              </w:rPr>
            </w:pPr>
            <w:r w:rsidRPr="004B3E3C">
              <w:t>reportConfigType</w:t>
            </w:r>
          </w:p>
        </w:tc>
        <w:tc>
          <w:tcPr>
            <w:tcW w:w="992" w:type="dxa"/>
            <w:tcBorders>
              <w:top w:val="single" w:sz="4" w:space="0" w:color="auto"/>
              <w:left w:val="single" w:sz="4" w:space="0" w:color="auto"/>
              <w:bottom w:val="single" w:sz="4" w:space="0" w:color="auto"/>
              <w:right w:val="single" w:sz="4" w:space="0" w:color="auto"/>
            </w:tcBorders>
          </w:tcPr>
          <w:p w14:paraId="4816EFBF"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2F843D6" w14:textId="77777777" w:rsidR="003A0680" w:rsidRPr="004B3E3C" w:rsidRDefault="003A0680" w:rsidP="005C1CB3">
            <w:pPr>
              <w:pStyle w:val="TAC"/>
              <w:rPr>
                <w:szCs w:val="18"/>
              </w:rPr>
            </w:pPr>
            <w:r w:rsidRPr="004B3E3C">
              <w:t>ssb-Index-RSRP</w:t>
            </w:r>
          </w:p>
        </w:tc>
      </w:tr>
      <w:tr w:rsidR="003A0680" w:rsidRPr="004B3E3C" w14:paraId="302D230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D86E4A8" w14:textId="77777777" w:rsidR="003A0680" w:rsidRPr="004B3E3C" w:rsidRDefault="003A0680" w:rsidP="005C1CB3">
            <w:pPr>
              <w:pStyle w:val="TAC"/>
              <w:jc w:val="left"/>
              <w:rPr>
                <w:bCs/>
              </w:rPr>
            </w:pPr>
            <w:r w:rsidRPr="004B3E3C">
              <w:t>reportConfigType</w:t>
            </w:r>
            <w:r w:rsidRPr="004B3E3C">
              <w:rPr>
                <w:bCs/>
              </w:rPr>
              <w:tab/>
            </w:r>
          </w:p>
        </w:tc>
        <w:tc>
          <w:tcPr>
            <w:tcW w:w="992" w:type="dxa"/>
            <w:tcBorders>
              <w:top w:val="single" w:sz="4" w:space="0" w:color="auto"/>
              <w:left w:val="single" w:sz="4" w:space="0" w:color="auto"/>
              <w:bottom w:val="single" w:sz="4" w:space="0" w:color="auto"/>
              <w:right w:val="single" w:sz="4" w:space="0" w:color="auto"/>
            </w:tcBorders>
          </w:tcPr>
          <w:p w14:paraId="6AFEF219"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519A86AB" w14:textId="77777777" w:rsidR="003A0680" w:rsidRPr="004B3E3C" w:rsidRDefault="003A0680" w:rsidP="005C1CB3">
            <w:pPr>
              <w:pStyle w:val="TAC"/>
              <w:rPr>
                <w:szCs w:val="18"/>
              </w:rPr>
            </w:pPr>
            <w:r w:rsidRPr="004B3E3C">
              <w:t>periodic</w:t>
            </w:r>
          </w:p>
        </w:tc>
      </w:tr>
      <w:tr w:rsidR="003A0680" w:rsidRPr="004B3E3C" w14:paraId="748E622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EA52293" w14:textId="77777777" w:rsidR="003A0680" w:rsidRPr="004B3E3C" w:rsidRDefault="003A0680" w:rsidP="005C1CB3">
            <w:pPr>
              <w:pStyle w:val="TAC"/>
              <w:jc w:val="left"/>
              <w:rPr>
                <w:bCs/>
              </w:rPr>
            </w:pPr>
            <w:r w:rsidRPr="004B3E3C">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302C3E3D"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C5C8606" w14:textId="77777777" w:rsidR="003A0680" w:rsidRPr="004B3E3C" w:rsidRDefault="003A0680" w:rsidP="005C1CB3">
            <w:pPr>
              <w:pStyle w:val="TAC"/>
              <w:rPr>
                <w:szCs w:val="18"/>
              </w:rPr>
            </w:pPr>
            <w:r w:rsidRPr="004B3E3C">
              <w:t>configured</w:t>
            </w:r>
          </w:p>
        </w:tc>
      </w:tr>
      <w:tr w:rsidR="003A0680" w:rsidRPr="004B3E3C" w14:paraId="3ABB377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5595BED" w14:textId="77777777" w:rsidR="003A0680" w:rsidRPr="004B3E3C" w:rsidRDefault="003A0680" w:rsidP="005C1CB3">
            <w:pPr>
              <w:pStyle w:val="TAC"/>
              <w:jc w:val="left"/>
              <w:rPr>
                <w:rFonts w:cs="Arial"/>
              </w:rPr>
            </w:pPr>
            <w:r w:rsidRPr="004B3E3C">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0284514" w14:textId="77777777" w:rsidR="003A0680" w:rsidRPr="004B3E3C" w:rsidRDefault="003A0680" w:rsidP="005C1CB3">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3EEC9A9" w14:textId="77777777" w:rsidR="003A0680" w:rsidRPr="004B3E3C" w:rsidRDefault="003A0680" w:rsidP="005C1CB3">
            <w:pPr>
              <w:pStyle w:val="TAC"/>
              <w:rPr>
                <w:rFonts w:cs="Arial"/>
              </w:rPr>
            </w:pPr>
            <w:r w:rsidRPr="004B3E3C">
              <w:rPr>
                <w:rFonts w:cs="Arial"/>
              </w:rPr>
              <w:t>1x2 Low</w:t>
            </w:r>
          </w:p>
        </w:tc>
      </w:tr>
      <w:tr w:rsidR="003A0680" w:rsidRPr="004B3E3C" w14:paraId="39D959A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B4C306B" w14:textId="77777777" w:rsidR="003A0680" w:rsidRPr="004B3E3C" w:rsidRDefault="003A0680" w:rsidP="005C1CB3">
            <w:pPr>
              <w:pStyle w:val="TAL"/>
              <w:rPr>
                <w:rFonts w:cs="Arial"/>
              </w:rPr>
            </w:pPr>
            <w:r w:rsidRPr="004B3E3C">
              <w:rPr>
                <w:rFonts w:cs="Arial"/>
                <w:szCs w:val="16"/>
                <w:lang w:eastAsia="ja-JP"/>
              </w:rPr>
              <w:t>EPRE ratio of PSS to SSS</w:t>
            </w:r>
          </w:p>
        </w:tc>
        <w:tc>
          <w:tcPr>
            <w:tcW w:w="992" w:type="dxa"/>
            <w:vMerge w:val="restart"/>
            <w:tcBorders>
              <w:top w:val="single" w:sz="4" w:space="0" w:color="auto"/>
              <w:left w:val="single" w:sz="4" w:space="0" w:color="auto"/>
              <w:right w:val="single" w:sz="4" w:space="0" w:color="auto"/>
            </w:tcBorders>
          </w:tcPr>
          <w:p w14:paraId="74EA3E54" w14:textId="77777777" w:rsidR="003A0680" w:rsidRPr="004B3E3C" w:rsidRDefault="003A0680" w:rsidP="005C1CB3">
            <w:pPr>
              <w:pStyle w:val="TAC"/>
              <w:rPr>
                <w:rFonts w:cs="Arial"/>
              </w:rPr>
            </w:pPr>
            <w:r w:rsidRPr="004B3E3C">
              <w:rPr>
                <w:rFonts w:cs="Arial"/>
              </w:rPr>
              <w:t>dB</w:t>
            </w:r>
          </w:p>
        </w:tc>
        <w:tc>
          <w:tcPr>
            <w:tcW w:w="2551" w:type="dxa"/>
            <w:vMerge w:val="restart"/>
            <w:tcBorders>
              <w:top w:val="single" w:sz="4" w:space="0" w:color="auto"/>
              <w:left w:val="single" w:sz="4" w:space="0" w:color="auto"/>
              <w:right w:val="single" w:sz="4" w:space="0" w:color="auto"/>
            </w:tcBorders>
          </w:tcPr>
          <w:p w14:paraId="596604F7" w14:textId="77777777" w:rsidR="003A0680" w:rsidRPr="004B3E3C" w:rsidRDefault="003A0680" w:rsidP="005C1CB3">
            <w:pPr>
              <w:pStyle w:val="TAC"/>
              <w:rPr>
                <w:rFonts w:cs="v4.2.0"/>
                <w:lang w:eastAsia="zh-CN"/>
              </w:rPr>
            </w:pPr>
            <w:r w:rsidRPr="004B3E3C">
              <w:rPr>
                <w:rFonts w:cs="v4.2.0"/>
                <w:lang w:eastAsia="zh-CN"/>
              </w:rPr>
              <w:t>0</w:t>
            </w:r>
          </w:p>
        </w:tc>
      </w:tr>
      <w:tr w:rsidR="003A0680" w:rsidRPr="004B3E3C" w14:paraId="41AC80B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25191BE" w14:textId="77777777" w:rsidR="003A0680" w:rsidRPr="004B3E3C" w:rsidRDefault="003A0680" w:rsidP="005C1CB3">
            <w:pPr>
              <w:pStyle w:val="TAL"/>
              <w:rPr>
                <w:rFonts w:cs="Arial"/>
              </w:rPr>
            </w:pPr>
            <w:r w:rsidRPr="004B3E3C">
              <w:rPr>
                <w:rFonts w:cs="Arial"/>
                <w:szCs w:val="16"/>
                <w:lang w:eastAsia="ja-JP"/>
              </w:rPr>
              <w:t>EPRE ratio of PBCH DMRS to SSS</w:t>
            </w:r>
          </w:p>
        </w:tc>
        <w:tc>
          <w:tcPr>
            <w:tcW w:w="992" w:type="dxa"/>
            <w:vMerge/>
            <w:tcBorders>
              <w:left w:val="single" w:sz="4" w:space="0" w:color="auto"/>
              <w:right w:val="single" w:sz="4" w:space="0" w:color="auto"/>
            </w:tcBorders>
          </w:tcPr>
          <w:p w14:paraId="6E510EB2"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36ADB95A" w14:textId="77777777" w:rsidR="003A0680" w:rsidRPr="004B3E3C" w:rsidRDefault="003A0680" w:rsidP="005C1CB3">
            <w:pPr>
              <w:pStyle w:val="TAC"/>
              <w:rPr>
                <w:rFonts w:cs="v4.2.0"/>
                <w:lang w:eastAsia="zh-CN"/>
              </w:rPr>
            </w:pPr>
          </w:p>
        </w:tc>
      </w:tr>
      <w:tr w:rsidR="003A0680" w:rsidRPr="004B3E3C" w14:paraId="7D7D336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1D3EB11" w14:textId="77777777" w:rsidR="003A0680" w:rsidRPr="004B3E3C" w:rsidRDefault="003A0680" w:rsidP="005C1CB3">
            <w:pPr>
              <w:pStyle w:val="TAL"/>
              <w:rPr>
                <w:rFonts w:cs="Arial"/>
              </w:rPr>
            </w:pPr>
            <w:r w:rsidRPr="004B3E3C">
              <w:rPr>
                <w:rFonts w:cs="Arial"/>
                <w:szCs w:val="16"/>
                <w:lang w:eastAsia="ja-JP"/>
              </w:rPr>
              <w:t>EPRE ratio of PBCH to PBCH DMRS</w:t>
            </w:r>
          </w:p>
        </w:tc>
        <w:tc>
          <w:tcPr>
            <w:tcW w:w="992" w:type="dxa"/>
            <w:vMerge/>
            <w:tcBorders>
              <w:left w:val="single" w:sz="4" w:space="0" w:color="auto"/>
              <w:right w:val="single" w:sz="4" w:space="0" w:color="auto"/>
            </w:tcBorders>
          </w:tcPr>
          <w:p w14:paraId="09EDB030"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7E8CE013" w14:textId="77777777" w:rsidR="003A0680" w:rsidRPr="004B3E3C" w:rsidRDefault="003A0680" w:rsidP="005C1CB3">
            <w:pPr>
              <w:pStyle w:val="TAC"/>
              <w:rPr>
                <w:rFonts w:cs="v4.2.0"/>
                <w:lang w:eastAsia="zh-CN"/>
              </w:rPr>
            </w:pPr>
          </w:p>
        </w:tc>
      </w:tr>
      <w:tr w:rsidR="003A0680" w:rsidRPr="004B3E3C" w14:paraId="283C94C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72A1C62" w14:textId="77777777" w:rsidR="003A0680" w:rsidRPr="004B3E3C" w:rsidRDefault="003A0680" w:rsidP="005C1CB3">
            <w:pPr>
              <w:pStyle w:val="TAL"/>
              <w:rPr>
                <w:rFonts w:cs="Arial"/>
              </w:rPr>
            </w:pPr>
            <w:r w:rsidRPr="004B3E3C">
              <w:rPr>
                <w:rFonts w:cs="Arial"/>
                <w:szCs w:val="16"/>
                <w:lang w:eastAsia="ja-JP"/>
              </w:rPr>
              <w:t>EPRE ratio of PDCCH DMRS to SSS</w:t>
            </w:r>
          </w:p>
        </w:tc>
        <w:tc>
          <w:tcPr>
            <w:tcW w:w="992" w:type="dxa"/>
            <w:vMerge/>
            <w:tcBorders>
              <w:left w:val="single" w:sz="4" w:space="0" w:color="auto"/>
              <w:right w:val="single" w:sz="4" w:space="0" w:color="auto"/>
            </w:tcBorders>
          </w:tcPr>
          <w:p w14:paraId="358FC254"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671EEB7A" w14:textId="77777777" w:rsidR="003A0680" w:rsidRPr="004B3E3C" w:rsidRDefault="003A0680" w:rsidP="005C1CB3">
            <w:pPr>
              <w:pStyle w:val="TAC"/>
              <w:rPr>
                <w:rFonts w:cs="v4.2.0"/>
                <w:lang w:eastAsia="zh-CN"/>
              </w:rPr>
            </w:pPr>
          </w:p>
        </w:tc>
      </w:tr>
      <w:tr w:rsidR="003A0680" w:rsidRPr="004B3E3C" w14:paraId="2BEDAAD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724F1AF" w14:textId="77777777" w:rsidR="003A0680" w:rsidRPr="004B3E3C" w:rsidRDefault="003A0680" w:rsidP="005C1CB3">
            <w:pPr>
              <w:pStyle w:val="TAL"/>
              <w:rPr>
                <w:rFonts w:cs="Arial"/>
              </w:rPr>
            </w:pPr>
            <w:r w:rsidRPr="004B3E3C">
              <w:rPr>
                <w:rFonts w:cs="Arial"/>
                <w:szCs w:val="16"/>
                <w:lang w:eastAsia="ja-JP"/>
              </w:rPr>
              <w:t>EPRE ratio of PDCCH to PDCCH DMRS</w:t>
            </w:r>
          </w:p>
        </w:tc>
        <w:tc>
          <w:tcPr>
            <w:tcW w:w="992" w:type="dxa"/>
            <w:vMerge/>
            <w:tcBorders>
              <w:left w:val="single" w:sz="4" w:space="0" w:color="auto"/>
              <w:right w:val="single" w:sz="4" w:space="0" w:color="auto"/>
            </w:tcBorders>
          </w:tcPr>
          <w:p w14:paraId="1F589A6C"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2528DE87" w14:textId="77777777" w:rsidR="003A0680" w:rsidRPr="004B3E3C" w:rsidRDefault="003A0680" w:rsidP="005C1CB3">
            <w:pPr>
              <w:pStyle w:val="TAC"/>
              <w:rPr>
                <w:rFonts w:cs="v4.2.0"/>
                <w:lang w:eastAsia="zh-CN"/>
              </w:rPr>
            </w:pPr>
          </w:p>
        </w:tc>
      </w:tr>
      <w:tr w:rsidR="003A0680" w:rsidRPr="004B3E3C" w14:paraId="1666C63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7C01D73" w14:textId="77777777" w:rsidR="003A0680" w:rsidRPr="004B3E3C" w:rsidRDefault="003A0680" w:rsidP="005C1CB3">
            <w:pPr>
              <w:pStyle w:val="TAL"/>
              <w:rPr>
                <w:rFonts w:cs="Arial"/>
              </w:rPr>
            </w:pPr>
            <w:r w:rsidRPr="004B3E3C">
              <w:rPr>
                <w:rFonts w:cs="Arial"/>
                <w:szCs w:val="16"/>
                <w:lang w:eastAsia="ja-JP"/>
              </w:rPr>
              <w:t xml:space="preserve">EPRE ratio of PDSCH DMRS to SSS </w:t>
            </w:r>
          </w:p>
        </w:tc>
        <w:tc>
          <w:tcPr>
            <w:tcW w:w="992" w:type="dxa"/>
            <w:vMerge/>
            <w:tcBorders>
              <w:left w:val="single" w:sz="4" w:space="0" w:color="auto"/>
              <w:right w:val="single" w:sz="4" w:space="0" w:color="auto"/>
            </w:tcBorders>
          </w:tcPr>
          <w:p w14:paraId="00369DB9"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4A4D669F" w14:textId="77777777" w:rsidR="003A0680" w:rsidRPr="004B3E3C" w:rsidRDefault="003A0680" w:rsidP="005C1CB3">
            <w:pPr>
              <w:pStyle w:val="TAC"/>
              <w:rPr>
                <w:rFonts w:cs="v4.2.0"/>
                <w:lang w:eastAsia="zh-CN"/>
              </w:rPr>
            </w:pPr>
          </w:p>
        </w:tc>
      </w:tr>
      <w:tr w:rsidR="003A0680" w:rsidRPr="004B3E3C" w14:paraId="1664EAB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FD010A3" w14:textId="77777777" w:rsidR="003A0680" w:rsidRPr="004B3E3C" w:rsidRDefault="003A0680" w:rsidP="005C1CB3">
            <w:pPr>
              <w:pStyle w:val="TAL"/>
              <w:rPr>
                <w:rFonts w:cs="Arial"/>
              </w:rPr>
            </w:pPr>
            <w:r w:rsidRPr="004B3E3C">
              <w:rPr>
                <w:rFonts w:cs="Arial"/>
                <w:szCs w:val="16"/>
                <w:lang w:eastAsia="ja-JP"/>
              </w:rPr>
              <w:t xml:space="preserve">EPRE ratio of PDSCH to PDSCH </w:t>
            </w:r>
          </w:p>
        </w:tc>
        <w:tc>
          <w:tcPr>
            <w:tcW w:w="992" w:type="dxa"/>
            <w:vMerge/>
            <w:tcBorders>
              <w:left w:val="single" w:sz="4" w:space="0" w:color="auto"/>
              <w:right w:val="single" w:sz="4" w:space="0" w:color="auto"/>
            </w:tcBorders>
          </w:tcPr>
          <w:p w14:paraId="6C1B2E6E"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69D11D7B" w14:textId="77777777" w:rsidR="003A0680" w:rsidRPr="004B3E3C" w:rsidRDefault="003A0680" w:rsidP="005C1CB3">
            <w:pPr>
              <w:pStyle w:val="TAC"/>
              <w:rPr>
                <w:rFonts w:cs="v4.2.0"/>
                <w:lang w:eastAsia="zh-CN"/>
              </w:rPr>
            </w:pPr>
          </w:p>
        </w:tc>
      </w:tr>
      <w:tr w:rsidR="003A0680" w:rsidRPr="004B3E3C" w14:paraId="2FCAF31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88CA7E6" w14:textId="77777777" w:rsidR="003A0680" w:rsidRPr="004B3E3C" w:rsidRDefault="003A0680" w:rsidP="005C1CB3">
            <w:pPr>
              <w:pStyle w:val="TAC"/>
              <w:jc w:val="left"/>
              <w:rPr>
                <w:rFonts w:cs="Arial"/>
              </w:rPr>
            </w:pPr>
            <w:r w:rsidRPr="004B3E3C">
              <w:rPr>
                <w:rFonts w:cs="Arial"/>
                <w:szCs w:val="16"/>
                <w:lang w:eastAsia="ja-JP"/>
              </w:rPr>
              <w:t>EPRE ratio of OCNG DMRS to SSS (Note 1)</w:t>
            </w:r>
          </w:p>
        </w:tc>
        <w:tc>
          <w:tcPr>
            <w:tcW w:w="992" w:type="dxa"/>
            <w:vMerge/>
            <w:tcBorders>
              <w:left w:val="single" w:sz="4" w:space="0" w:color="auto"/>
              <w:right w:val="single" w:sz="4" w:space="0" w:color="auto"/>
            </w:tcBorders>
          </w:tcPr>
          <w:p w14:paraId="0711F85A" w14:textId="77777777" w:rsidR="003A0680" w:rsidRPr="004B3E3C" w:rsidRDefault="003A0680" w:rsidP="005C1CB3">
            <w:pPr>
              <w:pStyle w:val="TAC"/>
              <w:rPr>
                <w:rFonts w:cs="Arial"/>
              </w:rPr>
            </w:pPr>
          </w:p>
        </w:tc>
        <w:tc>
          <w:tcPr>
            <w:tcW w:w="2551" w:type="dxa"/>
            <w:vMerge/>
            <w:tcBorders>
              <w:left w:val="single" w:sz="4" w:space="0" w:color="auto"/>
              <w:right w:val="single" w:sz="4" w:space="0" w:color="auto"/>
            </w:tcBorders>
          </w:tcPr>
          <w:p w14:paraId="57714759" w14:textId="77777777" w:rsidR="003A0680" w:rsidRPr="004B3E3C" w:rsidRDefault="003A0680" w:rsidP="005C1CB3">
            <w:pPr>
              <w:pStyle w:val="TAC"/>
              <w:rPr>
                <w:rFonts w:cs="v4.2.0"/>
                <w:lang w:eastAsia="zh-CN"/>
              </w:rPr>
            </w:pPr>
          </w:p>
        </w:tc>
      </w:tr>
      <w:tr w:rsidR="003A0680" w:rsidRPr="004B3E3C" w14:paraId="1FBF35C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DC26A0" w14:textId="77777777" w:rsidR="003A0680" w:rsidRPr="004B3E3C" w:rsidRDefault="003A0680" w:rsidP="005C1CB3">
            <w:pPr>
              <w:pStyle w:val="TAC"/>
              <w:jc w:val="left"/>
              <w:rPr>
                <w:rFonts w:cs="Arial"/>
              </w:rPr>
            </w:pPr>
            <w:r w:rsidRPr="004B3E3C">
              <w:rPr>
                <w:rFonts w:cs="Arial"/>
                <w:szCs w:val="16"/>
                <w:lang w:eastAsia="ja-JP"/>
              </w:rPr>
              <w:t>EPRE ratio of OCNG to OCNG DMRS (Note 1)</w:t>
            </w:r>
          </w:p>
        </w:tc>
        <w:tc>
          <w:tcPr>
            <w:tcW w:w="992" w:type="dxa"/>
            <w:vMerge/>
            <w:tcBorders>
              <w:left w:val="single" w:sz="4" w:space="0" w:color="auto"/>
              <w:bottom w:val="single" w:sz="4" w:space="0" w:color="auto"/>
              <w:right w:val="single" w:sz="4" w:space="0" w:color="auto"/>
            </w:tcBorders>
          </w:tcPr>
          <w:p w14:paraId="73C2923A" w14:textId="77777777" w:rsidR="003A0680" w:rsidRPr="004B3E3C" w:rsidRDefault="003A0680" w:rsidP="005C1CB3">
            <w:pPr>
              <w:pStyle w:val="TAC"/>
              <w:rPr>
                <w:rFonts w:cs="Arial"/>
              </w:rPr>
            </w:pPr>
          </w:p>
        </w:tc>
        <w:tc>
          <w:tcPr>
            <w:tcW w:w="2551" w:type="dxa"/>
            <w:vMerge/>
            <w:tcBorders>
              <w:left w:val="single" w:sz="4" w:space="0" w:color="auto"/>
              <w:bottom w:val="single" w:sz="4" w:space="0" w:color="auto"/>
              <w:right w:val="single" w:sz="4" w:space="0" w:color="auto"/>
            </w:tcBorders>
          </w:tcPr>
          <w:p w14:paraId="0A70AD90" w14:textId="77777777" w:rsidR="003A0680" w:rsidRPr="004B3E3C" w:rsidRDefault="003A0680" w:rsidP="005C1CB3">
            <w:pPr>
              <w:pStyle w:val="TAC"/>
              <w:rPr>
                <w:rFonts w:cs="Arial"/>
                <w:szCs w:val="16"/>
                <w:lang w:eastAsia="ja-JP"/>
              </w:rPr>
            </w:pPr>
          </w:p>
        </w:tc>
      </w:tr>
      <w:tr w:rsidR="003A0680" w:rsidRPr="004B3E3C" w14:paraId="1FBAE8E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7E92D9" w14:textId="77777777" w:rsidR="003A0680" w:rsidRPr="004B3E3C" w:rsidRDefault="003A0680" w:rsidP="005C1CB3">
            <w:pPr>
              <w:pStyle w:val="TAN"/>
              <w:rPr>
                <w:rFonts w:cs="Arial"/>
                <w:szCs w:val="18"/>
              </w:rPr>
            </w:pPr>
            <w:r w:rsidRPr="004B3E3C">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63D43EDC" w14:textId="77777777" w:rsidR="003A0680" w:rsidRPr="004B3E3C" w:rsidRDefault="003A0680" w:rsidP="005C1CB3">
            <w:pPr>
              <w:pStyle w:val="TAN"/>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607C6852" w14:textId="77777777" w:rsidR="003A0680" w:rsidRPr="004B3E3C" w:rsidRDefault="003A0680" w:rsidP="005C1CB3">
            <w:pPr>
              <w:pStyle w:val="TAN"/>
              <w:rPr>
                <w:rFonts w:cs="Arial"/>
                <w:szCs w:val="18"/>
              </w:rPr>
            </w:pPr>
            <w:r w:rsidRPr="004B3E3C">
              <w:rPr>
                <w:rFonts w:cs="Arial"/>
                <w:szCs w:val="18"/>
              </w:rPr>
              <w:t>AWGN</w:t>
            </w:r>
          </w:p>
        </w:tc>
      </w:tr>
      <w:tr w:rsidR="003A0680" w:rsidRPr="004B3E3C" w14:paraId="2FC58739"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086D5D0" w14:textId="0A0C175C" w:rsidR="003A0680" w:rsidRPr="004B3E3C" w:rsidRDefault="003A0680" w:rsidP="005C1CB3">
            <w:pPr>
              <w:pStyle w:val="TAN"/>
              <w:rPr>
                <w:rFonts w:cs="Arial"/>
              </w:rPr>
            </w:pPr>
            <w:r w:rsidRPr="004B3E3C">
              <w:rPr>
                <w:rFonts w:cs="Arial"/>
                <w:szCs w:val="18"/>
              </w:rPr>
              <w:t>Note 1:</w:t>
            </w:r>
            <w:r w:rsidRPr="004B3E3C">
              <w:rPr>
                <w:rFonts w:cs="Arial"/>
              </w:rPr>
              <w:tab/>
              <w:t>OCNG shall be used such that both cells are fully allocated, and a constant total transmitted power spectral density is achieved for all OFDM symbols.</w:t>
            </w:r>
          </w:p>
        </w:tc>
      </w:tr>
    </w:tbl>
    <w:p w14:paraId="47E15672" w14:textId="77777777" w:rsidR="003A0680" w:rsidRPr="004B3E3C" w:rsidRDefault="003A0680" w:rsidP="003A0680"/>
    <w:p w14:paraId="2ABE2ADB" w14:textId="44DED0E7" w:rsidR="003A0680" w:rsidRPr="004B3E3C" w:rsidRDefault="003A0680" w:rsidP="003A0680">
      <w:pPr>
        <w:pStyle w:val="TH"/>
      </w:pPr>
      <w:r w:rsidRPr="004B3E3C">
        <w:t xml:space="preserve">Table </w:t>
      </w:r>
      <w:r w:rsidRPr="004B3E3C">
        <w:rPr>
          <w:rFonts w:cs="v4.2.0"/>
        </w:rPr>
        <w:t>5.5.</w:t>
      </w:r>
      <w:r w:rsidRPr="004B3E3C">
        <w:rPr>
          <w:rFonts w:cs="v4.2.0"/>
          <w:lang w:eastAsia="zh-CN"/>
        </w:rPr>
        <w:t>9</w:t>
      </w:r>
      <w:r w:rsidRPr="004B3E3C">
        <w:rPr>
          <w:rFonts w:eastAsia="MS Mincho"/>
          <w:bCs/>
        </w:rPr>
        <w:t>.1.1</w:t>
      </w:r>
      <w:r w:rsidRPr="004B3E3C">
        <w:rPr>
          <w:rFonts w:cs="v4.2.0"/>
        </w:rPr>
        <w:t xml:space="preserve">.5-2: </w:t>
      </w:r>
      <w:r w:rsidRPr="004B3E3C">
        <w:t>OTA related test parameters</w:t>
      </w:r>
      <w:r w:rsidRPr="004B3E3C">
        <w:rPr>
          <w:rFonts w:cs="v4.2.0"/>
        </w:rPr>
        <w:t xml:space="preserve"> for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3A0680" w:rsidRPr="004B3E3C" w14:paraId="16517BF6"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5C7EEC6C" w14:textId="77777777" w:rsidR="003A0680" w:rsidRPr="004B3E3C" w:rsidRDefault="003A0680" w:rsidP="005C1CB3">
            <w:pPr>
              <w:pStyle w:val="TAH"/>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0C40D569" w14:textId="77777777" w:rsidR="003A0680" w:rsidRPr="004B3E3C" w:rsidRDefault="003A0680" w:rsidP="005C1CB3">
            <w:pPr>
              <w:pStyle w:val="TAH"/>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2E47DF62" w14:textId="77777777" w:rsidR="003A0680" w:rsidRPr="004B3E3C" w:rsidRDefault="003A0680" w:rsidP="005C1CB3">
            <w:pPr>
              <w:pStyle w:val="TAH"/>
              <w:rPr>
                <w:rFonts w:cs="v4.2.0"/>
              </w:rPr>
            </w:pPr>
            <w:r w:rsidRPr="004B3E3C">
              <w:rPr>
                <w:rFonts w:cs="v4.2.0"/>
              </w:rPr>
              <w:t>Cell 2</w:t>
            </w:r>
          </w:p>
        </w:tc>
      </w:tr>
      <w:tr w:rsidR="003A0680" w:rsidRPr="004B3E3C" w14:paraId="57EA7633" w14:textId="77777777" w:rsidTr="005C1CB3">
        <w:trPr>
          <w:cantSplit/>
          <w:trHeight w:val="81"/>
          <w:jc w:val="center"/>
        </w:trPr>
        <w:tc>
          <w:tcPr>
            <w:tcW w:w="1615" w:type="dxa"/>
            <w:vMerge/>
            <w:tcBorders>
              <w:left w:val="single" w:sz="4" w:space="0" w:color="auto"/>
              <w:right w:val="single" w:sz="4" w:space="0" w:color="auto"/>
            </w:tcBorders>
          </w:tcPr>
          <w:p w14:paraId="4F0D392C" w14:textId="77777777" w:rsidR="003A0680" w:rsidRPr="004B3E3C" w:rsidRDefault="003A0680" w:rsidP="005C1CB3">
            <w:pPr>
              <w:pStyle w:val="TAH"/>
              <w:rPr>
                <w:rFonts w:cs="v4.2.0"/>
              </w:rPr>
            </w:pPr>
          </w:p>
        </w:tc>
        <w:tc>
          <w:tcPr>
            <w:tcW w:w="1980" w:type="dxa"/>
            <w:vMerge/>
            <w:tcBorders>
              <w:left w:val="single" w:sz="4" w:space="0" w:color="auto"/>
              <w:right w:val="single" w:sz="4" w:space="0" w:color="auto"/>
            </w:tcBorders>
          </w:tcPr>
          <w:p w14:paraId="49573EA6" w14:textId="77777777" w:rsidR="003A0680" w:rsidRPr="004B3E3C" w:rsidRDefault="003A0680"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330B5533" w14:textId="77777777" w:rsidR="003A0680" w:rsidRPr="004B3E3C" w:rsidRDefault="003A0680" w:rsidP="005C1CB3">
            <w:pPr>
              <w:pStyle w:val="TAH"/>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54D058C6" w14:textId="77777777" w:rsidR="003A0680" w:rsidRPr="004B3E3C" w:rsidRDefault="003A0680" w:rsidP="005C1CB3">
            <w:pPr>
              <w:pStyle w:val="TAH"/>
              <w:rPr>
                <w:rFonts w:cs="v4.2.0"/>
              </w:rPr>
            </w:pPr>
            <w:r w:rsidRPr="004B3E3C">
              <w:rPr>
                <w:rFonts w:cs="v4.2.0"/>
              </w:rPr>
              <w:t>SSB1</w:t>
            </w:r>
          </w:p>
        </w:tc>
      </w:tr>
      <w:tr w:rsidR="003A0680" w:rsidRPr="004B3E3C" w14:paraId="3F4D1055"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58C56D4D" w14:textId="77777777" w:rsidR="003A0680" w:rsidRPr="004B3E3C" w:rsidRDefault="003A0680"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28FEF698" w14:textId="77777777" w:rsidR="003A0680" w:rsidRPr="004B3E3C" w:rsidRDefault="003A0680"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5846F3F8" w14:textId="77777777" w:rsidR="003A0680" w:rsidRPr="004B3E3C" w:rsidRDefault="003A0680" w:rsidP="005C1CB3">
            <w:pPr>
              <w:pStyle w:val="TAH"/>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350A4743" w14:textId="77777777" w:rsidR="003A0680" w:rsidRPr="004B3E3C" w:rsidRDefault="003A0680" w:rsidP="005C1CB3">
            <w:pPr>
              <w:pStyle w:val="TAH"/>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665CAAD5" w14:textId="77777777" w:rsidR="003A0680" w:rsidRPr="004B3E3C" w:rsidRDefault="003A0680" w:rsidP="005C1CB3">
            <w:pPr>
              <w:pStyle w:val="TAH"/>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0C1290E3" w14:textId="77777777" w:rsidR="003A0680" w:rsidRPr="004B3E3C" w:rsidRDefault="003A0680" w:rsidP="005C1CB3">
            <w:pPr>
              <w:pStyle w:val="TAH"/>
              <w:rPr>
                <w:rFonts w:cs="v4.2.0"/>
              </w:rPr>
            </w:pPr>
            <w:r w:rsidRPr="004B3E3C">
              <w:rPr>
                <w:rFonts w:cs="v4.2.0"/>
              </w:rPr>
              <w:t>T2</w:t>
            </w:r>
          </w:p>
        </w:tc>
      </w:tr>
      <w:tr w:rsidR="003A0680" w:rsidRPr="004B3E3C" w14:paraId="4167FAC8"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0A786BBE" w14:textId="77777777" w:rsidR="003A0680" w:rsidRPr="004B3E3C" w:rsidRDefault="003A0680" w:rsidP="005C1CB3">
            <w:pPr>
              <w:pStyle w:val="TAL"/>
            </w:pPr>
            <w:r w:rsidRPr="004B3E3C">
              <w:t>Angle of arrival configuration</w:t>
            </w:r>
          </w:p>
        </w:tc>
        <w:tc>
          <w:tcPr>
            <w:tcW w:w="1980" w:type="dxa"/>
            <w:vMerge w:val="restart"/>
            <w:tcBorders>
              <w:top w:val="single" w:sz="4" w:space="0" w:color="auto"/>
              <w:left w:val="single" w:sz="4" w:space="0" w:color="auto"/>
              <w:right w:val="single" w:sz="4" w:space="0" w:color="auto"/>
            </w:tcBorders>
          </w:tcPr>
          <w:p w14:paraId="48CA09DA" w14:textId="77777777" w:rsidR="003A0680" w:rsidRPr="004B3E3C" w:rsidRDefault="003A0680"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09E8C205" w14:textId="77777777" w:rsidR="003A0680" w:rsidRPr="004B3E3C" w:rsidRDefault="003A0680" w:rsidP="005C1CB3">
            <w:pPr>
              <w:pStyle w:val="TAC"/>
              <w:rPr>
                <w:rFonts w:cs="Arial"/>
              </w:rPr>
            </w:pPr>
            <w:r w:rsidRPr="004B3E3C">
              <w:rPr>
                <w:rFonts w:cs="Arial"/>
              </w:rPr>
              <w:t>Setup 3 according to clause A.3.15.3</w:t>
            </w:r>
          </w:p>
        </w:tc>
      </w:tr>
      <w:tr w:rsidR="003A0680" w:rsidRPr="004B3E3C" w14:paraId="78B6C298" w14:textId="77777777" w:rsidTr="005C1CB3">
        <w:trPr>
          <w:cantSplit/>
          <w:jc w:val="center"/>
        </w:trPr>
        <w:tc>
          <w:tcPr>
            <w:tcW w:w="1615" w:type="dxa"/>
            <w:vMerge/>
            <w:tcBorders>
              <w:left w:val="single" w:sz="4" w:space="0" w:color="auto"/>
              <w:bottom w:val="single" w:sz="4" w:space="0" w:color="auto"/>
              <w:right w:val="single" w:sz="4" w:space="0" w:color="auto"/>
            </w:tcBorders>
          </w:tcPr>
          <w:p w14:paraId="4D0C90A4" w14:textId="77777777" w:rsidR="003A0680" w:rsidRPr="004B3E3C" w:rsidRDefault="003A0680" w:rsidP="005C1CB3">
            <w:pPr>
              <w:pStyle w:val="TAL"/>
            </w:pPr>
          </w:p>
        </w:tc>
        <w:tc>
          <w:tcPr>
            <w:tcW w:w="1980" w:type="dxa"/>
            <w:vMerge/>
            <w:tcBorders>
              <w:left w:val="single" w:sz="4" w:space="0" w:color="auto"/>
              <w:bottom w:val="single" w:sz="4" w:space="0" w:color="auto"/>
              <w:right w:val="single" w:sz="4" w:space="0" w:color="auto"/>
            </w:tcBorders>
          </w:tcPr>
          <w:p w14:paraId="7615B014" w14:textId="77777777" w:rsidR="003A0680" w:rsidRPr="004B3E3C" w:rsidRDefault="003A0680" w:rsidP="005C1CB3">
            <w:pPr>
              <w:pStyle w:val="TAC"/>
              <w:rPr>
                <w:rFonts w:cs="Arial"/>
              </w:rPr>
            </w:pPr>
          </w:p>
        </w:tc>
        <w:tc>
          <w:tcPr>
            <w:tcW w:w="1812" w:type="dxa"/>
            <w:gridSpan w:val="2"/>
            <w:tcBorders>
              <w:left w:val="single" w:sz="4" w:space="0" w:color="auto"/>
              <w:right w:val="single" w:sz="4" w:space="0" w:color="auto"/>
            </w:tcBorders>
          </w:tcPr>
          <w:p w14:paraId="3910DA90" w14:textId="77777777" w:rsidR="003A0680" w:rsidRPr="004B3E3C" w:rsidRDefault="003A0680" w:rsidP="005C1CB3">
            <w:pPr>
              <w:pStyle w:val="TAC"/>
              <w:rPr>
                <w:rFonts w:cs="Arial"/>
              </w:rPr>
            </w:pPr>
            <w:r w:rsidRPr="004B3E3C">
              <w:rPr>
                <w:rFonts w:cs="Arial"/>
              </w:rPr>
              <w:t>AoA1</w:t>
            </w:r>
          </w:p>
        </w:tc>
        <w:tc>
          <w:tcPr>
            <w:tcW w:w="1961" w:type="dxa"/>
            <w:gridSpan w:val="2"/>
            <w:tcBorders>
              <w:left w:val="single" w:sz="4" w:space="0" w:color="auto"/>
              <w:right w:val="single" w:sz="4" w:space="0" w:color="auto"/>
            </w:tcBorders>
          </w:tcPr>
          <w:p w14:paraId="569DA459" w14:textId="77777777" w:rsidR="003A0680" w:rsidRPr="004B3E3C" w:rsidRDefault="003A0680" w:rsidP="005C1CB3">
            <w:pPr>
              <w:pStyle w:val="TAC"/>
              <w:rPr>
                <w:rFonts w:cs="Arial"/>
              </w:rPr>
            </w:pPr>
            <w:r w:rsidRPr="004B3E3C">
              <w:rPr>
                <w:rFonts w:cs="Arial"/>
              </w:rPr>
              <w:t>AoA2</w:t>
            </w:r>
          </w:p>
        </w:tc>
      </w:tr>
      <w:tr w:rsidR="003A0680" w:rsidRPr="004B3E3C" w14:paraId="550CE9C3" w14:textId="77777777" w:rsidTr="005C1CB3">
        <w:trPr>
          <w:cantSplit/>
          <w:jc w:val="center"/>
        </w:trPr>
        <w:tc>
          <w:tcPr>
            <w:tcW w:w="1615" w:type="dxa"/>
            <w:tcBorders>
              <w:left w:val="single" w:sz="4" w:space="0" w:color="auto"/>
              <w:bottom w:val="single" w:sz="4" w:space="0" w:color="auto"/>
              <w:right w:val="single" w:sz="4" w:space="0" w:color="auto"/>
            </w:tcBorders>
          </w:tcPr>
          <w:p w14:paraId="16544060" w14:textId="77777777" w:rsidR="003A0680" w:rsidRPr="004B3E3C" w:rsidRDefault="003A0680" w:rsidP="005C1CB3">
            <w:pPr>
              <w:pStyle w:val="TAL"/>
            </w:pPr>
            <w:r w:rsidRPr="004B3E3C">
              <w:rPr>
                <w:lang w:eastAsia="zh-CN"/>
              </w:rPr>
              <w:t xml:space="preserve">Assumption for UE beams </w:t>
            </w:r>
            <w:r w:rsidRPr="004B3E3C">
              <w:rPr>
                <w:vertAlign w:val="superscript"/>
                <w:lang w:eastAsia="zh-CN"/>
              </w:rPr>
              <w:t>Note 6</w:t>
            </w:r>
          </w:p>
        </w:tc>
        <w:tc>
          <w:tcPr>
            <w:tcW w:w="1980" w:type="dxa"/>
            <w:tcBorders>
              <w:left w:val="single" w:sz="4" w:space="0" w:color="auto"/>
              <w:bottom w:val="single" w:sz="4" w:space="0" w:color="auto"/>
              <w:right w:val="single" w:sz="4" w:space="0" w:color="auto"/>
            </w:tcBorders>
          </w:tcPr>
          <w:p w14:paraId="39365FCB" w14:textId="77777777" w:rsidR="003A0680" w:rsidRPr="004B3E3C" w:rsidRDefault="003A0680" w:rsidP="005C1CB3">
            <w:pPr>
              <w:pStyle w:val="TAC"/>
              <w:rPr>
                <w:rFonts w:cs="Arial"/>
              </w:rPr>
            </w:pPr>
          </w:p>
        </w:tc>
        <w:tc>
          <w:tcPr>
            <w:tcW w:w="3773" w:type="dxa"/>
            <w:gridSpan w:val="4"/>
            <w:tcBorders>
              <w:left w:val="single" w:sz="4" w:space="0" w:color="auto"/>
              <w:right w:val="single" w:sz="4" w:space="0" w:color="auto"/>
            </w:tcBorders>
          </w:tcPr>
          <w:p w14:paraId="7605BC12" w14:textId="77777777" w:rsidR="003A0680" w:rsidRPr="004B3E3C" w:rsidRDefault="003A0680" w:rsidP="005C1CB3">
            <w:pPr>
              <w:pStyle w:val="TAC"/>
              <w:rPr>
                <w:rFonts w:cs="Arial"/>
              </w:rPr>
            </w:pPr>
            <w:r w:rsidRPr="004B3E3C">
              <w:rPr>
                <w:rFonts w:cs="Arial"/>
              </w:rPr>
              <w:t>Rough</w:t>
            </w:r>
          </w:p>
        </w:tc>
      </w:tr>
      <w:tr w:rsidR="003A0680" w:rsidRPr="004B3E3C" w14:paraId="14953A7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B70B4FB" w14:textId="77777777" w:rsidR="003A0680" w:rsidRPr="004B3E3C" w:rsidRDefault="003A0680"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5DDBE489" w14:textId="77777777" w:rsidR="003A0680" w:rsidRPr="004B3E3C" w:rsidRDefault="003A0680" w:rsidP="005C1CB3">
            <w:pPr>
              <w:pStyle w:val="TAC"/>
              <w:rPr>
                <w:rFonts w:cs="Arial"/>
              </w:rPr>
            </w:pPr>
            <w:r w:rsidRPr="004B3E3C">
              <w:rPr>
                <w:rFonts w:cs="Arial"/>
              </w:rPr>
              <w:t>dBm/15 kHz</w:t>
            </w:r>
          </w:p>
        </w:tc>
        <w:tc>
          <w:tcPr>
            <w:tcW w:w="3773" w:type="dxa"/>
            <w:gridSpan w:val="4"/>
            <w:tcBorders>
              <w:top w:val="single" w:sz="4" w:space="0" w:color="auto"/>
              <w:left w:val="single" w:sz="4" w:space="0" w:color="auto"/>
              <w:right w:val="single" w:sz="4" w:space="0" w:color="auto"/>
            </w:tcBorders>
          </w:tcPr>
          <w:p w14:paraId="57DB5693" w14:textId="77777777" w:rsidR="003A0680" w:rsidRPr="004B3E3C" w:rsidRDefault="003A0680" w:rsidP="005C1CB3">
            <w:pPr>
              <w:pStyle w:val="TAC"/>
              <w:rPr>
                <w:rFonts w:cs="Arial"/>
              </w:rPr>
            </w:pPr>
            <w:r w:rsidRPr="004B3E3C">
              <w:rPr>
                <w:rFonts w:cs="Arial"/>
              </w:rPr>
              <w:t>-92.1</w:t>
            </w:r>
          </w:p>
        </w:tc>
      </w:tr>
      <w:tr w:rsidR="003A0680" w:rsidRPr="004B3E3C" w14:paraId="2A762556"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3BEFD040" w14:textId="77777777" w:rsidR="003A0680" w:rsidRPr="004B3E3C" w:rsidRDefault="003A0680"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7A1500DC" w14:textId="77777777" w:rsidR="003A0680" w:rsidRPr="004B3E3C" w:rsidRDefault="003A0680" w:rsidP="005C1CB3">
            <w:pPr>
              <w:pStyle w:val="TAC"/>
              <w:rPr>
                <w:rFonts w:cs="Arial"/>
              </w:rPr>
            </w:pPr>
            <w:r w:rsidRPr="004B3E3C">
              <w:rPr>
                <w:rFonts w:cs="Arial"/>
              </w:rPr>
              <w:t>dBm/SCS</w:t>
            </w:r>
          </w:p>
        </w:tc>
        <w:tc>
          <w:tcPr>
            <w:tcW w:w="3773" w:type="dxa"/>
            <w:gridSpan w:val="4"/>
            <w:tcBorders>
              <w:left w:val="single" w:sz="4" w:space="0" w:color="auto"/>
              <w:right w:val="single" w:sz="4" w:space="0" w:color="auto"/>
            </w:tcBorders>
          </w:tcPr>
          <w:p w14:paraId="12CF016B" w14:textId="77777777" w:rsidR="003A0680" w:rsidRPr="004B3E3C" w:rsidRDefault="003A0680" w:rsidP="005C1CB3">
            <w:pPr>
              <w:pStyle w:val="TAC"/>
              <w:rPr>
                <w:rFonts w:cs="Arial"/>
              </w:rPr>
            </w:pPr>
            <w:r w:rsidRPr="004B3E3C">
              <w:rPr>
                <w:rFonts w:cs="Arial"/>
              </w:rPr>
              <w:t>-83.1</w:t>
            </w:r>
          </w:p>
        </w:tc>
      </w:tr>
      <w:tr w:rsidR="003A0680" w:rsidRPr="004B3E3C" w14:paraId="1EBECC7B"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1832851" w14:textId="77777777" w:rsidR="003A0680" w:rsidRPr="004B3E3C" w:rsidRDefault="003A0680" w:rsidP="005C1CB3">
            <w:pPr>
              <w:pStyle w:val="TAL"/>
            </w:pPr>
            <w:r w:rsidRPr="004B3E3C">
              <w:t>Ês/Noc</w:t>
            </w:r>
          </w:p>
        </w:tc>
        <w:tc>
          <w:tcPr>
            <w:tcW w:w="1980" w:type="dxa"/>
            <w:tcBorders>
              <w:top w:val="single" w:sz="4" w:space="0" w:color="auto"/>
              <w:left w:val="single" w:sz="4" w:space="0" w:color="auto"/>
              <w:bottom w:val="single" w:sz="4" w:space="0" w:color="auto"/>
              <w:right w:val="single" w:sz="4" w:space="0" w:color="auto"/>
            </w:tcBorders>
          </w:tcPr>
          <w:p w14:paraId="6FAE5742" w14:textId="77777777" w:rsidR="003A0680" w:rsidRPr="004B3E3C" w:rsidRDefault="003A0680" w:rsidP="005C1CB3">
            <w:pPr>
              <w:pStyle w:val="TAC"/>
              <w:rPr>
                <w:rFonts w:cs="Arial"/>
              </w:rPr>
            </w:pPr>
            <w:r w:rsidRPr="004B3E3C">
              <w:rPr>
                <w:rFonts w:cs="Arial"/>
              </w:rPr>
              <w:t>dB</w:t>
            </w:r>
          </w:p>
        </w:tc>
        <w:tc>
          <w:tcPr>
            <w:tcW w:w="945" w:type="dxa"/>
            <w:tcBorders>
              <w:left w:val="single" w:sz="4" w:space="0" w:color="auto"/>
              <w:right w:val="single" w:sz="4" w:space="0" w:color="auto"/>
            </w:tcBorders>
          </w:tcPr>
          <w:p w14:paraId="0E5662C9" w14:textId="77777777" w:rsidR="003A0680" w:rsidRPr="004B3E3C" w:rsidRDefault="003A0680" w:rsidP="005C1CB3">
            <w:pPr>
              <w:pStyle w:val="TAC"/>
              <w:rPr>
                <w:rFonts w:cs="Arial"/>
              </w:rPr>
            </w:pPr>
            <w:r w:rsidRPr="004B3E3C">
              <w:rPr>
                <w:rFonts w:cs="Arial"/>
              </w:rPr>
              <w:t>1</w:t>
            </w:r>
          </w:p>
        </w:tc>
        <w:tc>
          <w:tcPr>
            <w:tcW w:w="867" w:type="dxa"/>
            <w:tcBorders>
              <w:left w:val="single" w:sz="4" w:space="0" w:color="auto"/>
              <w:right w:val="single" w:sz="4" w:space="0" w:color="auto"/>
            </w:tcBorders>
          </w:tcPr>
          <w:p w14:paraId="23186A66" w14:textId="77777777" w:rsidR="003A0680" w:rsidRPr="004B3E3C" w:rsidRDefault="003A0680" w:rsidP="005C1CB3">
            <w:pPr>
              <w:pStyle w:val="TAC"/>
              <w:rPr>
                <w:rFonts w:cs="Arial"/>
              </w:rPr>
            </w:pPr>
            <w:r w:rsidRPr="004B3E3C">
              <w:rPr>
                <w:rFonts w:cs="Arial"/>
              </w:rPr>
              <w:t>1</w:t>
            </w:r>
          </w:p>
        </w:tc>
        <w:tc>
          <w:tcPr>
            <w:tcW w:w="919" w:type="dxa"/>
            <w:tcBorders>
              <w:left w:val="single" w:sz="4" w:space="0" w:color="auto"/>
              <w:right w:val="single" w:sz="4" w:space="0" w:color="auto"/>
            </w:tcBorders>
          </w:tcPr>
          <w:p w14:paraId="7AB6996D" w14:textId="77777777" w:rsidR="003A0680" w:rsidRPr="004B3E3C" w:rsidRDefault="003A0680" w:rsidP="005C1CB3">
            <w:pPr>
              <w:pStyle w:val="TAC"/>
              <w:rPr>
                <w:rFonts w:cs="Arial"/>
              </w:rPr>
            </w:pPr>
            <w:r w:rsidRPr="004B3E3C">
              <w:rPr>
                <w:rFonts w:cs="Arial"/>
              </w:rPr>
              <w:t>-Infinity</w:t>
            </w:r>
          </w:p>
        </w:tc>
        <w:tc>
          <w:tcPr>
            <w:tcW w:w="1042" w:type="dxa"/>
            <w:tcBorders>
              <w:left w:val="single" w:sz="4" w:space="0" w:color="auto"/>
              <w:right w:val="single" w:sz="4" w:space="0" w:color="auto"/>
            </w:tcBorders>
          </w:tcPr>
          <w:p w14:paraId="4A28EAA6" w14:textId="77777777" w:rsidR="003A0680" w:rsidRPr="004B3E3C" w:rsidRDefault="003A0680" w:rsidP="005C1CB3">
            <w:pPr>
              <w:pStyle w:val="TAC"/>
              <w:rPr>
                <w:rFonts w:cs="Arial"/>
              </w:rPr>
            </w:pPr>
            <w:r w:rsidRPr="004B3E3C">
              <w:rPr>
                <w:rFonts w:cs="Arial"/>
              </w:rPr>
              <w:t>1</w:t>
            </w:r>
          </w:p>
        </w:tc>
      </w:tr>
      <w:tr w:rsidR="003A0680" w:rsidRPr="004B3E3C" w14:paraId="267E48AE"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8B74CEC" w14:textId="77777777" w:rsidR="003A0680" w:rsidRPr="004B3E3C" w:rsidRDefault="003A0680" w:rsidP="005C1CB3">
            <w:pPr>
              <w:pStyle w:val="TAL"/>
              <w:rPr>
                <w:rFonts w:cs="v4.2.0"/>
              </w:rPr>
            </w:pPr>
            <w:r w:rsidRPr="004B3E3C">
              <w:rPr>
                <w:rFonts w:cs="v4.2.0"/>
              </w:rPr>
              <w:t xml:space="preserve">SS-RSRP </w:t>
            </w:r>
            <w:r w:rsidRPr="004B3E3C">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4B0EC317" w14:textId="77777777" w:rsidR="003A0680" w:rsidRPr="004B3E3C" w:rsidRDefault="003A0680" w:rsidP="005C1CB3">
            <w:pPr>
              <w:pStyle w:val="TAC"/>
              <w:rPr>
                <w:rFonts w:cs="v4.2.0"/>
              </w:rPr>
            </w:pPr>
            <w:r w:rsidRPr="004B3E3C">
              <w:rPr>
                <w:rFonts w:cs="v4.2.0"/>
              </w:rPr>
              <w:t xml:space="preserve">dBm/120 kHz </w:t>
            </w:r>
            <w:r w:rsidRPr="004B3E3C">
              <w:rPr>
                <w:rFonts w:cs="v4.2.0"/>
                <w:vertAlign w:val="superscript"/>
              </w:rPr>
              <w:t>Note3</w:t>
            </w:r>
          </w:p>
        </w:tc>
        <w:tc>
          <w:tcPr>
            <w:tcW w:w="945" w:type="dxa"/>
            <w:tcBorders>
              <w:left w:val="single" w:sz="4" w:space="0" w:color="auto"/>
              <w:right w:val="single" w:sz="4" w:space="0" w:color="auto"/>
            </w:tcBorders>
          </w:tcPr>
          <w:p w14:paraId="105F1C87" w14:textId="77777777" w:rsidR="003A0680" w:rsidRPr="004B3E3C" w:rsidRDefault="003A0680" w:rsidP="005C1CB3">
            <w:pPr>
              <w:pStyle w:val="TAC"/>
              <w:rPr>
                <w:rFonts w:cs="v4.2.0"/>
              </w:rPr>
            </w:pPr>
            <w:r w:rsidRPr="004B3E3C">
              <w:t>-82.1</w:t>
            </w:r>
          </w:p>
        </w:tc>
        <w:tc>
          <w:tcPr>
            <w:tcW w:w="867" w:type="dxa"/>
            <w:tcBorders>
              <w:left w:val="single" w:sz="4" w:space="0" w:color="auto"/>
              <w:right w:val="single" w:sz="4" w:space="0" w:color="auto"/>
            </w:tcBorders>
          </w:tcPr>
          <w:p w14:paraId="2BD63259" w14:textId="77777777" w:rsidR="003A0680" w:rsidRPr="004B3E3C" w:rsidRDefault="003A0680" w:rsidP="005C1CB3">
            <w:pPr>
              <w:pStyle w:val="TAC"/>
              <w:rPr>
                <w:rFonts w:cs="v4.2.0"/>
              </w:rPr>
            </w:pPr>
            <w:r w:rsidRPr="004B3E3C">
              <w:t>-82.1</w:t>
            </w:r>
          </w:p>
        </w:tc>
        <w:tc>
          <w:tcPr>
            <w:tcW w:w="919" w:type="dxa"/>
            <w:tcBorders>
              <w:left w:val="single" w:sz="4" w:space="0" w:color="auto"/>
              <w:right w:val="single" w:sz="4" w:space="0" w:color="auto"/>
            </w:tcBorders>
          </w:tcPr>
          <w:p w14:paraId="535648DD" w14:textId="77777777" w:rsidR="003A0680" w:rsidRPr="004B3E3C" w:rsidRDefault="003A0680" w:rsidP="005C1CB3">
            <w:pPr>
              <w:pStyle w:val="TAC"/>
              <w:rPr>
                <w:rFonts w:cs="v4.2.0"/>
              </w:rPr>
            </w:pPr>
            <w:r w:rsidRPr="004B3E3C">
              <w:rPr>
                <w:rFonts w:cs="Arial"/>
              </w:rPr>
              <w:t>-Infinity</w:t>
            </w:r>
          </w:p>
        </w:tc>
        <w:tc>
          <w:tcPr>
            <w:tcW w:w="1042" w:type="dxa"/>
            <w:tcBorders>
              <w:left w:val="single" w:sz="4" w:space="0" w:color="auto"/>
              <w:right w:val="single" w:sz="4" w:space="0" w:color="auto"/>
            </w:tcBorders>
          </w:tcPr>
          <w:p w14:paraId="30361988" w14:textId="77777777" w:rsidR="003A0680" w:rsidRPr="004B3E3C" w:rsidRDefault="003A0680" w:rsidP="005C1CB3">
            <w:pPr>
              <w:pStyle w:val="TAC"/>
              <w:rPr>
                <w:rFonts w:cs="v4.2.0"/>
              </w:rPr>
            </w:pPr>
            <w:r w:rsidRPr="004B3E3C">
              <w:t>-82.1</w:t>
            </w:r>
          </w:p>
        </w:tc>
      </w:tr>
      <w:tr w:rsidR="003A0680" w:rsidRPr="004B3E3C" w14:paraId="1660FA58"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5B6FF9F" w14:textId="77777777" w:rsidR="003A0680" w:rsidRPr="004B3E3C" w:rsidRDefault="003A0680"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68794A61" w14:textId="77777777" w:rsidR="003A0680" w:rsidRPr="004B3E3C" w:rsidRDefault="003A0680" w:rsidP="005C1CB3">
            <w:pPr>
              <w:pStyle w:val="TAC"/>
              <w:rPr>
                <w:rFonts w:cs="Arial"/>
              </w:rPr>
            </w:pPr>
            <w:r w:rsidRPr="004B3E3C">
              <w:rPr>
                <w:rFonts w:cs="Arial"/>
              </w:rPr>
              <w:t xml:space="preserve">dBm/95.04 MHz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1027605B" w14:textId="77777777" w:rsidR="003A0680" w:rsidRPr="004B3E3C" w:rsidRDefault="003A0680" w:rsidP="005C1CB3">
            <w:pPr>
              <w:pStyle w:val="TAC"/>
              <w:rPr>
                <w:rFonts w:cs="Arial"/>
              </w:rPr>
            </w:pPr>
            <w:r w:rsidRPr="004B3E3C">
              <w:t>-50.6</w:t>
            </w:r>
          </w:p>
        </w:tc>
        <w:tc>
          <w:tcPr>
            <w:tcW w:w="867" w:type="dxa"/>
            <w:tcBorders>
              <w:left w:val="single" w:sz="4" w:space="0" w:color="auto"/>
              <w:bottom w:val="single" w:sz="4" w:space="0" w:color="auto"/>
              <w:right w:val="single" w:sz="4" w:space="0" w:color="auto"/>
            </w:tcBorders>
          </w:tcPr>
          <w:p w14:paraId="51A832DD" w14:textId="77777777" w:rsidR="003A0680" w:rsidRPr="004B3E3C" w:rsidRDefault="003A0680" w:rsidP="005C1CB3">
            <w:pPr>
              <w:pStyle w:val="TAC"/>
              <w:rPr>
                <w:rFonts w:cs="Arial"/>
              </w:rPr>
            </w:pPr>
            <w:r w:rsidRPr="004B3E3C">
              <w:t>-50.6</w:t>
            </w:r>
          </w:p>
        </w:tc>
        <w:tc>
          <w:tcPr>
            <w:tcW w:w="919" w:type="dxa"/>
            <w:tcBorders>
              <w:left w:val="single" w:sz="4" w:space="0" w:color="auto"/>
              <w:bottom w:val="single" w:sz="4" w:space="0" w:color="auto"/>
              <w:right w:val="single" w:sz="4" w:space="0" w:color="auto"/>
            </w:tcBorders>
          </w:tcPr>
          <w:p w14:paraId="3CB41DC7" w14:textId="77777777" w:rsidR="003A0680" w:rsidRPr="004B3E3C" w:rsidRDefault="003A0680" w:rsidP="005C1CB3">
            <w:pPr>
              <w:pStyle w:val="TAC"/>
              <w:rPr>
                <w:rFonts w:cs="Arial"/>
              </w:rPr>
            </w:pPr>
            <w:r w:rsidRPr="004B3E3C">
              <w:t>-54.1</w:t>
            </w:r>
          </w:p>
        </w:tc>
        <w:tc>
          <w:tcPr>
            <w:tcW w:w="1042" w:type="dxa"/>
            <w:tcBorders>
              <w:left w:val="single" w:sz="4" w:space="0" w:color="auto"/>
              <w:bottom w:val="single" w:sz="4" w:space="0" w:color="auto"/>
              <w:right w:val="single" w:sz="4" w:space="0" w:color="auto"/>
            </w:tcBorders>
          </w:tcPr>
          <w:p w14:paraId="64E73ECC" w14:textId="77777777" w:rsidR="003A0680" w:rsidRPr="004B3E3C" w:rsidRDefault="003A0680" w:rsidP="005C1CB3">
            <w:pPr>
              <w:pStyle w:val="TAC"/>
              <w:rPr>
                <w:rFonts w:cs="Arial"/>
              </w:rPr>
            </w:pPr>
            <w:r w:rsidRPr="004B3E3C">
              <w:t>-50.6</w:t>
            </w:r>
          </w:p>
        </w:tc>
      </w:tr>
      <w:tr w:rsidR="003A0680" w:rsidRPr="004B3E3C" w14:paraId="55E9AABA"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170BA78" w14:textId="77777777" w:rsidR="003A0680" w:rsidRPr="004B3E3C" w:rsidRDefault="003A0680" w:rsidP="005041E4">
            <w:pPr>
              <w:pStyle w:val="TAN"/>
              <w:rPr>
                <w:szCs w:val="18"/>
              </w:rPr>
            </w:pPr>
            <w:r w:rsidRPr="004B3E3C">
              <w:rPr>
                <w:szCs w:val="18"/>
              </w:rPr>
              <w:t>Note 1:</w:t>
            </w:r>
            <w:r w:rsidRPr="004B3E3C">
              <w:rPr>
                <w:szCs w:val="18"/>
              </w:rPr>
              <w:tab/>
            </w:r>
            <w:r w:rsidRPr="004B3E3C">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7CAE3F6B" w14:textId="77777777" w:rsidR="003A0680" w:rsidRPr="004B3E3C" w:rsidRDefault="003A0680" w:rsidP="005041E4">
            <w:pPr>
              <w:pStyle w:val="TAN"/>
            </w:pPr>
            <w:r w:rsidRPr="004B3E3C">
              <w:rPr>
                <w:szCs w:val="18"/>
              </w:rPr>
              <w:t>Note 2:</w:t>
            </w:r>
            <w:r w:rsidRPr="004B3E3C">
              <w:tab/>
              <w:t>SS-RSRP and Io levels have been derived from other parameters for information purposes. They are not settable parameters themselves.</w:t>
            </w:r>
          </w:p>
          <w:p w14:paraId="43C3E40E" w14:textId="77777777" w:rsidR="003A0680" w:rsidRPr="004B3E3C" w:rsidRDefault="003A0680" w:rsidP="005041E4">
            <w:pPr>
              <w:pStyle w:val="TAN"/>
            </w:pPr>
            <w:r w:rsidRPr="004B3E3C">
              <w:t>Note 3:</w:t>
            </w:r>
            <w:r w:rsidRPr="004B3E3C">
              <w:tab/>
              <w:t>SS-RSRP minimum requirements are specified assuming independent interference and noise at each receiver antenna port.</w:t>
            </w:r>
          </w:p>
          <w:p w14:paraId="4D10D469" w14:textId="77777777" w:rsidR="003A0680" w:rsidRPr="004B3E3C" w:rsidRDefault="003A0680" w:rsidP="005041E4">
            <w:pPr>
              <w:pStyle w:val="TAN"/>
            </w:pPr>
            <w:r w:rsidRPr="004B3E3C">
              <w:t xml:space="preserve">Note 4: </w:t>
            </w:r>
            <w:r w:rsidRPr="004B3E3C">
              <w:tab/>
              <w:t>Equivalent power received by an antenna with 0 dBi gain at the centre of the quiet zone</w:t>
            </w:r>
          </w:p>
          <w:p w14:paraId="19B1AC7E" w14:textId="77777777" w:rsidR="003A0680" w:rsidRPr="004B3E3C" w:rsidRDefault="003A0680" w:rsidP="005041E4">
            <w:pPr>
              <w:pStyle w:val="TAN"/>
            </w:pPr>
            <w:r w:rsidRPr="004B3E3C">
              <w:t>Note 5:</w:t>
            </w:r>
            <w:r w:rsidRPr="004B3E3C">
              <w:tab/>
              <w:t>As observed with 0dBi gain antenna at the center of the quiet zone.</w:t>
            </w:r>
          </w:p>
          <w:p w14:paraId="50332A46" w14:textId="5EC11621" w:rsidR="003A0680" w:rsidRPr="004B3E3C" w:rsidRDefault="003A0680" w:rsidP="005041E4">
            <w:pPr>
              <w:pStyle w:val="TAN"/>
              <w:rPr>
                <w:rFonts w:cs="v4.2.0"/>
              </w:rPr>
            </w:pPr>
            <w:r w:rsidRPr="004B3E3C">
              <w:rPr>
                <w:lang w:eastAsia="zh-CN"/>
              </w:rPr>
              <w:t>Note 6:</w:t>
            </w:r>
            <w:r w:rsidRPr="004B3E3C">
              <w:rPr>
                <w:lang w:eastAsia="zh-CN"/>
              </w:rPr>
              <w:tab/>
              <w:t>Information about types of UE beam is given in B.2.1.3 of TS 38.133 [6] and does not limit UE implementation or test system implementation.</w:t>
            </w:r>
          </w:p>
        </w:tc>
      </w:tr>
    </w:tbl>
    <w:p w14:paraId="00477F9C" w14:textId="77777777" w:rsidR="003A0680" w:rsidRPr="004B3E3C" w:rsidRDefault="003A0680" w:rsidP="003A0680">
      <w:pPr>
        <w:rPr>
          <w:snapToGrid w:val="0"/>
        </w:rPr>
      </w:pPr>
    </w:p>
    <w:p w14:paraId="51F73593" w14:textId="77777777" w:rsidR="003A0680" w:rsidRPr="004B3E3C" w:rsidRDefault="003A0680" w:rsidP="003A0680">
      <w:pPr>
        <w:jc w:val="both"/>
        <w:rPr>
          <w:lang w:eastAsia="zh-CN"/>
        </w:rPr>
      </w:pPr>
      <w:r w:rsidRPr="004B3E3C">
        <w:rPr>
          <w:lang w:eastAsia="zh-CN"/>
        </w:rPr>
        <w:t>During T2, UE shall send L1-RSRP report with results for SSB1.</w:t>
      </w:r>
    </w:p>
    <w:p w14:paraId="13CF2132" w14:textId="77777777" w:rsidR="003A0680" w:rsidRPr="004B3E3C" w:rsidRDefault="003A0680" w:rsidP="003A0680">
      <w:pPr>
        <w:jc w:val="both"/>
        <w:rPr>
          <w:lang w:eastAsia="zh-CN"/>
        </w:rPr>
      </w:pPr>
      <w:r w:rsidRPr="004B3E3C">
        <w:rPr>
          <w:lang w:eastAsia="zh-CN"/>
        </w:rPr>
        <w:t>After receiving MAC-CE command in slot n, UE shall:</w:t>
      </w:r>
    </w:p>
    <w:p w14:paraId="0C394665" w14:textId="77777777" w:rsidR="003A0680" w:rsidRPr="004B3E3C" w:rsidRDefault="003A0680" w:rsidP="003A0680">
      <w:pPr>
        <w:pStyle w:val="B1"/>
        <w:rPr>
          <w:lang w:eastAsia="zh-CN"/>
        </w:rPr>
      </w:pPr>
      <w:r w:rsidRPr="004B3E3C">
        <w:rPr>
          <w:lang w:eastAsia="zh-CN"/>
        </w:rPr>
        <w:t>-</w:t>
      </w:r>
      <w:r w:rsidRPr="004B3E3C">
        <w:rPr>
          <w:lang w:eastAsia="zh-CN"/>
        </w:rPr>
        <w:tab/>
        <w:t xml:space="preserve">be able to continue to transmit PUCCH on spatial relation 0 till </w:t>
      </w:r>
      <w:r w:rsidRPr="004B3E3C">
        <w:rPr>
          <w:i/>
          <w:iCs/>
          <w:lang w:eastAsia="zh-CN"/>
        </w:rPr>
        <w:t>n</w:t>
      </w:r>
      <w:r w:rsidRPr="004B3E3C">
        <w:rPr>
          <w:lang w:eastAsia="zh-CN"/>
        </w:rPr>
        <w:t xml:space="preserve"> +</w:t>
      </w:r>
      <w:r w:rsidRPr="004B3E3C">
        <w:rPr>
          <w:rFonts w:eastAsia="Malgun Gothic"/>
          <w:lang w:eastAsia="zh-CN"/>
        </w:rPr>
        <w:t xml:space="preserve">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rFonts w:eastAsia="Malgun Gothic"/>
          <w:lang w:eastAsia="zh-CN"/>
        </w:rPr>
        <w:t xml:space="preserve">; </w:t>
      </w:r>
    </w:p>
    <w:p w14:paraId="0C4E5242" w14:textId="77777777" w:rsidR="003A0680" w:rsidRPr="004B3E3C" w:rsidRDefault="003A0680" w:rsidP="003A0680">
      <w:pPr>
        <w:pStyle w:val="B1"/>
        <w:rPr>
          <w:rFonts w:eastAsia="Malgun Gothic"/>
          <w:lang w:eastAsia="zh-CN"/>
        </w:rPr>
      </w:pPr>
      <w:r w:rsidRPr="004B3E3C">
        <w:rPr>
          <w:rFonts w:eastAsia="Malgun Gothic"/>
          <w:lang w:eastAsia="zh-CN"/>
        </w:rPr>
        <w:t>-</w:t>
      </w:r>
      <w:r w:rsidRPr="004B3E3C">
        <w:rPr>
          <w:rFonts w:eastAsia="Malgun Gothic"/>
          <w:lang w:eastAsia="zh-CN"/>
        </w:rPr>
        <w:tab/>
        <w:t xml:space="preserve">be able to start transmitting PUCCH on spatial relation 1 </w:t>
      </w:r>
      <w:r w:rsidRPr="004B3E3C">
        <w:t>from slot</w:t>
      </w:r>
      <w:r w:rsidRPr="004B3E3C">
        <w:rPr>
          <w:rFonts w:eastAsia="Malgun Gothic"/>
          <w:lang w:eastAsia="zh-CN"/>
        </w:rPr>
        <w:t xml:space="preserve"> </w:t>
      </w:r>
      <w:r w:rsidRPr="004B3E3C">
        <w:rPr>
          <w:i/>
          <w:iCs/>
          <w:lang w:eastAsia="zh-CN"/>
        </w:rPr>
        <w:t>n</w:t>
      </w:r>
      <w:r w:rsidRPr="004B3E3C">
        <w:rPr>
          <w:lang w:eastAsia="zh-CN"/>
        </w:rPr>
        <w:t xml:space="preserve"> +</w:t>
      </w:r>
      <w:r w:rsidRPr="004B3E3C">
        <w:rPr>
          <w:rFonts w:eastAsia="Malgun Gothic"/>
          <w:lang w:eastAsia="zh-CN"/>
        </w:rPr>
        <w:t xml:space="preserve"> </w:t>
      </w:r>
      <w:r w:rsidRPr="004B3E3C">
        <w:rPr>
          <w:lang w:eastAsia="zh-CN"/>
        </w:rPr>
        <w:t>T</w:t>
      </w:r>
      <w:r w:rsidRPr="004B3E3C">
        <w:rPr>
          <w:vertAlign w:val="subscript"/>
          <w:lang w:eastAsia="zh-CN"/>
        </w:rPr>
        <w:t>HARQ</w:t>
      </w:r>
      <w:r w:rsidRPr="004B3E3C">
        <w:rPr>
          <w:lang w:eastAsia="zh-CN"/>
        </w:rPr>
        <w:t xml:space="preserve">/NR slot length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xml:space="preserve"> + 1</w:t>
      </w:r>
      <w:r w:rsidRPr="004B3E3C">
        <w:rPr>
          <w:rFonts w:eastAsia="Malgun Gothic"/>
          <w:lang w:eastAsia="zh-CN"/>
        </w:rPr>
        <w:t>.</w:t>
      </w:r>
    </w:p>
    <w:p w14:paraId="7277EBDB" w14:textId="77777777" w:rsidR="005041E4" w:rsidRDefault="003A0680" w:rsidP="005041E4">
      <w:r w:rsidRPr="004B3E3C">
        <w:t>The rate of correct events observed during repeated tests shall be at least 90% with the confidence level of 95%.</w:t>
      </w:r>
    </w:p>
    <w:p w14:paraId="7108747B" w14:textId="107EFB35" w:rsidR="003A0680" w:rsidRPr="004B3E3C" w:rsidRDefault="003A0680" w:rsidP="003A0680">
      <w:pPr>
        <w:pStyle w:val="Heading4"/>
      </w:pPr>
      <w:r w:rsidRPr="004B3E3C">
        <w:t>5.5.9.2</w:t>
      </w:r>
      <w:r w:rsidRPr="004B3E3C">
        <w:rPr>
          <w:szCs w:val="24"/>
        </w:rPr>
        <w:tab/>
      </w:r>
      <w:r w:rsidRPr="004B3E3C">
        <w:t>RRC based uplink spatial relation switch</w:t>
      </w:r>
    </w:p>
    <w:p w14:paraId="6C698E17" w14:textId="77777777" w:rsidR="003A0680" w:rsidRPr="004B3E3C" w:rsidRDefault="003A0680" w:rsidP="003A0680">
      <w:pPr>
        <w:pStyle w:val="Heading5"/>
        <w:rPr>
          <w:rFonts w:cs="Arial"/>
        </w:rPr>
      </w:pPr>
      <w:r w:rsidRPr="004B3E3C">
        <w:rPr>
          <w:rFonts w:cs="Arial"/>
        </w:rPr>
        <w:t>5.5.9.2.1</w:t>
      </w:r>
      <w:r w:rsidRPr="004B3E3C">
        <w:rPr>
          <w:rFonts w:cs="Arial"/>
        </w:rPr>
        <w:tab/>
        <w:t>EN-DC PSCell FR2 uplink spatial relation switch associated with a known DL-RS</w:t>
      </w:r>
    </w:p>
    <w:p w14:paraId="287CE87E" w14:textId="77777777" w:rsidR="003A0680" w:rsidRPr="004B3E3C" w:rsidRDefault="003A0680" w:rsidP="003A0680">
      <w:pPr>
        <w:pStyle w:val="EditorsNote"/>
        <w:rPr>
          <w:lang w:eastAsia="zh-CN"/>
        </w:rPr>
      </w:pPr>
      <w:r w:rsidRPr="004B3E3C">
        <w:rPr>
          <w:lang w:eastAsia="zh-CN"/>
        </w:rPr>
        <w:t>Editor's Note: This test case is incomplete in following aspects:</w:t>
      </w:r>
    </w:p>
    <w:p w14:paraId="5AEFDF0C" w14:textId="77777777" w:rsidR="003A0680" w:rsidRPr="004B3E3C" w:rsidRDefault="003A0680" w:rsidP="003A0680">
      <w:pPr>
        <w:pStyle w:val="EditorsNote"/>
        <w:rPr>
          <w:lang w:eastAsia="zh-CN"/>
        </w:rPr>
      </w:pPr>
      <w:r w:rsidRPr="004B3E3C">
        <w:rPr>
          <w:lang w:eastAsia="zh-CN"/>
        </w:rPr>
        <w:t>-</w:t>
      </w:r>
      <w:r w:rsidRPr="004B3E3C">
        <w:rPr>
          <w:lang w:eastAsia="zh-CN"/>
        </w:rPr>
        <w:tab/>
        <w:t>Message contents are missing.</w:t>
      </w:r>
    </w:p>
    <w:p w14:paraId="3F4CAED2" w14:textId="77777777" w:rsidR="003A0680" w:rsidRPr="004B3E3C" w:rsidRDefault="003A0680" w:rsidP="003A0680">
      <w:pPr>
        <w:pStyle w:val="H6"/>
        <w:keepNext w:val="0"/>
        <w:keepLines w:val="0"/>
      </w:pPr>
      <w:r w:rsidRPr="004B3E3C">
        <w:t>5.5.9.2.1.1</w:t>
      </w:r>
      <w:r w:rsidRPr="004B3E3C">
        <w:tab/>
        <w:t>Test purpose</w:t>
      </w:r>
    </w:p>
    <w:p w14:paraId="7BDB717F" w14:textId="77777777" w:rsidR="003A0680" w:rsidRPr="004B3E3C" w:rsidRDefault="003A0680" w:rsidP="003A0680">
      <w:r w:rsidRPr="004B3E3C">
        <w:t>The purpose of this test is to verify the RRC based uplink spatial relation switch delay requirement defined in TS 38.133 [6] clause 8.12.5 by a UE capable of beam correspondence without the need for UL beam sweeping.</w:t>
      </w:r>
    </w:p>
    <w:p w14:paraId="2C9E12B8" w14:textId="77777777" w:rsidR="003A0680" w:rsidRPr="004B3E3C" w:rsidRDefault="003A0680" w:rsidP="003A0680">
      <w:pPr>
        <w:pStyle w:val="H6"/>
        <w:keepNext w:val="0"/>
        <w:keepLines w:val="0"/>
      </w:pPr>
      <w:r w:rsidRPr="004B3E3C">
        <w:t>5.5.9.2.1.2</w:t>
      </w:r>
      <w:r w:rsidRPr="004B3E3C">
        <w:tab/>
        <w:t>Test applicability</w:t>
      </w:r>
    </w:p>
    <w:p w14:paraId="4740E0CE" w14:textId="77777777" w:rsidR="003A0680" w:rsidRPr="004B3E3C" w:rsidRDefault="003A0680" w:rsidP="003A0680">
      <w:r w:rsidRPr="004B3E3C">
        <w:t>This test applies to all types of EN-DC UE Rel-16 and forward supporting EN-DC with PSCell in FR2.</w:t>
      </w:r>
    </w:p>
    <w:p w14:paraId="1EFD0F03" w14:textId="77777777" w:rsidR="003A0680" w:rsidRPr="004B3E3C" w:rsidRDefault="003A0680" w:rsidP="003A0680">
      <w:pPr>
        <w:pStyle w:val="H6"/>
        <w:keepNext w:val="0"/>
        <w:keepLines w:val="0"/>
      </w:pPr>
      <w:r w:rsidRPr="004B3E3C">
        <w:t>5.5.9.2.1.3</w:t>
      </w:r>
      <w:r w:rsidRPr="004B3E3C">
        <w:tab/>
        <w:t>Minimum conformance requirements</w:t>
      </w:r>
    </w:p>
    <w:p w14:paraId="6D35A733" w14:textId="77777777" w:rsidR="003A0680" w:rsidRPr="004B3E3C" w:rsidRDefault="003A0680" w:rsidP="003A0680">
      <w:r w:rsidRPr="004B3E3C">
        <w:rPr>
          <w:rFonts w:cs="v4.2.0"/>
        </w:rPr>
        <w:t>The minimum conformance requirements are defined in clause 5.5.9.0.1.</w:t>
      </w:r>
    </w:p>
    <w:p w14:paraId="3E5C49D0" w14:textId="77777777" w:rsidR="003A0680" w:rsidRPr="004B3E3C" w:rsidRDefault="003A0680" w:rsidP="003A0680">
      <w:r w:rsidRPr="004B3E3C">
        <w:t>The normative reference for this requirement is TS 38.133 [6] clause A.5.5.9.2.</w:t>
      </w:r>
    </w:p>
    <w:p w14:paraId="758874D2" w14:textId="77777777" w:rsidR="003A0680" w:rsidRPr="004B3E3C" w:rsidRDefault="003A0680" w:rsidP="003A0680">
      <w:pPr>
        <w:pStyle w:val="H6"/>
        <w:keepNext w:val="0"/>
        <w:keepLines w:val="0"/>
        <w:rPr>
          <w:lang w:eastAsia="x-none"/>
        </w:rPr>
      </w:pPr>
      <w:r w:rsidRPr="004B3E3C">
        <w:t>5.5.9.2.1.4</w:t>
      </w:r>
      <w:r w:rsidRPr="004B3E3C">
        <w:tab/>
        <w:t>Test description</w:t>
      </w:r>
    </w:p>
    <w:p w14:paraId="0EF68857" w14:textId="77777777" w:rsidR="003A0680" w:rsidRPr="004B3E3C" w:rsidRDefault="003A0680" w:rsidP="003A0680">
      <w:r w:rsidRPr="004B3E3C">
        <w:t xml:space="preserve">There are two cells configured in this test: E-UTRAN PCell (Cell 1) and NR PSCell (Cell 2). This test consists of two successive time periods, with time duration of T1 and T2 respectively. </w:t>
      </w:r>
    </w:p>
    <w:p w14:paraId="22D92263" w14:textId="77777777" w:rsidR="003A0680" w:rsidRPr="004B3E3C" w:rsidRDefault="003A0680" w:rsidP="003A0680">
      <w:pPr>
        <w:pStyle w:val="H6"/>
        <w:keepLines w:val="0"/>
      </w:pPr>
      <w:r w:rsidRPr="004B3E3C">
        <w:t>5.5.9.2.1.4.1</w:t>
      </w:r>
      <w:r w:rsidRPr="004B3E3C">
        <w:tab/>
        <w:t>Initial conditions</w:t>
      </w:r>
    </w:p>
    <w:p w14:paraId="7F08ECF4" w14:textId="77777777" w:rsidR="003A0680" w:rsidRPr="004B3E3C" w:rsidRDefault="003A0680" w:rsidP="003A0680">
      <w:r w:rsidRPr="004B3E3C">
        <w:t>This test shall be tested using any of the test configurations in Table 5.5.9.2.1.4.1-1.</w:t>
      </w:r>
    </w:p>
    <w:p w14:paraId="1477474D" w14:textId="77777777" w:rsidR="003A0680" w:rsidRPr="004B3E3C" w:rsidRDefault="003A0680" w:rsidP="003A0680">
      <w:pPr>
        <w:pStyle w:val="TH"/>
        <w:rPr>
          <w:rFonts w:cs="v4.2.0"/>
        </w:rPr>
      </w:pPr>
      <w:r w:rsidRPr="004B3E3C">
        <w:rPr>
          <w:rFonts w:cs="v4.2.0"/>
        </w:rPr>
        <w:t>Table 5.5.9.2.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3A0680" w:rsidRPr="004B3E3C" w14:paraId="60C9B6B4" w14:textId="77777777" w:rsidTr="005C1CB3">
        <w:tc>
          <w:tcPr>
            <w:tcW w:w="2331" w:type="dxa"/>
            <w:shd w:val="clear" w:color="auto" w:fill="auto"/>
          </w:tcPr>
          <w:p w14:paraId="3EF715C9" w14:textId="77777777" w:rsidR="003A0680" w:rsidRPr="004B3E3C" w:rsidRDefault="003A0680" w:rsidP="005C1CB3">
            <w:pPr>
              <w:pStyle w:val="TAH"/>
            </w:pPr>
            <w:r w:rsidRPr="004B3E3C">
              <w:t>Config</w:t>
            </w:r>
          </w:p>
        </w:tc>
        <w:tc>
          <w:tcPr>
            <w:tcW w:w="7300" w:type="dxa"/>
            <w:shd w:val="clear" w:color="auto" w:fill="auto"/>
          </w:tcPr>
          <w:p w14:paraId="280B9E6E" w14:textId="77777777" w:rsidR="003A0680" w:rsidRPr="004B3E3C" w:rsidRDefault="003A0680" w:rsidP="005C1CB3">
            <w:pPr>
              <w:pStyle w:val="TAH"/>
            </w:pPr>
            <w:r w:rsidRPr="004B3E3C">
              <w:t>Description</w:t>
            </w:r>
          </w:p>
        </w:tc>
      </w:tr>
      <w:tr w:rsidR="003A0680" w:rsidRPr="004B3E3C" w14:paraId="5A87C0D1" w14:textId="77777777" w:rsidTr="005C1CB3">
        <w:tc>
          <w:tcPr>
            <w:tcW w:w="2331" w:type="dxa"/>
            <w:shd w:val="clear" w:color="auto" w:fill="auto"/>
          </w:tcPr>
          <w:p w14:paraId="357301F1" w14:textId="77777777" w:rsidR="003A0680" w:rsidRPr="004B3E3C" w:rsidRDefault="003A0680" w:rsidP="005C1CB3">
            <w:pPr>
              <w:pStyle w:val="TAL"/>
            </w:pPr>
            <w:r w:rsidRPr="004B3E3C">
              <w:t>5.5.9.2.1-1</w:t>
            </w:r>
          </w:p>
        </w:tc>
        <w:tc>
          <w:tcPr>
            <w:tcW w:w="7300" w:type="dxa"/>
            <w:shd w:val="clear" w:color="auto" w:fill="auto"/>
          </w:tcPr>
          <w:p w14:paraId="181E3945" w14:textId="77777777" w:rsidR="003A0680" w:rsidRPr="004B3E3C" w:rsidRDefault="003A0680" w:rsidP="005C1CB3">
            <w:pPr>
              <w:pStyle w:val="TAL"/>
            </w:pPr>
            <w:r w:rsidRPr="004B3E3C">
              <w:t>LTE FDD; NR 120 kHz SSB SCS, 100 MHz bandwidth, TDD duplex mode</w:t>
            </w:r>
          </w:p>
        </w:tc>
      </w:tr>
      <w:tr w:rsidR="003A0680" w:rsidRPr="004B3E3C" w14:paraId="441AE4C3" w14:textId="77777777" w:rsidTr="005C1CB3">
        <w:tc>
          <w:tcPr>
            <w:tcW w:w="2331" w:type="dxa"/>
            <w:shd w:val="clear" w:color="auto" w:fill="auto"/>
          </w:tcPr>
          <w:p w14:paraId="24FCE6F9" w14:textId="77777777" w:rsidR="003A0680" w:rsidRPr="004B3E3C" w:rsidRDefault="003A0680" w:rsidP="005C1CB3">
            <w:pPr>
              <w:pStyle w:val="TAL"/>
            </w:pPr>
            <w:r w:rsidRPr="004B3E3C">
              <w:t>5.5.9.2.1-2</w:t>
            </w:r>
          </w:p>
        </w:tc>
        <w:tc>
          <w:tcPr>
            <w:tcW w:w="7300" w:type="dxa"/>
            <w:shd w:val="clear" w:color="auto" w:fill="auto"/>
          </w:tcPr>
          <w:p w14:paraId="15359828" w14:textId="77777777" w:rsidR="003A0680" w:rsidRPr="004B3E3C" w:rsidRDefault="003A0680" w:rsidP="005C1CB3">
            <w:pPr>
              <w:pStyle w:val="TAL"/>
            </w:pPr>
            <w:r w:rsidRPr="004B3E3C">
              <w:t>LTE TDD; NR 120 kHz SSB SCS, 100 MHz bandwidth, TDD duplex mode</w:t>
            </w:r>
          </w:p>
        </w:tc>
      </w:tr>
      <w:tr w:rsidR="003A0680" w:rsidRPr="004B3E3C" w14:paraId="27F6CE19" w14:textId="77777777" w:rsidTr="005C1CB3">
        <w:tc>
          <w:tcPr>
            <w:tcW w:w="9631" w:type="dxa"/>
            <w:gridSpan w:val="2"/>
            <w:shd w:val="clear" w:color="auto" w:fill="auto"/>
          </w:tcPr>
          <w:p w14:paraId="56C6E973" w14:textId="77777777" w:rsidR="003A0680" w:rsidRPr="004B3E3C" w:rsidRDefault="003A0680" w:rsidP="005C1CB3">
            <w:pPr>
              <w:pStyle w:val="TAN"/>
            </w:pPr>
            <w:r w:rsidRPr="004B3E3C">
              <w:t>Note 1:</w:t>
            </w:r>
            <w:r w:rsidRPr="004B3E3C">
              <w:rPr>
                <w:rFonts w:cs="Arial"/>
              </w:rPr>
              <w:tab/>
            </w:r>
            <w:r w:rsidRPr="004B3E3C">
              <w:t>The UE is only required to be tested in one of the supported test configurations</w:t>
            </w:r>
          </w:p>
        </w:tc>
      </w:tr>
    </w:tbl>
    <w:p w14:paraId="424D6F72" w14:textId="77777777" w:rsidR="003A0680" w:rsidRPr="004B3E3C" w:rsidRDefault="003A0680" w:rsidP="003A0680">
      <w:pPr>
        <w:rPr>
          <w:lang w:eastAsia="zh-CN"/>
        </w:rPr>
      </w:pPr>
    </w:p>
    <w:p w14:paraId="2FB94481" w14:textId="77777777" w:rsidR="003A0680" w:rsidRPr="004B3E3C" w:rsidRDefault="003A0680" w:rsidP="003A0680">
      <w:r w:rsidRPr="004B3E3C">
        <w:t>Configure the test equipment and the DUT according to the parameters in Table 5.5.9.2.1.4.1-2.</w:t>
      </w:r>
    </w:p>
    <w:p w14:paraId="7185C567" w14:textId="77777777" w:rsidR="003A0680" w:rsidRPr="004B3E3C" w:rsidRDefault="003A0680" w:rsidP="005675D0">
      <w:pPr>
        <w:pStyle w:val="TH"/>
      </w:pPr>
      <w:r w:rsidRPr="004B3E3C">
        <w:t>Table 5.5.9.2.1.4.1-2: Initial conditions for EN-DC PSCell FR2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A0680" w:rsidRPr="004B3E3C" w14:paraId="0BF6484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3F2F7A1" w14:textId="77777777" w:rsidR="003A0680" w:rsidRPr="004B3E3C" w:rsidRDefault="003A0680"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B12B508" w14:textId="77777777" w:rsidR="003A0680" w:rsidRPr="004B3E3C" w:rsidRDefault="003A0680"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67B7A9B4" w14:textId="77777777" w:rsidR="003A0680" w:rsidRPr="004B3E3C" w:rsidRDefault="003A0680" w:rsidP="005C1CB3">
            <w:pPr>
              <w:pStyle w:val="TAH"/>
              <w:keepNext w:val="0"/>
              <w:keepLines w:val="0"/>
            </w:pPr>
            <w:r w:rsidRPr="004B3E3C">
              <w:t>Comment</w:t>
            </w:r>
          </w:p>
        </w:tc>
      </w:tr>
      <w:tr w:rsidR="003A0680" w:rsidRPr="004B3E3C" w14:paraId="2C4C13D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23F256F" w14:textId="77777777" w:rsidR="003A0680" w:rsidRPr="004B3E3C" w:rsidRDefault="003A0680"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B8BC6CD" w14:textId="77777777" w:rsidR="003A0680" w:rsidRPr="004B3E3C" w:rsidRDefault="003A0680"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C567825" w14:textId="77777777" w:rsidR="003A0680" w:rsidRPr="004B3E3C" w:rsidRDefault="003A0680" w:rsidP="005C1CB3">
            <w:pPr>
              <w:pStyle w:val="TAL"/>
              <w:keepNext w:val="0"/>
              <w:keepLines w:val="0"/>
            </w:pPr>
            <w:r w:rsidRPr="004B3E3C">
              <w:t>As specified in TS 38.508-1 [14] clause 4.1.</w:t>
            </w:r>
          </w:p>
        </w:tc>
      </w:tr>
      <w:tr w:rsidR="003A0680" w:rsidRPr="004B3E3C" w14:paraId="149BBB3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DA1BDE6" w14:textId="77777777" w:rsidR="003A0680" w:rsidRPr="004B3E3C" w:rsidRDefault="003A0680"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FF137F" w14:textId="77777777" w:rsidR="003A0680" w:rsidRPr="004B3E3C" w:rsidRDefault="003A0680" w:rsidP="005C1CB3">
            <w:pPr>
              <w:pStyle w:val="TAL"/>
              <w:keepNext w:val="0"/>
              <w:keepLines w:val="0"/>
            </w:pPr>
            <w:r w:rsidRPr="004B3E3C">
              <w:t>As specified in Annex E, table E.3-1 and TS 38.508-1 [14] clause 4.3.1 for E-UTRA and 7.2.3 for NR.</w:t>
            </w:r>
          </w:p>
        </w:tc>
      </w:tr>
      <w:tr w:rsidR="003A0680" w:rsidRPr="004B3E3C" w14:paraId="716FD32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69084A" w14:textId="77777777" w:rsidR="003A0680" w:rsidRPr="004B3E3C" w:rsidRDefault="003A0680"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96FCF49" w14:textId="77777777" w:rsidR="003A0680" w:rsidRPr="004B3E3C" w:rsidRDefault="003A0680" w:rsidP="005C1CB3">
            <w:pPr>
              <w:pStyle w:val="TAL"/>
              <w:keepNext w:val="0"/>
              <w:keepLines w:val="0"/>
            </w:pPr>
            <w:r w:rsidRPr="004B3E3C">
              <w:t>As specified by the test configuration selected from Table 5.5.9.2.1.4.1-1.</w:t>
            </w:r>
          </w:p>
        </w:tc>
      </w:tr>
      <w:tr w:rsidR="003A0680" w:rsidRPr="004B3E3C" w14:paraId="1FBEEFF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A052CE7" w14:textId="77777777" w:rsidR="003A0680" w:rsidRPr="004B3E3C" w:rsidRDefault="003A0680"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39885BD" w14:textId="77777777" w:rsidR="003A0680" w:rsidRPr="004B3E3C" w:rsidRDefault="003A0680"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D4F8C1C" w14:textId="77777777" w:rsidR="003A0680" w:rsidRPr="004B3E3C" w:rsidRDefault="003A0680" w:rsidP="005C1CB3">
            <w:pPr>
              <w:pStyle w:val="TAL"/>
              <w:keepNext w:val="0"/>
              <w:keepLines w:val="0"/>
            </w:pPr>
            <w:r w:rsidRPr="004B3E3C">
              <w:t>As specified in clause C.2.2.</w:t>
            </w:r>
          </w:p>
        </w:tc>
      </w:tr>
      <w:tr w:rsidR="003A0680" w:rsidRPr="004B3E3C" w14:paraId="697D7F3B"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B083F20" w14:textId="77777777" w:rsidR="003A0680" w:rsidRPr="004B3E3C" w:rsidRDefault="003A0680"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66AA684" w14:textId="77777777" w:rsidR="003A0680" w:rsidRPr="004B3E3C" w:rsidRDefault="003A0680"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482BB0B" w14:textId="77777777" w:rsidR="003A0680" w:rsidRPr="004B3E3C" w:rsidRDefault="003A0680" w:rsidP="005C1CB3">
            <w:pPr>
              <w:pStyle w:val="TAL"/>
              <w:keepNext w:val="0"/>
              <w:keepLines w:val="0"/>
            </w:pPr>
            <w:r w:rsidRPr="004B3E3C">
              <w:t>Figure 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64E6B76" w14:textId="77777777" w:rsidR="003A0680" w:rsidRPr="004B3E3C" w:rsidRDefault="003A0680" w:rsidP="005C1CB3">
            <w:pPr>
              <w:pStyle w:val="TAL"/>
              <w:keepNext w:val="0"/>
              <w:keepLines w:val="0"/>
            </w:pPr>
            <w:r w:rsidRPr="004B3E3C">
              <w:t>As specified in TS 38.508-1 [14] Annex A.</w:t>
            </w:r>
          </w:p>
        </w:tc>
      </w:tr>
      <w:tr w:rsidR="003A0680" w:rsidRPr="004B3E3C" w14:paraId="5E11F431"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E86F3D2" w14:textId="77777777" w:rsidR="003A0680" w:rsidRPr="004B3E3C" w:rsidRDefault="003A0680"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A447CA7" w14:textId="77777777" w:rsidR="003A0680" w:rsidRPr="004B3E3C" w:rsidRDefault="003A0680"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06F09CD" w14:textId="77777777" w:rsidR="003A0680" w:rsidRPr="004B3E3C" w:rsidRDefault="003A0680" w:rsidP="005C1CB3">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D7F656" w14:textId="77777777" w:rsidR="003A0680" w:rsidRPr="004B3E3C" w:rsidRDefault="003A0680" w:rsidP="005C1CB3">
            <w:pPr>
              <w:spacing w:after="0"/>
              <w:rPr>
                <w:rFonts w:ascii="Arial" w:hAnsi="Arial"/>
                <w:sz w:val="18"/>
                <w:lang w:eastAsia="x-none"/>
              </w:rPr>
            </w:pPr>
          </w:p>
        </w:tc>
      </w:tr>
      <w:tr w:rsidR="003A0680" w:rsidRPr="004B3E3C" w14:paraId="2B12FD1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1D1E96B" w14:textId="77777777" w:rsidR="003A0680" w:rsidRPr="004B3E3C" w:rsidRDefault="003A0680"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F4A41C" w14:textId="77777777" w:rsidR="003A0680" w:rsidRPr="004B3E3C" w:rsidRDefault="003A0680"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04891EC" w14:textId="77777777" w:rsidR="003A0680" w:rsidRPr="004B3E3C" w:rsidRDefault="003A0680" w:rsidP="005C1CB3">
            <w:pPr>
              <w:pStyle w:val="TAL"/>
              <w:keepNext w:val="0"/>
              <w:keepLines w:val="0"/>
            </w:pPr>
          </w:p>
        </w:tc>
      </w:tr>
    </w:tbl>
    <w:p w14:paraId="1283A2F0" w14:textId="77777777" w:rsidR="003A0680" w:rsidRPr="004B3E3C" w:rsidRDefault="003A0680" w:rsidP="003A0680"/>
    <w:p w14:paraId="5F0E8D47" w14:textId="77777777" w:rsidR="003A0680" w:rsidRPr="004B3E3C" w:rsidRDefault="003A0680" w:rsidP="003A0680">
      <w:pPr>
        <w:pStyle w:val="B1"/>
        <w:numPr>
          <w:ilvl w:val="0"/>
          <w:numId w:val="18"/>
        </w:numPr>
        <w:overflowPunct/>
        <w:autoSpaceDE/>
        <w:autoSpaceDN/>
        <w:adjustRightInd/>
        <w:textAlignment w:val="auto"/>
        <w:rPr>
          <w:rFonts w:cs="v4.2.0"/>
          <w:lang w:eastAsia="ja-JP"/>
        </w:rPr>
      </w:pPr>
      <w:r w:rsidRPr="004B3E3C">
        <w:t xml:space="preserve">The general test parameter settings are set up according to Table 5.5.9.2.1.4.1-3. Cell-specific parameters of E-UTRA PCell are specified in Table </w:t>
      </w:r>
      <w:r w:rsidRPr="004B3E3C">
        <w:rPr>
          <w:rFonts w:cs="v4.2.0"/>
          <w:lang w:eastAsia="ja-JP"/>
        </w:rPr>
        <w:t>A.3.7.2.2-1 in TS 38.133 [6].</w:t>
      </w:r>
    </w:p>
    <w:p w14:paraId="4C4ED08F" w14:textId="77777777" w:rsidR="003A0680" w:rsidRPr="004B3E3C" w:rsidRDefault="003A0680" w:rsidP="003A0680">
      <w:pPr>
        <w:pStyle w:val="B1"/>
        <w:numPr>
          <w:ilvl w:val="0"/>
          <w:numId w:val="18"/>
        </w:numPr>
        <w:overflowPunct/>
        <w:autoSpaceDE/>
        <w:autoSpaceDN/>
        <w:adjustRightInd/>
        <w:textAlignment w:val="auto"/>
        <w:rPr>
          <w:rFonts w:cs="v4.2.0"/>
          <w:lang w:eastAsia="ja-JP"/>
        </w:rPr>
      </w:pPr>
      <w:r w:rsidRPr="004B3E3C">
        <w:t>Message contents are defined in clause 5.5.9.2.1.4.3.</w:t>
      </w:r>
    </w:p>
    <w:p w14:paraId="06A3C9C8" w14:textId="77777777" w:rsidR="003A0680" w:rsidRPr="004B3E3C" w:rsidRDefault="003A0680" w:rsidP="003A0680">
      <w:pPr>
        <w:pStyle w:val="B1"/>
        <w:numPr>
          <w:ilvl w:val="0"/>
          <w:numId w:val="18"/>
        </w:numPr>
        <w:overflowPunct/>
        <w:autoSpaceDE/>
        <w:autoSpaceDN/>
        <w:adjustRightInd/>
        <w:textAlignment w:val="auto"/>
        <w:rPr>
          <w:rFonts w:cs="v4.2.0"/>
          <w:lang w:eastAsia="ja-JP"/>
        </w:rPr>
      </w:pPr>
      <w:r w:rsidRPr="004B3E3C">
        <w:t>There are one E-UTRAN cell and one NR cell specified in the test. E-UTRAN Cell 1 is the cell used for connection setup with the power level set according to clause C.1.1 and C.1.2 for this test.</w:t>
      </w:r>
    </w:p>
    <w:p w14:paraId="5480AA3D" w14:textId="3B567437" w:rsidR="003A0680" w:rsidRPr="004B3E3C" w:rsidRDefault="003A0680" w:rsidP="003A0680">
      <w:pPr>
        <w:pStyle w:val="TH"/>
        <w:rPr>
          <w:rFonts w:cs="v4.2.0"/>
        </w:rPr>
      </w:pPr>
      <w:r w:rsidRPr="004B3E3C">
        <w:rPr>
          <w:rFonts w:cs="v4.2.0"/>
        </w:rPr>
        <w:t xml:space="preserve">Table 5.5.9.2.1.4.1-3: General test parameters for </w:t>
      </w:r>
      <w:r w:rsidRPr="004B3E3C">
        <w:t>spatial relation</w:t>
      </w:r>
      <w:r w:rsidRPr="004B3E3C">
        <w:rPr>
          <w:rFonts w:cs="v4.2.0"/>
        </w:rPr>
        <w:t xml:space="preserve"> switch</w:t>
      </w:r>
    </w:p>
    <w:tbl>
      <w:tblPr>
        <w:tblW w:w="9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7"/>
        <w:gridCol w:w="3401"/>
      </w:tblGrid>
      <w:tr w:rsidR="003A0680" w:rsidRPr="004B3E3C" w14:paraId="1CF0DE2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70FC2EB" w14:textId="77777777" w:rsidR="003A0680" w:rsidRPr="004B3E3C" w:rsidRDefault="003A0680" w:rsidP="005C1CB3">
            <w:pPr>
              <w:pStyle w:val="TAH"/>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tcPr>
          <w:p w14:paraId="62B5ACA0" w14:textId="77777777" w:rsidR="003A0680" w:rsidRPr="004B3E3C" w:rsidRDefault="003A0680" w:rsidP="005C1CB3">
            <w:pPr>
              <w:pStyle w:val="TAH"/>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tcPr>
          <w:p w14:paraId="6EAC6E9B" w14:textId="77777777" w:rsidR="003A0680" w:rsidRPr="004B3E3C" w:rsidRDefault="003A0680" w:rsidP="005C1CB3">
            <w:pPr>
              <w:pStyle w:val="TAH"/>
              <w:rPr>
                <w:lang w:eastAsia="ja-JP"/>
              </w:rPr>
            </w:pPr>
            <w:r w:rsidRPr="004B3E3C">
              <w:t>Value</w:t>
            </w:r>
          </w:p>
        </w:tc>
        <w:tc>
          <w:tcPr>
            <w:tcW w:w="3401" w:type="dxa"/>
            <w:tcBorders>
              <w:top w:val="single" w:sz="4" w:space="0" w:color="auto"/>
              <w:left w:val="single" w:sz="4" w:space="0" w:color="auto"/>
              <w:bottom w:val="single" w:sz="4" w:space="0" w:color="auto"/>
              <w:right w:val="single" w:sz="4" w:space="0" w:color="auto"/>
            </w:tcBorders>
          </w:tcPr>
          <w:p w14:paraId="681C3382" w14:textId="77777777" w:rsidR="003A0680" w:rsidRPr="004B3E3C" w:rsidRDefault="003A0680" w:rsidP="005C1CB3">
            <w:pPr>
              <w:pStyle w:val="TAH"/>
              <w:rPr>
                <w:lang w:eastAsia="ja-JP"/>
              </w:rPr>
            </w:pPr>
            <w:r w:rsidRPr="004B3E3C">
              <w:t>Comment</w:t>
            </w:r>
          </w:p>
        </w:tc>
      </w:tr>
      <w:tr w:rsidR="003A0680" w:rsidRPr="004B3E3C" w14:paraId="59B17E1F"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F87C63A" w14:textId="77777777" w:rsidR="003A0680" w:rsidRPr="004B3E3C" w:rsidRDefault="003A0680" w:rsidP="005C1CB3">
            <w:pPr>
              <w:pStyle w:val="TAL"/>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76CC7828"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D2A959D" w14:textId="77777777" w:rsidR="003A0680" w:rsidRPr="004B3E3C" w:rsidRDefault="003A0680" w:rsidP="005C1CB3">
            <w:pPr>
              <w:pStyle w:val="TAC"/>
              <w:rPr>
                <w:lang w:eastAsia="ja-JP"/>
              </w:rPr>
            </w:pPr>
            <w:r w:rsidRPr="004B3E3C">
              <w:t>1</w:t>
            </w:r>
          </w:p>
        </w:tc>
        <w:tc>
          <w:tcPr>
            <w:tcW w:w="3401" w:type="dxa"/>
            <w:tcBorders>
              <w:top w:val="single" w:sz="4" w:space="0" w:color="auto"/>
              <w:left w:val="single" w:sz="4" w:space="0" w:color="auto"/>
              <w:bottom w:val="single" w:sz="4" w:space="0" w:color="auto"/>
              <w:right w:val="single" w:sz="4" w:space="0" w:color="auto"/>
            </w:tcBorders>
          </w:tcPr>
          <w:p w14:paraId="05BA5DEA" w14:textId="77777777" w:rsidR="003A0680" w:rsidRPr="004B3E3C" w:rsidRDefault="003A0680" w:rsidP="005C1CB3">
            <w:pPr>
              <w:pStyle w:val="TAC"/>
              <w:rPr>
                <w:lang w:eastAsia="ja-JP"/>
              </w:rPr>
            </w:pPr>
            <w:r w:rsidRPr="004B3E3C">
              <w:t>One E-UTRA radio channel is used for this test</w:t>
            </w:r>
          </w:p>
        </w:tc>
      </w:tr>
      <w:tr w:rsidR="003A0680" w:rsidRPr="004B3E3C" w14:paraId="77076CFA"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09405A3C" w14:textId="77777777" w:rsidR="003A0680" w:rsidRPr="004B3E3C" w:rsidRDefault="003A0680" w:rsidP="005C1CB3">
            <w:pPr>
              <w:pStyle w:val="TAL"/>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04D263A7"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645A575" w14:textId="77777777" w:rsidR="003A0680" w:rsidRPr="004B3E3C" w:rsidRDefault="003A0680" w:rsidP="005C1CB3">
            <w:pPr>
              <w:pStyle w:val="TAC"/>
            </w:pPr>
            <w:r w:rsidRPr="004B3E3C">
              <w:t>2</w:t>
            </w:r>
          </w:p>
        </w:tc>
        <w:tc>
          <w:tcPr>
            <w:tcW w:w="3401" w:type="dxa"/>
            <w:tcBorders>
              <w:top w:val="single" w:sz="4" w:space="0" w:color="auto"/>
              <w:left w:val="single" w:sz="4" w:space="0" w:color="auto"/>
              <w:bottom w:val="single" w:sz="4" w:space="0" w:color="auto"/>
              <w:right w:val="single" w:sz="4" w:space="0" w:color="auto"/>
            </w:tcBorders>
          </w:tcPr>
          <w:p w14:paraId="08E93E4B" w14:textId="77777777" w:rsidR="003A0680" w:rsidRPr="004B3E3C" w:rsidRDefault="003A0680" w:rsidP="005C1CB3">
            <w:pPr>
              <w:pStyle w:val="TAC"/>
            </w:pPr>
            <w:r w:rsidRPr="004B3E3C">
              <w:t>One NR radio channel is used for this test</w:t>
            </w:r>
          </w:p>
        </w:tc>
      </w:tr>
      <w:tr w:rsidR="003A0680" w:rsidRPr="004B3E3C" w14:paraId="5F8E0A32"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2ECB9B0" w14:textId="77777777" w:rsidR="003A0680" w:rsidRPr="004B3E3C" w:rsidRDefault="003A0680" w:rsidP="005C1CB3">
            <w:pPr>
              <w:pStyle w:val="TAL"/>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7E9C9357"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7CD5AED" w14:textId="77777777" w:rsidR="003A0680" w:rsidRPr="004B3E3C" w:rsidRDefault="003A0680" w:rsidP="005C1CB3">
            <w:pPr>
              <w:pStyle w:val="TAC"/>
              <w:rPr>
                <w:lang w:eastAsia="ja-JP"/>
              </w:rPr>
            </w:pPr>
            <w:r w:rsidRPr="004B3E3C">
              <w:t>Cell 1</w:t>
            </w:r>
          </w:p>
        </w:tc>
        <w:tc>
          <w:tcPr>
            <w:tcW w:w="3401" w:type="dxa"/>
            <w:tcBorders>
              <w:top w:val="single" w:sz="4" w:space="0" w:color="auto"/>
              <w:left w:val="single" w:sz="4" w:space="0" w:color="auto"/>
              <w:bottom w:val="single" w:sz="4" w:space="0" w:color="auto"/>
              <w:right w:val="single" w:sz="4" w:space="0" w:color="auto"/>
            </w:tcBorders>
          </w:tcPr>
          <w:p w14:paraId="7C262CB5" w14:textId="77777777" w:rsidR="003A0680" w:rsidRPr="004B3E3C" w:rsidRDefault="003A0680" w:rsidP="005C1CB3">
            <w:pPr>
              <w:pStyle w:val="TAC"/>
              <w:rPr>
                <w:lang w:eastAsia="ja-JP"/>
              </w:rPr>
            </w:pPr>
            <w:r w:rsidRPr="004B3E3C">
              <w:t>PCell on RF channel number 1.</w:t>
            </w:r>
          </w:p>
        </w:tc>
      </w:tr>
      <w:tr w:rsidR="003A0680" w:rsidRPr="004B3E3C" w14:paraId="6C8F80B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72A1679" w14:textId="77777777" w:rsidR="003A0680" w:rsidRPr="004B3E3C" w:rsidRDefault="003A0680" w:rsidP="005C1CB3">
            <w:pPr>
              <w:pStyle w:val="TAL"/>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54AD18E4"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FA0C31D" w14:textId="77777777" w:rsidR="003A0680" w:rsidRPr="004B3E3C" w:rsidRDefault="003A0680" w:rsidP="005C1CB3">
            <w:pPr>
              <w:pStyle w:val="TAC"/>
              <w:rPr>
                <w:lang w:eastAsia="ja-JP"/>
              </w:rPr>
            </w:pPr>
            <w:r w:rsidRPr="004B3E3C">
              <w:t>Cell 2</w:t>
            </w:r>
          </w:p>
        </w:tc>
        <w:tc>
          <w:tcPr>
            <w:tcW w:w="3401" w:type="dxa"/>
            <w:tcBorders>
              <w:top w:val="single" w:sz="4" w:space="0" w:color="auto"/>
              <w:left w:val="single" w:sz="4" w:space="0" w:color="auto"/>
              <w:bottom w:val="single" w:sz="4" w:space="0" w:color="auto"/>
              <w:right w:val="single" w:sz="4" w:space="0" w:color="auto"/>
            </w:tcBorders>
          </w:tcPr>
          <w:p w14:paraId="2569F2AC" w14:textId="77777777" w:rsidR="003A0680" w:rsidRPr="004B3E3C" w:rsidRDefault="003A0680" w:rsidP="005C1CB3">
            <w:pPr>
              <w:pStyle w:val="TAC"/>
              <w:rPr>
                <w:lang w:eastAsia="ja-JP"/>
              </w:rPr>
            </w:pPr>
            <w:r w:rsidRPr="004B3E3C">
              <w:t>PSCell on RF channel number 2.</w:t>
            </w:r>
          </w:p>
        </w:tc>
      </w:tr>
      <w:tr w:rsidR="003A0680" w:rsidRPr="004B3E3C" w14:paraId="32B5243A"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84A7460" w14:textId="77777777" w:rsidR="003A0680" w:rsidRPr="004B3E3C" w:rsidRDefault="003A0680" w:rsidP="005C1CB3">
            <w:pPr>
              <w:pStyle w:val="TAL"/>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3B5F7D30"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9526D02" w14:textId="77777777" w:rsidR="003A0680" w:rsidRPr="004B3E3C" w:rsidRDefault="003A0680" w:rsidP="005C1CB3">
            <w:pPr>
              <w:pStyle w:val="TAC"/>
              <w:rPr>
                <w:lang w:eastAsia="ja-JP"/>
              </w:rPr>
            </w:pPr>
            <w:r w:rsidRPr="004B3E3C">
              <w:t>Normal</w:t>
            </w:r>
          </w:p>
        </w:tc>
        <w:tc>
          <w:tcPr>
            <w:tcW w:w="3401" w:type="dxa"/>
            <w:tcBorders>
              <w:top w:val="single" w:sz="4" w:space="0" w:color="auto"/>
              <w:left w:val="single" w:sz="4" w:space="0" w:color="auto"/>
              <w:bottom w:val="single" w:sz="4" w:space="0" w:color="auto"/>
              <w:right w:val="single" w:sz="4" w:space="0" w:color="auto"/>
            </w:tcBorders>
          </w:tcPr>
          <w:p w14:paraId="4A2CC602" w14:textId="77777777" w:rsidR="003A0680" w:rsidRPr="004B3E3C" w:rsidRDefault="003A0680" w:rsidP="005C1CB3">
            <w:pPr>
              <w:pStyle w:val="TAC"/>
              <w:rPr>
                <w:lang w:eastAsia="ja-JP"/>
              </w:rPr>
            </w:pPr>
          </w:p>
        </w:tc>
      </w:tr>
      <w:tr w:rsidR="003A0680" w:rsidRPr="004B3E3C" w14:paraId="31251AB1"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6A3B9551" w14:textId="77777777" w:rsidR="003A0680" w:rsidRPr="004B3E3C" w:rsidRDefault="003A0680" w:rsidP="005C1CB3">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ADC32E0" w14:textId="77777777" w:rsidR="003A0680" w:rsidRPr="004B3E3C" w:rsidRDefault="003A0680" w:rsidP="005C1CB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C9864D0" w14:textId="77777777" w:rsidR="003A0680" w:rsidRPr="004B3E3C" w:rsidRDefault="003A0680" w:rsidP="005C1CB3">
            <w:pPr>
              <w:pStyle w:val="TAC"/>
              <w:rPr>
                <w:lang w:eastAsia="ja-JP"/>
              </w:rPr>
            </w:pPr>
            <w:r w:rsidRPr="004B3E3C">
              <w:t>OFF</w:t>
            </w:r>
          </w:p>
        </w:tc>
        <w:tc>
          <w:tcPr>
            <w:tcW w:w="3401" w:type="dxa"/>
            <w:tcBorders>
              <w:top w:val="single" w:sz="4" w:space="0" w:color="auto"/>
              <w:left w:val="single" w:sz="4" w:space="0" w:color="auto"/>
              <w:bottom w:val="single" w:sz="4" w:space="0" w:color="auto"/>
              <w:right w:val="single" w:sz="4" w:space="0" w:color="auto"/>
            </w:tcBorders>
          </w:tcPr>
          <w:p w14:paraId="3D604433" w14:textId="77777777" w:rsidR="003A0680" w:rsidRPr="004B3E3C" w:rsidRDefault="003A0680" w:rsidP="005C1CB3">
            <w:pPr>
              <w:pStyle w:val="TAC"/>
              <w:rPr>
                <w:lang w:eastAsia="ja-JP"/>
              </w:rPr>
            </w:pPr>
            <w:r w:rsidRPr="004B3E3C">
              <w:rPr>
                <w:lang w:eastAsia="ja-JP"/>
              </w:rPr>
              <w:t xml:space="preserve">For both </w:t>
            </w:r>
            <w:r w:rsidRPr="004B3E3C">
              <w:t>PCell and PSCell</w:t>
            </w:r>
          </w:p>
        </w:tc>
      </w:tr>
      <w:tr w:rsidR="003A0680" w:rsidRPr="004B3E3C" w14:paraId="57B8717B"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77DBAAF" w14:textId="77777777" w:rsidR="003A0680" w:rsidRPr="004B3E3C" w:rsidRDefault="003A0680" w:rsidP="005C1CB3">
            <w:pPr>
              <w:pStyle w:val="TAL"/>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2D6FC93B" w14:textId="77777777" w:rsidR="003A0680" w:rsidRPr="004B3E3C" w:rsidRDefault="003A0680" w:rsidP="005C1CB3">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3487A770" w14:textId="77777777" w:rsidR="003A0680" w:rsidRPr="004B3E3C" w:rsidRDefault="003A0680" w:rsidP="005C1CB3">
            <w:pPr>
              <w:pStyle w:val="TAC"/>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tcPr>
          <w:p w14:paraId="532F46B5" w14:textId="77777777" w:rsidR="003A0680" w:rsidRPr="004B3E3C" w:rsidRDefault="003A0680" w:rsidP="005C1CB3">
            <w:pPr>
              <w:pStyle w:val="TAC"/>
              <w:rPr>
                <w:lang w:eastAsia="ja-JP"/>
              </w:rPr>
            </w:pPr>
            <w:r w:rsidRPr="004B3E3C">
              <w:t>Individual offset for cells on PCC.</w:t>
            </w:r>
          </w:p>
        </w:tc>
      </w:tr>
      <w:tr w:rsidR="003A0680" w:rsidRPr="004B3E3C" w14:paraId="5531FC5F"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9E672D1" w14:textId="77777777" w:rsidR="003A0680" w:rsidRPr="004B3E3C" w:rsidRDefault="003A0680" w:rsidP="005C1CB3">
            <w:pPr>
              <w:pStyle w:val="TAL"/>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78CFB4C8" w14:textId="77777777" w:rsidR="003A0680" w:rsidRPr="004B3E3C" w:rsidRDefault="003A0680" w:rsidP="005C1CB3">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53575C55" w14:textId="77777777" w:rsidR="003A0680" w:rsidRPr="004B3E3C" w:rsidRDefault="003A0680" w:rsidP="005C1CB3">
            <w:pPr>
              <w:pStyle w:val="TAC"/>
              <w:rPr>
                <w:lang w:eastAsia="ja-JP"/>
              </w:rPr>
            </w:pPr>
            <w:r w:rsidRPr="004B3E3C">
              <w:t>0</w:t>
            </w:r>
          </w:p>
        </w:tc>
        <w:tc>
          <w:tcPr>
            <w:tcW w:w="3401" w:type="dxa"/>
            <w:tcBorders>
              <w:top w:val="single" w:sz="4" w:space="0" w:color="auto"/>
              <w:left w:val="single" w:sz="4" w:space="0" w:color="auto"/>
              <w:bottom w:val="single" w:sz="4" w:space="0" w:color="auto"/>
              <w:right w:val="single" w:sz="4" w:space="0" w:color="auto"/>
            </w:tcBorders>
          </w:tcPr>
          <w:p w14:paraId="597E167F" w14:textId="77777777" w:rsidR="003A0680" w:rsidRPr="004B3E3C" w:rsidRDefault="003A0680" w:rsidP="005C1CB3">
            <w:pPr>
              <w:pStyle w:val="TAC"/>
              <w:rPr>
                <w:lang w:eastAsia="ja-JP"/>
              </w:rPr>
            </w:pPr>
            <w:r w:rsidRPr="004B3E3C">
              <w:t>Individual offset for cells on PSCC.</w:t>
            </w:r>
          </w:p>
        </w:tc>
      </w:tr>
      <w:tr w:rsidR="003A0680" w:rsidRPr="004B3E3C" w14:paraId="4254F4FE"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79ABBA79" w14:textId="77777777" w:rsidR="003A0680" w:rsidRPr="004B3E3C" w:rsidRDefault="003A0680" w:rsidP="005C1CB3">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tcPr>
          <w:p w14:paraId="4C1DBEB9" w14:textId="77777777" w:rsidR="003A0680" w:rsidRPr="004B3E3C" w:rsidRDefault="003A0680" w:rsidP="005C1CB3">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tcPr>
          <w:p w14:paraId="2C2AA855" w14:textId="77777777" w:rsidR="003A0680" w:rsidRPr="004B3E3C" w:rsidRDefault="003A0680" w:rsidP="005C1CB3">
            <w:pPr>
              <w:pStyle w:val="TAC"/>
              <w:rPr>
                <w:lang w:eastAsia="ja-JP"/>
              </w:rPr>
            </w:pPr>
            <w:r w:rsidRPr="004B3E3C">
              <w:rPr>
                <w:lang w:eastAsia="ja-JP"/>
              </w:rPr>
              <w:t>0.2</w:t>
            </w:r>
          </w:p>
        </w:tc>
        <w:tc>
          <w:tcPr>
            <w:tcW w:w="3401" w:type="dxa"/>
            <w:tcBorders>
              <w:top w:val="single" w:sz="4" w:space="0" w:color="auto"/>
              <w:left w:val="single" w:sz="4" w:space="0" w:color="auto"/>
              <w:bottom w:val="single" w:sz="4" w:space="0" w:color="auto"/>
              <w:right w:val="single" w:sz="4" w:space="0" w:color="auto"/>
            </w:tcBorders>
          </w:tcPr>
          <w:p w14:paraId="7B8898A5" w14:textId="77777777" w:rsidR="003A0680" w:rsidRPr="004B3E3C" w:rsidRDefault="003A0680" w:rsidP="005C1CB3">
            <w:pPr>
              <w:pStyle w:val="TAC"/>
              <w:rPr>
                <w:lang w:eastAsia="ja-JP"/>
              </w:rPr>
            </w:pPr>
          </w:p>
        </w:tc>
      </w:tr>
      <w:tr w:rsidR="003A0680" w:rsidRPr="004B3E3C" w14:paraId="67C81312" w14:textId="77777777" w:rsidTr="005C1CB3">
        <w:trPr>
          <w:cantSplit/>
          <w:jc w:val="center"/>
        </w:trPr>
        <w:tc>
          <w:tcPr>
            <w:tcW w:w="2395" w:type="dxa"/>
            <w:tcBorders>
              <w:top w:val="single" w:sz="4" w:space="0" w:color="auto"/>
              <w:left w:val="single" w:sz="4" w:space="0" w:color="auto"/>
              <w:bottom w:val="single" w:sz="4" w:space="0" w:color="auto"/>
              <w:right w:val="single" w:sz="4" w:space="0" w:color="auto"/>
            </w:tcBorders>
          </w:tcPr>
          <w:p w14:paraId="50478246" w14:textId="77777777" w:rsidR="003A0680" w:rsidRPr="004B3E3C" w:rsidRDefault="003A0680" w:rsidP="005C1CB3">
            <w:pPr>
              <w:pStyle w:val="TAL"/>
              <w:rPr>
                <w:lang w:eastAsia="ja-JP"/>
              </w:rPr>
            </w:pPr>
            <w:r w:rsidRPr="004B3E3C">
              <w:t>T2</w:t>
            </w:r>
          </w:p>
        </w:tc>
        <w:tc>
          <w:tcPr>
            <w:tcW w:w="709" w:type="dxa"/>
            <w:tcBorders>
              <w:top w:val="single" w:sz="4" w:space="0" w:color="auto"/>
              <w:left w:val="single" w:sz="4" w:space="0" w:color="auto"/>
              <w:bottom w:val="single" w:sz="4" w:space="0" w:color="auto"/>
              <w:right w:val="single" w:sz="4" w:space="0" w:color="auto"/>
            </w:tcBorders>
          </w:tcPr>
          <w:p w14:paraId="625D94A4" w14:textId="77777777" w:rsidR="003A0680" w:rsidRPr="004B3E3C" w:rsidRDefault="003A0680" w:rsidP="005C1CB3">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tcPr>
          <w:p w14:paraId="3B1C2FEB" w14:textId="77777777" w:rsidR="003A0680" w:rsidRPr="004B3E3C" w:rsidRDefault="003A0680" w:rsidP="005C1CB3">
            <w:pPr>
              <w:pStyle w:val="TAC"/>
              <w:rPr>
                <w:lang w:eastAsia="ja-JP"/>
              </w:rPr>
            </w:pPr>
            <w:r w:rsidRPr="004B3E3C">
              <w:rPr>
                <w:lang w:eastAsia="ja-JP"/>
              </w:rPr>
              <w:t>2</w:t>
            </w:r>
          </w:p>
        </w:tc>
        <w:tc>
          <w:tcPr>
            <w:tcW w:w="3401" w:type="dxa"/>
            <w:tcBorders>
              <w:top w:val="single" w:sz="4" w:space="0" w:color="auto"/>
              <w:left w:val="single" w:sz="4" w:space="0" w:color="auto"/>
              <w:bottom w:val="single" w:sz="4" w:space="0" w:color="auto"/>
              <w:right w:val="single" w:sz="4" w:space="0" w:color="auto"/>
            </w:tcBorders>
          </w:tcPr>
          <w:p w14:paraId="43672A21" w14:textId="77777777" w:rsidR="003A0680" w:rsidRPr="004B3E3C" w:rsidRDefault="003A0680" w:rsidP="005C1CB3">
            <w:pPr>
              <w:pStyle w:val="TAC"/>
              <w:rPr>
                <w:lang w:eastAsia="ja-JP"/>
              </w:rPr>
            </w:pPr>
          </w:p>
        </w:tc>
      </w:tr>
    </w:tbl>
    <w:p w14:paraId="019086A4" w14:textId="77777777" w:rsidR="003A0680" w:rsidRPr="004B3E3C" w:rsidRDefault="003A0680" w:rsidP="003A0680"/>
    <w:p w14:paraId="2089E0AD" w14:textId="77777777" w:rsidR="003A0680" w:rsidRPr="004B3E3C" w:rsidRDefault="003A0680" w:rsidP="005675D0">
      <w:pPr>
        <w:pStyle w:val="H6"/>
      </w:pPr>
      <w:r w:rsidRPr="004B3E3C">
        <w:t>5.5.9.2.1.4.2</w:t>
      </w:r>
      <w:r w:rsidRPr="004B3E3C">
        <w:tab/>
        <w:t>Test procedure</w:t>
      </w:r>
    </w:p>
    <w:p w14:paraId="647D0EEF" w14:textId="77777777" w:rsidR="003A0680" w:rsidRPr="004B3E3C" w:rsidRDefault="003A0680" w:rsidP="003A0680">
      <w:pPr>
        <w:keepNext/>
        <w:keepLines/>
      </w:pPr>
      <w:r w:rsidRPr="004B3E3C">
        <w:t>Prior to the start of the time duration T1, the UE shall be fully synchronized to E-UTRA PCell and NR PSCell. The UE shall be configured with 1 SRS-SpatialRelation0 associated with SSB0. UE is indicated SRS-SpatialRelation0 as the active SRS spatial relation.</w:t>
      </w:r>
    </w:p>
    <w:p w14:paraId="2CB2D41C" w14:textId="77777777" w:rsidR="003A0680" w:rsidRPr="004B3E3C" w:rsidRDefault="003A0680" w:rsidP="003A0680">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37FF9E8" w14:textId="77777777" w:rsidR="003A0680" w:rsidRPr="004B3E3C" w:rsidRDefault="003A0680" w:rsidP="003A0680">
      <w:pPr>
        <w:pStyle w:val="B1"/>
      </w:pPr>
      <w:r w:rsidRPr="004B3E3C">
        <w:rPr>
          <w:rFonts w:eastAsia="??"/>
        </w:rPr>
        <w:t>2.</w:t>
      </w:r>
      <w:r w:rsidRPr="004B3E3C">
        <w:rPr>
          <w:rFonts w:eastAsia="??"/>
        </w:rPr>
        <w:tab/>
        <w:t>Set the parameters of NR Cell 2 according to T1 in Table 5.5.9.2.1.5-1.</w:t>
      </w:r>
      <w:r w:rsidRPr="004B3E3C">
        <w:t xml:space="preserve"> Propagation conditions are set according to clause C.2.2.</w:t>
      </w:r>
      <w:r w:rsidRPr="004B3E3C">
        <w:rPr>
          <w:rFonts w:eastAsia="??"/>
        </w:rPr>
        <w:t xml:space="preserve"> T1 starts. </w:t>
      </w:r>
      <w:r w:rsidRPr="004B3E3C">
        <w:t>During T1 only SSB0 to which SRS-SpatialRelation0 associated is transmitted.</w:t>
      </w:r>
    </w:p>
    <w:p w14:paraId="3FA31AEA" w14:textId="77777777" w:rsidR="003A0680" w:rsidRPr="004B3E3C" w:rsidRDefault="003A0680" w:rsidP="003A0680">
      <w:pPr>
        <w:pStyle w:val="B1"/>
      </w:pPr>
      <w:r w:rsidRPr="004B3E3C">
        <w:rPr>
          <w:rFonts w:eastAsia="??"/>
        </w:rPr>
        <w:t>3.</w:t>
      </w:r>
      <w:r w:rsidRPr="004B3E3C">
        <w:rPr>
          <w:rFonts w:eastAsia="??"/>
        </w:rPr>
        <w:tab/>
        <w:t xml:space="preserve">When T1 expires the SS shall change the SNR value to T2 as specified in Table 5.5.9.2.1.5-2. T2 starts. </w:t>
      </w:r>
      <w:r w:rsidRPr="004B3E3C">
        <w:t>At the beginning of T2, the SSB1 corresponding to SRS-SpatialRelation1 starts transmitting.</w:t>
      </w:r>
    </w:p>
    <w:p w14:paraId="6F4C507B" w14:textId="77777777" w:rsidR="003A0680" w:rsidRPr="004B3E3C" w:rsidRDefault="003A0680" w:rsidP="003A0680">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5DB877D7" w14:textId="77777777" w:rsidR="003A0680" w:rsidRPr="004B3E3C" w:rsidRDefault="003A0680" w:rsidP="003A0680">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08DA685F" w14:textId="77777777" w:rsidR="003A0680" w:rsidRPr="004B3E3C" w:rsidRDefault="003A0680" w:rsidP="003A0680">
      <w:pPr>
        <w:pStyle w:val="B1"/>
      </w:pPr>
      <w:r w:rsidRPr="004B3E3C">
        <w:t>6.</w:t>
      </w:r>
      <w:r w:rsidRPr="004B3E3C">
        <w:tab/>
        <w:t xml:space="preserve">The SS sends a RRC to indicate switch to </w:t>
      </w:r>
      <w:r w:rsidRPr="004B3E3C">
        <w:rPr>
          <w:lang w:eastAsia="zh-CN"/>
        </w:rPr>
        <w:t>periodic SRS with</w:t>
      </w:r>
      <w:r w:rsidRPr="004B3E3C">
        <w:t xml:space="preserve"> target SRS-SpatialRelation1 in slot n which is within 1280ms of UE providing L1-RSRP report with results for both SSB0 and SSB1.</w:t>
      </w:r>
    </w:p>
    <w:p w14:paraId="3DE2C241" w14:textId="77777777" w:rsidR="003A0680" w:rsidRPr="004B3E3C" w:rsidRDefault="003A0680" w:rsidP="003A0680">
      <w:pPr>
        <w:pStyle w:val="B1"/>
      </w:pPr>
      <w:r w:rsidRPr="004B3E3C">
        <w:t>7.</w:t>
      </w:r>
      <w:r w:rsidRPr="004B3E3C">
        <w:tab/>
        <w:t>If the SS:</w:t>
      </w:r>
    </w:p>
    <w:p w14:paraId="3F4304DD" w14:textId="77777777" w:rsidR="003A0680" w:rsidRPr="004B3E3C" w:rsidRDefault="003A0680" w:rsidP="003A0680">
      <w:pPr>
        <w:pStyle w:val="B2"/>
      </w:pPr>
      <w:r w:rsidRPr="004B3E3C">
        <w:t>a)</w:t>
      </w:r>
      <w:r w:rsidRPr="004B3E3C">
        <w:tab/>
        <w:t xml:space="preserve">Receives periodic SRS with target spatial relation (SRS-SpatialRelation0) on PSCell until </w:t>
      </w:r>
      <w:r w:rsidRPr="004B3E3C">
        <w:rPr>
          <w:lang w:eastAsia="zh-CN"/>
        </w:rPr>
        <w:t>n + T</w:t>
      </w:r>
      <w:r w:rsidRPr="004B3E3C">
        <w:rPr>
          <w:vertAlign w:val="subscript"/>
          <w:lang w:eastAsia="zh-CN"/>
        </w:rPr>
        <w:t>RRC_processing</w:t>
      </w:r>
      <w:r w:rsidRPr="004B3E3C">
        <w:rPr>
          <w:lang w:eastAsia="zh-CN"/>
        </w:rPr>
        <w:t>/NR slot length</w:t>
      </w:r>
      <w:r w:rsidRPr="004B3E3C">
        <w:t>, and</w:t>
      </w:r>
    </w:p>
    <w:p w14:paraId="091E768B" w14:textId="77777777" w:rsidR="003A0680" w:rsidRPr="004B3E3C" w:rsidRDefault="003A0680" w:rsidP="003A0680">
      <w:pPr>
        <w:pStyle w:val="B2"/>
      </w:pPr>
      <w:r w:rsidRPr="004B3E3C">
        <w:t>b)</w:t>
      </w:r>
      <w:r w:rsidRPr="004B3E3C">
        <w:tab/>
        <w:t xml:space="preserve">Receives periodic SRS with target spatial relation (SRS-SpatialRelation1) on PSCell on and after </w:t>
      </w:r>
      <w:r w:rsidRPr="004B3E3C">
        <w:rPr>
          <w:lang w:eastAsia="zh-CN"/>
        </w:rPr>
        <w:t>n + T</w:t>
      </w:r>
      <w:r w:rsidRPr="004B3E3C">
        <w:rPr>
          <w:vertAlign w:val="subscript"/>
          <w:lang w:eastAsia="zh-CN"/>
        </w:rPr>
        <w:t>RRC_processing</w:t>
      </w:r>
      <w:r w:rsidRPr="004B3E3C">
        <w:rPr>
          <w:lang w:eastAsia="zh-CN"/>
        </w:rPr>
        <w:t>/NR slot length</w:t>
      </w:r>
      <w:r w:rsidRPr="004B3E3C">
        <w:t xml:space="preserve"> + 1.</w:t>
      </w:r>
    </w:p>
    <w:p w14:paraId="70B66751" w14:textId="77777777" w:rsidR="003A0680" w:rsidRPr="004B3E3C" w:rsidRDefault="003A0680" w:rsidP="003A0680">
      <w:pPr>
        <w:pStyle w:val="B2"/>
      </w:pPr>
      <w:r w:rsidRPr="004B3E3C">
        <w:t>the number of successful tests is increased by one, otherwise the number of failed tests is increased by one.</w:t>
      </w:r>
    </w:p>
    <w:p w14:paraId="20A690CE" w14:textId="77777777" w:rsidR="003A0680" w:rsidRPr="004B3E3C" w:rsidRDefault="003A0680" w:rsidP="003A0680">
      <w:pPr>
        <w:pStyle w:val="B1"/>
      </w:pPr>
      <w:r w:rsidRPr="004B3E3C">
        <w:t>8.</w:t>
      </w:r>
      <w:r w:rsidRPr="004B3E3C">
        <w:tab/>
        <w:t>When T2 expires the SS shall sends a RRC to indicate switch to SRS-SpatialRelation0.</w:t>
      </w:r>
    </w:p>
    <w:p w14:paraId="310DE469" w14:textId="77777777" w:rsidR="003A0680" w:rsidRPr="004B3E3C" w:rsidRDefault="003A0680" w:rsidP="003A0680">
      <w:pPr>
        <w:pStyle w:val="B1"/>
      </w:pPr>
      <w:r w:rsidRPr="004B3E3C">
        <w:t>9.</w:t>
      </w:r>
      <w:r w:rsidRPr="004B3E3C">
        <w:tab/>
        <w:t>Wait 1s for the UE to switch to SRS-SpatialRelation0. If the SS receives SRS with target spatial relation (SRS-SpatialRelation0), continue to step 11. Otherwise continue to step 10.</w:t>
      </w:r>
    </w:p>
    <w:p w14:paraId="7D00651C" w14:textId="77777777" w:rsidR="003A0680" w:rsidRPr="004B3E3C" w:rsidRDefault="003A0680" w:rsidP="003A0680">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1333E2A1" w14:textId="77777777" w:rsidR="003A0680" w:rsidRPr="004B3E3C" w:rsidRDefault="003A0680" w:rsidP="003A0680">
      <w:pPr>
        <w:pStyle w:val="B1"/>
      </w:pPr>
      <w:r w:rsidRPr="004B3E3C">
        <w:t>11.</w:t>
      </w:r>
      <w:r w:rsidRPr="004B3E3C">
        <w:tab/>
        <w:t>Repeat steps 2-10 for all subtests until the confidence level according to Tables G.2.3-1 in Annex G clause G.2 is achieved.</w:t>
      </w:r>
    </w:p>
    <w:p w14:paraId="4889ECEA" w14:textId="77777777" w:rsidR="003A0680" w:rsidRPr="004B3E3C" w:rsidRDefault="003A0680" w:rsidP="003A0680">
      <w:pPr>
        <w:pStyle w:val="H6"/>
        <w:keepNext w:val="0"/>
        <w:keepLines w:val="0"/>
      </w:pPr>
      <w:r w:rsidRPr="004B3E3C">
        <w:t>5.5.9.2.1.4.3</w:t>
      </w:r>
      <w:r w:rsidRPr="004B3E3C">
        <w:tab/>
        <w:t>Message contents</w:t>
      </w:r>
    </w:p>
    <w:p w14:paraId="6E52B036" w14:textId="77777777" w:rsidR="003A0680" w:rsidRPr="004B3E3C" w:rsidRDefault="003A0680" w:rsidP="003A0680">
      <w:r w:rsidRPr="004B3E3C">
        <w:t>TBD</w:t>
      </w:r>
    </w:p>
    <w:p w14:paraId="753EF456" w14:textId="77777777" w:rsidR="003A0680" w:rsidRPr="004B3E3C" w:rsidRDefault="003A0680" w:rsidP="003A0680">
      <w:pPr>
        <w:pStyle w:val="H6"/>
        <w:keepLines w:val="0"/>
      </w:pPr>
      <w:r w:rsidRPr="004B3E3C">
        <w:t>5.5.9.2.1.5</w:t>
      </w:r>
      <w:r w:rsidRPr="004B3E3C">
        <w:tab/>
        <w:t>Test requirement</w:t>
      </w:r>
    </w:p>
    <w:p w14:paraId="0B3076AA" w14:textId="77777777" w:rsidR="003A0680" w:rsidRPr="004B3E3C" w:rsidRDefault="003A0680" w:rsidP="003A0680">
      <w:r w:rsidRPr="004B3E3C">
        <w:t>Table 5.5.9.2.1.5-1 and 5.5.9.2.1.5-2 define the primary level settings including test tolerances for all tests.</w:t>
      </w:r>
    </w:p>
    <w:p w14:paraId="5D450F21" w14:textId="77777777" w:rsidR="003A0680" w:rsidRPr="004B3E3C" w:rsidRDefault="003A0680" w:rsidP="003A0680">
      <w:pPr>
        <w:pStyle w:val="TH"/>
      </w:pPr>
      <w:r w:rsidRPr="004B3E3C">
        <w:rPr>
          <w:rFonts w:cs="v4.2.0"/>
        </w:rPr>
        <w:t>Table 5.5.9.2</w:t>
      </w:r>
      <w:r w:rsidRPr="004B3E3C">
        <w:rPr>
          <w:rFonts w:eastAsia="MS Mincho"/>
          <w:bCs/>
        </w:rPr>
        <w:t>.1</w:t>
      </w:r>
      <w:r w:rsidRPr="004B3E3C">
        <w:rPr>
          <w:rFonts w:cs="v4.2.0"/>
        </w:rPr>
        <w:t xml:space="preserve">.5-1: NR Cell specific test parameters for </w:t>
      </w:r>
      <w:r w:rsidRPr="004B3E3C">
        <w:t>spatial relation</w:t>
      </w:r>
      <w:r w:rsidRPr="004B3E3C">
        <w:rPr>
          <w:rFonts w:cs="v4.2.0"/>
        </w:rPr>
        <w:t xml:space="preserv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6"/>
        <w:gridCol w:w="709"/>
        <w:gridCol w:w="2551"/>
      </w:tblGrid>
      <w:tr w:rsidR="003A0680" w:rsidRPr="004B3E3C" w14:paraId="0B635DE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3D6247BF" w14:textId="77777777" w:rsidR="003A0680" w:rsidRPr="004B3E3C" w:rsidRDefault="003A0680" w:rsidP="005C1CB3">
            <w:pPr>
              <w:pStyle w:val="TAH"/>
              <w:rPr>
                <w:rFonts w:cs="v4.2.0"/>
              </w:rPr>
            </w:pPr>
            <w:r w:rsidRPr="004B3E3C">
              <w:rPr>
                <w:rFonts w:cs="v4.2.0"/>
              </w:rPr>
              <w:t>Parameter</w:t>
            </w:r>
          </w:p>
        </w:tc>
        <w:tc>
          <w:tcPr>
            <w:tcW w:w="709" w:type="dxa"/>
            <w:tcBorders>
              <w:top w:val="single" w:sz="4" w:space="0" w:color="auto"/>
              <w:left w:val="single" w:sz="4" w:space="0" w:color="auto"/>
              <w:bottom w:val="single" w:sz="4" w:space="0" w:color="auto"/>
              <w:right w:val="single" w:sz="4" w:space="0" w:color="auto"/>
            </w:tcBorders>
          </w:tcPr>
          <w:p w14:paraId="7E672D4B" w14:textId="77777777" w:rsidR="003A0680" w:rsidRPr="004B3E3C" w:rsidRDefault="003A0680" w:rsidP="005C1CB3">
            <w:pPr>
              <w:pStyle w:val="TAH"/>
              <w:rPr>
                <w:rFonts w:cs="v4.2.0"/>
              </w:rPr>
            </w:pPr>
            <w:r w:rsidRPr="004B3E3C">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57419E51" w14:textId="77777777" w:rsidR="003A0680" w:rsidRPr="004B3E3C" w:rsidRDefault="003A0680" w:rsidP="005C1CB3">
            <w:pPr>
              <w:pStyle w:val="TAH"/>
              <w:rPr>
                <w:rFonts w:cs="v4.2.0"/>
              </w:rPr>
            </w:pPr>
            <w:r w:rsidRPr="004B3E3C">
              <w:rPr>
                <w:rFonts w:cs="v4.2.0"/>
              </w:rPr>
              <w:t>Cell 2</w:t>
            </w:r>
          </w:p>
        </w:tc>
      </w:tr>
      <w:tr w:rsidR="003A0680" w:rsidRPr="004B3E3C" w14:paraId="76AF0283"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E1502AF" w14:textId="77777777" w:rsidR="003A0680" w:rsidRPr="004B3E3C" w:rsidRDefault="003A0680" w:rsidP="005C1CB3">
            <w:pPr>
              <w:pStyle w:val="TAL"/>
            </w:pPr>
            <w:r w:rsidRPr="004B3E3C">
              <w:rPr>
                <w:lang w:eastAsia="zh-CN"/>
              </w:rPr>
              <w:t>Frequency Range</w:t>
            </w:r>
          </w:p>
        </w:tc>
        <w:tc>
          <w:tcPr>
            <w:tcW w:w="709" w:type="dxa"/>
            <w:tcBorders>
              <w:top w:val="single" w:sz="4" w:space="0" w:color="auto"/>
              <w:left w:val="single" w:sz="4" w:space="0" w:color="auto"/>
              <w:bottom w:val="single" w:sz="4" w:space="0" w:color="auto"/>
              <w:right w:val="single" w:sz="4" w:space="0" w:color="auto"/>
            </w:tcBorders>
          </w:tcPr>
          <w:p w14:paraId="0714E924"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4840BD67" w14:textId="77777777" w:rsidR="003A0680" w:rsidRPr="004B3E3C" w:rsidRDefault="003A0680" w:rsidP="005C1CB3">
            <w:pPr>
              <w:pStyle w:val="TAC"/>
              <w:rPr>
                <w:rFonts w:cs="v4.2.0"/>
                <w:lang w:eastAsia="zh-CN"/>
              </w:rPr>
            </w:pPr>
            <w:r w:rsidRPr="004B3E3C">
              <w:rPr>
                <w:rFonts w:cs="v4.2.0"/>
                <w:lang w:eastAsia="zh-CN"/>
              </w:rPr>
              <w:t>FR2</w:t>
            </w:r>
          </w:p>
        </w:tc>
      </w:tr>
      <w:tr w:rsidR="003A0680" w:rsidRPr="004B3E3C" w14:paraId="0E7D9D8C" w14:textId="77777777" w:rsidTr="005C1CB3">
        <w:trPr>
          <w:cantSplit/>
          <w:trHeight w:val="262"/>
          <w:jc w:val="center"/>
        </w:trPr>
        <w:tc>
          <w:tcPr>
            <w:tcW w:w="4106" w:type="dxa"/>
            <w:tcBorders>
              <w:top w:val="single" w:sz="4" w:space="0" w:color="auto"/>
              <w:left w:val="single" w:sz="4" w:space="0" w:color="auto"/>
              <w:right w:val="single" w:sz="4" w:space="0" w:color="auto"/>
            </w:tcBorders>
          </w:tcPr>
          <w:p w14:paraId="33006396" w14:textId="77777777" w:rsidR="003A0680" w:rsidRPr="004B3E3C" w:rsidRDefault="003A0680" w:rsidP="005C1CB3">
            <w:pPr>
              <w:pStyle w:val="TAL"/>
            </w:pPr>
            <w:r w:rsidRPr="004B3E3C">
              <w:t>Duplex mode</w:t>
            </w:r>
          </w:p>
        </w:tc>
        <w:tc>
          <w:tcPr>
            <w:tcW w:w="709" w:type="dxa"/>
            <w:tcBorders>
              <w:top w:val="single" w:sz="4" w:space="0" w:color="auto"/>
              <w:left w:val="single" w:sz="4" w:space="0" w:color="auto"/>
              <w:right w:val="single" w:sz="4" w:space="0" w:color="auto"/>
            </w:tcBorders>
          </w:tcPr>
          <w:p w14:paraId="30F93F0B" w14:textId="77777777" w:rsidR="003A0680" w:rsidRPr="004B3E3C" w:rsidRDefault="003A0680" w:rsidP="005C1CB3">
            <w:pPr>
              <w:pStyle w:val="TAC"/>
            </w:pPr>
          </w:p>
        </w:tc>
        <w:tc>
          <w:tcPr>
            <w:tcW w:w="2551" w:type="dxa"/>
            <w:tcBorders>
              <w:top w:val="single" w:sz="4" w:space="0" w:color="auto"/>
              <w:left w:val="single" w:sz="4" w:space="0" w:color="auto"/>
              <w:right w:val="single" w:sz="4" w:space="0" w:color="auto"/>
            </w:tcBorders>
          </w:tcPr>
          <w:p w14:paraId="64F462C2" w14:textId="77777777" w:rsidR="003A0680" w:rsidRPr="004B3E3C" w:rsidRDefault="003A0680" w:rsidP="005C1CB3">
            <w:pPr>
              <w:pStyle w:val="TAC"/>
            </w:pPr>
            <w:r w:rsidRPr="004B3E3C">
              <w:t>TDD</w:t>
            </w:r>
          </w:p>
        </w:tc>
      </w:tr>
      <w:tr w:rsidR="003A0680" w:rsidRPr="004B3E3C" w14:paraId="073E5A38" w14:textId="77777777" w:rsidTr="005C1CB3">
        <w:trPr>
          <w:cantSplit/>
          <w:trHeight w:val="254"/>
          <w:jc w:val="center"/>
        </w:trPr>
        <w:tc>
          <w:tcPr>
            <w:tcW w:w="4106" w:type="dxa"/>
            <w:tcBorders>
              <w:top w:val="single" w:sz="4" w:space="0" w:color="auto"/>
              <w:left w:val="single" w:sz="4" w:space="0" w:color="auto"/>
              <w:right w:val="single" w:sz="4" w:space="0" w:color="auto"/>
            </w:tcBorders>
          </w:tcPr>
          <w:p w14:paraId="0411BB03" w14:textId="77777777" w:rsidR="003A0680" w:rsidRPr="004B3E3C" w:rsidRDefault="003A0680" w:rsidP="005C1CB3">
            <w:pPr>
              <w:pStyle w:val="TAL"/>
            </w:pPr>
            <w:r w:rsidRPr="004B3E3C">
              <w:t>TDD configuration</w:t>
            </w:r>
          </w:p>
        </w:tc>
        <w:tc>
          <w:tcPr>
            <w:tcW w:w="709" w:type="dxa"/>
            <w:tcBorders>
              <w:top w:val="single" w:sz="4" w:space="0" w:color="auto"/>
              <w:left w:val="single" w:sz="4" w:space="0" w:color="auto"/>
              <w:right w:val="single" w:sz="4" w:space="0" w:color="auto"/>
            </w:tcBorders>
          </w:tcPr>
          <w:p w14:paraId="37400994" w14:textId="77777777" w:rsidR="003A0680" w:rsidRPr="004B3E3C" w:rsidRDefault="003A0680" w:rsidP="005C1CB3">
            <w:pPr>
              <w:pStyle w:val="TAC"/>
            </w:pPr>
          </w:p>
        </w:tc>
        <w:tc>
          <w:tcPr>
            <w:tcW w:w="2551" w:type="dxa"/>
            <w:tcBorders>
              <w:top w:val="single" w:sz="4" w:space="0" w:color="auto"/>
              <w:left w:val="single" w:sz="4" w:space="0" w:color="auto"/>
              <w:right w:val="single" w:sz="4" w:space="0" w:color="auto"/>
            </w:tcBorders>
          </w:tcPr>
          <w:p w14:paraId="2EBC420B" w14:textId="77777777" w:rsidR="003A0680" w:rsidRPr="004B3E3C" w:rsidRDefault="003A0680" w:rsidP="005C1CB3">
            <w:pPr>
              <w:pStyle w:val="TAC"/>
            </w:pPr>
            <w:r w:rsidRPr="004B3E3C">
              <w:t>TDDConf.3.1</w:t>
            </w:r>
          </w:p>
        </w:tc>
      </w:tr>
      <w:tr w:rsidR="003A0680" w:rsidRPr="004B3E3C" w14:paraId="75FABAA3" w14:textId="77777777" w:rsidTr="005C1CB3">
        <w:trPr>
          <w:cantSplit/>
          <w:jc w:val="center"/>
        </w:trPr>
        <w:tc>
          <w:tcPr>
            <w:tcW w:w="4106" w:type="dxa"/>
            <w:tcBorders>
              <w:top w:val="single" w:sz="4" w:space="0" w:color="auto"/>
              <w:left w:val="single" w:sz="4" w:space="0" w:color="auto"/>
              <w:right w:val="single" w:sz="4" w:space="0" w:color="auto"/>
            </w:tcBorders>
          </w:tcPr>
          <w:p w14:paraId="7E17CEFC" w14:textId="77777777" w:rsidR="003A0680" w:rsidRPr="004B3E3C" w:rsidRDefault="003A0680" w:rsidP="005C1CB3">
            <w:pPr>
              <w:pStyle w:val="TAL"/>
            </w:pPr>
            <w:r w:rsidRPr="004B3E3C">
              <w:t>BW</w:t>
            </w:r>
            <w:r w:rsidRPr="004B3E3C">
              <w:rPr>
                <w:vertAlign w:val="subscript"/>
              </w:rPr>
              <w:t>channel</w:t>
            </w:r>
          </w:p>
        </w:tc>
        <w:tc>
          <w:tcPr>
            <w:tcW w:w="709" w:type="dxa"/>
            <w:tcBorders>
              <w:top w:val="single" w:sz="4" w:space="0" w:color="auto"/>
              <w:left w:val="single" w:sz="4" w:space="0" w:color="auto"/>
              <w:right w:val="single" w:sz="4" w:space="0" w:color="auto"/>
            </w:tcBorders>
          </w:tcPr>
          <w:p w14:paraId="726CA609"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4D2A9749" w14:textId="77777777" w:rsidR="003A0680" w:rsidRPr="004B3E3C" w:rsidRDefault="003A0680" w:rsidP="005C1CB3">
            <w:pPr>
              <w:pStyle w:val="TAC"/>
              <w:rPr>
                <w:rFonts w:eastAsia="Malgun Gothic"/>
                <w:szCs w:val="18"/>
              </w:rPr>
            </w:pPr>
            <w:r w:rsidRPr="004B3E3C">
              <w:rPr>
                <w:rFonts w:eastAsia="Malgun Gothic"/>
                <w:szCs w:val="18"/>
              </w:rPr>
              <w:t>100 MHz: N</w:t>
            </w:r>
            <w:r w:rsidRPr="004B3E3C">
              <w:rPr>
                <w:rFonts w:eastAsia="Malgun Gothic"/>
                <w:szCs w:val="18"/>
                <w:vertAlign w:val="subscript"/>
              </w:rPr>
              <w:t>RB,c</w:t>
            </w:r>
            <w:r w:rsidRPr="004B3E3C">
              <w:rPr>
                <w:rFonts w:eastAsia="Malgun Gothic"/>
                <w:szCs w:val="18"/>
              </w:rPr>
              <w:t xml:space="preserve"> = 66</w:t>
            </w:r>
          </w:p>
        </w:tc>
      </w:tr>
      <w:tr w:rsidR="003A0680" w:rsidRPr="004B3E3C" w14:paraId="7AF91361" w14:textId="77777777" w:rsidTr="005C1CB3">
        <w:trPr>
          <w:cantSplit/>
          <w:trHeight w:val="151"/>
          <w:jc w:val="center"/>
        </w:trPr>
        <w:tc>
          <w:tcPr>
            <w:tcW w:w="4106" w:type="dxa"/>
            <w:tcBorders>
              <w:top w:val="single" w:sz="4" w:space="0" w:color="auto"/>
              <w:left w:val="single" w:sz="4" w:space="0" w:color="auto"/>
              <w:right w:val="single" w:sz="4" w:space="0" w:color="auto"/>
            </w:tcBorders>
          </w:tcPr>
          <w:p w14:paraId="2ED6E75E" w14:textId="77777777" w:rsidR="003A0680" w:rsidRPr="004B3E3C" w:rsidRDefault="003A0680" w:rsidP="005C1CB3">
            <w:pPr>
              <w:pStyle w:val="TAL"/>
            </w:pPr>
            <w:r w:rsidRPr="004B3E3C">
              <w:t>Initial DL BWP Configuration</w:t>
            </w:r>
          </w:p>
        </w:tc>
        <w:tc>
          <w:tcPr>
            <w:tcW w:w="709" w:type="dxa"/>
            <w:tcBorders>
              <w:top w:val="single" w:sz="4" w:space="0" w:color="auto"/>
              <w:left w:val="single" w:sz="4" w:space="0" w:color="auto"/>
              <w:right w:val="single" w:sz="4" w:space="0" w:color="auto"/>
            </w:tcBorders>
          </w:tcPr>
          <w:p w14:paraId="0576C736" w14:textId="77777777" w:rsidR="003A0680" w:rsidRPr="004B3E3C" w:rsidRDefault="003A0680" w:rsidP="005C1CB3">
            <w:pPr>
              <w:pStyle w:val="TAC"/>
            </w:pPr>
          </w:p>
        </w:tc>
        <w:tc>
          <w:tcPr>
            <w:tcW w:w="2551" w:type="dxa"/>
            <w:tcBorders>
              <w:top w:val="single" w:sz="4" w:space="0" w:color="auto"/>
              <w:left w:val="single" w:sz="4" w:space="0" w:color="auto"/>
              <w:right w:val="single" w:sz="4" w:space="0" w:color="auto"/>
            </w:tcBorders>
          </w:tcPr>
          <w:p w14:paraId="38C50FBA" w14:textId="77777777" w:rsidR="003A0680" w:rsidRPr="004B3E3C" w:rsidRDefault="003A0680" w:rsidP="005C1CB3">
            <w:pPr>
              <w:pStyle w:val="TAC"/>
              <w:rPr>
                <w:rFonts w:cs="v4.2.0"/>
                <w:lang w:eastAsia="zh-CN"/>
              </w:rPr>
            </w:pPr>
            <w:r w:rsidRPr="004B3E3C">
              <w:rPr>
                <w:rFonts w:cs="v4.2.0"/>
                <w:lang w:eastAsia="zh-CN"/>
              </w:rPr>
              <w:t>DLBWP.0.2</w:t>
            </w:r>
          </w:p>
        </w:tc>
      </w:tr>
      <w:tr w:rsidR="003A0680" w:rsidRPr="004B3E3C" w14:paraId="3A66D22D" w14:textId="77777777" w:rsidTr="005C1CB3">
        <w:trPr>
          <w:cantSplit/>
          <w:jc w:val="center"/>
        </w:trPr>
        <w:tc>
          <w:tcPr>
            <w:tcW w:w="4106" w:type="dxa"/>
            <w:tcBorders>
              <w:left w:val="single" w:sz="4" w:space="0" w:color="auto"/>
              <w:right w:val="single" w:sz="4" w:space="0" w:color="auto"/>
            </w:tcBorders>
          </w:tcPr>
          <w:p w14:paraId="40697503" w14:textId="77777777" w:rsidR="003A0680" w:rsidRPr="004B3E3C" w:rsidRDefault="003A0680" w:rsidP="005C1CB3">
            <w:pPr>
              <w:pStyle w:val="TAL"/>
            </w:pPr>
            <w:r w:rsidRPr="004B3E3C">
              <w:t>Dedicated DL BWP Configuration</w:t>
            </w:r>
          </w:p>
        </w:tc>
        <w:tc>
          <w:tcPr>
            <w:tcW w:w="709" w:type="dxa"/>
            <w:tcBorders>
              <w:left w:val="single" w:sz="4" w:space="0" w:color="auto"/>
              <w:right w:val="single" w:sz="4" w:space="0" w:color="auto"/>
            </w:tcBorders>
          </w:tcPr>
          <w:p w14:paraId="28BAC8D6" w14:textId="77777777" w:rsidR="003A0680" w:rsidRPr="004B3E3C" w:rsidRDefault="003A0680" w:rsidP="005C1CB3">
            <w:pPr>
              <w:pStyle w:val="TAC"/>
            </w:pPr>
          </w:p>
        </w:tc>
        <w:tc>
          <w:tcPr>
            <w:tcW w:w="2551" w:type="dxa"/>
            <w:tcBorders>
              <w:left w:val="single" w:sz="4" w:space="0" w:color="auto"/>
              <w:bottom w:val="single" w:sz="4" w:space="0" w:color="auto"/>
              <w:right w:val="single" w:sz="4" w:space="0" w:color="auto"/>
            </w:tcBorders>
          </w:tcPr>
          <w:p w14:paraId="20B77DEE" w14:textId="77777777" w:rsidR="003A0680" w:rsidRPr="004B3E3C" w:rsidRDefault="003A0680" w:rsidP="005C1CB3">
            <w:pPr>
              <w:pStyle w:val="TAC"/>
              <w:rPr>
                <w:rFonts w:cs="v4.2.0"/>
                <w:lang w:eastAsia="zh-CN"/>
              </w:rPr>
            </w:pPr>
            <w:r w:rsidRPr="004B3E3C">
              <w:rPr>
                <w:rFonts w:cs="v4.2.0"/>
                <w:lang w:eastAsia="zh-CN"/>
              </w:rPr>
              <w:t>DLBWP.1.1</w:t>
            </w:r>
          </w:p>
        </w:tc>
      </w:tr>
      <w:tr w:rsidR="003A0680" w:rsidRPr="004B3E3C" w14:paraId="608579FC" w14:textId="77777777" w:rsidTr="005C1CB3">
        <w:trPr>
          <w:cantSplit/>
          <w:jc w:val="center"/>
        </w:trPr>
        <w:tc>
          <w:tcPr>
            <w:tcW w:w="4106" w:type="dxa"/>
            <w:tcBorders>
              <w:top w:val="single" w:sz="4" w:space="0" w:color="auto"/>
              <w:left w:val="single" w:sz="4" w:space="0" w:color="auto"/>
              <w:right w:val="single" w:sz="4" w:space="0" w:color="auto"/>
            </w:tcBorders>
          </w:tcPr>
          <w:p w14:paraId="1599E377" w14:textId="77777777" w:rsidR="003A0680" w:rsidRPr="004B3E3C" w:rsidRDefault="003A0680" w:rsidP="005C1CB3">
            <w:pPr>
              <w:pStyle w:val="TAL"/>
            </w:pPr>
            <w:r w:rsidRPr="004B3E3C">
              <w:rPr>
                <w:szCs w:val="18"/>
              </w:rPr>
              <w:t>Initial UL BWP Configuration</w:t>
            </w:r>
          </w:p>
        </w:tc>
        <w:tc>
          <w:tcPr>
            <w:tcW w:w="709" w:type="dxa"/>
            <w:tcBorders>
              <w:top w:val="single" w:sz="4" w:space="0" w:color="auto"/>
              <w:left w:val="single" w:sz="4" w:space="0" w:color="auto"/>
              <w:right w:val="single" w:sz="4" w:space="0" w:color="auto"/>
            </w:tcBorders>
          </w:tcPr>
          <w:p w14:paraId="4BB7FAE9"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6C219CB3" w14:textId="77777777" w:rsidR="003A0680" w:rsidRPr="004B3E3C" w:rsidRDefault="003A0680" w:rsidP="005C1CB3">
            <w:pPr>
              <w:pStyle w:val="TAC"/>
            </w:pPr>
            <w:r w:rsidRPr="004B3E3C">
              <w:rPr>
                <w:rFonts w:cs="v4.2.0"/>
                <w:lang w:eastAsia="zh-CN"/>
              </w:rPr>
              <w:t>ULBWP.0.2</w:t>
            </w:r>
          </w:p>
        </w:tc>
      </w:tr>
      <w:tr w:rsidR="003A0680" w:rsidRPr="004B3E3C" w14:paraId="63B3573D" w14:textId="77777777" w:rsidTr="005C1CB3">
        <w:trPr>
          <w:cantSplit/>
          <w:jc w:val="center"/>
        </w:trPr>
        <w:tc>
          <w:tcPr>
            <w:tcW w:w="4106" w:type="dxa"/>
            <w:tcBorders>
              <w:top w:val="single" w:sz="4" w:space="0" w:color="auto"/>
              <w:left w:val="single" w:sz="4" w:space="0" w:color="auto"/>
              <w:right w:val="single" w:sz="4" w:space="0" w:color="auto"/>
            </w:tcBorders>
          </w:tcPr>
          <w:p w14:paraId="7BA5953B" w14:textId="77777777" w:rsidR="003A0680" w:rsidRPr="004B3E3C" w:rsidRDefault="003A0680" w:rsidP="005C1CB3">
            <w:pPr>
              <w:pStyle w:val="TAL"/>
            </w:pPr>
            <w:r w:rsidRPr="004B3E3C">
              <w:t>Dedicated UL BWP Configuration</w:t>
            </w:r>
          </w:p>
        </w:tc>
        <w:tc>
          <w:tcPr>
            <w:tcW w:w="709" w:type="dxa"/>
            <w:tcBorders>
              <w:top w:val="single" w:sz="4" w:space="0" w:color="auto"/>
              <w:left w:val="single" w:sz="4" w:space="0" w:color="auto"/>
              <w:right w:val="single" w:sz="4" w:space="0" w:color="auto"/>
            </w:tcBorders>
          </w:tcPr>
          <w:p w14:paraId="1A5AECBA"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D384B73" w14:textId="77777777" w:rsidR="003A0680" w:rsidRPr="004B3E3C" w:rsidRDefault="003A0680" w:rsidP="005C1CB3">
            <w:pPr>
              <w:pStyle w:val="TAC"/>
            </w:pPr>
            <w:r w:rsidRPr="004B3E3C">
              <w:rPr>
                <w:rFonts w:cs="v4.2.0"/>
                <w:lang w:eastAsia="zh-CN"/>
              </w:rPr>
              <w:t>ULBWP.1.1</w:t>
            </w:r>
          </w:p>
        </w:tc>
      </w:tr>
      <w:tr w:rsidR="003A0680" w:rsidRPr="004B3E3C" w14:paraId="4785679B" w14:textId="77777777" w:rsidTr="005C1CB3">
        <w:trPr>
          <w:cantSplit/>
          <w:jc w:val="center"/>
        </w:trPr>
        <w:tc>
          <w:tcPr>
            <w:tcW w:w="4106" w:type="dxa"/>
            <w:tcBorders>
              <w:top w:val="single" w:sz="4" w:space="0" w:color="auto"/>
              <w:left w:val="single" w:sz="4" w:space="0" w:color="auto"/>
              <w:right w:val="single" w:sz="4" w:space="0" w:color="auto"/>
            </w:tcBorders>
          </w:tcPr>
          <w:p w14:paraId="72269E8B" w14:textId="77777777" w:rsidR="003A0680" w:rsidRPr="004B3E3C" w:rsidRDefault="003A0680" w:rsidP="005C1CB3">
            <w:pPr>
              <w:pStyle w:val="TAL"/>
            </w:pPr>
            <w:r w:rsidRPr="004B3E3C">
              <w:t>PDSCH Reference measurement channel</w:t>
            </w:r>
          </w:p>
        </w:tc>
        <w:tc>
          <w:tcPr>
            <w:tcW w:w="709" w:type="dxa"/>
            <w:tcBorders>
              <w:top w:val="single" w:sz="4" w:space="0" w:color="auto"/>
              <w:left w:val="single" w:sz="4" w:space="0" w:color="auto"/>
              <w:right w:val="single" w:sz="4" w:space="0" w:color="auto"/>
            </w:tcBorders>
          </w:tcPr>
          <w:p w14:paraId="4E9D1D1A"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7C7249C8" w14:textId="77777777" w:rsidR="003A0680" w:rsidRPr="004B3E3C" w:rsidRDefault="003A0680" w:rsidP="005C1CB3">
            <w:pPr>
              <w:pStyle w:val="TAC"/>
              <w:rPr>
                <w:szCs w:val="16"/>
                <w:lang w:eastAsia="zh-CN"/>
              </w:rPr>
            </w:pPr>
            <w:r w:rsidRPr="004B3E3C">
              <w:t>SR.3.1 TDD</w:t>
            </w:r>
          </w:p>
        </w:tc>
      </w:tr>
      <w:tr w:rsidR="003A0680" w:rsidRPr="004B3E3C" w14:paraId="5972571F" w14:textId="77777777" w:rsidTr="005C1CB3">
        <w:trPr>
          <w:cantSplit/>
          <w:jc w:val="center"/>
        </w:trPr>
        <w:tc>
          <w:tcPr>
            <w:tcW w:w="4106" w:type="dxa"/>
            <w:tcBorders>
              <w:left w:val="single" w:sz="4" w:space="0" w:color="auto"/>
              <w:right w:val="single" w:sz="4" w:space="0" w:color="auto"/>
            </w:tcBorders>
          </w:tcPr>
          <w:p w14:paraId="63E47927" w14:textId="77777777" w:rsidR="003A0680" w:rsidRPr="004B3E3C" w:rsidRDefault="003A0680" w:rsidP="005C1CB3">
            <w:pPr>
              <w:pStyle w:val="TAL"/>
            </w:pPr>
            <w:r w:rsidRPr="004B3E3C">
              <w:t>RMSI CORESET parameters</w:t>
            </w:r>
          </w:p>
        </w:tc>
        <w:tc>
          <w:tcPr>
            <w:tcW w:w="709" w:type="dxa"/>
            <w:tcBorders>
              <w:top w:val="single" w:sz="4" w:space="0" w:color="auto"/>
              <w:left w:val="single" w:sz="4" w:space="0" w:color="auto"/>
              <w:right w:val="single" w:sz="4" w:space="0" w:color="auto"/>
            </w:tcBorders>
          </w:tcPr>
          <w:p w14:paraId="4F08B0D2"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1B745876" w14:textId="77777777" w:rsidR="003A0680" w:rsidRPr="004B3E3C" w:rsidRDefault="003A0680" w:rsidP="005C1CB3">
            <w:pPr>
              <w:pStyle w:val="TAC"/>
              <w:rPr>
                <w:szCs w:val="16"/>
                <w:lang w:eastAsia="zh-CN"/>
              </w:rPr>
            </w:pPr>
            <w:r w:rsidRPr="004B3E3C">
              <w:t>CR.3.1 TDD</w:t>
            </w:r>
          </w:p>
        </w:tc>
      </w:tr>
      <w:tr w:rsidR="003A0680" w:rsidRPr="004B3E3C" w14:paraId="43054BAD" w14:textId="77777777" w:rsidTr="005C1CB3">
        <w:trPr>
          <w:cantSplit/>
          <w:jc w:val="center"/>
        </w:trPr>
        <w:tc>
          <w:tcPr>
            <w:tcW w:w="4106" w:type="dxa"/>
            <w:tcBorders>
              <w:left w:val="single" w:sz="4" w:space="0" w:color="auto"/>
              <w:right w:val="single" w:sz="4" w:space="0" w:color="auto"/>
            </w:tcBorders>
          </w:tcPr>
          <w:p w14:paraId="12851934" w14:textId="77777777" w:rsidR="003A0680" w:rsidRPr="004B3E3C" w:rsidRDefault="003A0680" w:rsidP="005C1CB3">
            <w:pPr>
              <w:pStyle w:val="TAL"/>
            </w:pPr>
            <w:r w:rsidRPr="004B3E3C">
              <w:rPr>
                <w:lang w:eastAsia="zh-CN"/>
              </w:rPr>
              <w:t xml:space="preserve">Dedicated </w:t>
            </w:r>
            <w:r w:rsidRPr="004B3E3C">
              <w:t>CORESET parameters</w:t>
            </w:r>
          </w:p>
        </w:tc>
        <w:tc>
          <w:tcPr>
            <w:tcW w:w="709" w:type="dxa"/>
            <w:tcBorders>
              <w:top w:val="single" w:sz="4" w:space="0" w:color="auto"/>
              <w:left w:val="single" w:sz="4" w:space="0" w:color="auto"/>
              <w:right w:val="single" w:sz="4" w:space="0" w:color="auto"/>
            </w:tcBorders>
          </w:tcPr>
          <w:p w14:paraId="1724AAAC"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74B44699" w14:textId="77777777" w:rsidR="003A0680" w:rsidRPr="004B3E3C" w:rsidRDefault="003A0680" w:rsidP="005C1CB3">
            <w:pPr>
              <w:pStyle w:val="TAC"/>
              <w:rPr>
                <w:szCs w:val="16"/>
                <w:lang w:eastAsia="zh-CN"/>
              </w:rPr>
            </w:pPr>
            <w:r w:rsidRPr="004B3E3C">
              <w:t>CCR.3.1 TDD</w:t>
            </w:r>
          </w:p>
        </w:tc>
      </w:tr>
      <w:tr w:rsidR="003A0680" w:rsidRPr="004B3E3C" w14:paraId="242D3C77" w14:textId="77777777" w:rsidTr="005C1CB3">
        <w:trPr>
          <w:cantSplit/>
          <w:jc w:val="center"/>
        </w:trPr>
        <w:tc>
          <w:tcPr>
            <w:tcW w:w="4106" w:type="dxa"/>
            <w:tcBorders>
              <w:left w:val="single" w:sz="4" w:space="0" w:color="auto"/>
              <w:bottom w:val="single" w:sz="4" w:space="0" w:color="auto"/>
              <w:right w:val="single" w:sz="4" w:space="0" w:color="auto"/>
            </w:tcBorders>
          </w:tcPr>
          <w:p w14:paraId="3D34FB7F" w14:textId="77777777" w:rsidR="003A0680" w:rsidRPr="004B3E3C" w:rsidRDefault="003A0680" w:rsidP="005C1CB3">
            <w:pPr>
              <w:pStyle w:val="TAL"/>
            </w:pPr>
            <w:r w:rsidRPr="004B3E3C">
              <w:rPr>
                <w:bCs/>
              </w:rPr>
              <w:t>OCNG Patterns</w:t>
            </w:r>
          </w:p>
        </w:tc>
        <w:tc>
          <w:tcPr>
            <w:tcW w:w="709" w:type="dxa"/>
            <w:tcBorders>
              <w:left w:val="single" w:sz="4" w:space="0" w:color="auto"/>
              <w:bottom w:val="single" w:sz="4" w:space="0" w:color="auto"/>
              <w:right w:val="single" w:sz="4" w:space="0" w:color="auto"/>
            </w:tcBorders>
          </w:tcPr>
          <w:p w14:paraId="34A11433"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290B2EF" w14:textId="77777777" w:rsidR="003A0680" w:rsidRPr="004B3E3C" w:rsidRDefault="003A0680" w:rsidP="005C1CB3">
            <w:pPr>
              <w:pStyle w:val="TAC"/>
            </w:pPr>
            <w:r w:rsidRPr="004B3E3C">
              <w:rPr>
                <w:szCs w:val="16"/>
                <w:lang w:eastAsia="zh-CN"/>
              </w:rPr>
              <w:t>OP.1</w:t>
            </w:r>
          </w:p>
        </w:tc>
      </w:tr>
      <w:tr w:rsidR="003A0680" w:rsidRPr="004B3E3C" w14:paraId="63BCD70A" w14:textId="77777777" w:rsidTr="005C1CB3">
        <w:trPr>
          <w:cantSplit/>
          <w:jc w:val="center"/>
        </w:trPr>
        <w:tc>
          <w:tcPr>
            <w:tcW w:w="4106" w:type="dxa"/>
            <w:tcBorders>
              <w:left w:val="single" w:sz="4" w:space="0" w:color="auto"/>
              <w:right w:val="single" w:sz="4" w:space="0" w:color="auto"/>
            </w:tcBorders>
          </w:tcPr>
          <w:p w14:paraId="76755933" w14:textId="77777777" w:rsidR="003A0680" w:rsidRPr="004B3E3C" w:rsidRDefault="003A0680" w:rsidP="005C1CB3">
            <w:pPr>
              <w:pStyle w:val="TAL"/>
            </w:pPr>
            <w:r w:rsidRPr="004B3E3C">
              <w:rPr>
                <w:bCs/>
                <w:lang w:eastAsia="zh-CN"/>
              </w:rPr>
              <w:t>SSB Configuration</w:t>
            </w:r>
          </w:p>
        </w:tc>
        <w:tc>
          <w:tcPr>
            <w:tcW w:w="709" w:type="dxa"/>
            <w:tcBorders>
              <w:left w:val="single" w:sz="4" w:space="0" w:color="auto"/>
              <w:right w:val="single" w:sz="4" w:space="0" w:color="auto"/>
            </w:tcBorders>
          </w:tcPr>
          <w:p w14:paraId="0EEBEDAB" w14:textId="77777777" w:rsidR="003A0680" w:rsidRPr="004B3E3C" w:rsidRDefault="003A0680"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C098195" w14:textId="77777777" w:rsidR="003A0680" w:rsidRPr="004B3E3C" w:rsidRDefault="003A0680" w:rsidP="005C1CB3">
            <w:pPr>
              <w:pStyle w:val="TAC"/>
              <w:rPr>
                <w:szCs w:val="16"/>
                <w:lang w:eastAsia="zh-CN"/>
              </w:rPr>
            </w:pPr>
            <w:r w:rsidRPr="004B3E3C">
              <w:rPr>
                <w:szCs w:val="16"/>
                <w:lang w:eastAsia="zh-CN"/>
              </w:rPr>
              <w:t>SSB.1 FR2</w:t>
            </w:r>
          </w:p>
        </w:tc>
      </w:tr>
      <w:tr w:rsidR="003A0680" w:rsidRPr="004B3E3C" w14:paraId="46AD0874" w14:textId="77777777" w:rsidTr="005C1CB3">
        <w:trPr>
          <w:cantSplit/>
          <w:jc w:val="center"/>
        </w:trPr>
        <w:tc>
          <w:tcPr>
            <w:tcW w:w="4106" w:type="dxa"/>
            <w:tcBorders>
              <w:left w:val="single" w:sz="4" w:space="0" w:color="auto"/>
              <w:right w:val="single" w:sz="4" w:space="0" w:color="auto"/>
            </w:tcBorders>
          </w:tcPr>
          <w:p w14:paraId="5E929763" w14:textId="77777777" w:rsidR="003A0680" w:rsidRPr="004B3E3C" w:rsidRDefault="003A0680" w:rsidP="005C1CB3">
            <w:pPr>
              <w:pStyle w:val="TAL"/>
            </w:pPr>
            <w:r w:rsidRPr="004B3E3C">
              <w:rPr>
                <w:bCs/>
                <w:lang w:eastAsia="zh-CN"/>
              </w:rPr>
              <w:t>SMTC Configuration</w:t>
            </w:r>
          </w:p>
        </w:tc>
        <w:tc>
          <w:tcPr>
            <w:tcW w:w="709" w:type="dxa"/>
            <w:tcBorders>
              <w:left w:val="single" w:sz="4" w:space="0" w:color="auto"/>
              <w:right w:val="single" w:sz="4" w:space="0" w:color="auto"/>
            </w:tcBorders>
          </w:tcPr>
          <w:p w14:paraId="38C69B5D" w14:textId="77777777" w:rsidR="003A0680" w:rsidRPr="004B3E3C" w:rsidRDefault="003A0680"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64315ED" w14:textId="77777777" w:rsidR="003A0680" w:rsidRPr="004B3E3C" w:rsidRDefault="003A0680" w:rsidP="005C1CB3">
            <w:pPr>
              <w:pStyle w:val="TAC"/>
              <w:rPr>
                <w:szCs w:val="16"/>
                <w:lang w:eastAsia="zh-CN"/>
              </w:rPr>
            </w:pPr>
            <w:r w:rsidRPr="004B3E3C">
              <w:rPr>
                <w:szCs w:val="16"/>
                <w:lang w:eastAsia="zh-CN"/>
              </w:rPr>
              <w:t>SMTC.1</w:t>
            </w:r>
          </w:p>
        </w:tc>
      </w:tr>
      <w:tr w:rsidR="003A0680" w:rsidRPr="004B3E3C" w14:paraId="0DEDD88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72A1E6F" w14:textId="77777777" w:rsidR="003A0680" w:rsidRPr="004B3E3C" w:rsidRDefault="003A0680" w:rsidP="005C1CB3">
            <w:pPr>
              <w:pStyle w:val="TAL"/>
              <w:rPr>
                <w:bCs/>
              </w:rPr>
            </w:pPr>
            <w:r w:rsidRPr="004B3E3C">
              <w:t>SRS-SpatialRelation0</w:t>
            </w:r>
          </w:p>
        </w:tc>
        <w:tc>
          <w:tcPr>
            <w:tcW w:w="709" w:type="dxa"/>
            <w:tcBorders>
              <w:top w:val="single" w:sz="4" w:space="0" w:color="auto"/>
              <w:left w:val="single" w:sz="4" w:space="0" w:color="auto"/>
              <w:bottom w:val="single" w:sz="4" w:space="0" w:color="auto"/>
              <w:right w:val="single" w:sz="4" w:space="0" w:color="auto"/>
            </w:tcBorders>
          </w:tcPr>
          <w:p w14:paraId="25DE6F6D"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6165800A" w14:textId="77777777" w:rsidR="003A0680" w:rsidRPr="004B3E3C" w:rsidRDefault="003A0680" w:rsidP="005C1CB3">
            <w:pPr>
              <w:pStyle w:val="TAC"/>
            </w:pPr>
            <w:r w:rsidRPr="004B3E3C">
              <w:t>SRS.SRI0</w:t>
            </w:r>
          </w:p>
        </w:tc>
      </w:tr>
      <w:tr w:rsidR="003A0680" w:rsidRPr="004B3E3C" w14:paraId="1F7799B0"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8976A4F" w14:textId="77777777" w:rsidR="003A0680" w:rsidRPr="004B3E3C" w:rsidRDefault="003A0680" w:rsidP="005C1CB3">
            <w:pPr>
              <w:pStyle w:val="TAL"/>
              <w:rPr>
                <w:bCs/>
              </w:rPr>
            </w:pPr>
            <w:r w:rsidRPr="004B3E3C">
              <w:t>SRS-SpatialRelation1</w:t>
            </w:r>
          </w:p>
        </w:tc>
        <w:tc>
          <w:tcPr>
            <w:tcW w:w="709" w:type="dxa"/>
            <w:tcBorders>
              <w:top w:val="single" w:sz="4" w:space="0" w:color="auto"/>
              <w:left w:val="single" w:sz="4" w:space="0" w:color="auto"/>
              <w:bottom w:val="single" w:sz="4" w:space="0" w:color="auto"/>
              <w:right w:val="single" w:sz="4" w:space="0" w:color="auto"/>
            </w:tcBorders>
          </w:tcPr>
          <w:p w14:paraId="63D6414C"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2D93F054" w14:textId="77777777" w:rsidR="003A0680" w:rsidRPr="004B3E3C" w:rsidRDefault="003A0680" w:rsidP="005C1CB3">
            <w:pPr>
              <w:pStyle w:val="TAC"/>
            </w:pPr>
            <w:r w:rsidRPr="004B3E3C">
              <w:t>SRS.SRI1</w:t>
            </w:r>
          </w:p>
        </w:tc>
      </w:tr>
      <w:tr w:rsidR="003A0680" w:rsidRPr="004B3E3C" w14:paraId="6577F639"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A4FC03D" w14:textId="77777777" w:rsidR="003A0680" w:rsidRPr="004B3E3C" w:rsidRDefault="003A0680" w:rsidP="005C1CB3">
            <w:pPr>
              <w:pStyle w:val="TAL"/>
              <w:rPr>
                <w:bCs/>
              </w:rPr>
            </w:pPr>
            <w:r w:rsidRPr="004B3E3C">
              <w:rPr>
                <w:bCs/>
              </w:rPr>
              <w:t>TRS Configuration</w:t>
            </w:r>
          </w:p>
        </w:tc>
        <w:tc>
          <w:tcPr>
            <w:tcW w:w="709" w:type="dxa"/>
            <w:tcBorders>
              <w:top w:val="single" w:sz="4" w:space="0" w:color="auto"/>
              <w:left w:val="single" w:sz="4" w:space="0" w:color="auto"/>
              <w:bottom w:val="single" w:sz="4" w:space="0" w:color="auto"/>
              <w:right w:val="single" w:sz="4" w:space="0" w:color="auto"/>
            </w:tcBorders>
          </w:tcPr>
          <w:p w14:paraId="708ED30D"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2439355" w14:textId="77777777" w:rsidR="003A0680" w:rsidRPr="004B3E3C" w:rsidRDefault="003A0680" w:rsidP="005C1CB3">
            <w:pPr>
              <w:pStyle w:val="TAC"/>
            </w:pPr>
            <w:r w:rsidRPr="004B3E3C">
              <w:rPr>
                <w:szCs w:val="18"/>
              </w:rPr>
              <w:t>TRS.2.1 TDD</w:t>
            </w:r>
          </w:p>
        </w:tc>
      </w:tr>
      <w:tr w:rsidR="003A0680" w:rsidRPr="004B3E3C" w14:paraId="7A8B5904"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62DDA73" w14:textId="77777777" w:rsidR="003A0680" w:rsidRPr="004B3E3C" w:rsidRDefault="003A0680" w:rsidP="005C1CB3">
            <w:pPr>
              <w:pStyle w:val="TAL"/>
              <w:rPr>
                <w:bCs/>
              </w:rPr>
            </w:pPr>
            <w:r w:rsidRPr="004B3E3C">
              <w:t>reportConfigType</w:t>
            </w:r>
          </w:p>
        </w:tc>
        <w:tc>
          <w:tcPr>
            <w:tcW w:w="709" w:type="dxa"/>
            <w:tcBorders>
              <w:top w:val="single" w:sz="4" w:space="0" w:color="auto"/>
              <w:left w:val="single" w:sz="4" w:space="0" w:color="auto"/>
              <w:bottom w:val="single" w:sz="4" w:space="0" w:color="auto"/>
              <w:right w:val="single" w:sz="4" w:space="0" w:color="auto"/>
            </w:tcBorders>
          </w:tcPr>
          <w:p w14:paraId="68223D46"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04959BEC" w14:textId="77777777" w:rsidR="003A0680" w:rsidRPr="004B3E3C" w:rsidRDefault="003A0680" w:rsidP="005C1CB3">
            <w:pPr>
              <w:pStyle w:val="TAC"/>
              <w:rPr>
                <w:szCs w:val="18"/>
              </w:rPr>
            </w:pPr>
            <w:r w:rsidRPr="004B3E3C">
              <w:t>ssb-Index-RSRP</w:t>
            </w:r>
          </w:p>
        </w:tc>
      </w:tr>
      <w:tr w:rsidR="003A0680" w:rsidRPr="004B3E3C" w14:paraId="51CFA54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EE2D5B4" w14:textId="77777777" w:rsidR="003A0680" w:rsidRPr="004B3E3C" w:rsidRDefault="003A0680" w:rsidP="005C1CB3">
            <w:pPr>
              <w:pStyle w:val="TAL"/>
              <w:rPr>
                <w:bCs/>
              </w:rPr>
            </w:pPr>
            <w:r w:rsidRPr="004B3E3C">
              <w:t>reportConfigType</w:t>
            </w:r>
            <w:r w:rsidRPr="004B3E3C">
              <w:rPr>
                <w:bCs/>
              </w:rPr>
              <w:tab/>
            </w:r>
          </w:p>
        </w:tc>
        <w:tc>
          <w:tcPr>
            <w:tcW w:w="709" w:type="dxa"/>
            <w:tcBorders>
              <w:top w:val="single" w:sz="4" w:space="0" w:color="auto"/>
              <w:left w:val="single" w:sz="4" w:space="0" w:color="auto"/>
              <w:bottom w:val="single" w:sz="4" w:space="0" w:color="auto"/>
              <w:right w:val="single" w:sz="4" w:space="0" w:color="auto"/>
            </w:tcBorders>
          </w:tcPr>
          <w:p w14:paraId="6F2D3FEA"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5F9F8EE" w14:textId="77777777" w:rsidR="003A0680" w:rsidRPr="004B3E3C" w:rsidRDefault="003A0680" w:rsidP="005C1CB3">
            <w:pPr>
              <w:pStyle w:val="TAC"/>
              <w:rPr>
                <w:szCs w:val="18"/>
              </w:rPr>
            </w:pPr>
            <w:r w:rsidRPr="004B3E3C">
              <w:t>periodic</w:t>
            </w:r>
          </w:p>
        </w:tc>
      </w:tr>
      <w:tr w:rsidR="003A0680" w:rsidRPr="004B3E3C" w14:paraId="763AD8D6"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604F821" w14:textId="77777777" w:rsidR="003A0680" w:rsidRPr="004B3E3C" w:rsidRDefault="003A0680" w:rsidP="005C1CB3">
            <w:pPr>
              <w:pStyle w:val="TAL"/>
              <w:rPr>
                <w:bCs/>
              </w:rPr>
            </w:pPr>
            <w:r w:rsidRPr="004B3E3C">
              <w:t>Number of reported RS</w:t>
            </w:r>
          </w:p>
        </w:tc>
        <w:tc>
          <w:tcPr>
            <w:tcW w:w="709" w:type="dxa"/>
            <w:tcBorders>
              <w:top w:val="single" w:sz="4" w:space="0" w:color="auto"/>
              <w:left w:val="single" w:sz="4" w:space="0" w:color="auto"/>
              <w:bottom w:val="single" w:sz="4" w:space="0" w:color="auto"/>
              <w:right w:val="single" w:sz="4" w:space="0" w:color="auto"/>
            </w:tcBorders>
          </w:tcPr>
          <w:p w14:paraId="27AFC136"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1C940970" w14:textId="77777777" w:rsidR="003A0680" w:rsidRPr="004B3E3C" w:rsidRDefault="003A0680" w:rsidP="005C1CB3">
            <w:pPr>
              <w:pStyle w:val="TAC"/>
              <w:rPr>
                <w:szCs w:val="18"/>
              </w:rPr>
            </w:pPr>
            <w:r w:rsidRPr="004B3E3C">
              <w:t>2</w:t>
            </w:r>
          </w:p>
        </w:tc>
      </w:tr>
      <w:tr w:rsidR="003A0680" w:rsidRPr="004B3E3C" w14:paraId="7F5A945E"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4A9D9110" w14:textId="77777777" w:rsidR="003A0680" w:rsidRPr="004B3E3C" w:rsidRDefault="003A0680" w:rsidP="005C1CB3">
            <w:pPr>
              <w:pStyle w:val="TAL"/>
              <w:rPr>
                <w:bCs/>
              </w:rPr>
            </w:pPr>
            <w:r w:rsidRPr="004B3E3C">
              <w:t>L1-RSRP reporting period</w:t>
            </w:r>
          </w:p>
        </w:tc>
        <w:tc>
          <w:tcPr>
            <w:tcW w:w="709" w:type="dxa"/>
            <w:tcBorders>
              <w:top w:val="single" w:sz="4" w:space="0" w:color="auto"/>
              <w:left w:val="single" w:sz="4" w:space="0" w:color="auto"/>
              <w:bottom w:val="single" w:sz="4" w:space="0" w:color="auto"/>
              <w:right w:val="single" w:sz="4" w:space="0" w:color="auto"/>
            </w:tcBorders>
          </w:tcPr>
          <w:p w14:paraId="19D2EE74" w14:textId="77777777" w:rsidR="003A0680" w:rsidRPr="004B3E3C" w:rsidRDefault="003A0680" w:rsidP="005C1CB3">
            <w:pPr>
              <w:pStyle w:val="TAC"/>
            </w:pPr>
            <w:r w:rsidRPr="004B3E3C">
              <w:t>slot</w:t>
            </w:r>
          </w:p>
        </w:tc>
        <w:tc>
          <w:tcPr>
            <w:tcW w:w="2551" w:type="dxa"/>
            <w:tcBorders>
              <w:top w:val="single" w:sz="4" w:space="0" w:color="auto"/>
              <w:left w:val="single" w:sz="4" w:space="0" w:color="auto"/>
              <w:bottom w:val="single" w:sz="4" w:space="0" w:color="auto"/>
              <w:right w:val="single" w:sz="4" w:space="0" w:color="auto"/>
            </w:tcBorders>
          </w:tcPr>
          <w:p w14:paraId="4C12913C" w14:textId="77777777" w:rsidR="003A0680" w:rsidRPr="004B3E3C" w:rsidRDefault="003A0680" w:rsidP="005C1CB3">
            <w:pPr>
              <w:pStyle w:val="TAC"/>
              <w:rPr>
                <w:szCs w:val="18"/>
              </w:rPr>
            </w:pPr>
            <w:r w:rsidRPr="004B3E3C">
              <w:t>160</w:t>
            </w:r>
          </w:p>
        </w:tc>
      </w:tr>
      <w:tr w:rsidR="003A0680" w:rsidRPr="004B3E3C" w14:paraId="2268D843"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50FAD7BA" w14:textId="77777777" w:rsidR="003A0680" w:rsidRPr="004B3E3C" w:rsidRDefault="003A0680" w:rsidP="005C1CB3">
            <w:pPr>
              <w:pStyle w:val="TAL"/>
              <w:rPr>
                <w:bCs/>
              </w:rPr>
            </w:pPr>
            <w:r w:rsidRPr="004B3E3C">
              <w:t>timeRestrictionForChannelMeasurements</w:t>
            </w:r>
          </w:p>
        </w:tc>
        <w:tc>
          <w:tcPr>
            <w:tcW w:w="709" w:type="dxa"/>
            <w:tcBorders>
              <w:top w:val="single" w:sz="4" w:space="0" w:color="auto"/>
              <w:left w:val="single" w:sz="4" w:space="0" w:color="auto"/>
              <w:bottom w:val="single" w:sz="4" w:space="0" w:color="auto"/>
              <w:right w:val="single" w:sz="4" w:space="0" w:color="auto"/>
            </w:tcBorders>
          </w:tcPr>
          <w:p w14:paraId="4232E4E5"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583F55E" w14:textId="77777777" w:rsidR="003A0680" w:rsidRPr="004B3E3C" w:rsidRDefault="003A0680" w:rsidP="005C1CB3">
            <w:pPr>
              <w:pStyle w:val="TAC"/>
              <w:rPr>
                <w:szCs w:val="18"/>
              </w:rPr>
            </w:pPr>
            <w:r w:rsidRPr="004B3E3C">
              <w:t>configured</w:t>
            </w:r>
          </w:p>
        </w:tc>
      </w:tr>
      <w:tr w:rsidR="003A0680" w:rsidRPr="004B3E3C" w14:paraId="3BC138A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B3D5643" w14:textId="77777777" w:rsidR="003A0680" w:rsidRPr="004B3E3C" w:rsidRDefault="003A0680" w:rsidP="005C1CB3">
            <w:pPr>
              <w:pStyle w:val="TAL"/>
            </w:pPr>
            <w:r w:rsidRPr="004B3E3C">
              <w:rPr>
                <w:bCs/>
              </w:rPr>
              <w:t>Correlation Matrix and Antenna Configuration</w:t>
            </w:r>
          </w:p>
        </w:tc>
        <w:tc>
          <w:tcPr>
            <w:tcW w:w="709" w:type="dxa"/>
            <w:tcBorders>
              <w:top w:val="single" w:sz="4" w:space="0" w:color="auto"/>
              <w:left w:val="single" w:sz="4" w:space="0" w:color="auto"/>
              <w:bottom w:val="single" w:sz="4" w:space="0" w:color="auto"/>
              <w:right w:val="single" w:sz="4" w:space="0" w:color="auto"/>
            </w:tcBorders>
          </w:tcPr>
          <w:p w14:paraId="6B230C99" w14:textId="77777777" w:rsidR="003A0680" w:rsidRPr="004B3E3C" w:rsidRDefault="003A0680" w:rsidP="005C1CB3">
            <w:pPr>
              <w:pStyle w:val="TAC"/>
            </w:pPr>
          </w:p>
        </w:tc>
        <w:tc>
          <w:tcPr>
            <w:tcW w:w="2551" w:type="dxa"/>
            <w:tcBorders>
              <w:top w:val="single" w:sz="4" w:space="0" w:color="auto"/>
              <w:left w:val="single" w:sz="4" w:space="0" w:color="auto"/>
              <w:bottom w:val="single" w:sz="4" w:space="0" w:color="auto"/>
              <w:right w:val="single" w:sz="4" w:space="0" w:color="auto"/>
            </w:tcBorders>
          </w:tcPr>
          <w:p w14:paraId="3AA735A1" w14:textId="77777777" w:rsidR="003A0680" w:rsidRPr="004B3E3C" w:rsidRDefault="003A0680" w:rsidP="005C1CB3">
            <w:pPr>
              <w:pStyle w:val="TAC"/>
            </w:pPr>
            <w:r w:rsidRPr="004B3E3C">
              <w:t>1x2 Low</w:t>
            </w:r>
          </w:p>
        </w:tc>
      </w:tr>
      <w:tr w:rsidR="003A0680" w:rsidRPr="004B3E3C" w14:paraId="2DD920DD"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EA65BD7" w14:textId="77777777" w:rsidR="003A0680" w:rsidRPr="004B3E3C" w:rsidRDefault="003A0680" w:rsidP="005C1CB3">
            <w:pPr>
              <w:pStyle w:val="TAL"/>
            </w:pPr>
            <w:r w:rsidRPr="004B3E3C">
              <w:rPr>
                <w:szCs w:val="16"/>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4F1E41C3" w14:textId="77777777" w:rsidR="003A0680" w:rsidRPr="004B3E3C" w:rsidRDefault="003A0680" w:rsidP="005C1CB3">
            <w:pPr>
              <w:pStyle w:val="TAC"/>
            </w:pPr>
            <w:r w:rsidRPr="004B3E3C">
              <w:t>dB</w:t>
            </w:r>
          </w:p>
        </w:tc>
        <w:tc>
          <w:tcPr>
            <w:tcW w:w="2551" w:type="dxa"/>
            <w:tcBorders>
              <w:top w:val="single" w:sz="4" w:space="0" w:color="auto"/>
              <w:left w:val="single" w:sz="4" w:space="0" w:color="auto"/>
              <w:bottom w:val="nil"/>
              <w:right w:val="single" w:sz="4" w:space="0" w:color="auto"/>
            </w:tcBorders>
            <w:shd w:val="clear" w:color="auto" w:fill="auto"/>
          </w:tcPr>
          <w:p w14:paraId="56CDBD04" w14:textId="77777777" w:rsidR="003A0680" w:rsidRPr="004B3E3C" w:rsidRDefault="003A0680" w:rsidP="005C1CB3">
            <w:pPr>
              <w:pStyle w:val="TAC"/>
              <w:rPr>
                <w:rFonts w:cs="v4.2.0"/>
                <w:lang w:eastAsia="zh-CN"/>
              </w:rPr>
            </w:pPr>
            <w:r w:rsidRPr="004B3E3C">
              <w:rPr>
                <w:rFonts w:cs="v4.2.0"/>
                <w:lang w:eastAsia="zh-CN"/>
              </w:rPr>
              <w:t>0</w:t>
            </w:r>
          </w:p>
        </w:tc>
      </w:tr>
      <w:tr w:rsidR="003A0680" w:rsidRPr="004B3E3C" w14:paraId="342FA64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DCE9307" w14:textId="77777777" w:rsidR="003A0680" w:rsidRPr="004B3E3C" w:rsidRDefault="003A0680" w:rsidP="005C1CB3">
            <w:pPr>
              <w:pStyle w:val="TAL"/>
            </w:pPr>
            <w:r w:rsidRPr="004B3E3C">
              <w:rPr>
                <w:szCs w:val="16"/>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78EB5E16"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78857D95" w14:textId="77777777" w:rsidR="003A0680" w:rsidRPr="004B3E3C" w:rsidRDefault="003A0680" w:rsidP="005C1CB3">
            <w:pPr>
              <w:pStyle w:val="TAC"/>
              <w:rPr>
                <w:rFonts w:cs="v4.2.0"/>
                <w:lang w:eastAsia="zh-CN"/>
              </w:rPr>
            </w:pPr>
          </w:p>
        </w:tc>
      </w:tr>
      <w:tr w:rsidR="003A0680" w:rsidRPr="004B3E3C" w14:paraId="476446A5"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2309DF76" w14:textId="77777777" w:rsidR="003A0680" w:rsidRPr="004B3E3C" w:rsidRDefault="003A0680" w:rsidP="005C1CB3">
            <w:pPr>
              <w:pStyle w:val="TAL"/>
            </w:pPr>
            <w:r w:rsidRPr="004B3E3C">
              <w:rPr>
                <w:szCs w:val="16"/>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4CCE6F28"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268B41B3" w14:textId="77777777" w:rsidR="003A0680" w:rsidRPr="004B3E3C" w:rsidRDefault="003A0680" w:rsidP="005C1CB3">
            <w:pPr>
              <w:pStyle w:val="TAC"/>
              <w:rPr>
                <w:rFonts w:cs="v4.2.0"/>
                <w:lang w:eastAsia="zh-CN"/>
              </w:rPr>
            </w:pPr>
          </w:p>
        </w:tc>
      </w:tr>
      <w:tr w:rsidR="003A0680" w:rsidRPr="004B3E3C" w14:paraId="20AE81D1"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6CF700E1" w14:textId="77777777" w:rsidR="003A0680" w:rsidRPr="004B3E3C" w:rsidRDefault="003A0680" w:rsidP="005C1CB3">
            <w:pPr>
              <w:pStyle w:val="TAL"/>
            </w:pPr>
            <w:r w:rsidRPr="004B3E3C">
              <w:rPr>
                <w:szCs w:val="16"/>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5AE9A8E1"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5100A45E" w14:textId="77777777" w:rsidR="003A0680" w:rsidRPr="004B3E3C" w:rsidRDefault="003A0680" w:rsidP="005C1CB3">
            <w:pPr>
              <w:pStyle w:val="TAC"/>
              <w:rPr>
                <w:rFonts w:cs="v4.2.0"/>
                <w:lang w:eastAsia="zh-CN"/>
              </w:rPr>
            </w:pPr>
          </w:p>
        </w:tc>
      </w:tr>
      <w:tr w:rsidR="003A0680" w:rsidRPr="004B3E3C" w14:paraId="7BD0758B"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61B6F655" w14:textId="77777777" w:rsidR="003A0680" w:rsidRPr="004B3E3C" w:rsidRDefault="003A0680" w:rsidP="005C1CB3">
            <w:pPr>
              <w:pStyle w:val="TAL"/>
            </w:pPr>
            <w:r w:rsidRPr="004B3E3C">
              <w:rPr>
                <w:szCs w:val="16"/>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4314F8B0"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69561AA" w14:textId="77777777" w:rsidR="003A0680" w:rsidRPr="004B3E3C" w:rsidRDefault="003A0680" w:rsidP="005C1CB3">
            <w:pPr>
              <w:pStyle w:val="TAC"/>
              <w:rPr>
                <w:rFonts w:cs="v4.2.0"/>
                <w:lang w:eastAsia="zh-CN"/>
              </w:rPr>
            </w:pPr>
          </w:p>
        </w:tc>
      </w:tr>
      <w:tr w:rsidR="003A0680" w:rsidRPr="004B3E3C" w14:paraId="6CDEA04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073A5DF2" w14:textId="77777777" w:rsidR="003A0680" w:rsidRPr="004B3E3C" w:rsidRDefault="003A0680" w:rsidP="005C1CB3">
            <w:pPr>
              <w:pStyle w:val="TAL"/>
            </w:pPr>
            <w:r w:rsidRPr="004B3E3C">
              <w:rPr>
                <w:szCs w:val="16"/>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6532B78C"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65B85D42" w14:textId="77777777" w:rsidR="003A0680" w:rsidRPr="004B3E3C" w:rsidRDefault="003A0680" w:rsidP="005C1CB3">
            <w:pPr>
              <w:pStyle w:val="TAC"/>
              <w:rPr>
                <w:rFonts w:cs="v4.2.0"/>
                <w:lang w:eastAsia="zh-CN"/>
              </w:rPr>
            </w:pPr>
          </w:p>
        </w:tc>
      </w:tr>
      <w:tr w:rsidR="003A0680" w:rsidRPr="004B3E3C" w14:paraId="0F095392"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33B825A1" w14:textId="77777777" w:rsidR="003A0680" w:rsidRPr="004B3E3C" w:rsidRDefault="003A0680" w:rsidP="005C1CB3">
            <w:pPr>
              <w:pStyle w:val="TAL"/>
            </w:pPr>
            <w:r w:rsidRPr="004B3E3C">
              <w:rPr>
                <w:szCs w:val="16"/>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3A8856F3"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B7C6A5E" w14:textId="77777777" w:rsidR="003A0680" w:rsidRPr="004B3E3C" w:rsidRDefault="003A0680" w:rsidP="005C1CB3">
            <w:pPr>
              <w:pStyle w:val="TAC"/>
              <w:rPr>
                <w:rFonts w:cs="v4.2.0"/>
                <w:lang w:eastAsia="zh-CN"/>
              </w:rPr>
            </w:pPr>
          </w:p>
        </w:tc>
      </w:tr>
      <w:tr w:rsidR="003A0680" w:rsidRPr="004B3E3C" w14:paraId="26F4794F"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3D7BD16" w14:textId="77777777" w:rsidR="003A0680" w:rsidRPr="004B3E3C" w:rsidRDefault="003A0680" w:rsidP="005C1CB3">
            <w:pPr>
              <w:pStyle w:val="TAL"/>
            </w:pPr>
            <w:r w:rsidRPr="004B3E3C">
              <w:rPr>
                <w:szCs w:val="16"/>
                <w:lang w:eastAsia="ja-JP"/>
              </w:rPr>
              <w:t>EPRE ratio of OCNG DMRS to SSS (Note 1)</w:t>
            </w:r>
          </w:p>
        </w:tc>
        <w:tc>
          <w:tcPr>
            <w:tcW w:w="709" w:type="dxa"/>
            <w:tcBorders>
              <w:top w:val="nil"/>
              <w:left w:val="single" w:sz="4" w:space="0" w:color="auto"/>
              <w:bottom w:val="nil"/>
              <w:right w:val="single" w:sz="4" w:space="0" w:color="auto"/>
            </w:tcBorders>
            <w:shd w:val="clear" w:color="auto" w:fill="auto"/>
          </w:tcPr>
          <w:p w14:paraId="367DE5E9" w14:textId="77777777" w:rsidR="003A0680" w:rsidRPr="004B3E3C" w:rsidRDefault="003A0680" w:rsidP="005C1CB3">
            <w:pPr>
              <w:pStyle w:val="TAC"/>
            </w:pPr>
          </w:p>
        </w:tc>
        <w:tc>
          <w:tcPr>
            <w:tcW w:w="2551" w:type="dxa"/>
            <w:tcBorders>
              <w:top w:val="nil"/>
              <w:left w:val="single" w:sz="4" w:space="0" w:color="auto"/>
              <w:bottom w:val="nil"/>
              <w:right w:val="single" w:sz="4" w:space="0" w:color="auto"/>
            </w:tcBorders>
            <w:shd w:val="clear" w:color="auto" w:fill="auto"/>
          </w:tcPr>
          <w:p w14:paraId="16E9EB4C" w14:textId="77777777" w:rsidR="003A0680" w:rsidRPr="004B3E3C" w:rsidRDefault="003A0680" w:rsidP="005C1CB3">
            <w:pPr>
              <w:pStyle w:val="TAC"/>
              <w:rPr>
                <w:rFonts w:cs="v4.2.0"/>
                <w:lang w:eastAsia="zh-CN"/>
              </w:rPr>
            </w:pPr>
          </w:p>
        </w:tc>
      </w:tr>
      <w:tr w:rsidR="003A0680" w:rsidRPr="004B3E3C" w14:paraId="442FBD9A"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0BDE961B" w14:textId="77777777" w:rsidR="003A0680" w:rsidRPr="004B3E3C" w:rsidRDefault="003A0680" w:rsidP="005C1CB3">
            <w:pPr>
              <w:pStyle w:val="TAL"/>
            </w:pPr>
            <w:r w:rsidRPr="004B3E3C">
              <w:rPr>
                <w:szCs w:val="16"/>
                <w:lang w:eastAsia="ja-JP"/>
              </w:rPr>
              <w:t>EPRE ratio of OCNG to OCNG DMRS (Note 1)</w:t>
            </w:r>
          </w:p>
        </w:tc>
        <w:tc>
          <w:tcPr>
            <w:tcW w:w="709" w:type="dxa"/>
            <w:tcBorders>
              <w:top w:val="nil"/>
              <w:left w:val="single" w:sz="4" w:space="0" w:color="auto"/>
              <w:bottom w:val="single" w:sz="4" w:space="0" w:color="auto"/>
              <w:right w:val="single" w:sz="4" w:space="0" w:color="auto"/>
            </w:tcBorders>
            <w:shd w:val="clear" w:color="auto" w:fill="auto"/>
          </w:tcPr>
          <w:p w14:paraId="75314B71" w14:textId="77777777" w:rsidR="003A0680" w:rsidRPr="004B3E3C" w:rsidRDefault="003A0680" w:rsidP="005C1CB3">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F2832BF" w14:textId="77777777" w:rsidR="003A0680" w:rsidRPr="004B3E3C" w:rsidRDefault="003A0680" w:rsidP="005C1CB3">
            <w:pPr>
              <w:pStyle w:val="TAC"/>
              <w:rPr>
                <w:szCs w:val="16"/>
                <w:lang w:eastAsia="ja-JP"/>
              </w:rPr>
            </w:pPr>
          </w:p>
        </w:tc>
      </w:tr>
      <w:tr w:rsidR="003A0680" w:rsidRPr="004B3E3C" w14:paraId="0A9F18E2" w14:textId="77777777" w:rsidTr="005C1CB3">
        <w:trPr>
          <w:cantSplit/>
          <w:jc w:val="center"/>
        </w:trPr>
        <w:tc>
          <w:tcPr>
            <w:tcW w:w="4106" w:type="dxa"/>
            <w:tcBorders>
              <w:top w:val="single" w:sz="4" w:space="0" w:color="auto"/>
              <w:left w:val="single" w:sz="4" w:space="0" w:color="auto"/>
              <w:bottom w:val="single" w:sz="4" w:space="0" w:color="auto"/>
              <w:right w:val="single" w:sz="4" w:space="0" w:color="auto"/>
            </w:tcBorders>
          </w:tcPr>
          <w:p w14:paraId="76898C4B" w14:textId="77777777" w:rsidR="003A0680" w:rsidRPr="004B3E3C" w:rsidRDefault="003A0680" w:rsidP="005C1CB3">
            <w:pPr>
              <w:pStyle w:val="TAL"/>
              <w:rPr>
                <w:szCs w:val="18"/>
              </w:rPr>
            </w:pPr>
            <w:r w:rsidRPr="004B3E3C">
              <w:rPr>
                <w:rFonts w:cs="v4.2.0"/>
              </w:rPr>
              <w:t>Propagation Condition</w:t>
            </w:r>
          </w:p>
        </w:tc>
        <w:tc>
          <w:tcPr>
            <w:tcW w:w="709" w:type="dxa"/>
            <w:tcBorders>
              <w:top w:val="single" w:sz="4" w:space="0" w:color="auto"/>
              <w:left w:val="single" w:sz="4" w:space="0" w:color="auto"/>
              <w:bottom w:val="single" w:sz="4" w:space="0" w:color="auto"/>
              <w:right w:val="single" w:sz="4" w:space="0" w:color="auto"/>
            </w:tcBorders>
          </w:tcPr>
          <w:p w14:paraId="15D800CD" w14:textId="77777777" w:rsidR="003A0680" w:rsidRPr="004B3E3C" w:rsidRDefault="003A0680" w:rsidP="005C1CB3">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AA36D26" w14:textId="77777777" w:rsidR="003A0680" w:rsidRPr="004B3E3C" w:rsidRDefault="003A0680" w:rsidP="005C1CB3">
            <w:pPr>
              <w:pStyle w:val="TAC"/>
              <w:rPr>
                <w:szCs w:val="18"/>
              </w:rPr>
            </w:pPr>
            <w:r w:rsidRPr="004B3E3C">
              <w:rPr>
                <w:szCs w:val="18"/>
              </w:rPr>
              <w:t>AWGN</w:t>
            </w:r>
          </w:p>
        </w:tc>
      </w:tr>
      <w:tr w:rsidR="003A0680" w:rsidRPr="004B3E3C" w14:paraId="19C23298"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148A53EC" w14:textId="056D5795" w:rsidR="003A0680" w:rsidRPr="004B3E3C" w:rsidRDefault="003A0680" w:rsidP="005C1CB3">
            <w:pPr>
              <w:pStyle w:val="TAN"/>
              <w:rPr>
                <w:rFonts w:cs="Arial"/>
              </w:rPr>
            </w:pPr>
            <w:r w:rsidRPr="004B3E3C">
              <w:rPr>
                <w:rFonts w:cs="Arial"/>
                <w:szCs w:val="18"/>
              </w:rPr>
              <w:t>Note 1:</w:t>
            </w:r>
            <w:r w:rsidRPr="004B3E3C">
              <w:rPr>
                <w:rFonts w:cs="Arial"/>
              </w:rPr>
              <w:tab/>
              <w:t>OCNG shall be used such that both cells are fully allocated, and a constant total transmitted power spectral density is achieved for all OFDM symbols.</w:t>
            </w:r>
          </w:p>
        </w:tc>
      </w:tr>
    </w:tbl>
    <w:p w14:paraId="4A1BAAFD" w14:textId="77777777" w:rsidR="003A0680" w:rsidRPr="004B3E3C" w:rsidRDefault="003A0680" w:rsidP="003A0680"/>
    <w:p w14:paraId="227B877A" w14:textId="08F8A938" w:rsidR="003A0680" w:rsidRPr="004B3E3C" w:rsidRDefault="003A0680" w:rsidP="003A0680">
      <w:pPr>
        <w:pStyle w:val="TH"/>
      </w:pPr>
      <w:r w:rsidRPr="004B3E3C">
        <w:t xml:space="preserve">Table </w:t>
      </w:r>
      <w:r w:rsidRPr="004B3E3C">
        <w:rPr>
          <w:rFonts w:cs="v4.2.0"/>
        </w:rPr>
        <w:t>5.5.9.2</w:t>
      </w:r>
      <w:r w:rsidRPr="004B3E3C">
        <w:rPr>
          <w:rFonts w:eastAsia="MS Mincho"/>
          <w:bCs/>
        </w:rPr>
        <w:t>.1</w:t>
      </w:r>
      <w:r w:rsidRPr="004B3E3C">
        <w:rPr>
          <w:rFonts w:cs="v4.2.0"/>
        </w:rPr>
        <w:t xml:space="preserve">.5-2: </w:t>
      </w:r>
      <w:r w:rsidRPr="004B3E3C">
        <w:t>OTA related test parameters</w:t>
      </w:r>
      <w:r w:rsidRPr="004B3E3C">
        <w:rPr>
          <w:rFonts w:cs="v4.2.0"/>
        </w:rPr>
        <w:t xml:space="preserve"> for uplink spatial relation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3A0680" w:rsidRPr="004B3E3C" w14:paraId="2A7019F0" w14:textId="77777777" w:rsidTr="005C1CB3">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tcPr>
          <w:p w14:paraId="78090572" w14:textId="77777777" w:rsidR="003A0680" w:rsidRPr="004B3E3C" w:rsidRDefault="003A0680" w:rsidP="005C1CB3">
            <w:pPr>
              <w:pStyle w:val="TAH"/>
            </w:pPr>
            <w:r w:rsidRPr="004B3E3C">
              <w:t>Parameter</w:t>
            </w:r>
          </w:p>
        </w:tc>
        <w:tc>
          <w:tcPr>
            <w:tcW w:w="1980" w:type="dxa"/>
            <w:tcBorders>
              <w:top w:val="single" w:sz="4" w:space="0" w:color="auto"/>
              <w:left w:val="single" w:sz="4" w:space="0" w:color="auto"/>
              <w:bottom w:val="nil"/>
              <w:right w:val="single" w:sz="4" w:space="0" w:color="auto"/>
            </w:tcBorders>
            <w:shd w:val="clear" w:color="auto" w:fill="auto"/>
          </w:tcPr>
          <w:p w14:paraId="0D22D41D" w14:textId="77777777" w:rsidR="003A0680" w:rsidRPr="004B3E3C" w:rsidRDefault="003A0680" w:rsidP="005C1CB3">
            <w:pPr>
              <w:pStyle w:val="TAH"/>
            </w:pPr>
            <w:r w:rsidRPr="004B3E3C">
              <w:t>Unit</w:t>
            </w:r>
          </w:p>
        </w:tc>
        <w:tc>
          <w:tcPr>
            <w:tcW w:w="3773" w:type="dxa"/>
            <w:gridSpan w:val="4"/>
            <w:tcBorders>
              <w:top w:val="single" w:sz="4" w:space="0" w:color="auto"/>
              <w:left w:val="single" w:sz="4" w:space="0" w:color="auto"/>
              <w:bottom w:val="single" w:sz="4" w:space="0" w:color="auto"/>
              <w:right w:val="single" w:sz="4" w:space="0" w:color="auto"/>
            </w:tcBorders>
          </w:tcPr>
          <w:p w14:paraId="0C300D04" w14:textId="77777777" w:rsidR="003A0680" w:rsidRPr="004B3E3C" w:rsidRDefault="003A0680" w:rsidP="005C1CB3">
            <w:pPr>
              <w:pStyle w:val="TAH"/>
            </w:pPr>
            <w:r w:rsidRPr="004B3E3C">
              <w:t>Cell 2</w:t>
            </w:r>
          </w:p>
        </w:tc>
      </w:tr>
      <w:tr w:rsidR="003A0680" w:rsidRPr="004B3E3C" w14:paraId="63DAE23B" w14:textId="77777777" w:rsidTr="005C1CB3">
        <w:trPr>
          <w:cantSplit/>
          <w:trHeight w:val="81"/>
          <w:jc w:val="center"/>
        </w:trPr>
        <w:tc>
          <w:tcPr>
            <w:tcW w:w="1615" w:type="dxa"/>
            <w:tcBorders>
              <w:top w:val="nil"/>
              <w:left w:val="single" w:sz="4" w:space="0" w:color="auto"/>
              <w:bottom w:val="nil"/>
              <w:right w:val="single" w:sz="4" w:space="0" w:color="auto"/>
            </w:tcBorders>
            <w:shd w:val="clear" w:color="auto" w:fill="auto"/>
          </w:tcPr>
          <w:p w14:paraId="299FCA9B" w14:textId="77777777" w:rsidR="003A0680" w:rsidRPr="004B3E3C" w:rsidRDefault="003A0680" w:rsidP="005C1CB3">
            <w:pPr>
              <w:pStyle w:val="TAH"/>
            </w:pPr>
          </w:p>
        </w:tc>
        <w:tc>
          <w:tcPr>
            <w:tcW w:w="1980" w:type="dxa"/>
            <w:tcBorders>
              <w:top w:val="nil"/>
              <w:left w:val="single" w:sz="4" w:space="0" w:color="auto"/>
              <w:bottom w:val="nil"/>
              <w:right w:val="single" w:sz="4" w:space="0" w:color="auto"/>
            </w:tcBorders>
            <w:shd w:val="clear" w:color="auto" w:fill="auto"/>
          </w:tcPr>
          <w:p w14:paraId="722C5B8C" w14:textId="77777777" w:rsidR="003A0680" w:rsidRPr="004B3E3C" w:rsidRDefault="003A0680" w:rsidP="005C1CB3">
            <w:pPr>
              <w:pStyle w:val="TAH"/>
            </w:pPr>
          </w:p>
        </w:tc>
        <w:tc>
          <w:tcPr>
            <w:tcW w:w="1812" w:type="dxa"/>
            <w:gridSpan w:val="2"/>
            <w:tcBorders>
              <w:top w:val="single" w:sz="4" w:space="0" w:color="auto"/>
              <w:left w:val="single" w:sz="4" w:space="0" w:color="auto"/>
              <w:bottom w:val="single" w:sz="4" w:space="0" w:color="auto"/>
              <w:right w:val="single" w:sz="4" w:space="0" w:color="auto"/>
            </w:tcBorders>
          </w:tcPr>
          <w:p w14:paraId="2AC0EF64" w14:textId="77777777" w:rsidR="003A0680" w:rsidRPr="004B3E3C" w:rsidRDefault="003A0680" w:rsidP="005C1CB3">
            <w:pPr>
              <w:pStyle w:val="TAH"/>
            </w:pPr>
            <w:r w:rsidRPr="004B3E3C">
              <w:t>SSB0</w:t>
            </w:r>
          </w:p>
        </w:tc>
        <w:tc>
          <w:tcPr>
            <w:tcW w:w="1961" w:type="dxa"/>
            <w:gridSpan w:val="2"/>
            <w:tcBorders>
              <w:top w:val="single" w:sz="4" w:space="0" w:color="auto"/>
              <w:left w:val="single" w:sz="4" w:space="0" w:color="auto"/>
              <w:right w:val="single" w:sz="4" w:space="0" w:color="auto"/>
            </w:tcBorders>
          </w:tcPr>
          <w:p w14:paraId="46AC8799" w14:textId="77777777" w:rsidR="003A0680" w:rsidRPr="004B3E3C" w:rsidRDefault="003A0680" w:rsidP="005C1CB3">
            <w:pPr>
              <w:pStyle w:val="TAH"/>
            </w:pPr>
            <w:r w:rsidRPr="004B3E3C">
              <w:t>SSB1</w:t>
            </w:r>
          </w:p>
        </w:tc>
      </w:tr>
      <w:tr w:rsidR="003A0680" w:rsidRPr="004B3E3C" w14:paraId="4E4B1ED2" w14:textId="77777777" w:rsidTr="005C1CB3">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5F25CF9E" w14:textId="77777777" w:rsidR="003A0680" w:rsidRPr="004B3E3C" w:rsidRDefault="003A0680" w:rsidP="005C1CB3">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489AC69A" w14:textId="77777777" w:rsidR="003A0680" w:rsidRPr="004B3E3C" w:rsidRDefault="003A0680" w:rsidP="005C1CB3">
            <w:pPr>
              <w:pStyle w:val="TAH"/>
            </w:pPr>
          </w:p>
        </w:tc>
        <w:tc>
          <w:tcPr>
            <w:tcW w:w="945" w:type="dxa"/>
            <w:tcBorders>
              <w:top w:val="single" w:sz="4" w:space="0" w:color="auto"/>
              <w:left w:val="single" w:sz="4" w:space="0" w:color="auto"/>
              <w:bottom w:val="single" w:sz="4" w:space="0" w:color="auto"/>
              <w:right w:val="single" w:sz="4" w:space="0" w:color="auto"/>
            </w:tcBorders>
          </w:tcPr>
          <w:p w14:paraId="74C1D27E" w14:textId="77777777" w:rsidR="003A0680" w:rsidRPr="004B3E3C" w:rsidRDefault="003A0680" w:rsidP="005C1CB3">
            <w:pPr>
              <w:pStyle w:val="TAH"/>
            </w:pPr>
            <w:r w:rsidRPr="004B3E3C">
              <w:t>T1</w:t>
            </w:r>
          </w:p>
        </w:tc>
        <w:tc>
          <w:tcPr>
            <w:tcW w:w="867" w:type="dxa"/>
            <w:tcBorders>
              <w:top w:val="single" w:sz="4" w:space="0" w:color="auto"/>
              <w:left w:val="single" w:sz="4" w:space="0" w:color="auto"/>
              <w:bottom w:val="single" w:sz="4" w:space="0" w:color="auto"/>
              <w:right w:val="single" w:sz="4" w:space="0" w:color="auto"/>
            </w:tcBorders>
          </w:tcPr>
          <w:p w14:paraId="4AB50FBA" w14:textId="77777777" w:rsidR="003A0680" w:rsidRPr="004B3E3C" w:rsidRDefault="003A0680" w:rsidP="005C1CB3">
            <w:pPr>
              <w:pStyle w:val="TAH"/>
            </w:pPr>
            <w:r w:rsidRPr="004B3E3C">
              <w:t>T2</w:t>
            </w:r>
          </w:p>
        </w:tc>
        <w:tc>
          <w:tcPr>
            <w:tcW w:w="919" w:type="dxa"/>
            <w:tcBorders>
              <w:left w:val="single" w:sz="4" w:space="0" w:color="auto"/>
              <w:bottom w:val="single" w:sz="4" w:space="0" w:color="auto"/>
              <w:right w:val="single" w:sz="4" w:space="0" w:color="auto"/>
            </w:tcBorders>
          </w:tcPr>
          <w:p w14:paraId="1F293866" w14:textId="77777777" w:rsidR="003A0680" w:rsidRPr="004B3E3C" w:rsidRDefault="003A0680" w:rsidP="005C1CB3">
            <w:pPr>
              <w:pStyle w:val="TAH"/>
            </w:pPr>
            <w:r w:rsidRPr="004B3E3C">
              <w:t>T1</w:t>
            </w:r>
          </w:p>
        </w:tc>
        <w:tc>
          <w:tcPr>
            <w:tcW w:w="1042" w:type="dxa"/>
            <w:tcBorders>
              <w:left w:val="single" w:sz="4" w:space="0" w:color="auto"/>
              <w:bottom w:val="single" w:sz="4" w:space="0" w:color="auto"/>
              <w:right w:val="single" w:sz="4" w:space="0" w:color="auto"/>
            </w:tcBorders>
          </w:tcPr>
          <w:p w14:paraId="0B657521" w14:textId="77777777" w:rsidR="003A0680" w:rsidRPr="004B3E3C" w:rsidRDefault="003A0680" w:rsidP="005C1CB3">
            <w:pPr>
              <w:pStyle w:val="TAH"/>
            </w:pPr>
            <w:r w:rsidRPr="004B3E3C">
              <w:t>T2</w:t>
            </w:r>
          </w:p>
        </w:tc>
      </w:tr>
      <w:tr w:rsidR="003A0680" w:rsidRPr="004B3E3C" w14:paraId="5672C736" w14:textId="77777777" w:rsidTr="005C1CB3">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32EA4218" w14:textId="77777777" w:rsidR="003A0680" w:rsidRPr="004B3E3C" w:rsidRDefault="003A0680" w:rsidP="005C1CB3">
            <w:pPr>
              <w:pStyle w:val="TAL"/>
              <w:rPr>
                <w:lang w:eastAsia="zh-CN"/>
              </w:rPr>
            </w:pPr>
            <w:r w:rsidRPr="004B3E3C">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5FF66A75" w14:textId="77777777" w:rsidR="003A0680" w:rsidRPr="004B3E3C" w:rsidRDefault="003A0680" w:rsidP="005C1CB3">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0B5EFF3F" w14:textId="77777777" w:rsidR="003A0680" w:rsidRPr="004B3E3C" w:rsidRDefault="003A0680" w:rsidP="005C1CB3">
            <w:pPr>
              <w:pStyle w:val="TAC"/>
              <w:rPr>
                <w:rFonts w:cs="v4.2.0"/>
                <w:lang w:eastAsia="zh-CN"/>
              </w:rPr>
            </w:pPr>
            <w:r w:rsidRPr="004B3E3C">
              <w:t>Setup 3 according to clause A.3.15.3</w:t>
            </w:r>
          </w:p>
        </w:tc>
      </w:tr>
      <w:tr w:rsidR="003A0680" w:rsidRPr="004B3E3C" w14:paraId="3D704C4A" w14:textId="77777777" w:rsidTr="005C1CB3">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0C514CB8" w14:textId="77777777" w:rsidR="003A0680" w:rsidRPr="004B3E3C" w:rsidRDefault="003A0680" w:rsidP="005C1CB3">
            <w:pPr>
              <w:pStyle w:val="TAL"/>
            </w:pPr>
            <w:r w:rsidRPr="004B3E3C">
              <w:t>configuration</w:t>
            </w:r>
          </w:p>
        </w:tc>
        <w:tc>
          <w:tcPr>
            <w:tcW w:w="1980" w:type="dxa"/>
            <w:tcBorders>
              <w:top w:val="nil"/>
              <w:left w:val="single" w:sz="4" w:space="0" w:color="auto"/>
              <w:bottom w:val="single" w:sz="4" w:space="0" w:color="auto"/>
              <w:right w:val="single" w:sz="4" w:space="0" w:color="auto"/>
            </w:tcBorders>
            <w:shd w:val="clear" w:color="auto" w:fill="auto"/>
          </w:tcPr>
          <w:p w14:paraId="25F8EA1D" w14:textId="77777777" w:rsidR="003A0680" w:rsidRPr="004B3E3C" w:rsidRDefault="003A0680" w:rsidP="005C1CB3">
            <w:pPr>
              <w:pStyle w:val="TAC"/>
            </w:pPr>
          </w:p>
        </w:tc>
        <w:tc>
          <w:tcPr>
            <w:tcW w:w="1812" w:type="dxa"/>
            <w:gridSpan w:val="2"/>
            <w:tcBorders>
              <w:left w:val="single" w:sz="4" w:space="0" w:color="auto"/>
              <w:right w:val="single" w:sz="4" w:space="0" w:color="auto"/>
            </w:tcBorders>
          </w:tcPr>
          <w:p w14:paraId="593A2803" w14:textId="77777777" w:rsidR="003A0680" w:rsidRPr="004B3E3C" w:rsidRDefault="003A0680" w:rsidP="005C1CB3">
            <w:pPr>
              <w:pStyle w:val="TAC"/>
              <w:rPr>
                <w:b/>
              </w:rPr>
            </w:pPr>
            <w:r w:rsidRPr="004B3E3C">
              <w:rPr>
                <w:b/>
              </w:rPr>
              <w:t>AoA1</w:t>
            </w:r>
          </w:p>
        </w:tc>
        <w:tc>
          <w:tcPr>
            <w:tcW w:w="1961" w:type="dxa"/>
            <w:gridSpan w:val="2"/>
            <w:tcBorders>
              <w:left w:val="single" w:sz="4" w:space="0" w:color="auto"/>
              <w:right w:val="single" w:sz="4" w:space="0" w:color="auto"/>
            </w:tcBorders>
          </w:tcPr>
          <w:p w14:paraId="271DCDE3" w14:textId="77777777" w:rsidR="003A0680" w:rsidRPr="004B3E3C" w:rsidRDefault="003A0680" w:rsidP="005C1CB3">
            <w:pPr>
              <w:pStyle w:val="TAC"/>
              <w:rPr>
                <w:b/>
              </w:rPr>
            </w:pPr>
            <w:r w:rsidRPr="004B3E3C">
              <w:rPr>
                <w:b/>
              </w:rPr>
              <w:t>AoA2</w:t>
            </w:r>
          </w:p>
        </w:tc>
      </w:tr>
      <w:tr w:rsidR="003A0680" w:rsidRPr="004B3E3C" w14:paraId="50C5A4F8" w14:textId="77777777" w:rsidTr="005C1CB3">
        <w:trPr>
          <w:cantSplit/>
          <w:jc w:val="center"/>
        </w:trPr>
        <w:tc>
          <w:tcPr>
            <w:tcW w:w="1615" w:type="dxa"/>
            <w:tcBorders>
              <w:left w:val="single" w:sz="4" w:space="0" w:color="auto"/>
              <w:bottom w:val="single" w:sz="4" w:space="0" w:color="auto"/>
              <w:right w:val="single" w:sz="4" w:space="0" w:color="auto"/>
            </w:tcBorders>
          </w:tcPr>
          <w:p w14:paraId="182B9005" w14:textId="77777777" w:rsidR="003A0680" w:rsidRPr="004B3E3C" w:rsidRDefault="003A0680" w:rsidP="005C1CB3">
            <w:pPr>
              <w:pStyle w:val="TAL"/>
            </w:pPr>
            <w:r w:rsidRPr="004B3E3C">
              <w:rPr>
                <w:szCs w:val="18"/>
              </w:rPr>
              <w:t>Assumption for UE beams</w:t>
            </w:r>
            <w:r w:rsidRPr="004B3E3C">
              <w:rPr>
                <w:szCs w:val="18"/>
                <w:vertAlign w:val="superscript"/>
              </w:rPr>
              <w:t>Note 6</w:t>
            </w:r>
          </w:p>
        </w:tc>
        <w:tc>
          <w:tcPr>
            <w:tcW w:w="1980" w:type="dxa"/>
            <w:tcBorders>
              <w:left w:val="single" w:sz="4" w:space="0" w:color="auto"/>
              <w:bottom w:val="single" w:sz="4" w:space="0" w:color="auto"/>
              <w:right w:val="single" w:sz="4" w:space="0" w:color="auto"/>
            </w:tcBorders>
          </w:tcPr>
          <w:p w14:paraId="5A40E130" w14:textId="77777777" w:rsidR="003A0680" w:rsidRPr="004B3E3C" w:rsidRDefault="003A0680" w:rsidP="005C1CB3">
            <w:pPr>
              <w:pStyle w:val="TAC"/>
            </w:pPr>
          </w:p>
        </w:tc>
        <w:tc>
          <w:tcPr>
            <w:tcW w:w="1812" w:type="dxa"/>
            <w:gridSpan w:val="2"/>
            <w:tcBorders>
              <w:left w:val="single" w:sz="4" w:space="0" w:color="auto"/>
              <w:right w:val="single" w:sz="4" w:space="0" w:color="auto"/>
            </w:tcBorders>
            <w:shd w:val="clear" w:color="auto" w:fill="auto"/>
          </w:tcPr>
          <w:p w14:paraId="060BD252" w14:textId="77777777" w:rsidR="003A0680" w:rsidRPr="004B3E3C" w:rsidRDefault="003A0680" w:rsidP="005C1CB3">
            <w:pPr>
              <w:pStyle w:val="TAC"/>
              <w:rPr>
                <w:b/>
              </w:rPr>
            </w:pPr>
            <w:r w:rsidRPr="004B3E3C">
              <w:t>Rough</w:t>
            </w:r>
          </w:p>
        </w:tc>
        <w:tc>
          <w:tcPr>
            <w:tcW w:w="1961" w:type="dxa"/>
            <w:gridSpan w:val="2"/>
            <w:tcBorders>
              <w:left w:val="single" w:sz="4" w:space="0" w:color="auto"/>
              <w:right w:val="single" w:sz="4" w:space="0" w:color="auto"/>
            </w:tcBorders>
          </w:tcPr>
          <w:p w14:paraId="0E904C23" w14:textId="77777777" w:rsidR="003A0680" w:rsidRPr="004B3E3C" w:rsidRDefault="003A0680" w:rsidP="005C1CB3">
            <w:pPr>
              <w:pStyle w:val="TAC"/>
              <w:rPr>
                <w:b/>
              </w:rPr>
            </w:pPr>
            <w:r w:rsidRPr="004B3E3C">
              <w:t>Rough</w:t>
            </w:r>
          </w:p>
        </w:tc>
      </w:tr>
      <w:tr w:rsidR="003A0680" w:rsidRPr="004B3E3C" w14:paraId="6372DBE0"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9569828" w14:textId="77777777" w:rsidR="003A0680" w:rsidRPr="004B3E3C" w:rsidRDefault="003A0680" w:rsidP="005C1CB3">
            <w:pPr>
              <w:pStyle w:val="TAL"/>
            </w:pPr>
            <w:r w:rsidRPr="004B3E3C">
              <w:t>N</w:t>
            </w:r>
            <w:r w:rsidRPr="004B3E3C">
              <w:rPr>
                <w:vertAlign w:val="subscript"/>
              </w:rPr>
              <w:t>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1A181D1C" w14:textId="77777777" w:rsidR="003A0680" w:rsidRPr="004B3E3C" w:rsidRDefault="003A0680" w:rsidP="005C1CB3">
            <w:pPr>
              <w:pStyle w:val="TAC"/>
            </w:pPr>
            <w:r w:rsidRPr="004B3E3C">
              <w:t>dBm/15 kHz</w:t>
            </w:r>
          </w:p>
        </w:tc>
        <w:tc>
          <w:tcPr>
            <w:tcW w:w="3773" w:type="dxa"/>
            <w:gridSpan w:val="4"/>
            <w:tcBorders>
              <w:top w:val="single" w:sz="4" w:space="0" w:color="auto"/>
              <w:left w:val="single" w:sz="4" w:space="0" w:color="auto"/>
              <w:right w:val="single" w:sz="4" w:space="0" w:color="auto"/>
            </w:tcBorders>
          </w:tcPr>
          <w:p w14:paraId="2A218833" w14:textId="77777777" w:rsidR="003A0680" w:rsidRPr="004B3E3C" w:rsidRDefault="003A0680" w:rsidP="005C1CB3">
            <w:pPr>
              <w:pStyle w:val="TAC"/>
            </w:pPr>
            <w:r w:rsidRPr="004B3E3C">
              <w:t>-92.1</w:t>
            </w:r>
          </w:p>
        </w:tc>
      </w:tr>
      <w:tr w:rsidR="003A0680" w:rsidRPr="004B3E3C" w14:paraId="369C6BC8"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86A07ED" w14:textId="77777777" w:rsidR="003A0680" w:rsidRPr="004B3E3C" w:rsidRDefault="003A0680" w:rsidP="005C1CB3">
            <w:pPr>
              <w:pStyle w:val="TAL"/>
              <w:rPr>
                <w:rFonts w:cs="v4.2.0"/>
              </w:rPr>
            </w:pPr>
            <w:r w:rsidRPr="004B3E3C">
              <w:t>N</w:t>
            </w:r>
            <w:r w:rsidRPr="004B3E3C">
              <w:rPr>
                <w:vertAlign w:val="subscript"/>
              </w:rPr>
              <w:t>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26BEE9FD" w14:textId="77777777" w:rsidR="003A0680" w:rsidRPr="004B3E3C" w:rsidRDefault="003A0680" w:rsidP="005C1CB3">
            <w:pPr>
              <w:pStyle w:val="TAC"/>
              <w:rPr>
                <w:rFonts w:cs="v4.2.0"/>
              </w:rPr>
            </w:pPr>
            <w:r w:rsidRPr="004B3E3C">
              <w:t>dBm/SCS</w:t>
            </w:r>
          </w:p>
        </w:tc>
        <w:tc>
          <w:tcPr>
            <w:tcW w:w="3773" w:type="dxa"/>
            <w:gridSpan w:val="4"/>
            <w:tcBorders>
              <w:left w:val="single" w:sz="4" w:space="0" w:color="auto"/>
              <w:right w:val="single" w:sz="4" w:space="0" w:color="auto"/>
            </w:tcBorders>
          </w:tcPr>
          <w:p w14:paraId="05234F0D" w14:textId="77777777" w:rsidR="003A0680" w:rsidRPr="004B3E3C" w:rsidRDefault="003A0680" w:rsidP="005C1CB3">
            <w:pPr>
              <w:pStyle w:val="TAC"/>
              <w:rPr>
                <w:rFonts w:cs="v4.2.0"/>
              </w:rPr>
            </w:pPr>
            <w:r w:rsidRPr="004B3E3C">
              <w:rPr>
                <w:rFonts w:cs="v4.2.0"/>
              </w:rPr>
              <w:t>-83.1</w:t>
            </w:r>
          </w:p>
        </w:tc>
      </w:tr>
      <w:tr w:rsidR="003A0680" w:rsidRPr="004B3E3C" w14:paraId="0FF9C099"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29DFAB21" w14:textId="77777777" w:rsidR="003A0680" w:rsidRPr="004B3E3C" w:rsidRDefault="003A0680" w:rsidP="005C1CB3">
            <w:pPr>
              <w:pStyle w:val="TAL"/>
            </w:pPr>
            <w:r w:rsidRPr="004B3E3C">
              <w:t>Ê</w:t>
            </w:r>
            <w:r w:rsidRPr="004B3E3C">
              <w:rPr>
                <w:vertAlign w:val="subscript"/>
              </w:rPr>
              <w:t>s</w:t>
            </w:r>
            <w:r w:rsidRPr="004B3E3C">
              <w:t>/N</w:t>
            </w:r>
            <w:r w:rsidRPr="004B3E3C">
              <w:rPr>
                <w:vertAlign w:val="subscript"/>
              </w:rPr>
              <w:t>oc</w:t>
            </w:r>
          </w:p>
        </w:tc>
        <w:tc>
          <w:tcPr>
            <w:tcW w:w="1980" w:type="dxa"/>
            <w:tcBorders>
              <w:top w:val="single" w:sz="4" w:space="0" w:color="auto"/>
              <w:left w:val="single" w:sz="4" w:space="0" w:color="auto"/>
              <w:bottom w:val="single" w:sz="4" w:space="0" w:color="auto"/>
              <w:right w:val="single" w:sz="4" w:space="0" w:color="auto"/>
            </w:tcBorders>
          </w:tcPr>
          <w:p w14:paraId="04B4D1CE" w14:textId="77777777" w:rsidR="003A0680" w:rsidRPr="004B3E3C" w:rsidRDefault="003A0680" w:rsidP="005C1CB3">
            <w:pPr>
              <w:pStyle w:val="TAC"/>
            </w:pPr>
            <w:r w:rsidRPr="004B3E3C">
              <w:t>dB</w:t>
            </w:r>
          </w:p>
        </w:tc>
        <w:tc>
          <w:tcPr>
            <w:tcW w:w="945" w:type="dxa"/>
            <w:tcBorders>
              <w:left w:val="single" w:sz="4" w:space="0" w:color="auto"/>
              <w:right w:val="single" w:sz="4" w:space="0" w:color="auto"/>
            </w:tcBorders>
          </w:tcPr>
          <w:p w14:paraId="27E183E2" w14:textId="77777777" w:rsidR="003A0680" w:rsidRPr="004B3E3C" w:rsidRDefault="003A0680" w:rsidP="005C1CB3">
            <w:pPr>
              <w:pStyle w:val="TAC"/>
            </w:pPr>
            <w:r w:rsidRPr="004B3E3C">
              <w:t>1</w:t>
            </w:r>
          </w:p>
        </w:tc>
        <w:tc>
          <w:tcPr>
            <w:tcW w:w="867" w:type="dxa"/>
            <w:tcBorders>
              <w:left w:val="single" w:sz="4" w:space="0" w:color="auto"/>
              <w:right w:val="single" w:sz="4" w:space="0" w:color="auto"/>
            </w:tcBorders>
          </w:tcPr>
          <w:p w14:paraId="118D49D9" w14:textId="77777777" w:rsidR="003A0680" w:rsidRPr="004B3E3C" w:rsidRDefault="003A0680" w:rsidP="005C1CB3">
            <w:pPr>
              <w:pStyle w:val="TAC"/>
            </w:pPr>
            <w:r w:rsidRPr="004B3E3C">
              <w:t>1</w:t>
            </w:r>
          </w:p>
        </w:tc>
        <w:tc>
          <w:tcPr>
            <w:tcW w:w="919" w:type="dxa"/>
            <w:tcBorders>
              <w:left w:val="single" w:sz="4" w:space="0" w:color="auto"/>
              <w:right w:val="single" w:sz="4" w:space="0" w:color="auto"/>
            </w:tcBorders>
          </w:tcPr>
          <w:p w14:paraId="7456CE04" w14:textId="77777777" w:rsidR="003A0680" w:rsidRPr="004B3E3C" w:rsidRDefault="003A0680" w:rsidP="005C1CB3">
            <w:pPr>
              <w:pStyle w:val="TAC"/>
            </w:pPr>
            <w:r w:rsidRPr="004B3E3C">
              <w:rPr>
                <w:rFonts w:cs="Arial"/>
              </w:rPr>
              <w:t>-Infinity</w:t>
            </w:r>
          </w:p>
        </w:tc>
        <w:tc>
          <w:tcPr>
            <w:tcW w:w="1042" w:type="dxa"/>
            <w:tcBorders>
              <w:left w:val="single" w:sz="4" w:space="0" w:color="auto"/>
              <w:right w:val="single" w:sz="4" w:space="0" w:color="auto"/>
            </w:tcBorders>
          </w:tcPr>
          <w:p w14:paraId="412A5488" w14:textId="77777777" w:rsidR="003A0680" w:rsidRPr="004B3E3C" w:rsidRDefault="003A0680" w:rsidP="005C1CB3">
            <w:pPr>
              <w:pStyle w:val="TAC"/>
            </w:pPr>
            <w:r w:rsidRPr="004B3E3C">
              <w:t>1</w:t>
            </w:r>
          </w:p>
        </w:tc>
      </w:tr>
      <w:tr w:rsidR="003A0680" w:rsidRPr="004B3E3C" w14:paraId="42F89EC3"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7B5E633A" w14:textId="77777777" w:rsidR="003A0680" w:rsidRPr="004B3E3C" w:rsidRDefault="003A0680" w:rsidP="005C1CB3">
            <w:pPr>
              <w:pStyle w:val="TAL"/>
            </w:pPr>
            <w:r w:rsidRPr="004B3E3C">
              <w:rPr>
                <w:rFonts w:cs="v4.2.0"/>
              </w:rPr>
              <w:t>SS-RSRP</w:t>
            </w:r>
            <w:r w:rsidRPr="004B3E3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F11AA5E" w14:textId="77777777" w:rsidR="003A0680" w:rsidRPr="004B3E3C" w:rsidRDefault="003A0680" w:rsidP="005C1CB3">
            <w:pPr>
              <w:pStyle w:val="TAC"/>
            </w:pPr>
            <w:r w:rsidRPr="004B3E3C">
              <w:rPr>
                <w:rFonts w:cs="v4.2.0"/>
              </w:rPr>
              <w:t>dBm/120 kHz</w:t>
            </w:r>
            <w:r w:rsidRPr="004B3E3C">
              <w:rPr>
                <w:vertAlign w:val="superscript"/>
              </w:rPr>
              <w:t xml:space="preserve"> Note3</w:t>
            </w:r>
          </w:p>
        </w:tc>
        <w:tc>
          <w:tcPr>
            <w:tcW w:w="945" w:type="dxa"/>
            <w:tcBorders>
              <w:left w:val="single" w:sz="4" w:space="0" w:color="auto"/>
              <w:right w:val="single" w:sz="4" w:space="0" w:color="auto"/>
            </w:tcBorders>
          </w:tcPr>
          <w:p w14:paraId="13C1D38F" w14:textId="77777777" w:rsidR="003A0680" w:rsidRPr="004B3E3C" w:rsidRDefault="003A0680" w:rsidP="005C1CB3">
            <w:pPr>
              <w:pStyle w:val="TAC"/>
            </w:pPr>
            <w:r w:rsidRPr="004B3E3C">
              <w:t>-82.1</w:t>
            </w:r>
          </w:p>
        </w:tc>
        <w:tc>
          <w:tcPr>
            <w:tcW w:w="867" w:type="dxa"/>
            <w:tcBorders>
              <w:left w:val="single" w:sz="4" w:space="0" w:color="auto"/>
              <w:right w:val="single" w:sz="4" w:space="0" w:color="auto"/>
            </w:tcBorders>
          </w:tcPr>
          <w:p w14:paraId="0DDDCEB9" w14:textId="77777777" w:rsidR="003A0680" w:rsidRPr="004B3E3C" w:rsidRDefault="003A0680" w:rsidP="005C1CB3">
            <w:pPr>
              <w:pStyle w:val="TAC"/>
            </w:pPr>
            <w:r w:rsidRPr="004B3E3C">
              <w:t>-82.1</w:t>
            </w:r>
          </w:p>
        </w:tc>
        <w:tc>
          <w:tcPr>
            <w:tcW w:w="919" w:type="dxa"/>
            <w:tcBorders>
              <w:left w:val="single" w:sz="4" w:space="0" w:color="auto"/>
              <w:right w:val="single" w:sz="4" w:space="0" w:color="auto"/>
            </w:tcBorders>
          </w:tcPr>
          <w:p w14:paraId="11504469" w14:textId="77777777" w:rsidR="003A0680" w:rsidRPr="004B3E3C" w:rsidRDefault="003A0680" w:rsidP="005C1CB3">
            <w:pPr>
              <w:pStyle w:val="TAC"/>
            </w:pPr>
            <w:r w:rsidRPr="004B3E3C">
              <w:rPr>
                <w:rFonts w:cs="Arial"/>
              </w:rPr>
              <w:t>-Infinity</w:t>
            </w:r>
          </w:p>
        </w:tc>
        <w:tc>
          <w:tcPr>
            <w:tcW w:w="1042" w:type="dxa"/>
            <w:tcBorders>
              <w:left w:val="single" w:sz="4" w:space="0" w:color="auto"/>
              <w:right w:val="single" w:sz="4" w:space="0" w:color="auto"/>
            </w:tcBorders>
          </w:tcPr>
          <w:p w14:paraId="4F5D2245" w14:textId="77777777" w:rsidR="003A0680" w:rsidRPr="004B3E3C" w:rsidRDefault="003A0680" w:rsidP="005C1CB3">
            <w:pPr>
              <w:pStyle w:val="TAC"/>
            </w:pPr>
            <w:r w:rsidRPr="004B3E3C">
              <w:t>-82.1</w:t>
            </w:r>
          </w:p>
        </w:tc>
      </w:tr>
      <w:tr w:rsidR="003A0680" w:rsidRPr="004B3E3C" w14:paraId="5A6B2B0F"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6EF75AE" w14:textId="77777777" w:rsidR="003A0680" w:rsidRPr="004B3E3C" w:rsidRDefault="003A0680"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3B82820E" w14:textId="77777777" w:rsidR="003A0680" w:rsidRPr="004B3E3C" w:rsidRDefault="003A0680" w:rsidP="005C1CB3">
            <w:pPr>
              <w:pStyle w:val="TAC"/>
            </w:pPr>
            <w:r w:rsidRPr="004B3E3C">
              <w:t>dBm/95.04 MHz</w:t>
            </w:r>
            <w:r w:rsidRPr="004B3E3C">
              <w:rPr>
                <w:vertAlign w:val="superscript"/>
              </w:rPr>
              <w:t xml:space="preserve"> Note4</w:t>
            </w:r>
          </w:p>
        </w:tc>
        <w:tc>
          <w:tcPr>
            <w:tcW w:w="945" w:type="dxa"/>
            <w:tcBorders>
              <w:left w:val="single" w:sz="4" w:space="0" w:color="auto"/>
              <w:bottom w:val="single" w:sz="4" w:space="0" w:color="auto"/>
              <w:right w:val="single" w:sz="4" w:space="0" w:color="auto"/>
            </w:tcBorders>
          </w:tcPr>
          <w:p w14:paraId="18C437DE" w14:textId="77777777" w:rsidR="003A0680" w:rsidRPr="004B3E3C" w:rsidRDefault="003A0680" w:rsidP="005C1CB3">
            <w:pPr>
              <w:pStyle w:val="TAC"/>
            </w:pPr>
            <w:r w:rsidRPr="004B3E3C">
              <w:t>-50.6</w:t>
            </w:r>
          </w:p>
        </w:tc>
        <w:tc>
          <w:tcPr>
            <w:tcW w:w="867" w:type="dxa"/>
            <w:tcBorders>
              <w:left w:val="single" w:sz="4" w:space="0" w:color="auto"/>
              <w:bottom w:val="single" w:sz="4" w:space="0" w:color="auto"/>
              <w:right w:val="single" w:sz="4" w:space="0" w:color="auto"/>
            </w:tcBorders>
          </w:tcPr>
          <w:p w14:paraId="3A9FFEE3" w14:textId="77777777" w:rsidR="003A0680" w:rsidRPr="004B3E3C" w:rsidRDefault="003A0680" w:rsidP="005C1CB3">
            <w:pPr>
              <w:pStyle w:val="TAC"/>
            </w:pPr>
            <w:r w:rsidRPr="004B3E3C">
              <w:t>-50.6</w:t>
            </w:r>
          </w:p>
        </w:tc>
        <w:tc>
          <w:tcPr>
            <w:tcW w:w="919" w:type="dxa"/>
            <w:tcBorders>
              <w:left w:val="single" w:sz="4" w:space="0" w:color="auto"/>
              <w:bottom w:val="single" w:sz="4" w:space="0" w:color="auto"/>
              <w:right w:val="single" w:sz="4" w:space="0" w:color="auto"/>
            </w:tcBorders>
          </w:tcPr>
          <w:p w14:paraId="27022FFF" w14:textId="77777777" w:rsidR="003A0680" w:rsidRPr="004B3E3C" w:rsidRDefault="003A0680" w:rsidP="005C1CB3">
            <w:pPr>
              <w:pStyle w:val="TAC"/>
            </w:pPr>
            <w:r w:rsidRPr="004B3E3C">
              <w:t>-54.1</w:t>
            </w:r>
          </w:p>
        </w:tc>
        <w:tc>
          <w:tcPr>
            <w:tcW w:w="1042" w:type="dxa"/>
            <w:tcBorders>
              <w:left w:val="single" w:sz="4" w:space="0" w:color="auto"/>
              <w:bottom w:val="single" w:sz="4" w:space="0" w:color="auto"/>
              <w:right w:val="single" w:sz="4" w:space="0" w:color="auto"/>
            </w:tcBorders>
          </w:tcPr>
          <w:p w14:paraId="19F801D6" w14:textId="77777777" w:rsidR="003A0680" w:rsidRPr="004B3E3C" w:rsidRDefault="003A0680" w:rsidP="005C1CB3">
            <w:pPr>
              <w:pStyle w:val="TAC"/>
            </w:pPr>
            <w:r w:rsidRPr="004B3E3C">
              <w:t>-50.6</w:t>
            </w:r>
          </w:p>
        </w:tc>
      </w:tr>
      <w:tr w:rsidR="003A0680" w:rsidRPr="004B3E3C" w14:paraId="0182F8EE"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5C5FC0C1" w14:textId="77777777" w:rsidR="003A0680" w:rsidRPr="004B3E3C" w:rsidRDefault="003A0680" w:rsidP="005C1CB3">
            <w:pPr>
              <w:pStyle w:val="TAN"/>
              <w:rPr>
                <w:szCs w:val="18"/>
              </w:rPr>
            </w:pPr>
            <w:r w:rsidRPr="004B3E3C">
              <w:rPr>
                <w:szCs w:val="18"/>
              </w:rPr>
              <w:t>Note 1:</w:t>
            </w:r>
            <w:r w:rsidRPr="004B3E3C">
              <w:rPr>
                <w:szCs w:val="18"/>
              </w:rPr>
              <w:tab/>
            </w:r>
            <w:r w:rsidRPr="004B3E3C">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607291F0" w14:textId="77777777" w:rsidR="003A0680" w:rsidRPr="004B3E3C" w:rsidRDefault="003A0680" w:rsidP="005C1CB3">
            <w:pPr>
              <w:pStyle w:val="TAN"/>
            </w:pPr>
            <w:r w:rsidRPr="004B3E3C">
              <w:rPr>
                <w:szCs w:val="18"/>
              </w:rPr>
              <w:t>Note 2:</w:t>
            </w:r>
            <w:r w:rsidRPr="004B3E3C">
              <w:tab/>
              <w:t>SS-RSRP and Io levels have been derived from other parameters for information purposes. They are not settable parameters themselves.</w:t>
            </w:r>
          </w:p>
          <w:p w14:paraId="26559E9F" w14:textId="77777777" w:rsidR="003A0680" w:rsidRPr="004B3E3C" w:rsidRDefault="003A0680" w:rsidP="005C1CB3">
            <w:pPr>
              <w:pStyle w:val="TAN"/>
            </w:pPr>
            <w:r w:rsidRPr="004B3E3C">
              <w:t>Note 3:</w:t>
            </w:r>
            <w:r w:rsidRPr="004B3E3C">
              <w:tab/>
              <w:t>SS-RSRP minimum requirements are specified assuming independent interference and noise at each receiver antenna port.</w:t>
            </w:r>
          </w:p>
          <w:p w14:paraId="3DB30BF5" w14:textId="77777777" w:rsidR="003A0680" w:rsidRPr="004B3E3C" w:rsidRDefault="003A0680" w:rsidP="005C1CB3">
            <w:pPr>
              <w:pStyle w:val="TAN"/>
            </w:pPr>
            <w:r w:rsidRPr="004B3E3C">
              <w:t xml:space="preserve">Note 4: </w:t>
            </w:r>
            <w:r w:rsidRPr="004B3E3C">
              <w:tab/>
              <w:t>Equivalent power received by an antenna with 0 dBi gain at the center of the quiet zone.</w:t>
            </w:r>
          </w:p>
          <w:p w14:paraId="18DE99D0" w14:textId="77777777" w:rsidR="003A0680" w:rsidRPr="004B3E3C" w:rsidRDefault="003A0680" w:rsidP="005C1CB3">
            <w:pPr>
              <w:pStyle w:val="TAN"/>
            </w:pPr>
            <w:r w:rsidRPr="004B3E3C">
              <w:t>Note 5:</w:t>
            </w:r>
            <w:r w:rsidRPr="004B3E3C">
              <w:tab/>
              <w:t>As observed with 0dBi gain antenna at the center of the quiet zone.</w:t>
            </w:r>
          </w:p>
          <w:p w14:paraId="2EBF71F1" w14:textId="77777777" w:rsidR="003A0680" w:rsidRPr="004B3E3C" w:rsidRDefault="003A0680" w:rsidP="005C1CB3">
            <w:pPr>
              <w:pStyle w:val="TAN"/>
              <w:rPr>
                <w:rFonts w:cs="v4.2.0"/>
              </w:rPr>
            </w:pPr>
            <w:r w:rsidRPr="004B3E3C">
              <w:t>Note 6:</w:t>
            </w:r>
            <w:r w:rsidRPr="004B3E3C">
              <w:tab/>
              <w:t>Information about types of UE beam is given in B.2.1.3</w:t>
            </w:r>
            <w:r w:rsidRPr="004B3E3C">
              <w:rPr>
                <w:lang w:eastAsia="zh-CN"/>
              </w:rPr>
              <w:t xml:space="preserve"> of TS 38.133 [6]</w:t>
            </w:r>
            <w:r w:rsidRPr="004B3E3C">
              <w:t>, and does not limit UE implementation or test system implementation</w:t>
            </w:r>
          </w:p>
        </w:tc>
      </w:tr>
    </w:tbl>
    <w:p w14:paraId="189475CA" w14:textId="77777777" w:rsidR="003A0680" w:rsidRPr="004B3E3C" w:rsidRDefault="003A0680" w:rsidP="003A0680">
      <w:pPr>
        <w:rPr>
          <w:snapToGrid w:val="0"/>
        </w:rPr>
      </w:pPr>
    </w:p>
    <w:p w14:paraId="12778A1F" w14:textId="77777777" w:rsidR="003A0680" w:rsidRPr="004B3E3C" w:rsidRDefault="003A0680" w:rsidP="003A0680">
      <w:pPr>
        <w:jc w:val="both"/>
        <w:rPr>
          <w:lang w:eastAsia="zh-CN"/>
        </w:rPr>
      </w:pPr>
      <w:r w:rsidRPr="004B3E3C">
        <w:rPr>
          <w:lang w:eastAsia="zh-CN"/>
        </w:rPr>
        <w:t>During T2, UE shall send L1-RSRP report with SSB1 to which</w:t>
      </w:r>
      <w:r w:rsidRPr="004B3E3C">
        <w:t xml:space="preserve"> SRS-SpatialRelation1 is associated</w:t>
      </w:r>
      <w:r w:rsidRPr="004B3E3C">
        <w:rPr>
          <w:lang w:eastAsia="zh-CN"/>
        </w:rPr>
        <w:t>.</w:t>
      </w:r>
    </w:p>
    <w:p w14:paraId="0EFA8E09" w14:textId="77777777" w:rsidR="003A0680" w:rsidRPr="004B3E3C" w:rsidRDefault="003A0680" w:rsidP="003A0680">
      <w:pPr>
        <w:jc w:val="both"/>
        <w:rPr>
          <w:lang w:eastAsia="zh-CN"/>
        </w:rPr>
      </w:pPr>
      <w:r w:rsidRPr="004B3E3C">
        <w:rPr>
          <w:lang w:eastAsia="zh-CN"/>
        </w:rPr>
        <w:t>After receiving RRC command in slot n,</w:t>
      </w:r>
      <w:r w:rsidRPr="004B3E3C">
        <w:rPr>
          <w:rFonts w:eastAsia="Malgun Gothic"/>
          <w:lang w:eastAsia="zh-CN"/>
        </w:rPr>
        <w:t xml:space="preserve"> </w:t>
      </w:r>
      <w:r w:rsidRPr="004B3E3C">
        <w:rPr>
          <w:lang w:eastAsia="zh-CN"/>
        </w:rPr>
        <w:t xml:space="preserve">UE shall be able to transmit target periodic SRS with </w:t>
      </w:r>
      <w:r w:rsidRPr="004B3E3C">
        <w:t>SRS-SpatialRelation1</w:t>
      </w:r>
      <w:r w:rsidRPr="004B3E3C">
        <w:rPr>
          <w:lang w:eastAsia="zh-CN"/>
        </w:rPr>
        <w:t xml:space="preserve"> on PSCell in the slot n + T</w:t>
      </w:r>
      <w:r w:rsidRPr="004B3E3C">
        <w:rPr>
          <w:vertAlign w:val="subscript"/>
          <w:lang w:eastAsia="zh-CN"/>
        </w:rPr>
        <w:t>RRC_processing</w:t>
      </w:r>
      <w:r w:rsidRPr="004B3E3C">
        <w:rPr>
          <w:lang w:eastAsia="zh-CN"/>
        </w:rPr>
        <w:t>/</w:t>
      </w:r>
      <w:r w:rsidRPr="004B3E3C">
        <w:rPr>
          <w:i/>
          <w:lang w:eastAsia="zh-CN"/>
        </w:rPr>
        <w:t>NR slot length</w:t>
      </w:r>
      <w:r w:rsidRPr="004B3E3C">
        <w:rPr>
          <w:lang w:eastAsia="zh-CN"/>
        </w:rPr>
        <w:t xml:space="preserve"> + 1.</w:t>
      </w:r>
    </w:p>
    <w:p w14:paraId="69007966" w14:textId="523E32DE" w:rsidR="005675D0" w:rsidRPr="004B3E3C" w:rsidRDefault="003A0680" w:rsidP="005675D0">
      <w:pPr>
        <w:rPr>
          <w:lang w:eastAsia="zh-CN"/>
        </w:rPr>
      </w:pPr>
      <w:r w:rsidRPr="004B3E3C">
        <w:rPr>
          <w:lang w:eastAsia="zh-CN"/>
        </w:rPr>
        <w:t>The rate of correct events observed during repeated tests shall be at least 90% with the confidence level of 95%</w:t>
      </w:r>
      <w:r w:rsidR="005675D0" w:rsidRPr="004B3E3C">
        <w:rPr>
          <w:lang w:eastAsia="zh-CN"/>
        </w:rPr>
        <w:t>.</w:t>
      </w:r>
    </w:p>
    <w:p w14:paraId="6357705E" w14:textId="36EBE682" w:rsidR="0082017D" w:rsidRPr="004B3E3C" w:rsidRDefault="00CF0395" w:rsidP="0082017D">
      <w:pPr>
        <w:pStyle w:val="Heading3"/>
      </w:pPr>
      <w:r w:rsidRPr="004B3E3C">
        <w:t>5.5.10</w:t>
      </w:r>
      <w:r w:rsidRPr="004B3E3C">
        <w:tab/>
      </w:r>
      <w:r w:rsidR="0082017D" w:rsidRPr="004B3E3C">
        <w:t>UE specific CBW change</w:t>
      </w:r>
    </w:p>
    <w:p w14:paraId="2C7EB7E4" w14:textId="77777777" w:rsidR="0082017D" w:rsidRPr="004B3E3C" w:rsidRDefault="0082017D" w:rsidP="0082017D">
      <w:pPr>
        <w:pStyle w:val="Heading4"/>
      </w:pPr>
      <w:r w:rsidRPr="004B3E3C">
        <w:t>5.5.10.0</w:t>
      </w:r>
      <w:r w:rsidRPr="004B3E3C">
        <w:tab/>
        <w:t>Minimum conformance requirements</w:t>
      </w:r>
    </w:p>
    <w:p w14:paraId="14617554" w14:textId="77777777" w:rsidR="0082017D" w:rsidRPr="004B3E3C" w:rsidRDefault="0082017D" w:rsidP="0082017D">
      <w:pPr>
        <w:pStyle w:val="Heading5"/>
        <w:rPr>
          <w:rFonts w:cs="Arial"/>
        </w:rPr>
      </w:pPr>
      <w:r w:rsidRPr="004B3E3C">
        <w:rPr>
          <w:rFonts w:cs="Arial"/>
        </w:rPr>
        <w:t>5.5.10.0.1</w:t>
      </w:r>
      <w:r w:rsidRPr="004B3E3C">
        <w:rPr>
          <w:rFonts w:cs="Arial"/>
        </w:rPr>
        <w:tab/>
        <w:t>Minimum conformance requirements for UE specific CBW change</w:t>
      </w:r>
    </w:p>
    <w:p w14:paraId="79DEE6A3" w14:textId="77777777" w:rsidR="0082017D" w:rsidRPr="004B3E3C" w:rsidRDefault="0082017D" w:rsidP="0082017D">
      <w:r w:rsidRPr="004B3E3C">
        <w:t>[TS38.133, Clause 8.13]</w:t>
      </w:r>
    </w:p>
    <w:p w14:paraId="7742F439" w14:textId="77777777" w:rsidR="0082017D" w:rsidRPr="004B3E3C" w:rsidRDefault="0082017D" w:rsidP="0082017D">
      <w:pPr>
        <w:rPr>
          <w:lang w:eastAsia="zh-CN"/>
        </w:rPr>
      </w:pPr>
      <w:r w:rsidRPr="004B3E3C">
        <w:rPr>
          <w:lang w:eastAsia="zh-CN"/>
        </w:rPr>
        <w:t xml:space="preserve">After the UE receives RRC reconfiguration </w:t>
      </w:r>
      <w:r w:rsidRPr="004B3E3C">
        <w:rPr>
          <w:rFonts w:cs="v4.2.0"/>
        </w:rPr>
        <w:t xml:space="preserve">involving </w:t>
      </w:r>
      <w:r w:rsidRPr="004B3E3C">
        <w:rPr>
          <w:i/>
          <w:iCs/>
          <w:lang w:eastAsia="zh-CN"/>
        </w:rPr>
        <w:t>offsetToCarrier</w:t>
      </w:r>
      <w:r w:rsidRPr="004B3E3C">
        <w:rPr>
          <w:lang w:eastAsia="zh-CN"/>
        </w:rPr>
        <w:t xml:space="preserve"> or </w:t>
      </w:r>
      <w:r w:rsidRPr="004B3E3C">
        <w:rPr>
          <w:i/>
          <w:iCs/>
          <w:lang w:eastAsia="zh-CN"/>
        </w:rPr>
        <w:t>carrierBandwidth</w:t>
      </w:r>
      <w:r w:rsidRPr="004B3E3C">
        <w:rPr>
          <w:lang w:eastAsia="zh-CN"/>
        </w:rPr>
        <w:t xml:space="preserve"> change on the old CBW, UE shall be able to receive PDSCH/PDCCH on the DL BWP with BWP ID </w:t>
      </w:r>
      <w:r w:rsidRPr="004B3E3C">
        <w:t xml:space="preserve">firstActiveDownlinkBWP-Id </w:t>
      </w:r>
      <w:r w:rsidRPr="004B3E3C">
        <w:rPr>
          <w:lang w:eastAsia="zh-CN"/>
        </w:rPr>
        <w:t xml:space="preserve">or transmit PUSCH on </w:t>
      </w:r>
      <w:r w:rsidRPr="004B3E3C">
        <w:rPr>
          <w:color w:val="000000" w:themeColor="text1"/>
          <w:lang w:eastAsia="zh-CN"/>
        </w:rPr>
        <w:t xml:space="preserve">the UL BWP with BWP ID </w:t>
      </w:r>
      <w:r w:rsidRPr="004B3E3C">
        <w:t xml:space="preserve">firstActiveUplinkBWP-Id </w:t>
      </w:r>
      <w:r w:rsidRPr="004B3E3C">
        <w:rPr>
          <w:color w:val="000000" w:themeColor="text1"/>
          <w:lang w:eastAsia="zh-CN"/>
        </w:rPr>
        <w:t xml:space="preserve"> of the new CBW</w:t>
      </w:r>
      <w:r w:rsidRPr="004B3E3C">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B3E3C">
        <w:rPr>
          <w:color w:val="000000" w:themeColor="text1"/>
          <w:lang w:eastAsia="zh-CN"/>
        </w:rPr>
        <w:t xml:space="preserve"> slots which begins from</w:t>
      </w:r>
      <w:r w:rsidRPr="004B3E3C">
        <w:rPr>
          <w:color w:val="000000" w:themeColor="text1"/>
        </w:rPr>
        <w:t xml:space="preserve"> the beginning of DL </w:t>
      </w:r>
      <w:r w:rsidRPr="004B3E3C">
        <w:rPr>
          <w:color w:val="000000" w:themeColor="text1"/>
          <w:lang w:eastAsia="zh-CN"/>
        </w:rPr>
        <w:t>slot n, where</w:t>
      </w:r>
    </w:p>
    <w:p w14:paraId="5EA01608" w14:textId="3A3BD666" w:rsidR="0082017D" w:rsidRPr="004B3E3C" w:rsidRDefault="0082017D" w:rsidP="0082017D">
      <w:pPr>
        <w:pStyle w:val="B1"/>
        <w:rPr>
          <w:lang w:eastAsia="zh-CN"/>
        </w:rPr>
      </w:pPr>
      <w:r w:rsidRPr="004B3E3C">
        <w:rPr>
          <w:lang w:eastAsia="zh-CN"/>
        </w:rPr>
        <w:tab/>
        <w:t>DL slot n is the last slot overlapping with the PDSCH containing the RRC command, and</w:t>
      </w:r>
    </w:p>
    <w:p w14:paraId="3E7A1D54" w14:textId="77777777" w:rsidR="0082017D" w:rsidRPr="004B3E3C" w:rsidRDefault="0082017D" w:rsidP="0082017D">
      <w:pPr>
        <w:pStyle w:val="B1"/>
        <w:rPr>
          <w:lang w:eastAsia="zh-CN"/>
        </w:rPr>
      </w:pPr>
      <w:r w:rsidRPr="004B3E3C">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4B3E3C">
        <w:rPr>
          <w:vertAlign w:val="subscript"/>
          <w:lang w:eastAsia="zh-CN"/>
        </w:rPr>
        <w:t xml:space="preserve"> </w:t>
      </w:r>
      <w:r w:rsidRPr="004B3E3C">
        <w:rPr>
          <w:lang w:eastAsia="zh-CN"/>
        </w:rPr>
        <w:t>is the length of the RRC procedure delay in millisecond as defined in clause 11.2 in TS 36.331 [29] is the corresponding RRC message is embedded in E-UTRA RRC message, otherwise it is the length of the RRC procedure delay in millisecond as defined in clause 12 in TS 38.331 [13], and</w:t>
      </w:r>
    </w:p>
    <w:p w14:paraId="6DC3F2FC" w14:textId="77777777" w:rsidR="0082017D" w:rsidRPr="004B3E3C" w:rsidRDefault="0082017D" w:rsidP="0082017D">
      <w:pPr>
        <w:pStyle w:val="B1"/>
        <w:rPr>
          <w:lang w:eastAsia="zh-CN"/>
        </w:rPr>
      </w:pPr>
      <w:r w:rsidRPr="004B3E3C">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ms</m:t>
        </m:r>
      </m:oMath>
      <w:r w:rsidRPr="004B3E3C">
        <w:rPr>
          <w:lang w:eastAsia="zh-CN"/>
        </w:rPr>
        <w:t xml:space="preserve"> is the time used by the UE to perform CBW change.</w:t>
      </w:r>
    </w:p>
    <w:p w14:paraId="3873C6AB" w14:textId="77777777" w:rsidR="00407EAF" w:rsidRPr="004B3E3C" w:rsidRDefault="0082017D" w:rsidP="00407EAF">
      <w:pPr>
        <w:rPr>
          <w:lang w:eastAsia="zh-CN"/>
        </w:rPr>
      </w:pPr>
      <w:r w:rsidRPr="004B3E3C">
        <w:rPr>
          <w:lang w:eastAsia="zh-CN"/>
        </w:rPr>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B3E3C">
        <w:rPr>
          <w:lang w:eastAsia="zh-CN"/>
        </w:rPr>
        <w:t xml:space="preserve"> on the cell where </w:t>
      </w:r>
      <w:r w:rsidRPr="004B3E3C">
        <w:rPr>
          <w:lang w:eastAsia="ko-KR"/>
        </w:rPr>
        <w:t>UE-specific CBW change</w:t>
      </w:r>
      <w:r w:rsidRPr="004B3E3C">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4B3E3C">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4B3E3C">
        <w:rPr>
          <w:lang w:eastAsia="zh-CN"/>
        </w:rPr>
        <w:t xml:space="preserve"> is the time between DL data transmission and acknowledgement as specified in TS 38.213 [8].</w:t>
      </w:r>
    </w:p>
    <w:p w14:paraId="537915BB" w14:textId="212F8E53" w:rsidR="00702DC3" w:rsidRPr="004B3E3C" w:rsidRDefault="00702DC3" w:rsidP="00702DC3">
      <w:pPr>
        <w:pStyle w:val="Heading4"/>
        <w:rPr>
          <w:rFonts w:cs="Arial"/>
        </w:rPr>
      </w:pPr>
      <w:r w:rsidRPr="004B3E3C">
        <w:rPr>
          <w:rFonts w:cs="Arial"/>
        </w:rPr>
        <w:t>5.5.10.1</w:t>
      </w:r>
      <w:r w:rsidRPr="004B3E3C">
        <w:rPr>
          <w:rFonts w:cs="Arial"/>
        </w:rPr>
        <w:tab/>
      </w:r>
      <w:r w:rsidRPr="004B3E3C">
        <w:t>UE specific CBW change on FR2 NR PSCell</w:t>
      </w:r>
    </w:p>
    <w:p w14:paraId="674388B7" w14:textId="77777777" w:rsidR="00702DC3" w:rsidRPr="004B3E3C" w:rsidRDefault="00702DC3" w:rsidP="00702DC3">
      <w:pPr>
        <w:pStyle w:val="EditorsNote"/>
        <w:rPr>
          <w:lang w:eastAsia="zh-CN"/>
        </w:rPr>
      </w:pPr>
      <w:r w:rsidRPr="004B3E3C">
        <w:rPr>
          <w:lang w:eastAsia="zh-CN"/>
        </w:rPr>
        <w:t>Editor's Note: This test case is incomplete in following aspects:</w:t>
      </w:r>
    </w:p>
    <w:p w14:paraId="24E0AFE5" w14:textId="77777777" w:rsidR="00702DC3" w:rsidRPr="004B3E3C" w:rsidRDefault="00702DC3" w:rsidP="00702DC3">
      <w:pPr>
        <w:pStyle w:val="EditorsNote"/>
        <w:rPr>
          <w:lang w:eastAsia="zh-CN"/>
        </w:rPr>
      </w:pPr>
      <w:r w:rsidRPr="004B3E3C">
        <w:rPr>
          <w:lang w:eastAsia="zh-CN"/>
        </w:rPr>
        <w:t>-</w:t>
      </w:r>
      <w:r w:rsidRPr="004B3E3C">
        <w:rPr>
          <w:lang w:eastAsia="zh-CN"/>
        </w:rPr>
        <w:tab/>
        <w:t>Message contents are missing</w:t>
      </w:r>
    </w:p>
    <w:p w14:paraId="5AC8AEBE" w14:textId="77777777" w:rsidR="00702DC3" w:rsidRPr="004B3E3C" w:rsidRDefault="00702DC3" w:rsidP="00702DC3">
      <w:pPr>
        <w:pStyle w:val="EditorsNote"/>
        <w:rPr>
          <w:lang w:eastAsia="zh-CN"/>
        </w:rPr>
      </w:pPr>
      <w:r w:rsidRPr="004B3E3C">
        <w:rPr>
          <w:lang w:eastAsia="zh-CN"/>
        </w:rPr>
        <w:t>-</w:t>
      </w:r>
      <w:r w:rsidRPr="004B3E3C">
        <w:rPr>
          <w:lang w:eastAsia="zh-CN"/>
        </w:rPr>
        <w:tab/>
        <w:t>TT analysis is missing</w:t>
      </w:r>
    </w:p>
    <w:p w14:paraId="5FE4A4F5" w14:textId="77777777" w:rsidR="00702DC3" w:rsidRPr="004B3E3C" w:rsidRDefault="00702DC3" w:rsidP="00702DC3">
      <w:pPr>
        <w:pStyle w:val="H6"/>
        <w:keepNext w:val="0"/>
        <w:keepLines w:val="0"/>
      </w:pPr>
      <w:r w:rsidRPr="004B3E3C">
        <w:t>5.5.10.1.1</w:t>
      </w:r>
      <w:r w:rsidRPr="004B3E3C">
        <w:tab/>
        <w:t>Test purpose</w:t>
      </w:r>
    </w:p>
    <w:p w14:paraId="61994775" w14:textId="430A3D18" w:rsidR="00702DC3" w:rsidRPr="004B3E3C" w:rsidRDefault="00702DC3" w:rsidP="00702DC3">
      <w:r w:rsidRPr="004B3E3C">
        <w:t>The purpose of this test is to verify the UE specific CBW change delay requirement defined in clause 8.13 in TS 38.133 [6].</w:t>
      </w:r>
    </w:p>
    <w:p w14:paraId="50574864" w14:textId="77777777" w:rsidR="00702DC3" w:rsidRPr="004B3E3C" w:rsidRDefault="00702DC3" w:rsidP="00702DC3">
      <w:pPr>
        <w:pStyle w:val="H6"/>
        <w:keepNext w:val="0"/>
        <w:keepLines w:val="0"/>
      </w:pPr>
      <w:r w:rsidRPr="004B3E3C">
        <w:t>5.5.10.1.2</w:t>
      </w:r>
      <w:r w:rsidRPr="004B3E3C">
        <w:tab/>
        <w:t>Test applicability</w:t>
      </w:r>
    </w:p>
    <w:p w14:paraId="3F810BF4" w14:textId="77777777" w:rsidR="00702DC3" w:rsidRPr="004B3E3C" w:rsidRDefault="00702DC3" w:rsidP="00702DC3">
      <w:r w:rsidRPr="004B3E3C">
        <w:t xml:space="preserve">This test applies to all types of EN-DC UE Rel-16 and forward supporting EN-DC with PSCell in FR2. The requirements in this test apply for a UE which receives reconfiguration of </w:t>
      </w:r>
      <w:r w:rsidRPr="004B3E3C">
        <w:rPr>
          <w:i/>
          <w:iCs/>
        </w:rPr>
        <w:t>offsetToCarrier</w:t>
      </w:r>
      <w:r w:rsidRPr="004B3E3C">
        <w:t xml:space="preserve"> or </w:t>
      </w:r>
      <w:r w:rsidRPr="004B3E3C">
        <w:rPr>
          <w:i/>
          <w:iCs/>
        </w:rPr>
        <w:t>carrierBandwidth</w:t>
      </w:r>
      <w:r w:rsidRPr="004B3E3C">
        <w:t xml:space="preserve"> to change channel bandwidth.</w:t>
      </w:r>
    </w:p>
    <w:p w14:paraId="54B4717F" w14:textId="77777777" w:rsidR="00702DC3" w:rsidRPr="004B3E3C" w:rsidRDefault="00702DC3" w:rsidP="00702DC3">
      <w:pPr>
        <w:pStyle w:val="H6"/>
        <w:keepNext w:val="0"/>
        <w:keepLines w:val="0"/>
      </w:pPr>
      <w:r w:rsidRPr="004B3E3C">
        <w:t>5.5.10.1.3</w:t>
      </w:r>
      <w:r w:rsidRPr="004B3E3C">
        <w:tab/>
        <w:t>Minimum conformance requirements</w:t>
      </w:r>
    </w:p>
    <w:p w14:paraId="2972F785" w14:textId="77777777" w:rsidR="00702DC3" w:rsidRPr="004B3E3C" w:rsidRDefault="00702DC3" w:rsidP="00702DC3">
      <w:r w:rsidRPr="004B3E3C">
        <w:rPr>
          <w:rFonts w:cs="v4.2.0"/>
        </w:rPr>
        <w:t>The minimum conformance requirements are defined in clause 5.5.10.0.1.</w:t>
      </w:r>
    </w:p>
    <w:p w14:paraId="3A8E6FC0" w14:textId="77777777" w:rsidR="00702DC3" w:rsidRPr="004B3E3C" w:rsidRDefault="00702DC3" w:rsidP="00702DC3">
      <w:r w:rsidRPr="004B3E3C">
        <w:t>The normative reference for this requirement is TS 38.133 [6] clause A.5.5.10.1.</w:t>
      </w:r>
    </w:p>
    <w:p w14:paraId="0561E8B4" w14:textId="77777777" w:rsidR="00702DC3" w:rsidRPr="004B3E3C" w:rsidRDefault="00702DC3" w:rsidP="00702DC3">
      <w:pPr>
        <w:pStyle w:val="H6"/>
        <w:keepNext w:val="0"/>
        <w:keepLines w:val="0"/>
        <w:rPr>
          <w:lang w:eastAsia="x-none"/>
        </w:rPr>
      </w:pPr>
      <w:r w:rsidRPr="004B3E3C">
        <w:t>5.5.10.1.4</w:t>
      </w:r>
      <w:r w:rsidRPr="004B3E3C">
        <w:tab/>
        <w:t>Test description</w:t>
      </w:r>
    </w:p>
    <w:p w14:paraId="1828ED9A" w14:textId="77777777" w:rsidR="00702DC3" w:rsidRPr="004B3E3C" w:rsidRDefault="00702DC3" w:rsidP="00702DC3">
      <w:pPr>
        <w:jc w:val="both"/>
      </w:pPr>
      <w:r w:rsidRPr="004B3E3C">
        <w:t xml:space="preserve">The test scenario comprises of one E-UTRA PCell (Cell 1) and one NR PSCell (Cell 2) as given in Table 5.5.10.1.4.1-3. All cells have constant signal levels throughout the test. The test consists of 1 time period, with duration of T1. </w:t>
      </w:r>
    </w:p>
    <w:p w14:paraId="752FE6DD" w14:textId="77777777" w:rsidR="00702DC3" w:rsidRPr="004B3E3C" w:rsidRDefault="00702DC3" w:rsidP="00702DC3">
      <w:r w:rsidRPr="004B3E3C">
        <w:t>PDCCHs indicating new transmissions shall be sent continuously on E-UTRA PCell (Cell 1) to ensure that the UE will have ACK/NACK sending.</w:t>
      </w:r>
    </w:p>
    <w:p w14:paraId="49B895C9" w14:textId="77777777" w:rsidR="00702DC3" w:rsidRPr="004B3E3C" w:rsidRDefault="00702DC3" w:rsidP="00702DC3">
      <w:r w:rsidRPr="004B3E3C">
        <w:t xml:space="preserve">During T1 the SS sends an </w:t>
      </w:r>
      <w:r w:rsidRPr="004B3E3C">
        <w:rPr>
          <w:i/>
        </w:rPr>
        <w:t>RRCReconfiguration</w:t>
      </w:r>
      <w:r w:rsidRPr="004B3E3C">
        <w:t xml:space="preserve"> message containing </w:t>
      </w:r>
      <w:r w:rsidRPr="004B3E3C">
        <w:rPr>
          <w:i/>
        </w:rPr>
        <w:t>SCS-SpecificCarrier</w:t>
      </w:r>
      <w:r w:rsidRPr="004B3E3C">
        <w:t xml:space="preserve"> to reconfigure UE-specific CBW. The SS verifies the UE specific CBW switching delay in PSCell by estimating the time from the moment the </w:t>
      </w:r>
      <w:r w:rsidRPr="004B3E3C">
        <w:rPr>
          <w:i/>
        </w:rPr>
        <w:t>RRCReconfiguration</w:t>
      </w:r>
      <w:r w:rsidRPr="004B3E3C">
        <w:t xml:space="preserve"> message including updated UE-specific CBW configuration is sent to the moment a valid ACK/NACK is received (RRC Reconfiguration Complete message).</w:t>
      </w:r>
    </w:p>
    <w:p w14:paraId="49571044" w14:textId="77777777" w:rsidR="00702DC3" w:rsidRPr="004B3E3C" w:rsidRDefault="00702DC3" w:rsidP="00702DC3">
      <w:pPr>
        <w:pStyle w:val="H6"/>
        <w:keepLines w:val="0"/>
      </w:pPr>
      <w:r w:rsidRPr="004B3E3C">
        <w:t>5.5.10.1.4.1</w:t>
      </w:r>
      <w:r w:rsidRPr="004B3E3C">
        <w:tab/>
        <w:t>Initial conditions</w:t>
      </w:r>
    </w:p>
    <w:p w14:paraId="2C17EF26" w14:textId="77777777" w:rsidR="00702DC3" w:rsidRPr="004B3E3C" w:rsidRDefault="00702DC3" w:rsidP="00702DC3">
      <w:r w:rsidRPr="004B3E3C">
        <w:t>This test shall be tested using any of the test configurations in Table 5.5.10.1.4.1-1.</w:t>
      </w:r>
    </w:p>
    <w:p w14:paraId="2D3E549B" w14:textId="77777777" w:rsidR="00702DC3" w:rsidRPr="004B3E3C" w:rsidRDefault="00702DC3" w:rsidP="00702DC3">
      <w:pPr>
        <w:pStyle w:val="TH"/>
      </w:pPr>
      <w:r w:rsidRPr="004B3E3C">
        <w:t>Table 5.5.10.1.4.1-1: UE specific CBW chang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702DC3" w:rsidRPr="004B3E3C" w14:paraId="766301A6"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4B4082F1" w14:textId="77777777" w:rsidR="00702DC3" w:rsidRPr="004B3E3C" w:rsidRDefault="00702DC3" w:rsidP="00DC2482">
            <w:pPr>
              <w:pStyle w:val="TAH"/>
            </w:pPr>
            <w:r w:rsidRPr="004B3E3C">
              <w:t>Config</w:t>
            </w:r>
          </w:p>
        </w:tc>
        <w:tc>
          <w:tcPr>
            <w:tcW w:w="7077" w:type="dxa"/>
            <w:tcBorders>
              <w:top w:val="single" w:sz="4" w:space="0" w:color="auto"/>
              <w:left w:val="single" w:sz="4" w:space="0" w:color="auto"/>
              <w:bottom w:val="single" w:sz="4" w:space="0" w:color="auto"/>
              <w:right w:val="single" w:sz="4" w:space="0" w:color="auto"/>
            </w:tcBorders>
          </w:tcPr>
          <w:p w14:paraId="04EC4014" w14:textId="77777777" w:rsidR="00702DC3" w:rsidRPr="004B3E3C" w:rsidRDefault="00702DC3" w:rsidP="00DC2482">
            <w:pPr>
              <w:pStyle w:val="TAH"/>
            </w:pPr>
            <w:r w:rsidRPr="004B3E3C">
              <w:t>Description</w:t>
            </w:r>
          </w:p>
        </w:tc>
      </w:tr>
      <w:tr w:rsidR="00702DC3" w:rsidRPr="004B3E3C" w14:paraId="7EAFA187"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4F433AF5" w14:textId="77777777" w:rsidR="00702DC3" w:rsidRPr="004B3E3C" w:rsidRDefault="00702DC3" w:rsidP="00DC2482">
            <w:pPr>
              <w:pStyle w:val="TAL"/>
            </w:pPr>
            <w:r w:rsidRPr="004B3E3C">
              <w:t>1</w:t>
            </w:r>
          </w:p>
        </w:tc>
        <w:tc>
          <w:tcPr>
            <w:tcW w:w="7077" w:type="dxa"/>
            <w:tcBorders>
              <w:top w:val="single" w:sz="4" w:space="0" w:color="auto"/>
              <w:left w:val="single" w:sz="4" w:space="0" w:color="auto"/>
              <w:bottom w:val="single" w:sz="4" w:space="0" w:color="auto"/>
              <w:right w:val="single" w:sz="4" w:space="0" w:color="auto"/>
            </w:tcBorders>
          </w:tcPr>
          <w:p w14:paraId="6139BA5E" w14:textId="77777777" w:rsidR="00702DC3" w:rsidRPr="004B3E3C" w:rsidRDefault="00702DC3" w:rsidP="00DC2482">
            <w:pPr>
              <w:pStyle w:val="TAL"/>
            </w:pPr>
            <w:r w:rsidRPr="004B3E3C">
              <w:t>LTE FDD, NR 120 kHz SSB SCS, 100 MHz bandwidth, TDD duplex mode</w:t>
            </w:r>
          </w:p>
        </w:tc>
      </w:tr>
      <w:tr w:rsidR="00702DC3" w:rsidRPr="004B3E3C" w14:paraId="593232C7" w14:textId="77777777" w:rsidTr="00DC2482">
        <w:trPr>
          <w:jc w:val="center"/>
        </w:trPr>
        <w:tc>
          <w:tcPr>
            <w:tcW w:w="2273" w:type="dxa"/>
            <w:tcBorders>
              <w:top w:val="single" w:sz="4" w:space="0" w:color="auto"/>
              <w:left w:val="single" w:sz="4" w:space="0" w:color="auto"/>
              <w:bottom w:val="single" w:sz="4" w:space="0" w:color="auto"/>
              <w:right w:val="single" w:sz="4" w:space="0" w:color="auto"/>
            </w:tcBorders>
          </w:tcPr>
          <w:p w14:paraId="32D4C223" w14:textId="77777777" w:rsidR="00702DC3" w:rsidRPr="004B3E3C" w:rsidRDefault="00702DC3" w:rsidP="00DC2482">
            <w:pPr>
              <w:pStyle w:val="TAL"/>
            </w:pPr>
            <w:r w:rsidRPr="004B3E3C">
              <w:t>2</w:t>
            </w:r>
          </w:p>
        </w:tc>
        <w:tc>
          <w:tcPr>
            <w:tcW w:w="7077" w:type="dxa"/>
            <w:tcBorders>
              <w:top w:val="single" w:sz="4" w:space="0" w:color="auto"/>
              <w:left w:val="single" w:sz="4" w:space="0" w:color="auto"/>
              <w:bottom w:val="single" w:sz="4" w:space="0" w:color="auto"/>
              <w:right w:val="single" w:sz="4" w:space="0" w:color="auto"/>
            </w:tcBorders>
          </w:tcPr>
          <w:p w14:paraId="27288990" w14:textId="77777777" w:rsidR="00702DC3" w:rsidRPr="004B3E3C" w:rsidRDefault="00702DC3" w:rsidP="00DC2482">
            <w:pPr>
              <w:pStyle w:val="TAL"/>
            </w:pPr>
            <w:r w:rsidRPr="004B3E3C">
              <w:t>LTE TDD, NR 120 kHz SSB SCS, 100 MHz bandwidth, TDD duplex mode</w:t>
            </w:r>
          </w:p>
        </w:tc>
      </w:tr>
      <w:tr w:rsidR="00702DC3" w:rsidRPr="004B3E3C" w14:paraId="33BB700B" w14:textId="77777777" w:rsidTr="00DC2482">
        <w:trPr>
          <w:jc w:val="center"/>
        </w:trPr>
        <w:tc>
          <w:tcPr>
            <w:tcW w:w="9350" w:type="dxa"/>
            <w:gridSpan w:val="2"/>
            <w:tcBorders>
              <w:top w:val="single" w:sz="4" w:space="0" w:color="auto"/>
              <w:left w:val="single" w:sz="4" w:space="0" w:color="auto"/>
              <w:bottom w:val="single" w:sz="4" w:space="0" w:color="auto"/>
              <w:right w:val="single" w:sz="4" w:space="0" w:color="auto"/>
            </w:tcBorders>
          </w:tcPr>
          <w:p w14:paraId="75D2D17C" w14:textId="77777777" w:rsidR="00702DC3" w:rsidRPr="004B3E3C" w:rsidRDefault="00702DC3" w:rsidP="00DC2482">
            <w:pPr>
              <w:pStyle w:val="TAN"/>
            </w:pPr>
            <w:r w:rsidRPr="004B3E3C">
              <w:t>Note 1: The UE is only required to be tested in one of the supported test configurations</w:t>
            </w:r>
          </w:p>
        </w:tc>
      </w:tr>
    </w:tbl>
    <w:p w14:paraId="6387A6DF" w14:textId="77777777" w:rsidR="00702DC3" w:rsidRPr="004B3E3C" w:rsidRDefault="00702DC3" w:rsidP="00702DC3"/>
    <w:p w14:paraId="38C62259" w14:textId="797A4A77" w:rsidR="00702DC3" w:rsidRPr="004B3E3C" w:rsidRDefault="00702DC3" w:rsidP="00702DC3">
      <w:r w:rsidRPr="004B3E3C">
        <w:t>Configure the test equipment and the DUT according to the parameters in Table 5.5.10.1.4.1-2.</w:t>
      </w:r>
    </w:p>
    <w:p w14:paraId="24208DB2" w14:textId="77777777" w:rsidR="00702DC3" w:rsidRPr="004B3E3C" w:rsidRDefault="00702DC3" w:rsidP="00702DC3">
      <w:pPr>
        <w:pStyle w:val="TH"/>
        <w:rPr>
          <w:rFonts w:cs="v4.2.0"/>
        </w:rPr>
      </w:pPr>
      <w:r w:rsidRPr="004B3E3C">
        <w:rPr>
          <w:rFonts w:cs="v4.2.0"/>
        </w:rPr>
        <w:t>Table 5.5.10.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02DC3" w:rsidRPr="004B3E3C" w14:paraId="69845B0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0FE8A595" w14:textId="77777777" w:rsidR="00702DC3" w:rsidRPr="004B3E3C" w:rsidRDefault="00702DC3" w:rsidP="00DC248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B24F648" w14:textId="77777777" w:rsidR="00702DC3" w:rsidRPr="004B3E3C" w:rsidRDefault="00702DC3" w:rsidP="00DC248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40907FE" w14:textId="77777777" w:rsidR="00702DC3" w:rsidRPr="004B3E3C" w:rsidRDefault="00702DC3" w:rsidP="00DC2482">
            <w:pPr>
              <w:pStyle w:val="TAH"/>
              <w:keepNext w:val="0"/>
              <w:keepLines w:val="0"/>
            </w:pPr>
            <w:r w:rsidRPr="004B3E3C">
              <w:t>Comment</w:t>
            </w:r>
          </w:p>
        </w:tc>
      </w:tr>
      <w:tr w:rsidR="00702DC3" w:rsidRPr="004B3E3C" w14:paraId="7811D1F6"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15A55837" w14:textId="77777777" w:rsidR="00702DC3" w:rsidRPr="004B3E3C" w:rsidRDefault="00702DC3" w:rsidP="00DC248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35F7B2" w14:textId="77777777" w:rsidR="00702DC3" w:rsidRPr="004B3E3C" w:rsidRDefault="00702DC3" w:rsidP="00DC248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86C269B" w14:textId="77777777" w:rsidR="00702DC3" w:rsidRPr="004B3E3C" w:rsidRDefault="00702DC3" w:rsidP="00DC2482">
            <w:pPr>
              <w:pStyle w:val="TAL"/>
              <w:keepNext w:val="0"/>
              <w:keepLines w:val="0"/>
            </w:pPr>
            <w:r w:rsidRPr="004B3E3C">
              <w:t>As specified in TS 38.508-1 [14] clause 4.1.</w:t>
            </w:r>
          </w:p>
        </w:tc>
      </w:tr>
      <w:tr w:rsidR="00702DC3" w:rsidRPr="004B3E3C" w14:paraId="4A9686D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EB0D06A" w14:textId="77777777" w:rsidR="00702DC3" w:rsidRPr="004B3E3C" w:rsidRDefault="00702DC3" w:rsidP="00DC248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384AB3" w14:textId="77777777" w:rsidR="00702DC3" w:rsidRPr="004B3E3C" w:rsidRDefault="00702DC3" w:rsidP="00DC2482">
            <w:pPr>
              <w:pStyle w:val="TAL"/>
              <w:keepNext w:val="0"/>
              <w:keepLines w:val="0"/>
            </w:pPr>
            <w:r w:rsidRPr="004B3E3C">
              <w:t>As specified in Annex E, table E.3-1 and TS 38.508-1 [14] clause 4.3.1 for E-UTRA and 7.2.3 for NR.</w:t>
            </w:r>
          </w:p>
        </w:tc>
      </w:tr>
      <w:tr w:rsidR="00702DC3" w:rsidRPr="004B3E3C" w14:paraId="32CFF03E"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0BC01A29" w14:textId="77777777" w:rsidR="00702DC3" w:rsidRPr="004B3E3C" w:rsidRDefault="00702DC3" w:rsidP="00DC248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B85CE0" w14:textId="77777777" w:rsidR="00702DC3" w:rsidRPr="004B3E3C" w:rsidRDefault="00702DC3" w:rsidP="00DC2482">
            <w:pPr>
              <w:pStyle w:val="TAL"/>
              <w:keepNext w:val="0"/>
              <w:keepLines w:val="0"/>
            </w:pPr>
            <w:r w:rsidRPr="004B3E3C">
              <w:t>As specified by the test configuration selected from Table 5.5.10.1.4.1-1.</w:t>
            </w:r>
          </w:p>
        </w:tc>
      </w:tr>
      <w:tr w:rsidR="00702DC3" w:rsidRPr="004B3E3C" w14:paraId="0BD600B8"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6E403F74" w14:textId="77777777" w:rsidR="00702DC3" w:rsidRPr="004B3E3C" w:rsidRDefault="00702DC3" w:rsidP="00DC248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1CF498A" w14:textId="77777777" w:rsidR="00702DC3" w:rsidRPr="004B3E3C" w:rsidRDefault="00702DC3" w:rsidP="00DC248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8450B78" w14:textId="77777777" w:rsidR="00702DC3" w:rsidRPr="004B3E3C" w:rsidRDefault="00702DC3" w:rsidP="00DC2482">
            <w:pPr>
              <w:pStyle w:val="TAL"/>
              <w:keepNext w:val="0"/>
              <w:keepLines w:val="0"/>
            </w:pPr>
            <w:r w:rsidRPr="004B3E3C">
              <w:t>As specified in clause C.2.2.</w:t>
            </w:r>
          </w:p>
        </w:tc>
      </w:tr>
      <w:tr w:rsidR="00702DC3" w:rsidRPr="004B3E3C" w14:paraId="1E1B4837" w14:textId="77777777" w:rsidTr="00DC248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E64BB7" w14:textId="77777777" w:rsidR="00702DC3" w:rsidRPr="004B3E3C" w:rsidRDefault="00702DC3" w:rsidP="00DC248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CF38026" w14:textId="77777777" w:rsidR="00702DC3" w:rsidRPr="004B3E3C" w:rsidRDefault="00702DC3" w:rsidP="00DC248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64881562" w14:textId="77777777" w:rsidR="00702DC3" w:rsidRPr="004B3E3C" w:rsidRDefault="00702DC3" w:rsidP="00DC248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A939CD" w14:textId="77777777" w:rsidR="00702DC3" w:rsidRPr="004B3E3C" w:rsidRDefault="00702DC3" w:rsidP="00DC2482">
            <w:pPr>
              <w:pStyle w:val="TAL"/>
              <w:keepNext w:val="0"/>
              <w:keepLines w:val="0"/>
            </w:pPr>
            <w:r w:rsidRPr="004B3E3C">
              <w:t>As specified in TS 38.508-1 [14] Annex A.</w:t>
            </w:r>
          </w:p>
        </w:tc>
      </w:tr>
      <w:tr w:rsidR="00702DC3" w:rsidRPr="004B3E3C" w14:paraId="7226DD04" w14:textId="77777777" w:rsidTr="00DC248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7AE182F" w14:textId="77777777" w:rsidR="00702DC3" w:rsidRPr="004B3E3C" w:rsidRDefault="00702DC3" w:rsidP="00DC248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CE29161" w14:textId="77777777" w:rsidR="00702DC3" w:rsidRPr="004B3E3C" w:rsidRDefault="00702DC3" w:rsidP="00DC248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6AEFE298" w14:textId="77777777" w:rsidR="00702DC3" w:rsidRPr="004B3E3C" w:rsidRDefault="00702DC3" w:rsidP="00DC248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FD4CF71" w14:textId="77777777" w:rsidR="00702DC3" w:rsidRPr="004B3E3C" w:rsidRDefault="00702DC3" w:rsidP="00DC2482">
            <w:pPr>
              <w:spacing w:after="0"/>
              <w:rPr>
                <w:rFonts w:ascii="Arial" w:hAnsi="Arial"/>
                <w:sz w:val="18"/>
                <w:lang w:eastAsia="x-none"/>
              </w:rPr>
            </w:pPr>
          </w:p>
        </w:tc>
      </w:tr>
      <w:tr w:rsidR="00702DC3" w:rsidRPr="004B3E3C" w14:paraId="01B2E799" w14:textId="77777777" w:rsidTr="00DC2482">
        <w:trPr>
          <w:jc w:val="center"/>
        </w:trPr>
        <w:tc>
          <w:tcPr>
            <w:tcW w:w="1701" w:type="dxa"/>
            <w:tcBorders>
              <w:top w:val="single" w:sz="4" w:space="0" w:color="auto"/>
              <w:left w:val="single" w:sz="4" w:space="0" w:color="auto"/>
              <w:bottom w:val="single" w:sz="4" w:space="0" w:color="auto"/>
              <w:right w:val="single" w:sz="4" w:space="0" w:color="auto"/>
            </w:tcBorders>
            <w:hideMark/>
          </w:tcPr>
          <w:p w14:paraId="57F9E0C8" w14:textId="77777777" w:rsidR="00702DC3" w:rsidRPr="004B3E3C" w:rsidRDefault="00702DC3" w:rsidP="00DC2482">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8313C16" w14:textId="77777777" w:rsidR="00702DC3" w:rsidRPr="004B3E3C" w:rsidRDefault="00702DC3" w:rsidP="00DC248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3DAF342" w14:textId="77777777" w:rsidR="00702DC3" w:rsidRPr="004B3E3C" w:rsidRDefault="00702DC3" w:rsidP="00DC2482">
            <w:pPr>
              <w:pStyle w:val="TAL"/>
              <w:keepNext w:val="0"/>
              <w:keepLines w:val="0"/>
            </w:pPr>
          </w:p>
        </w:tc>
      </w:tr>
    </w:tbl>
    <w:p w14:paraId="476B8A09" w14:textId="77777777" w:rsidR="00702DC3" w:rsidRPr="004B3E3C" w:rsidRDefault="00702DC3" w:rsidP="00702DC3"/>
    <w:p w14:paraId="039B509F" w14:textId="4C68B917" w:rsidR="00702DC3" w:rsidRPr="004B3E3C" w:rsidRDefault="00702DC3" w:rsidP="00702DC3">
      <w:pPr>
        <w:pStyle w:val="B1"/>
        <w:overflowPunct/>
        <w:autoSpaceDE/>
        <w:autoSpaceDN/>
        <w:adjustRightInd/>
        <w:ind w:left="284" w:firstLine="0"/>
        <w:textAlignment w:val="auto"/>
        <w:rPr>
          <w:rFonts w:cs="v4.2.0"/>
          <w:lang w:eastAsia="ja-JP"/>
        </w:rPr>
      </w:pPr>
      <w:r w:rsidRPr="004B3E3C">
        <w:t>1.</w:t>
      </w:r>
      <w:r w:rsidRPr="004B3E3C">
        <w:tab/>
        <w:t xml:space="preserve">The general test parameter settings are set up according to Table 5.5.10.1.4.1-3. Cell-specific parameters of E-UTRA PCell are specified in Table </w:t>
      </w:r>
      <w:r w:rsidRPr="004B3E3C">
        <w:rPr>
          <w:rFonts w:cs="v4.2.0"/>
          <w:lang w:eastAsia="ja-JP"/>
        </w:rPr>
        <w:t xml:space="preserve">A.3.7.2.1-1 in TS 38.133 [6], </w:t>
      </w:r>
      <w:r w:rsidRPr="004B3E3C">
        <w:t>cell-specific parameters of NR PSCell are specified in Table 5.5.10.1.5-1</w:t>
      </w:r>
      <w:r w:rsidRPr="004B3E3C">
        <w:rPr>
          <w:rFonts w:cs="v4.2.0"/>
          <w:lang w:eastAsia="ja-JP"/>
        </w:rPr>
        <w:t>.</w:t>
      </w:r>
    </w:p>
    <w:p w14:paraId="7870839A" w14:textId="145D5D0D" w:rsidR="00702DC3" w:rsidRPr="004B3E3C" w:rsidRDefault="00702DC3" w:rsidP="00702DC3">
      <w:pPr>
        <w:pStyle w:val="B1"/>
        <w:overflowPunct/>
        <w:autoSpaceDE/>
        <w:autoSpaceDN/>
        <w:adjustRightInd/>
        <w:ind w:left="284" w:firstLine="0"/>
        <w:textAlignment w:val="auto"/>
        <w:rPr>
          <w:rFonts w:cs="v4.2.0"/>
          <w:lang w:eastAsia="ja-JP"/>
        </w:rPr>
      </w:pPr>
      <w:r w:rsidRPr="004B3E3C">
        <w:t>2.</w:t>
      </w:r>
      <w:r w:rsidRPr="004B3E3C">
        <w:tab/>
        <w:t>Message contents are defined in clause 5.5.10.1.4.3.</w:t>
      </w:r>
    </w:p>
    <w:p w14:paraId="3155F56A" w14:textId="0D58F689" w:rsidR="00702DC3" w:rsidRPr="004B3E3C" w:rsidRDefault="00702DC3" w:rsidP="00702DC3">
      <w:pPr>
        <w:pStyle w:val="B1"/>
        <w:overflowPunct/>
        <w:autoSpaceDE/>
        <w:autoSpaceDN/>
        <w:adjustRightInd/>
        <w:ind w:left="284" w:firstLine="0"/>
        <w:textAlignment w:val="auto"/>
        <w:rPr>
          <w:rFonts w:cs="v4.2.0"/>
          <w:lang w:eastAsia="ja-JP"/>
        </w:rPr>
      </w:pPr>
      <w:r w:rsidRPr="004B3E3C">
        <w:t>3.</w:t>
      </w:r>
      <w:r w:rsidRPr="004B3E3C">
        <w:tab/>
        <w:t>There are one E-UTRAN cell and one NR cell specified in the test. E-UTRAN Cell 1 is the cell used for connection setup with the power level set according to clause C.1.1 and C.1.2 for this test.</w:t>
      </w:r>
    </w:p>
    <w:p w14:paraId="49B4C2AB" w14:textId="77777777" w:rsidR="00702DC3" w:rsidRPr="004B3E3C" w:rsidRDefault="00702DC3" w:rsidP="00702DC3">
      <w:pPr>
        <w:pStyle w:val="TH"/>
      </w:pPr>
      <w:r w:rsidRPr="004B3E3C">
        <w:t>Table 5.5.10.1.4.1-3: General test parameters for UE specific CBW change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702DC3" w:rsidRPr="004B3E3C" w14:paraId="34972AC2"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369CE7D3" w14:textId="77777777" w:rsidR="00702DC3" w:rsidRPr="004B3E3C" w:rsidRDefault="00702DC3" w:rsidP="00DC2482">
            <w:pPr>
              <w:pStyle w:val="TAH"/>
              <w:rPr>
                <w:lang w:eastAsia="ja-JP"/>
              </w:rPr>
            </w:pPr>
            <w:r w:rsidRPr="004B3E3C">
              <w:t>Parameter</w:t>
            </w:r>
          </w:p>
        </w:tc>
        <w:tc>
          <w:tcPr>
            <w:tcW w:w="709" w:type="dxa"/>
            <w:tcBorders>
              <w:top w:val="single" w:sz="4" w:space="0" w:color="auto"/>
              <w:left w:val="single" w:sz="4" w:space="0" w:color="auto"/>
              <w:bottom w:val="single" w:sz="4" w:space="0" w:color="auto"/>
              <w:right w:val="single" w:sz="4" w:space="0" w:color="auto"/>
            </w:tcBorders>
          </w:tcPr>
          <w:p w14:paraId="3C764AFE" w14:textId="77777777" w:rsidR="00702DC3" w:rsidRPr="004B3E3C" w:rsidRDefault="00702DC3" w:rsidP="00DC2482">
            <w:pPr>
              <w:pStyle w:val="TAH"/>
              <w:rPr>
                <w:lang w:eastAsia="ja-JP"/>
              </w:rPr>
            </w:pPr>
            <w:r w:rsidRPr="004B3E3C">
              <w:t>Unit</w:t>
            </w:r>
          </w:p>
        </w:tc>
        <w:tc>
          <w:tcPr>
            <w:tcW w:w="2977" w:type="dxa"/>
            <w:tcBorders>
              <w:top w:val="single" w:sz="4" w:space="0" w:color="auto"/>
              <w:left w:val="single" w:sz="4" w:space="0" w:color="auto"/>
              <w:bottom w:val="single" w:sz="4" w:space="0" w:color="auto"/>
              <w:right w:val="single" w:sz="4" w:space="0" w:color="auto"/>
            </w:tcBorders>
          </w:tcPr>
          <w:p w14:paraId="2127B4BD" w14:textId="77777777" w:rsidR="00702DC3" w:rsidRPr="004B3E3C" w:rsidRDefault="00702DC3" w:rsidP="00DC2482">
            <w:pPr>
              <w:pStyle w:val="TAH"/>
              <w:rPr>
                <w:lang w:eastAsia="ja-JP"/>
              </w:rPr>
            </w:pPr>
            <w:r w:rsidRPr="004B3E3C">
              <w:t>Value</w:t>
            </w:r>
          </w:p>
        </w:tc>
        <w:tc>
          <w:tcPr>
            <w:tcW w:w="3148" w:type="dxa"/>
            <w:tcBorders>
              <w:top w:val="single" w:sz="4" w:space="0" w:color="auto"/>
              <w:left w:val="single" w:sz="4" w:space="0" w:color="auto"/>
              <w:bottom w:val="single" w:sz="4" w:space="0" w:color="auto"/>
              <w:right w:val="single" w:sz="4" w:space="0" w:color="auto"/>
            </w:tcBorders>
          </w:tcPr>
          <w:p w14:paraId="0B4D6E8F" w14:textId="77777777" w:rsidR="00702DC3" w:rsidRPr="004B3E3C" w:rsidRDefault="00702DC3" w:rsidP="00DC2482">
            <w:pPr>
              <w:pStyle w:val="TAH"/>
              <w:rPr>
                <w:lang w:eastAsia="ja-JP"/>
              </w:rPr>
            </w:pPr>
            <w:r w:rsidRPr="004B3E3C">
              <w:t>Comment</w:t>
            </w:r>
          </w:p>
        </w:tc>
      </w:tr>
      <w:tr w:rsidR="00702DC3" w:rsidRPr="004B3E3C" w14:paraId="129BDE85"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265020E8" w14:textId="77777777" w:rsidR="00702DC3" w:rsidRPr="004B3E3C" w:rsidRDefault="00702DC3" w:rsidP="00DC2482">
            <w:pPr>
              <w:pStyle w:val="TAL"/>
              <w:rPr>
                <w:lang w:eastAsia="ja-JP"/>
              </w:rPr>
            </w:pPr>
            <w:r w:rsidRPr="004B3E3C">
              <w:t>E-UTRA RF Channel Number</w:t>
            </w:r>
          </w:p>
        </w:tc>
        <w:tc>
          <w:tcPr>
            <w:tcW w:w="709" w:type="dxa"/>
            <w:tcBorders>
              <w:top w:val="single" w:sz="4" w:space="0" w:color="auto"/>
              <w:left w:val="single" w:sz="4" w:space="0" w:color="auto"/>
              <w:bottom w:val="single" w:sz="4" w:space="0" w:color="auto"/>
              <w:right w:val="single" w:sz="4" w:space="0" w:color="auto"/>
            </w:tcBorders>
          </w:tcPr>
          <w:p w14:paraId="6B0B223F"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252DAD0B" w14:textId="77777777" w:rsidR="00702DC3" w:rsidRPr="004B3E3C" w:rsidRDefault="00702DC3" w:rsidP="00DC2482">
            <w:pPr>
              <w:pStyle w:val="TAC"/>
              <w:rPr>
                <w:lang w:eastAsia="ja-JP"/>
              </w:rPr>
            </w:pPr>
            <w:r w:rsidRPr="004B3E3C">
              <w:t>1</w:t>
            </w:r>
          </w:p>
        </w:tc>
        <w:tc>
          <w:tcPr>
            <w:tcW w:w="3148" w:type="dxa"/>
            <w:tcBorders>
              <w:top w:val="single" w:sz="4" w:space="0" w:color="auto"/>
              <w:left w:val="single" w:sz="4" w:space="0" w:color="auto"/>
              <w:bottom w:val="single" w:sz="4" w:space="0" w:color="auto"/>
              <w:right w:val="single" w:sz="4" w:space="0" w:color="auto"/>
            </w:tcBorders>
          </w:tcPr>
          <w:p w14:paraId="64545709" w14:textId="77777777" w:rsidR="00702DC3" w:rsidRPr="004B3E3C" w:rsidRDefault="00702DC3" w:rsidP="00DC2482">
            <w:pPr>
              <w:pStyle w:val="TAC"/>
              <w:rPr>
                <w:lang w:eastAsia="ja-JP"/>
              </w:rPr>
            </w:pPr>
            <w:r w:rsidRPr="004B3E3C">
              <w:t>One E-UTRA radio channel is used for this test</w:t>
            </w:r>
          </w:p>
        </w:tc>
      </w:tr>
      <w:tr w:rsidR="00702DC3" w:rsidRPr="004B3E3C" w14:paraId="2732CDA0"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00B45D87" w14:textId="77777777" w:rsidR="00702DC3" w:rsidRPr="004B3E3C" w:rsidRDefault="00702DC3" w:rsidP="00DC2482">
            <w:pPr>
              <w:pStyle w:val="TAL"/>
            </w:pPr>
            <w:r w:rsidRPr="004B3E3C">
              <w:t>NR RF Channel Number</w:t>
            </w:r>
          </w:p>
        </w:tc>
        <w:tc>
          <w:tcPr>
            <w:tcW w:w="709" w:type="dxa"/>
            <w:tcBorders>
              <w:top w:val="single" w:sz="4" w:space="0" w:color="auto"/>
              <w:left w:val="single" w:sz="4" w:space="0" w:color="auto"/>
              <w:bottom w:val="single" w:sz="4" w:space="0" w:color="auto"/>
              <w:right w:val="single" w:sz="4" w:space="0" w:color="auto"/>
            </w:tcBorders>
          </w:tcPr>
          <w:p w14:paraId="2274A2EA"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6F9ABE8D" w14:textId="77777777" w:rsidR="00702DC3" w:rsidRPr="004B3E3C" w:rsidRDefault="00702DC3" w:rsidP="00DC2482">
            <w:pPr>
              <w:pStyle w:val="TAC"/>
            </w:pPr>
            <w:r w:rsidRPr="004B3E3C">
              <w:t>2</w:t>
            </w:r>
          </w:p>
        </w:tc>
        <w:tc>
          <w:tcPr>
            <w:tcW w:w="3148" w:type="dxa"/>
            <w:tcBorders>
              <w:top w:val="single" w:sz="4" w:space="0" w:color="auto"/>
              <w:left w:val="single" w:sz="4" w:space="0" w:color="auto"/>
              <w:bottom w:val="single" w:sz="4" w:space="0" w:color="auto"/>
              <w:right w:val="single" w:sz="4" w:space="0" w:color="auto"/>
            </w:tcBorders>
          </w:tcPr>
          <w:p w14:paraId="1E8D20DF" w14:textId="77777777" w:rsidR="00702DC3" w:rsidRPr="004B3E3C" w:rsidRDefault="00702DC3" w:rsidP="00DC2482">
            <w:pPr>
              <w:pStyle w:val="TAC"/>
            </w:pPr>
            <w:r w:rsidRPr="004B3E3C">
              <w:t>One NR radio channel is used for this test</w:t>
            </w:r>
          </w:p>
        </w:tc>
      </w:tr>
      <w:tr w:rsidR="00702DC3" w:rsidRPr="004B3E3C" w14:paraId="41E0E5D4"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30738F5" w14:textId="77777777" w:rsidR="00702DC3" w:rsidRPr="004B3E3C" w:rsidRDefault="00702DC3" w:rsidP="00DC2482">
            <w:pPr>
              <w:pStyle w:val="TAL"/>
              <w:rPr>
                <w:lang w:eastAsia="ja-JP"/>
              </w:rPr>
            </w:pPr>
            <w:r w:rsidRPr="004B3E3C">
              <w:t>Active PCell</w:t>
            </w:r>
          </w:p>
        </w:tc>
        <w:tc>
          <w:tcPr>
            <w:tcW w:w="709" w:type="dxa"/>
            <w:tcBorders>
              <w:top w:val="single" w:sz="4" w:space="0" w:color="auto"/>
              <w:left w:val="single" w:sz="4" w:space="0" w:color="auto"/>
              <w:bottom w:val="single" w:sz="4" w:space="0" w:color="auto"/>
              <w:right w:val="single" w:sz="4" w:space="0" w:color="auto"/>
            </w:tcBorders>
          </w:tcPr>
          <w:p w14:paraId="2720F3EF"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63AE500" w14:textId="77777777" w:rsidR="00702DC3" w:rsidRPr="004B3E3C" w:rsidRDefault="00702DC3" w:rsidP="00DC2482">
            <w:pPr>
              <w:pStyle w:val="TAC"/>
              <w:rPr>
                <w:lang w:eastAsia="ja-JP"/>
              </w:rPr>
            </w:pPr>
            <w:r w:rsidRPr="004B3E3C">
              <w:t>Cell 1</w:t>
            </w:r>
          </w:p>
        </w:tc>
        <w:tc>
          <w:tcPr>
            <w:tcW w:w="3148" w:type="dxa"/>
            <w:tcBorders>
              <w:top w:val="single" w:sz="4" w:space="0" w:color="auto"/>
              <w:left w:val="single" w:sz="4" w:space="0" w:color="auto"/>
              <w:bottom w:val="single" w:sz="4" w:space="0" w:color="auto"/>
              <w:right w:val="single" w:sz="4" w:space="0" w:color="auto"/>
            </w:tcBorders>
          </w:tcPr>
          <w:p w14:paraId="0C700E4A" w14:textId="77777777" w:rsidR="00702DC3" w:rsidRPr="004B3E3C" w:rsidRDefault="00702DC3" w:rsidP="00DC2482">
            <w:pPr>
              <w:pStyle w:val="TAC"/>
              <w:rPr>
                <w:lang w:eastAsia="ja-JP"/>
              </w:rPr>
            </w:pPr>
            <w:r w:rsidRPr="004B3E3C">
              <w:t>PCell on RF channel number 1.</w:t>
            </w:r>
          </w:p>
        </w:tc>
      </w:tr>
      <w:tr w:rsidR="00702DC3" w:rsidRPr="004B3E3C" w14:paraId="5B8D2247"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BDDD1A7" w14:textId="77777777" w:rsidR="00702DC3" w:rsidRPr="004B3E3C" w:rsidRDefault="00702DC3" w:rsidP="00DC2482">
            <w:pPr>
              <w:pStyle w:val="TAL"/>
              <w:rPr>
                <w:lang w:eastAsia="ja-JP"/>
              </w:rPr>
            </w:pPr>
            <w:r w:rsidRPr="004B3E3C">
              <w:t>Active PSCell</w:t>
            </w:r>
          </w:p>
        </w:tc>
        <w:tc>
          <w:tcPr>
            <w:tcW w:w="709" w:type="dxa"/>
            <w:tcBorders>
              <w:top w:val="single" w:sz="4" w:space="0" w:color="auto"/>
              <w:left w:val="single" w:sz="4" w:space="0" w:color="auto"/>
              <w:bottom w:val="single" w:sz="4" w:space="0" w:color="auto"/>
              <w:right w:val="single" w:sz="4" w:space="0" w:color="auto"/>
            </w:tcBorders>
          </w:tcPr>
          <w:p w14:paraId="37C0D321"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B705C58" w14:textId="77777777" w:rsidR="00702DC3" w:rsidRPr="004B3E3C" w:rsidRDefault="00702DC3" w:rsidP="00DC2482">
            <w:pPr>
              <w:pStyle w:val="TAC"/>
              <w:rPr>
                <w:lang w:eastAsia="ja-JP"/>
              </w:rPr>
            </w:pPr>
            <w:r w:rsidRPr="004B3E3C">
              <w:t>Cell 2</w:t>
            </w:r>
          </w:p>
        </w:tc>
        <w:tc>
          <w:tcPr>
            <w:tcW w:w="3148" w:type="dxa"/>
            <w:tcBorders>
              <w:top w:val="single" w:sz="4" w:space="0" w:color="auto"/>
              <w:left w:val="single" w:sz="4" w:space="0" w:color="auto"/>
              <w:bottom w:val="single" w:sz="4" w:space="0" w:color="auto"/>
              <w:right w:val="single" w:sz="4" w:space="0" w:color="auto"/>
            </w:tcBorders>
          </w:tcPr>
          <w:p w14:paraId="2093A77D" w14:textId="77777777" w:rsidR="00702DC3" w:rsidRPr="004B3E3C" w:rsidRDefault="00702DC3" w:rsidP="00DC2482">
            <w:pPr>
              <w:pStyle w:val="TAC"/>
              <w:rPr>
                <w:lang w:eastAsia="ja-JP"/>
              </w:rPr>
            </w:pPr>
            <w:r w:rsidRPr="004B3E3C">
              <w:t>PSCell on RF channel number 2.</w:t>
            </w:r>
          </w:p>
        </w:tc>
      </w:tr>
      <w:tr w:rsidR="00702DC3" w:rsidRPr="004B3E3C" w14:paraId="2606E5AE"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5068DCA7" w14:textId="77777777" w:rsidR="00702DC3" w:rsidRPr="004B3E3C" w:rsidRDefault="00702DC3" w:rsidP="00DC2482">
            <w:pPr>
              <w:pStyle w:val="TAL"/>
              <w:rPr>
                <w:lang w:eastAsia="ja-JP"/>
              </w:rPr>
            </w:pPr>
            <w:r w:rsidRPr="004B3E3C">
              <w:t>CP length</w:t>
            </w:r>
          </w:p>
        </w:tc>
        <w:tc>
          <w:tcPr>
            <w:tcW w:w="709" w:type="dxa"/>
            <w:tcBorders>
              <w:top w:val="single" w:sz="4" w:space="0" w:color="auto"/>
              <w:left w:val="single" w:sz="4" w:space="0" w:color="auto"/>
              <w:bottom w:val="single" w:sz="4" w:space="0" w:color="auto"/>
              <w:right w:val="single" w:sz="4" w:space="0" w:color="auto"/>
            </w:tcBorders>
          </w:tcPr>
          <w:p w14:paraId="61E5CADB"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47A42BBE" w14:textId="77777777" w:rsidR="00702DC3" w:rsidRPr="004B3E3C" w:rsidRDefault="00702DC3" w:rsidP="00DC2482">
            <w:pPr>
              <w:pStyle w:val="TAC"/>
              <w:rPr>
                <w:lang w:eastAsia="ja-JP"/>
              </w:rPr>
            </w:pPr>
            <w:r w:rsidRPr="004B3E3C">
              <w:t>Normal</w:t>
            </w:r>
          </w:p>
        </w:tc>
        <w:tc>
          <w:tcPr>
            <w:tcW w:w="3148" w:type="dxa"/>
            <w:tcBorders>
              <w:top w:val="single" w:sz="4" w:space="0" w:color="auto"/>
              <w:left w:val="single" w:sz="4" w:space="0" w:color="auto"/>
              <w:bottom w:val="single" w:sz="4" w:space="0" w:color="auto"/>
              <w:right w:val="single" w:sz="4" w:space="0" w:color="auto"/>
            </w:tcBorders>
          </w:tcPr>
          <w:p w14:paraId="002EFF5B" w14:textId="77777777" w:rsidR="00702DC3" w:rsidRPr="004B3E3C" w:rsidRDefault="00702DC3" w:rsidP="00DC2482">
            <w:pPr>
              <w:pStyle w:val="TAC"/>
              <w:rPr>
                <w:lang w:eastAsia="ja-JP"/>
              </w:rPr>
            </w:pPr>
          </w:p>
        </w:tc>
      </w:tr>
      <w:tr w:rsidR="00702DC3" w:rsidRPr="004B3E3C" w14:paraId="1C907990"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71A610B6" w14:textId="77777777" w:rsidR="00702DC3" w:rsidRPr="004B3E3C" w:rsidRDefault="00702DC3" w:rsidP="00DC2482">
            <w:pPr>
              <w:pStyle w:val="TAL"/>
              <w:rPr>
                <w:rFonts w:cs="Arial"/>
                <w:lang w:eastAsia="ja-JP"/>
              </w:rPr>
            </w:pPr>
            <w:r w:rsidRPr="004B3E3C">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ADC0FCE" w14:textId="77777777" w:rsidR="00702DC3" w:rsidRPr="004B3E3C" w:rsidRDefault="00702DC3" w:rsidP="00DC2482">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375704B7" w14:textId="77777777" w:rsidR="00702DC3" w:rsidRPr="004B3E3C" w:rsidRDefault="00702DC3" w:rsidP="00DC2482">
            <w:pPr>
              <w:pStyle w:val="TAC"/>
              <w:rPr>
                <w:lang w:eastAsia="ja-JP"/>
              </w:rPr>
            </w:pPr>
            <w:r w:rsidRPr="004B3E3C">
              <w:t>OFF</w:t>
            </w:r>
          </w:p>
        </w:tc>
        <w:tc>
          <w:tcPr>
            <w:tcW w:w="3148" w:type="dxa"/>
            <w:tcBorders>
              <w:top w:val="single" w:sz="4" w:space="0" w:color="auto"/>
              <w:left w:val="single" w:sz="4" w:space="0" w:color="auto"/>
              <w:bottom w:val="single" w:sz="4" w:space="0" w:color="auto"/>
              <w:right w:val="single" w:sz="4" w:space="0" w:color="auto"/>
            </w:tcBorders>
          </w:tcPr>
          <w:p w14:paraId="205CA0C5" w14:textId="77777777" w:rsidR="00702DC3" w:rsidRPr="004B3E3C" w:rsidRDefault="00702DC3" w:rsidP="00DC2482">
            <w:pPr>
              <w:pStyle w:val="TAC"/>
              <w:rPr>
                <w:lang w:eastAsia="ja-JP"/>
              </w:rPr>
            </w:pPr>
          </w:p>
        </w:tc>
      </w:tr>
      <w:tr w:rsidR="00702DC3" w:rsidRPr="004B3E3C" w14:paraId="4C832F58"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6D94548A" w14:textId="77777777" w:rsidR="00702DC3" w:rsidRPr="004B3E3C" w:rsidRDefault="00702DC3" w:rsidP="00DC2482">
            <w:pPr>
              <w:pStyle w:val="TAL"/>
              <w:rPr>
                <w:lang w:eastAsia="ja-JP"/>
              </w:rPr>
            </w:pPr>
            <w:r w:rsidRPr="004B3E3C">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6E7C1A0E" w14:textId="77777777" w:rsidR="00702DC3" w:rsidRPr="004B3E3C" w:rsidRDefault="00702DC3" w:rsidP="00DC2482">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2A0088E4" w14:textId="77777777" w:rsidR="00702DC3" w:rsidRPr="004B3E3C" w:rsidRDefault="00702DC3" w:rsidP="00DC2482">
            <w:pPr>
              <w:pStyle w:val="TAC"/>
              <w:rPr>
                <w:lang w:eastAsia="ja-JP"/>
              </w:rPr>
            </w:pPr>
            <w:r w:rsidRPr="004B3E3C">
              <w:t>0</w:t>
            </w:r>
          </w:p>
        </w:tc>
        <w:tc>
          <w:tcPr>
            <w:tcW w:w="3148" w:type="dxa"/>
            <w:tcBorders>
              <w:top w:val="single" w:sz="4" w:space="0" w:color="auto"/>
              <w:left w:val="single" w:sz="4" w:space="0" w:color="auto"/>
              <w:bottom w:val="single" w:sz="4" w:space="0" w:color="auto"/>
              <w:right w:val="single" w:sz="4" w:space="0" w:color="auto"/>
            </w:tcBorders>
          </w:tcPr>
          <w:p w14:paraId="71906BC4" w14:textId="77777777" w:rsidR="00702DC3" w:rsidRPr="004B3E3C" w:rsidRDefault="00702DC3" w:rsidP="00DC2482">
            <w:pPr>
              <w:pStyle w:val="TAC"/>
              <w:rPr>
                <w:lang w:eastAsia="ja-JP"/>
              </w:rPr>
            </w:pPr>
            <w:r w:rsidRPr="004B3E3C">
              <w:t>Individual offset for cells on PCC.</w:t>
            </w:r>
          </w:p>
        </w:tc>
      </w:tr>
      <w:tr w:rsidR="00702DC3" w:rsidRPr="004B3E3C" w14:paraId="1C5841D5"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5FBC2799" w14:textId="77777777" w:rsidR="00702DC3" w:rsidRPr="004B3E3C" w:rsidRDefault="00702DC3" w:rsidP="00DC2482">
            <w:pPr>
              <w:pStyle w:val="TAL"/>
              <w:rPr>
                <w:lang w:eastAsia="ja-JP"/>
              </w:rPr>
            </w:pPr>
            <w:r w:rsidRPr="004B3E3C">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tcPr>
          <w:p w14:paraId="5047F03F" w14:textId="77777777" w:rsidR="00702DC3" w:rsidRPr="004B3E3C" w:rsidRDefault="00702DC3" w:rsidP="00DC2482">
            <w:pPr>
              <w:pStyle w:val="TAC"/>
              <w:rPr>
                <w:lang w:eastAsia="ja-JP"/>
              </w:rPr>
            </w:pPr>
            <w:r w:rsidRPr="004B3E3C">
              <w:t>dB</w:t>
            </w:r>
          </w:p>
        </w:tc>
        <w:tc>
          <w:tcPr>
            <w:tcW w:w="2977" w:type="dxa"/>
            <w:tcBorders>
              <w:top w:val="single" w:sz="4" w:space="0" w:color="auto"/>
              <w:left w:val="single" w:sz="4" w:space="0" w:color="auto"/>
              <w:bottom w:val="single" w:sz="4" w:space="0" w:color="auto"/>
              <w:right w:val="single" w:sz="4" w:space="0" w:color="auto"/>
            </w:tcBorders>
          </w:tcPr>
          <w:p w14:paraId="72D88EA7" w14:textId="77777777" w:rsidR="00702DC3" w:rsidRPr="004B3E3C" w:rsidRDefault="00702DC3" w:rsidP="00DC2482">
            <w:pPr>
              <w:pStyle w:val="TAC"/>
              <w:rPr>
                <w:lang w:eastAsia="ja-JP"/>
              </w:rPr>
            </w:pPr>
            <w:r w:rsidRPr="004B3E3C">
              <w:t>0</w:t>
            </w:r>
          </w:p>
        </w:tc>
        <w:tc>
          <w:tcPr>
            <w:tcW w:w="3148" w:type="dxa"/>
            <w:tcBorders>
              <w:top w:val="single" w:sz="4" w:space="0" w:color="auto"/>
              <w:left w:val="single" w:sz="4" w:space="0" w:color="auto"/>
              <w:bottom w:val="single" w:sz="4" w:space="0" w:color="auto"/>
              <w:right w:val="single" w:sz="4" w:space="0" w:color="auto"/>
            </w:tcBorders>
          </w:tcPr>
          <w:p w14:paraId="78E5A0D7" w14:textId="77777777" w:rsidR="00702DC3" w:rsidRPr="004B3E3C" w:rsidRDefault="00702DC3" w:rsidP="00DC2482">
            <w:pPr>
              <w:pStyle w:val="TAC"/>
              <w:rPr>
                <w:lang w:eastAsia="ja-JP"/>
              </w:rPr>
            </w:pPr>
            <w:r w:rsidRPr="004B3E3C">
              <w:t>Individual offset for cells on PSCC.</w:t>
            </w:r>
          </w:p>
        </w:tc>
      </w:tr>
      <w:tr w:rsidR="00702DC3" w:rsidRPr="004B3E3C" w14:paraId="413537C2" w14:textId="77777777" w:rsidTr="00DC2482">
        <w:trPr>
          <w:cantSplit/>
          <w:trHeight w:val="70"/>
          <w:jc w:val="center"/>
        </w:trPr>
        <w:tc>
          <w:tcPr>
            <w:tcW w:w="2517" w:type="dxa"/>
            <w:tcBorders>
              <w:top w:val="single" w:sz="4" w:space="0" w:color="auto"/>
              <w:left w:val="single" w:sz="4" w:space="0" w:color="auto"/>
              <w:bottom w:val="single" w:sz="4" w:space="0" w:color="auto"/>
              <w:right w:val="single" w:sz="4" w:space="0" w:color="auto"/>
            </w:tcBorders>
          </w:tcPr>
          <w:p w14:paraId="00E2473F" w14:textId="77777777" w:rsidR="00702DC3" w:rsidRPr="004B3E3C" w:rsidRDefault="00702DC3" w:rsidP="00DC2482">
            <w:pPr>
              <w:pStyle w:val="TAL"/>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03D3FE94" w14:textId="77777777" w:rsidR="00702DC3" w:rsidRPr="004B3E3C" w:rsidRDefault="00702DC3" w:rsidP="00DC2482">
            <w:pPr>
              <w:pStyle w:val="TAC"/>
              <w:rPr>
                <w:lang w:eastAsia="ja-JP"/>
              </w:rPr>
            </w:pPr>
            <w:r w:rsidRPr="004B3E3C">
              <w:rPr>
                <w:bCs/>
              </w:rPr>
              <w:sym w:font="Symbol" w:char="F06D"/>
            </w:r>
            <w:r w:rsidRPr="004B3E3C">
              <w:rPr>
                <w:bCs/>
              </w:rPr>
              <w:t>s</w:t>
            </w:r>
          </w:p>
        </w:tc>
        <w:tc>
          <w:tcPr>
            <w:tcW w:w="2977" w:type="dxa"/>
            <w:tcBorders>
              <w:top w:val="single" w:sz="4" w:space="0" w:color="auto"/>
              <w:left w:val="single" w:sz="4" w:space="0" w:color="auto"/>
              <w:bottom w:val="single" w:sz="4" w:space="0" w:color="auto"/>
              <w:right w:val="single" w:sz="4" w:space="0" w:color="auto"/>
            </w:tcBorders>
          </w:tcPr>
          <w:p w14:paraId="76DA1A34" w14:textId="77777777" w:rsidR="00702DC3" w:rsidRPr="004B3E3C" w:rsidRDefault="00702DC3" w:rsidP="00DC2482">
            <w:pPr>
              <w:pStyle w:val="TAC"/>
              <w:rPr>
                <w:lang w:eastAsia="ja-JP"/>
              </w:rPr>
            </w:pPr>
            <w:r w:rsidRPr="004B3E3C">
              <w:t>3</w:t>
            </w:r>
          </w:p>
        </w:tc>
        <w:tc>
          <w:tcPr>
            <w:tcW w:w="3148" w:type="dxa"/>
            <w:tcBorders>
              <w:top w:val="single" w:sz="4" w:space="0" w:color="auto"/>
              <w:left w:val="single" w:sz="4" w:space="0" w:color="auto"/>
              <w:bottom w:val="single" w:sz="4" w:space="0" w:color="auto"/>
              <w:right w:val="single" w:sz="4" w:space="0" w:color="auto"/>
            </w:tcBorders>
          </w:tcPr>
          <w:p w14:paraId="282C2932" w14:textId="77777777" w:rsidR="00702DC3" w:rsidRPr="004B3E3C" w:rsidRDefault="00702DC3" w:rsidP="00DC2482">
            <w:pPr>
              <w:pStyle w:val="TAC"/>
              <w:rPr>
                <w:lang w:eastAsia="ja-JP"/>
              </w:rPr>
            </w:pPr>
            <w:r w:rsidRPr="004B3E3C">
              <w:rPr>
                <w:lang w:eastAsia="zh-CN"/>
              </w:rPr>
              <w:t>Synchronous EN-DC</w:t>
            </w:r>
          </w:p>
        </w:tc>
      </w:tr>
      <w:tr w:rsidR="00702DC3" w:rsidRPr="004B3E3C" w14:paraId="4029DF7B" w14:textId="77777777" w:rsidTr="00DC2482">
        <w:trPr>
          <w:cantSplit/>
          <w:jc w:val="center"/>
        </w:trPr>
        <w:tc>
          <w:tcPr>
            <w:tcW w:w="2517" w:type="dxa"/>
            <w:tcBorders>
              <w:top w:val="single" w:sz="4" w:space="0" w:color="auto"/>
              <w:left w:val="single" w:sz="4" w:space="0" w:color="auto"/>
              <w:bottom w:val="single" w:sz="4" w:space="0" w:color="auto"/>
              <w:right w:val="single" w:sz="4" w:space="0" w:color="auto"/>
            </w:tcBorders>
          </w:tcPr>
          <w:p w14:paraId="31A8EA17" w14:textId="77777777" w:rsidR="00702DC3" w:rsidRPr="004B3E3C" w:rsidRDefault="00702DC3" w:rsidP="00DC2482">
            <w:pPr>
              <w:pStyle w:val="TAL"/>
              <w:rPr>
                <w:lang w:eastAsia="ja-JP"/>
              </w:rPr>
            </w:pPr>
            <w:r w:rsidRPr="004B3E3C">
              <w:t>T1</w:t>
            </w:r>
          </w:p>
        </w:tc>
        <w:tc>
          <w:tcPr>
            <w:tcW w:w="709" w:type="dxa"/>
            <w:tcBorders>
              <w:top w:val="single" w:sz="4" w:space="0" w:color="auto"/>
              <w:left w:val="single" w:sz="4" w:space="0" w:color="auto"/>
              <w:bottom w:val="single" w:sz="4" w:space="0" w:color="auto"/>
              <w:right w:val="single" w:sz="4" w:space="0" w:color="auto"/>
            </w:tcBorders>
          </w:tcPr>
          <w:p w14:paraId="38293B50" w14:textId="77777777" w:rsidR="00702DC3" w:rsidRPr="004B3E3C" w:rsidRDefault="00702DC3" w:rsidP="00DC2482">
            <w:pPr>
              <w:pStyle w:val="TAC"/>
              <w:rPr>
                <w:lang w:eastAsia="ja-JP"/>
              </w:rPr>
            </w:pPr>
            <w:r w:rsidRPr="004B3E3C">
              <w:t>s</w:t>
            </w:r>
          </w:p>
        </w:tc>
        <w:tc>
          <w:tcPr>
            <w:tcW w:w="2977" w:type="dxa"/>
            <w:tcBorders>
              <w:top w:val="single" w:sz="4" w:space="0" w:color="auto"/>
              <w:left w:val="single" w:sz="4" w:space="0" w:color="auto"/>
              <w:bottom w:val="single" w:sz="4" w:space="0" w:color="auto"/>
              <w:right w:val="single" w:sz="4" w:space="0" w:color="auto"/>
            </w:tcBorders>
          </w:tcPr>
          <w:p w14:paraId="20D5466E" w14:textId="77777777" w:rsidR="00702DC3" w:rsidRPr="004B3E3C" w:rsidRDefault="00702DC3" w:rsidP="00DC2482">
            <w:pPr>
              <w:pStyle w:val="TAC"/>
              <w:rPr>
                <w:lang w:eastAsia="ja-JP"/>
              </w:rPr>
            </w:pPr>
            <w:r w:rsidRPr="004B3E3C">
              <w:rPr>
                <w:lang w:eastAsia="ja-JP"/>
              </w:rPr>
              <w:t>[0.2]</w:t>
            </w:r>
          </w:p>
        </w:tc>
        <w:tc>
          <w:tcPr>
            <w:tcW w:w="3148" w:type="dxa"/>
            <w:tcBorders>
              <w:top w:val="single" w:sz="4" w:space="0" w:color="auto"/>
              <w:left w:val="single" w:sz="4" w:space="0" w:color="auto"/>
              <w:bottom w:val="single" w:sz="4" w:space="0" w:color="auto"/>
              <w:right w:val="single" w:sz="4" w:space="0" w:color="auto"/>
            </w:tcBorders>
          </w:tcPr>
          <w:p w14:paraId="30FB9FB0" w14:textId="77777777" w:rsidR="00702DC3" w:rsidRPr="004B3E3C" w:rsidRDefault="00702DC3" w:rsidP="00DC2482">
            <w:pPr>
              <w:pStyle w:val="TAC"/>
              <w:rPr>
                <w:lang w:eastAsia="ja-JP"/>
              </w:rPr>
            </w:pPr>
          </w:p>
        </w:tc>
      </w:tr>
    </w:tbl>
    <w:p w14:paraId="216F4289" w14:textId="77777777" w:rsidR="00702DC3" w:rsidRPr="004B3E3C" w:rsidRDefault="00702DC3" w:rsidP="00702DC3"/>
    <w:p w14:paraId="445834DF" w14:textId="77777777" w:rsidR="00702DC3" w:rsidRPr="004B3E3C" w:rsidRDefault="00702DC3" w:rsidP="00702DC3">
      <w:pPr>
        <w:pStyle w:val="H6"/>
        <w:keepNext w:val="0"/>
        <w:keepLines w:val="0"/>
      </w:pPr>
      <w:r w:rsidRPr="004B3E3C">
        <w:t>5.5.10.1.4.2</w:t>
      </w:r>
      <w:r w:rsidRPr="004B3E3C">
        <w:tab/>
        <w:t>Test procedure</w:t>
      </w:r>
    </w:p>
    <w:p w14:paraId="06F12436" w14:textId="66AFEFF5" w:rsidR="00702DC3" w:rsidRPr="004B3E3C" w:rsidRDefault="00702DC3" w:rsidP="00702DC3">
      <w:pPr>
        <w:pStyle w:val="B1"/>
        <w:keepNext/>
        <w:keepLines/>
        <w:widowControl w:val="0"/>
        <w:overflowPunct/>
        <w:autoSpaceDE/>
        <w:autoSpaceDN/>
        <w:adjustRightInd/>
        <w:ind w:left="284" w:firstLine="0"/>
        <w:textAlignment w:val="auto"/>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 UE is connected to Cell 1 (PCell) on radio channel 1 (PCC) and to Cell 2 (PSCell) on radio channel 2 (PSCC). UE has been configured via RRC-configuration (</w:t>
      </w:r>
      <w:r w:rsidRPr="004B3E3C">
        <w:rPr>
          <w:i/>
          <w:iCs/>
        </w:rPr>
        <w:t>SCS-SpecificCarrier</w:t>
      </w:r>
      <w:r w:rsidRPr="004B3E3C">
        <w:t xml:space="preserve"> in TS 38.331 [13]) with UE specific CBW (CBW-1), initial BWP (BWP-1) and </w:t>
      </w:r>
      <w:r w:rsidRPr="004B3E3C">
        <w:rPr>
          <w:i/>
        </w:rPr>
        <w:t xml:space="preserve">firstActiveDownlinkBWP-Id </w:t>
      </w:r>
      <w:r w:rsidRPr="004B3E3C">
        <w:t>indicating BWP-1 is the active BWP in PSCell. Set the parameters according to Tables 4.5.9.1.4.1-3 and 4.5.9.1.5-1. Propagation conditions are set according to Annex C clauses C.2.2.</w:t>
      </w:r>
    </w:p>
    <w:p w14:paraId="6C06CCE2" w14:textId="4C47BB1B" w:rsidR="00702DC3" w:rsidRPr="004B3E3C" w:rsidRDefault="00702DC3" w:rsidP="00702DC3">
      <w:pPr>
        <w:pStyle w:val="B1"/>
        <w:keepNext/>
        <w:keepLines/>
        <w:widowControl w:val="0"/>
        <w:overflowPunct/>
        <w:autoSpaceDE/>
        <w:autoSpaceDN/>
        <w:adjustRightInd/>
        <w:ind w:left="284" w:firstLine="0"/>
        <w:textAlignment w:val="auto"/>
      </w:pPr>
      <w:r w:rsidRPr="004B3E3C">
        <w:t>2.</w:t>
      </w:r>
      <w:r w:rsidRPr="004B3E3C">
        <w:tab/>
      </w:r>
      <w:r w:rsidRPr="004B3E3C">
        <w:rPr>
          <w:rFonts w:eastAsia="Malgun Gothic"/>
        </w:rPr>
        <w:t xml:space="preserve">The SS starts sending </w:t>
      </w:r>
      <w:r w:rsidRPr="004B3E3C">
        <w:t>PDCCHs indicating new transmissions continuously on Cell 2.</w:t>
      </w:r>
    </w:p>
    <w:p w14:paraId="5BEEECD1" w14:textId="48FB39A2" w:rsidR="00702DC3" w:rsidRPr="004B3E3C" w:rsidRDefault="00702DC3" w:rsidP="00702DC3">
      <w:pPr>
        <w:pStyle w:val="B1"/>
        <w:keepNext/>
        <w:keepLines/>
        <w:widowControl w:val="0"/>
        <w:overflowPunct/>
        <w:autoSpaceDE/>
        <w:autoSpaceDN/>
        <w:adjustRightInd/>
        <w:ind w:left="284" w:firstLine="0"/>
        <w:textAlignment w:val="auto"/>
      </w:pPr>
      <w:r w:rsidRPr="004B3E3C">
        <w:t>3.</w:t>
      </w:r>
      <w:r w:rsidRPr="004B3E3C">
        <w:tab/>
        <w:t xml:space="preserve">The SS sends an </w:t>
      </w:r>
      <w:r w:rsidRPr="004B3E3C">
        <w:rPr>
          <w:i/>
        </w:rPr>
        <w:t>RRCReconfiguration</w:t>
      </w:r>
      <w:r w:rsidRPr="004B3E3C">
        <w:t xml:space="preserve"> message containing </w:t>
      </w:r>
      <w:r w:rsidRPr="004B3E3C">
        <w:rPr>
          <w:i/>
        </w:rPr>
        <w:t>SCS-SpecificCarrier</w:t>
      </w:r>
      <w:r w:rsidRPr="004B3E3C">
        <w:t xml:space="preserve"> with updated UE specific CBW (CBW-2), dedicated BWP (BWP-1) and </w:t>
      </w:r>
      <w:r w:rsidRPr="004B3E3C">
        <w:rPr>
          <w:i/>
        </w:rPr>
        <w:t xml:space="preserve">firstActiveDownlinkBWP-Id </w:t>
      </w:r>
      <w:r w:rsidRPr="004B3E3C">
        <w:t>indicating BWP-1 is the active BWP.</w:t>
      </w:r>
    </w:p>
    <w:p w14:paraId="77FFEB5C" w14:textId="7E63B7E7" w:rsidR="00702DC3" w:rsidRPr="004B3E3C" w:rsidRDefault="00702DC3" w:rsidP="00702DC3">
      <w:pPr>
        <w:pStyle w:val="B1"/>
        <w:keepNext/>
        <w:keepLines/>
        <w:widowControl w:val="0"/>
        <w:overflowPunct/>
        <w:autoSpaceDE/>
        <w:autoSpaceDN/>
        <w:adjustRightInd/>
        <w:ind w:left="284" w:firstLine="0"/>
        <w:textAlignment w:val="auto"/>
      </w:pPr>
      <w:r w:rsidRPr="004B3E3C">
        <w:t>4.</w:t>
      </w:r>
      <w:r w:rsidRPr="004B3E3C">
        <w:tab/>
        <w:t xml:space="preserve">T1 starts from the beginning of slot </w:t>
      </w:r>
      <w:r w:rsidRPr="004B3E3C">
        <w:rPr>
          <w:i/>
          <w:iCs/>
        </w:rPr>
        <w:t>i</w:t>
      </w:r>
      <w:r w:rsidRPr="004B3E3C">
        <w:t xml:space="preserve">, where slot </w:t>
      </w:r>
      <w:r w:rsidRPr="004B3E3C">
        <w:rPr>
          <w:i/>
          <w:iCs/>
        </w:rPr>
        <w:t>i</w:t>
      </w:r>
      <w:r w:rsidRPr="004B3E3C">
        <w:t xml:space="preserve"> is the last slot carrying the PDSCH containing the </w:t>
      </w:r>
      <w:r w:rsidRPr="004B3E3C">
        <w:rPr>
          <w:i/>
        </w:rPr>
        <w:t>RRCReconfiguration</w:t>
      </w:r>
      <w:r w:rsidRPr="004B3E3C">
        <w:t xml:space="preserve"> message in step 3.</w:t>
      </w:r>
    </w:p>
    <w:p w14:paraId="2FF515AB" w14:textId="1A24FBB6" w:rsidR="00702DC3" w:rsidRPr="004B3E3C" w:rsidRDefault="00702DC3" w:rsidP="00702DC3">
      <w:pPr>
        <w:pStyle w:val="B1"/>
        <w:keepNext/>
        <w:keepLines/>
        <w:widowControl w:val="0"/>
        <w:overflowPunct/>
        <w:autoSpaceDE/>
        <w:autoSpaceDN/>
        <w:adjustRightInd/>
        <w:ind w:left="284" w:firstLine="0"/>
        <w:textAlignment w:val="auto"/>
      </w:pPr>
      <w:r w:rsidRPr="004B3E3C">
        <w:t>5.</w:t>
      </w:r>
      <w:r w:rsidRPr="004B3E3C">
        <w:tab/>
        <w:t xml:space="preserve">The UE shall </w:t>
      </w:r>
      <w:r w:rsidRPr="004B3E3C">
        <w:rPr>
          <w:lang w:eastAsia="zh-CN"/>
        </w:rPr>
        <w:t>reconfigure its CBW with the updated CBW of final condition (CBW-2)</w:t>
      </w:r>
      <w:r w:rsidRPr="004B3E3C">
        <w:t>.</w:t>
      </w:r>
    </w:p>
    <w:p w14:paraId="684D14AA" w14:textId="1F8D9655" w:rsidR="00702DC3" w:rsidRPr="004B3E3C" w:rsidRDefault="00702DC3" w:rsidP="00702DC3">
      <w:pPr>
        <w:pStyle w:val="B1"/>
        <w:keepNext/>
        <w:keepLines/>
        <w:widowControl w:val="0"/>
        <w:overflowPunct/>
        <w:autoSpaceDE/>
        <w:autoSpaceDN/>
        <w:adjustRightInd/>
        <w:ind w:left="284" w:firstLine="0"/>
        <w:textAlignment w:val="auto"/>
      </w:pPr>
      <w:r w:rsidRPr="004B3E3C">
        <w:t>6.</w:t>
      </w:r>
      <w:r w:rsidRPr="004B3E3C">
        <w:tab/>
      </w:r>
      <w:r w:rsidRPr="004B3E3C">
        <w:rPr>
          <w:lang w:eastAsia="zh-CN"/>
        </w:rPr>
        <w:t>The SS verifies the UE specific CBW change time in PSCell by counting the time from the time when the RRC Reconfiguration message including updated CBW configuration is sent till the time when RRC Reconfiguration Complete message is received.</w:t>
      </w:r>
    </w:p>
    <w:p w14:paraId="701EABE6" w14:textId="3F2CBC03" w:rsidR="00702DC3" w:rsidRPr="004B3E3C" w:rsidRDefault="00702DC3" w:rsidP="00702DC3">
      <w:pPr>
        <w:pStyle w:val="B1"/>
        <w:keepNext/>
        <w:keepLines/>
        <w:widowControl w:val="0"/>
        <w:overflowPunct/>
        <w:autoSpaceDE/>
        <w:autoSpaceDN/>
        <w:adjustRightInd/>
        <w:ind w:left="284" w:firstLine="0"/>
        <w:textAlignment w:val="auto"/>
      </w:pPr>
      <w:r w:rsidRPr="004B3E3C">
        <w:t>7.</w:t>
      </w:r>
      <w:r w:rsidRPr="004B3E3C">
        <w:tab/>
      </w:r>
      <w:r w:rsidRPr="004B3E3C">
        <w:rPr>
          <w:rFonts w:eastAsia="SimSun"/>
        </w:rPr>
        <w:t xml:space="preserve">If the UE starts to report valid ACK/NACK for the PSCell </w:t>
      </w:r>
      <w:r w:rsidRPr="004B3E3C">
        <w:t xml:space="preserve">from the first UL slot that occurs after the beginning of DL slot </w:t>
      </w:r>
      <w:r w:rsidRPr="004B3E3C">
        <w:rPr>
          <w:lang w:eastAsia="zh-CN"/>
        </w:rPr>
        <w:t>(</w:t>
      </w:r>
      <w:r w:rsidRPr="004B3E3C">
        <w:rPr>
          <w:i/>
          <w:lang w:eastAsia="zh-CN"/>
        </w:rPr>
        <w:t xml:space="preserve">i+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4B3E3C">
        <w:rPr>
          <w:lang w:eastAsia="zh-CN"/>
        </w:rPr>
        <w:t xml:space="preserve">) </w:t>
      </w:r>
      <w:r w:rsidRPr="004B3E3C">
        <w:t>then the number of successful tests is increased by one. Otherwise, the number of failure tests is increased by one.</w:t>
      </w:r>
    </w:p>
    <w:p w14:paraId="63B59734" w14:textId="35E8FB76" w:rsidR="00702DC3" w:rsidRPr="004B3E3C" w:rsidRDefault="00702DC3" w:rsidP="00702DC3">
      <w:pPr>
        <w:pStyle w:val="B1"/>
        <w:keepNext/>
        <w:keepLines/>
        <w:widowControl w:val="0"/>
        <w:overflowPunct/>
        <w:autoSpaceDE/>
        <w:autoSpaceDN/>
        <w:adjustRightInd/>
        <w:ind w:left="284" w:firstLine="0"/>
        <w:textAlignment w:val="auto"/>
      </w:pPr>
      <w:r w:rsidRPr="004B3E3C">
        <w:t>8.</w:t>
      </w:r>
      <w:r w:rsidRPr="004B3E3C">
        <w:tab/>
      </w:r>
      <w:r w:rsidRPr="004B3E3C">
        <w:rPr>
          <w:rFonts w:eastAsia="SimSun"/>
        </w:rPr>
        <w:t xml:space="preserve">If it is successful, </w:t>
      </w:r>
      <w:r w:rsidRPr="004B3E3C">
        <w:t>continue to step 10. Otherwise continue to step 9.</w:t>
      </w:r>
    </w:p>
    <w:p w14:paraId="4876A172" w14:textId="1CF20421" w:rsidR="00702DC3" w:rsidRPr="004B3E3C" w:rsidRDefault="00702DC3" w:rsidP="00702DC3">
      <w:pPr>
        <w:pStyle w:val="B1"/>
        <w:overflowPunct/>
        <w:autoSpaceDE/>
        <w:autoSpaceDN/>
        <w:adjustRightInd/>
        <w:ind w:left="284" w:firstLine="0"/>
        <w:textAlignment w:val="auto"/>
      </w:pPr>
      <w:r w:rsidRPr="004B3E3C">
        <w:t>9.</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A1C806A" w14:textId="22215591" w:rsidR="00702DC3" w:rsidRPr="004B3E3C" w:rsidRDefault="00702DC3" w:rsidP="00702DC3">
      <w:pPr>
        <w:pStyle w:val="B1"/>
        <w:overflowPunct/>
        <w:autoSpaceDE/>
        <w:autoSpaceDN/>
        <w:adjustRightInd/>
        <w:ind w:left="284" w:firstLine="0"/>
        <w:textAlignment w:val="auto"/>
      </w:pPr>
      <w:r w:rsidRPr="004B3E3C">
        <w:t>10.</w:t>
      </w:r>
      <w:r w:rsidRPr="004B3E3C">
        <w:tab/>
        <w:t>Repeat steps 2-9 for all subtests until the confidence level according to Tables G.2.3-1 in Annex G clause G.2 is achieved.</w:t>
      </w:r>
    </w:p>
    <w:p w14:paraId="02770880" w14:textId="77777777" w:rsidR="00702DC3" w:rsidRPr="004B3E3C" w:rsidRDefault="00702DC3" w:rsidP="00702DC3">
      <w:pPr>
        <w:pStyle w:val="H6"/>
        <w:keepNext w:val="0"/>
        <w:keepLines w:val="0"/>
      </w:pPr>
      <w:r w:rsidRPr="004B3E3C">
        <w:t>5.5.10.1.4.3</w:t>
      </w:r>
      <w:r w:rsidRPr="004B3E3C">
        <w:tab/>
        <w:t>Message contents</w:t>
      </w:r>
    </w:p>
    <w:p w14:paraId="2B8DCD80" w14:textId="77777777" w:rsidR="00702DC3" w:rsidRPr="004B3E3C" w:rsidRDefault="00702DC3" w:rsidP="00702DC3">
      <w:r w:rsidRPr="004B3E3C">
        <w:t>TBD</w:t>
      </w:r>
    </w:p>
    <w:p w14:paraId="7A11676A" w14:textId="77777777" w:rsidR="00702DC3" w:rsidRPr="004B3E3C" w:rsidRDefault="00702DC3" w:rsidP="00702DC3">
      <w:pPr>
        <w:pStyle w:val="H6"/>
        <w:keepLines w:val="0"/>
      </w:pPr>
      <w:r w:rsidRPr="004B3E3C">
        <w:t>5.5.10.1.5</w:t>
      </w:r>
      <w:r w:rsidRPr="004B3E3C">
        <w:tab/>
        <w:t>Test requirement</w:t>
      </w:r>
    </w:p>
    <w:p w14:paraId="08B93C08" w14:textId="3C9B9A9C" w:rsidR="00702DC3" w:rsidRPr="004B3E3C" w:rsidRDefault="00702DC3" w:rsidP="00702DC3">
      <w:r w:rsidRPr="004B3E3C">
        <w:t>Table 5.5.10.1.5-1 defines the NR cell specific test parameters. Table 5.5.10.1.5-2 defines OTA related test parameters, not including test tolerances yet [</w:t>
      </w:r>
      <w:r w:rsidRPr="004B3E3C">
        <w:rPr>
          <w:color w:val="FF0000"/>
        </w:rPr>
        <w:t>will update after TT analysis</w:t>
      </w:r>
      <w:r w:rsidRPr="004B3E3C">
        <w:t>].</w:t>
      </w:r>
    </w:p>
    <w:p w14:paraId="4540AF63" w14:textId="77777777" w:rsidR="00702DC3" w:rsidRPr="004B3E3C" w:rsidRDefault="00702DC3" w:rsidP="00702DC3">
      <w:pPr>
        <w:pStyle w:val="TH"/>
      </w:pPr>
      <w:r w:rsidRPr="004B3E3C">
        <w:t>5.5.10.1.5-1: NR Cell specific test parameters for UE specific CBW change in synchronous EN-DC</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138"/>
        <w:gridCol w:w="837"/>
        <w:gridCol w:w="2268"/>
      </w:tblGrid>
      <w:tr w:rsidR="00702DC3" w:rsidRPr="004B3E3C" w14:paraId="5609B7F2"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D953072" w14:textId="77777777" w:rsidR="00702DC3" w:rsidRPr="004B3E3C" w:rsidRDefault="00702DC3" w:rsidP="00DC2482">
            <w:pPr>
              <w:pStyle w:val="TAH"/>
            </w:pPr>
            <w:r w:rsidRPr="004B3E3C">
              <w:t>Parameter</w:t>
            </w:r>
          </w:p>
        </w:tc>
        <w:tc>
          <w:tcPr>
            <w:tcW w:w="837" w:type="dxa"/>
            <w:tcBorders>
              <w:top w:val="single" w:sz="4" w:space="0" w:color="auto"/>
              <w:left w:val="single" w:sz="4" w:space="0" w:color="auto"/>
              <w:bottom w:val="single" w:sz="4" w:space="0" w:color="auto"/>
              <w:right w:val="single" w:sz="4" w:space="0" w:color="auto"/>
            </w:tcBorders>
          </w:tcPr>
          <w:p w14:paraId="3F706A31" w14:textId="77777777" w:rsidR="00702DC3" w:rsidRPr="004B3E3C" w:rsidRDefault="00702DC3" w:rsidP="00DC2482">
            <w:pPr>
              <w:pStyle w:val="TAH"/>
            </w:pPr>
            <w:r w:rsidRPr="004B3E3C">
              <w:t>Unit</w:t>
            </w:r>
          </w:p>
        </w:tc>
        <w:tc>
          <w:tcPr>
            <w:tcW w:w="2268" w:type="dxa"/>
            <w:tcBorders>
              <w:top w:val="single" w:sz="4" w:space="0" w:color="auto"/>
              <w:left w:val="single" w:sz="4" w:space="0" w:color="auto"/>
              <w:bottom w:val="single" w:sz="4" w:space="0" w:color="auto"/>
              <w:right w:val="single" w:sz="4" w:space="0" w:color="auto"/>
            </w:tcBorders>
          </w:tcPr>
          <w:p w14:paraId="56A6BF67" w14:textId="77777777" w:rsidR="00702DC3" w:rsidRPr="004B3E3C" w:rsidRDefault="00702DC3" w:rsidP="00DC2482">
            <w:pPr>
              <w:pStyle w:val="TAH"/>
              <w:rPr>
                <w:lang w:eastAsia="zh-CN"/>
              </w:rPr>
            </w:pPr>
            <w:r w:rsidRPr="004B3E3C">
              <w:t>Cell 2</w:t>
            </w:r>
          </w:p>
        </w:tc>
      </w:tr>
      <w:tr w:rsidR="00702DC3" w:rsidRPr="004B3E3C" w14:paraId="25CBBC25"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DE29D79" w14:textId="77777777" w:rsidR="00702DC3" w:rsidRPr="004B3E3C" w:rsidRDefault="00702DC3" w:rsidP="00DC2482">
            <w:pPr>
              <w:pStyle w:val="TAL"/>
            </w:pPr>
            <w:r w:rsidRPr="004B3E3C">
              <w:t>Frequency Range</w:t>
            </w:r>
          </w:p>
        </w:tc>
        <w:tc>
          <w:tcPr>
            <w:tcW w:w="837" w:type="dxa"/>
            <w:tcBorders>
              <w:top w:val="single" w:sz="4" w:space="0" w:color="auto"/>
              <w:left w:val="single" w:sz="4" w:space="0" w:color="auto"/>
              <w:bottom w:val="single" w:sz="4" w:space="0" w:color="auto"/>
              <w:right w:val="single" w:sz="4" w:space="0" w:color="auto"/>
            </w:tcBorders>
          </w:tcPr>
          <w:p w14:paraId="09C00DA4"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27D80886" w14:textId="77777777" w:rsidR="00702DC3" w:rsidRPr="004B3E3C" w:rsidRDefault="00702DC3" w:rsidP="00DC2482">
            <w:pPr>
              <w:pStyle w:val="TAC"/>
            </w:pPr>
            <w:r w:rsidRPr="004B3E3C">
              <w:t>FR2</w:t>
            </w:r>
          </w:p>
        </w:tc>
      </w:tr>
      <w:tr w:rsidR="00702DC3" w:rsidRPr="004B3E3C" w14:paraId="6D05D264" w14:textId="77777777" w:rsidTr="00DC2482">
        <w:trPr>
          <w:cantSplit/>
          <w:trHeight w:val="144"/>
          <w:jc w:val="center"/>
        </w:trPr>
        <w:tc>
          <w:tcPr>
            <w:tcW w:w="3978" w:type="dxa"/>
            <w:gridSpan w:val="2"/>
            <w:tcBorders>
              <w:top w:val="single" w:sz="4" w:space="0" w:color="auto"/>
              <w:left w:val="single" w:sz="4" w:space="0" w:color="auto"/>
              <w:bottom w:val="single" w:sz="4" w:space="0" w:color="auto"/>
              <w:right w:val="single" w:sz="4" w:space="0" w:color="auto"/>
            </w:tcBorders>
          </w:tcPr>
          <w:p w14:paraId="13FDAB84" w14:textId="77777777" w:rsidR="00702DC3" w:rsidRPr="004B3E3C" w:rsidRDefault="00702DC3" w:rsidP="00DC2482">
            <w:pPr>
              <w:pStyle w:val="TAL"/>
              <w:rPr>
                <w:lang w:eastAsia="ja-JP"/>
              </w:rPr>
            </w:pPr>
            <w:r w:rsidRPr="004B3E3C">
              <w:t>Duplex mode</w:t>
            </w:r>
          </w:p>
        </w:tc>
        <w:tc>
          <w:tcPr>
            <w:tcW w:w="837" w:type="dxa"/>
            <w:tcBorders>
              <w:top w:val="single" w:sz="4" w:space="0" w:color="auto"/>
              <w:left w:val="single" w:sz="4" w:space="0" w:color="auto"/>
              <w:bottom w:val="single" w:sz="4" w:space="0" w:color="auto"/>
              <w:right w:val="single" w:sz="4" w:space="0" w:color="auto"/>
            </w:tcBorders>
          </w:tcPr>
          <w:p w14:paraId="05A992CA"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5710CD3" w14:textId="77777777" w:rsidR="00702DC3" w:rsidRPr="004B3E3C" w:rsidRDefault="00702DC3" w:rsidP="00DC2482">
            <w:pPr>
              <w:pStyle w:val="TAC"/>
              <w:rPr>
                <w:rFonts w:cs="Arial"/>
              </w:rPr>
            </w:pPr>
            <w:r w:rsidRPr="004B3E3C">
              <w:rPr>
                <w:rFonts w:cs="Arial"/>
              </w:rPr>
              <w:t>TDD</w:t>
            </w:r>
          </w:p>
        </w:tc>
      </w:tr>
      <w:tr w:rsidR="00702DC3" w:rsidRPr="004B3E3C" w14:paraId="3C4AC104"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3653B12" w14:textId="77777777" w:rsidR="00702DC3" w:rsidRPr="004B3E3C" w:rsidRDefault="00702DC3" w:rsidP="00DC2482">
            <w:pPr>
              <w:pStyle w:val="TAL"/>
            </w:pPr>
            <w:r w:rsidRPr="004B3E3C">
              <w:t>TDD configuration</w:t>
            </w:r>
          </w:p>
        </w:tc>
        <w:tc>
          <w:tcPr>
            <w:tcW w:w="837" w:type="dxa"/>
            <w:tcBorders>
              <w:top w:val="single" w:sz="4" w:space="0" w:color="auto"/>
              <w:left w:val="single" w:sz="4" w:space="0" w:color="auto"/>
              <w:bottom w:val="single" w:sz="4" w:space="0" w:color="auto"/>
              <w:right w:val="single" w:sz="4" w:space="0" w:color="auto"/>
            </w:tcBorders>
          </w:tcPr>
          <w:p w14:paraId="2D97D504"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34D3CC20" w14:textId="77777777" w:rsidR="00702DC3" w:rsidRPr="004B3E3C" w:rsidRDefault="00702DC3" w:rsidP="00DC2482">
            <w:pPr>
              <w:pStyle w:val="TAC"/>
              <w:rPr>
                <w:rFonts w:cs="Arial"/>
              </w:rPr>
            </w:pPr>
            <w:r w:rsidRPr="004B3E3C">
              <w:rPr>
                <w:rFonts w:cs="Arial"/>
              </w:rPr>
              <w:t>TDDConf.3.1</w:t>
            </w:r>
          </w:p>
        </w:tc>
      </w:tr>
      <w:tr w:rsidR="00702DC3" w:rsidRPr="004B3E3C" w14:paraId="57CE15C9"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ADB84AE" w14:textId="77777777" w:rsidR="00702DC3" w:rsidRPr="004B3E3C" w:rsidRDefault="00702DC3" w:rsidP="00DC2482">
            <w:pPr>
              <w:pStyle w:val="TAL"/>
            </w:pPr>
            <w:r w:rsidRPr="004B3E3C">
              <w:t>BW</w:t>
            </w:r>
            <w:r w:rsidRPr="004B3E3C">
              <w:rPr>
                <w:vertAlign w:val="subscript"/>
              </w:rPr>
              <w:t>channel</w:t>
            </w:r>
          </w:p>
        </w:tc>
        <w:tc>
          <w:tcPr>
            <w:tcW w:w="837" w:type="dxa"/>
            <w:tcBorders>
              <w:top w:val="single" w:sz="4" w:space="0" w:color="auto"/>
              <w:left w:val="single" w:sz="4" w:space="0" w:color="auto"/>
              <w:bottom w:val="single" w:sz="4" w:space="0" w:color="auto"/>
              <w:right w:val="single" w:sz="4" w:space="0" w:color="auto"/>
            </w:tcBorders>
          </w:tcPr>
          <w:p w14:paraId="727DD2F6"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01319B5" w14:textId="77777777" w:rsidR="00702DC3" w:rsidRPr="004B3E3C" w:rsidRDefault="00702DC3" w:rsidP="00DC2482">
            <w:pPr>
              <w:pStyle w:val="TAC"/>
              <w:rPr>
                <w:rFonts w:eastAsia="Malgun Gothic" w:cs="Arial"/>
                <w:szCs w:val="18"/>
              </w:rPr>
            </w:pPr>
            <w:r w:rsidRPr="004B3E3C">
              <w:rPr>
                <w:rFonts w:eastAsia="Malgun Gothic"/>
                <w:szCs w:val="18"/>
              </w:rPr>
              <w:t xml:space="preserve">100 MHz: </w:t>
            </w:r>
            <w:r w:rsidRPr="004B3E3C">
              <w:rPr>
                <w:rFonts w:eastAsia="Malgun Gothic" w:cs="Arial"/>
                <w:szCs w:val="18"/>
              </w:rPr>
              <w:t>N</w:t>
            </w:r>
            <w:r w:rsidRPr="004B3E3C">
              <w:rPr>
                <w:rFonts w:eastAsia="Malgun Gothic" w:cs="Arial"/>
                <w:szCs w:val="18"/>
                <w:vertAlign w:val="subscript"/>
              </w:rPr>
              <w:t>RB,c</w:t>
            </w:r>
            <w:r w:rsidRPr="004B3E3C">
              <w:rPr>
                <w:rFonts w:eastAsia="Malgun Gothic" w:cs="Arial"/>
                <w:szCs w:val="18"/>
              </w:rPr>
              <w:t xml:space="preserve"> = 66</w:t>
            </w:r>
          </w:p>
        </w:tc>
      </w:tr>
      <w:tr w:rsidR="00702DC3" w:rsidRPr="004B3E3C" w14:paraId="12BE2438"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826A27A" w14:textId="77777777" w:rsidR="00702DC3" w:rsidRPr="004B3E3C" w:rsidRDefault="00702DC3" w:rsidP="00DC2482">
            <w:pPr>
              <w:pStyle w:val="TAL"/>
            </w:pPr>
            <w:r w:rsidRPr="004B3E3C">
              <w:t>Active BWP ID</w:t>
            </w:r>
          </w:p>
        </w:tc>
        <w:tc>
          <w:tcPr>
            <w:tcW w:w="837" w:type="dxa"/>
            <w:tcBorders>
              <w:top w:val="single" w:sz="4" w:space="0" w:color="auto"/>
              <w:left w:val="single" w:sz="4" w:space="0" w:color="auto"/>
              <w:bottom w:val="single" w:sz="4" w:space="0" w:color="auto"/>
              <w:right w:val="single" w:sz="4" w:space="0" w:color="auto"/>
            </w:tcBorders>
          </w:tcPr>
          <w:p w14:paraId="1D33EFB9"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C805808" w14:textId="77777777" w:rsidR="00702DC3" w:rsidRPr="004B3E3C" w:rsidRDefault="00702DC3" w:rsidP="00DC2482">
            <w:pPr>
              <w:pStyle w:val="TAC"/>
            </w:pPr>
            <w:r w:rsidRPr="004B3E3C">
              <w:t>1</w:t>
            </w:r>
          </w:p>
        </w:tc>
      </w:tr>
      <w:tr w:rsidR="00702DC3" w:rsidRPr="004B3E3C" w14:paraId="23ECAED0" w14:textId="77777777" w:rsidTr="00DC2482">
        <w:trPr>
          <w:cantSplit/>
          <w:trHeight w:val="207"/>
          <w:jc w:val="center"/>
        </w:trPr>
        <w:tc>
          <w:tcPr>
            <w:tcW w:w="3978" w:type="dxa"/>
            <w:gridSpan w:val="2"/>
            <w:tcBorders>
              <w:top w:val="single" w:sz="4" w:space="0" w:color="auto"/>
              <w:left w:val="single" w:sz="4" w:space="0" w:color="auto"/>
              <w:bottom w:val="single" w:sz="4" w:space="0" w:color="auto"/>
              <w:right w:val="single" w:sz="4" w:space="0" w:color="auto"/>
            </w:tcBorders>
          </w:tcPr>
          <w:p w14:paraId="23802ED2" w14:textId="77777777" w:rsidR="00702DC3" w:rsidRPr="004B3E3C" w:rsidRDefault="00702DC3" w:rsidP="00DC2482">
            <w:pPr>
              <w:pStyle w:val="TAL"/>
            </w:pPr>
            <w:r w:rsidRPr="004B3E3C">
              <w:t>Initial DL BWP Configuration</w:t>
            </w:r>
          </w:p>
        </w:tc>
        <w:tc>
          <w:tcPr>
            <w:tcW w:w="837" w:type="dxa"/>
            <w:tcBorders>
              <w:top w:val="single" w:sz="4" w:space="0" w:color="auto"/>
              <w:left w:val="single" w:sz="4" w:space="0" w:color="auto"/>
              <w:bottom w:val="single" w:sz="4" w:space="0" w:color="auto"/>
              <w:right w:val="single" w:sz="4" w:space="0" w:color="auto"/>
            </w:tcBorders>
          </w:tcPr>
          <w:p w14:paraId="0790E3CB"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C7F8A62" w14:textId="77777777" w:rsidR="00702DC3" w:rsidRPr="004B3E3C" w:rsidRDefault="00702DC3" w:rsidP="00DC2482">
            <w:pPr>
              <w:pStyle w:val="TAC"/>
              <w:rPr>
                <w:rFonts w:cs="Arial"/>
              </w:rPr>
            </w:pPr>
            <w:r w:rsidRPr="004B3E3C">
              <w:rPr>
                <w:rFonts w:cs="Arial"/>
              </w:rPr>
              <w:t>DLBWP.0.2</w:t>
            </w:r>
          </w:p>
        </w:tc>
      </w:tr>
      <w:tr w:rsidR="00702DC3" w:rsidRPr="004B3E3C" w14:paraId="166C988F"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49FB39E7" w14:textId="77777777" w:rsidR="00702DC3" w:rsidRPr="004B3E3C" w:rsidRDefault="00702DC3" w:rsidP="00DC2482">
            <w:pPr>
              <w:pStyle w:val="TAL"/>
            </w:pPr>
            <w:r w:rsidRPr="004B3E3C">
              <w:rPr>
                <w:rFonts w:cs="Arial"/>
              </w:rPr>
              <w:t>Initial UL BWP Configuration</w:t>
            </w:r>
          </w:p>
        </w:tc>
        <w:tc>
          <w:tcPr>
            <w:tcW w:w="837" w:type="dxa"/>
            <w:tcBorders>
              <w:top w:val="single" w:sz="4" w:space="0" w:color="auto"/>
              <w:left w:val="single" w:sz="4" w:space="0" w:color="auto"/>
              <w:bottom w:val="single" w:sz="4" w:space="0" w:color="auto"/>
              <w:right w:val="single" w:sz="4" w:space="0" w:color="auto"/>
            </w:tcBorders>
          </w:tcPr>
          <w:p w14:paraId="45E932AD"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1E49F5EF" w14:textId="77777777" w:rsidR="00702DC3" w:rsidRPr="004B3E3C" w:rsidRDefault="00702DC3" w:rsidP="00DC2482">
            <w:pPr>
              <w:pStyle w:val="TAC"/>
              <w:rPr>
                <w:rFonts w:cs="Arial"/>
              </w:rPr>
            </w:pPr>
            <w:r w:rsidRPr="004B3E3C">
              <w:rPr>
                <w:rFonts w:cs="v4.2.0"/>
                <w:lang w:eastAsia="zh-CN"/>
              </w:rPr>
              <w:t>ULBWP.0.2</w:t>
            </w:r>
          </w:p>
        </w:tc>
      </w:tr>
      <w:tr w:rsidR="00702DC3" w:rsidRPr="004B3E3C" w14:paraId="48275365"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5F256B68" w14:textId="77777777" w:rsidR="00702DC3" w:rsidRPr="004B3E3C" w:rsidRDefault="00702DC3" w:rsidP="00DC2482">
            <w:pPr>
              <w:pStyle w:val="TAL"/>
            </w:pPr>
            <w:r w:rsidRPr="004B3E3C">
              <w:t>Active DL BWP Configuration</w:t>
            </w:r>
          </w:p>
        </w:tc>
        <w:tc>
          <w:tcPr>
            <w:tcW w:w="837" w:type="dxa"/>
            <w:tcBorders>
              <w:top w:val="single" w:sz="4" w:space="0" w:color="auto"/>
              <w:left w:val="single" w:sz="4" w:space="0" w:color="auto"/>
              <w:bottom w:val="single" w:sz="4" w:space="0" w:color="auto"/>
              <w:right w:val="single" w:sz="4" w:space="0" w:color="auto"/>
            </w:tcBorders>
          </w:tcPr>
          <w:p w14:paraId="39965D3B"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58838237" w14:textId="77777777" w:rsidR="00702DC3" w:rsidRPr="004B3E3C" w:rsidRDefault="00702DC3" w:rsidP="00DC2482">
            <w:pPr>
              <w:pStyle w:val="TAC"/>
              <w:rPr>
                <w:rFonts w:cs="Arial"/>
              </w:rPr>
            </w:pPr>
            <w:r w:rsidRPr="004B3E3C">
              <w:rPr>
                <w:rFonts w:cs="Arial"/>
              </w:rPr>
              <w:t>DLBWP.1.3</w:t>
            </w:r>
          </w:p>
        </w:tc>
      </w:tr>
      <w:tr w:rsidR="00702DC3" w:rsidRPr="004B3E3C" w14:paraId="38CB43E5"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27B7143F" w14:textId="77777777" w:rsidR="00702DC3" w:rsidRPr="004B3E3C" w:rsidRDefault="00702DC3" w:rsidP="00DC2482">
            <w:pPr>
              <w:pStyle w:val="TAL"/>
            </w:pPr>
            <w:r w:rsidRPr="004B3E3C">
              <w:rPr>
                <w:rFonts w:cs="Arial"/>
              </w:rPr>
              <w:t>Active UL BWP Configuration</w:t>
            </w:r>
          </w:p>
        </w:tc>
        <w:tc>
          <w:tcPr>
            <w:tcW w:w="837" w:type="dxa"/>
            <w:tcBorders>
              <w:top w:val="single" w:sz="4" w:space="0" w:color="auto"/>
              <w:left w:val="single" w:sz="4" w:space="0" w:color="auto"/>
              <w:bottom w:val="single" w:sz="4" w:space="0" w:color="auto"/>
              <w:right w:val="single" w:sz="4" w:space="0" w:color="auto"/>
            </w:tcBorders>
          </w:tcPr>
          <w:p w14:paraId="35908476"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043678F7" w14:textId="77777777" w:rsidR="00702DC3" w:rsidRPr="004B3E3C" w:rsidRDefault="00702DC3" w:rsidP="00DC2482">
            <w:pPr>
              <w:pStyle w:val="TAC"/>
              <w:rPr>
                <w:rFonts w:cs="Arial"/>
              </w:rPr>
            </w:pPr>
            <w:r w:rsidRPr="004B3E3C">
              <w:rPr>
                <w:rFonts w:cs="Arial"/>
              </w:rPr>
              <w:t>DLBWP.1.3</w:t>
            </w:r>
          </w:p>
        </w:tc>
      </w:tr>
      <w:tr w:rsidR="00702DC3" w:rsidRPr="004B3E3C" w14:paraId="1150085E" w14:textId="77777777" w:rsidTr="00DC2482">
        <w:trPr>
          <w:cantSplit/>
          <w:trHeight w:val="430"/>
          <w:jc w:val="center"/>
        </w:trPr>
        <w:tc>
          <w:tcPr>
            <w:tcW w:w="1840" w:type="dxa"/>
            <w:tcBorders>
              <w:top w:val="single" w:sz="4" w:space="0" w:color="auto"/>
              <w:left w:val="single" w:sz="4" w:space="0" w:color="auto"/>
              <w:bottom w:val="nil"/>
              <w:right w:val="single" w:sz="4" w:space="0" w:color="auto"/>
            </w:tcBorders>
            <w:shd w:val="clear" w:color="auto" w:fill="auto"/>
          </w:tcPr>
          <w:p w14:paraId="68F86974" w14:textId="77777777" w:rsidR="00702DC3" w:rsidRPr="004B3E3C" w:rsidRDefault="00702DC3" w:rsidP="00DC2482">
            <w:pPr>
              <w:pStyle w:val="TAL"/>
            </w:pPr>
            <w:r w:rsidRPr="004B3E3C">
              <w:rPr>
                <w:rFonts w:cs="Arial"/>
              </w:rPr>
              <w:t>Initial Condition</w:t>
            </w:r>
          </w:p>
        </w:tc>
        <w:tc>
          <w:tcPr>
            <w:tcW w:w="2138" w:type="dxa"/>
            <w:vMerge w:val="restart"/>
            <w:tcBorders>
              <w:top w:val="single" w:sz="4" w:space="0" w:color="auto"/>
              <w:left w:val="single" w:sz="4" w:space="0" w:color="auto"/>
              <w:right w:val="single" w:sz="4" w:space="0" w:color="auto"/>
            </w:tcBorders>
          </w:tcPr>
          <w:p w14:paraId="1CF26900" w14:textId="01148E77" w:rsidR="00702DC3" w:rsidRPr="004B3E3C" w:rsidRDefault="00702DC3" w:rsidP="00DC2482">
            <w:pPr>
              <w:pStyle w:val="TAL"/>
            </w:pPr>
            <w:r w:rsidRPr="004B3E3C">
              <w:t>Active DL</w:t>
            </w:r>
          </w:p>
          <w:p w14:paraId="1AB2E105" w14:textId="77777777" w:rsidR="00702DC3" w:rsidRPr="004B3E3C" w:rsidRDefault="00702DC3" w:rsidP="00DC2482">
            <w:pPr>
              <w:pStyle w:val="TAL"/>
            </w:pPr>
            <w:r w:rsidRPr="004B3E3C">
              <w:t>CBW-1</w:t>
            </w:r>
          </w:p>
          <w:p w14:paraId="5B6F433F" w14:textId="77777777" w:rsidR="00702DC3" w:rsidRPr="004B3E3C" w:rsidRDefault="00702DC3" w:rsidP="00DC2482">
            <w:pPr>
              <w:pStyle w:val="TAL"/>
            </w:pPr>
            <w:r w:rsidRPr="004B3E3C">
              <w:t>Configuration</w:t>
            </w:r>
          </w:p>
        </w:tc>
        <w:tc>
          <w:tcPr>
            <w:tcW w:w="837" w:type="dxa"/>
            <w:vMerge w:val="restart"/>
            <w:tcBorders>
              <w:top w:val="single" w:sz="4" w:space="0" w:color="auto"/>
              <w:left w:val="single" w:sz="4" w:space="0" w:color="auto"/>
              <w:right w:val="single" w:sz="4" w:space="0" w:color="auto"/>
            </w:tcBorders>
          </w:tcPr>
          <w:p w14:paraId="5673BE33" w14:textId="77777777" w:rsidR="00702DC3" w:rsidRPr="004B3E3C" w:rsidRDefault="00702DC3" w:rsidP="00DC2482">
            <w:pPr>
              <w:pStyle w:val="TAC"/>
            </w:pPr>
          </w:p>
        </w:tc>
        <w:tc>
          <w:tcPr>
            <w:tcW w:w="2268" w:type="dxa"/>
            <w:vMerge w:val="restart"/>
            <w:tcBorders>
              <w:top w:val="single" w:sz="4" w:space="0" w:color="auto"/>
              <w:left w:val="single" w:sz="4" w:space="0" w:color="auto"/>
              <w:right w:val="single" w:sz="4" w:space="0" w:color="auto"/>
            </w:tcBorders>
          </w:tcPr>
          <w:p w14:paraId="31547D19" w14:textId="77777777" w:rsidR="00702DC3" w:rsidRPr="004B3E3C" w:rsidRDefault="00702DC3" w:rsidP="00DC2482">
            <w:pPr>
              <w:pStyle w:val="TAC"/>
              <w:rPr>
                <w:rFonts w:cs="Arial"/>
              </w:rPr>
            </w:pPr>
            <w:r w:rsidRPr="004B3E3C">
              <w:rPr>
                <w:rFonts w:cs="Arial"/>
              </w:rPr>
              <w:t>DLCBW.1.1</w:t>
            </w:r>
          </w:p>
        </w:tc>
      </w:tr>
      <w:tr w:rsidR="00702DC3" w:rsidRPr="004B3E3C" w14:paraId="32998685"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65DC149" w14:textId="77777777" w:rsidR="00702DC3" w:rsidRPr="004B3E3C" w:rsidRDefault="00702DC3" w:rsidP="00DC2482">
            <w:pPr>
              <w:pStyle w:val="TAL"/>
            </w:pPr>
          </w:p>
        </w:tc>
        <w:tc>
          <w:tcPr>
            <w:tcW w:w="2138" w:type="dxa"/>
            <w:vMerge/>
            <w:tcBorders>
              <w:left w:val="single" w:sz="4" w:space="0" w:color="auto"/>
              <w:bottom w:val="single" w:sz="4" w:space="0" w:color="auto"/>
              <w:right w:val="single" w:sz="4" w:space="0" w:color="auto"/>
            </w:tcBorders>
          </w:tcPr>
          <w:p w14:paraId="15CCDDC5" w14:textId="77777777" w:rsidR="00702DC3" w:rsidRPr="004B3E3C" w:rsidRDefault="00702DC3" w:rsidP="00DC2482">
            <w:pPr>
              <w:pStyle w:val="TAL"/>
            </w:pPr>
          </w:p>
        </w:tc>
        <w:tc>
          <w:tcPr>
            <w:tcW w:w="837" w:type="dxa"/>
            <w:vMerge/>
            <w:tcBorders>
              <w:left w:val="single" w:sz="4" w:space="0" w:color="auto"/>
              <w:bottom w:val="single" w:sz="4" w:space="0" w:color="auto"/>
              <w:right w:val="single" w:sz="4" w:space="0" w:color="auto"/>
            </w:tcBorders>
          </w:tcPr>
          <w:p w14:paraId="6F6496A5" w14:textId="77777777" w:rsidR="00702DC3" w:rsidRPr="004B3E3C" w:rsidRDefault="00702DC3" w:rsidP="00DC2482">
            <w:pPr>
              <w:pStyle w:val="TAC"/>
            </w:pPr>
          </w:p>
        </w:tc>
        <w:tc>
          <w:tcPr>
            <w:tcW w:w="2268" w:type="dxa"/>
            <w:vMerge/>
            <w:tcBorders>
              <w:left w:val="single" w:sz="4" w:space="0" w:color="auto"/>
              <w:bottom w:val="single" w:sz="4" w:space="0" w:color="auto"/>
              <w:right w:val="single" w:sz="4" w:space="0" w:color="auto"/>
            </w:tcBorders>
          </w:tcPr>
          <w:p w14:paraId="00F42E1C" w14:textId="77777777" w:rsidR="00702DC3" w:rsidRPr="004B3E3C" w:rsidRDefault="00702DC3" w:rsidP="00DC2482">
            <w:pPr>
              <w:pStyle w:val="TAC"/>
              <w:rPr>
                <w:rFonts w:cs="Arial"/>
              </w:rPr>
            </w:pPr>
          </w:p>
        </w:tc>
      </w:tr>
      <w:tr w:rsidR="00702DC3" w:rsidRPr="004B3E3C" w14:paraId="25728E24"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6CA6573" w14:textId="77777777" w:rsidR="00702DC3" w:rsidRPr="004B3E3C" w:rsidRDefault="00702DC3" w:rsidP="00DC2482">
            <w:pPr>
              <w:pStyle w:val="TAL"/>
            </w:pPr>
          </w:p>
        </w:tc>
        <w:tc>
          <w:tcPr>
            <w:tcW w:w="2138" w:type="dxa"/>
            <w:tcBorders>
              <w:left w:val="single" w:sz="4" w:space="0" w:color="auto"/>
              <w:bottom w:val="nil"/>
              <w:right w:val="single" w:sz="4" w:space="0" w:color="auto"/>
            </w:tcBorders>
          </w:tcPr>
          <w:p w14:paraId="5DA2B68B" w14:textId="77777777" w:rsidR="00702DC3" w:rsidRPr="004B3E3C" w:rsidRDefault="00702DC3" w:rsidP="00DC2482">
            <w:pPr>
              <w:pStyle w:val="TAL"/>
            </w:pPr>
            <w:r w:rsidRPr="004B3E3C">
              <w:t xml:space="preserve">Active UL </w:t>
            </w:r>
          </w:p>
        </w:tc>
        <w:tc>
          <w:tcPr>
            <w:tcW w:w="837" w:type="dxa"/>
            <w:tcBorders>
              <w:left w:val="single" w:sz="4" w:space="0" w:color="auto"/>
              <w:bottom w:val="nil"/>
              <w:right w:val="single" w:sz="4" w:space="0" w:color="auto"/>
            </w:tcBorders>
          </w:tcPr>
          <w:p w14:paraId="4641D8D9" w14:textId="77777777" w:rsidR="00702DC3" w:rsidRPr="004B3E3C" w:rsidRDefault="00702DC3" w:rsidP="00DC2482">
            <w:pPr>
              <w:pStyle w:val="TAC"/>
            </w:pPr>
          </w:p>
        </w:tc>
        <w:tc>
          <w:tcPr>
            <w:tcW w:w="2268" w:type="dxa"/>
            <w:tcBorders>
              <w:left w:val="single" w:sz="4" w:space="0" w:color="auto"/>
              <w:bottom w:val="nil"/>
              <w:right w:val="single" w:sz="4" w:space="0" w:color="auto"/>
            </w:tcBorders>
          </w:tcPr>
          <w:p w14:paraId="6728DB51" w14:textId="77777777" w:rsidR="00702DC3" w:rsidRPr="004B3E3C" w:rsidRDefault="00702DC3" w:rsidP="00DC2482">
            <w:pPr>
              <w:pStyle w:val="TAC"/>
              <w:rPr>
                <w:rFonts w:cs="Arial"/>
              </w:rPr>
            </w:pPr>
            <w:r w:rsidRPr="004B3E3C">
              <w:rPr>
                <w:rFonts w:cs="Arial"/>
              </w:rPr>
              <w:t>ULCBW.1.1</w:t>
            </w:r>
          </w:p>
        </w:tc>
      </w:tr>
      <w:tr w:rsidR="00702DC3" w:rsidRPr="004B3E3C" w14:paraId="539E489E"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36C3BB25" w14:textId="77777777" w:rsidR="00702DC3" w:rsidRPr="004B3E3C" w:rsidRDefault="00702DC3" w:rsidP="00DC2482">
            <w:pPr>
              <w:pStyle w:val="TAL"/>
            </w:pPr>
          </w:p>
        </w:tc>
        <w:tc>
          <w:tcPr>
            <w:tcW w:w="2138" w:type="dxa"/>
            <w:tcBorders>
              <w:top w:val="nil"/>
              <w:left w:val="single" w:sz="4" w:space="0" w:color="auto"/>
              <w:bottom w:val="nil"/>
              <w:right w:val="single" w:sz="4" w:space="0" w:color="auto"/>
            </w:tcBorders>
          </w:tcPr>
          <w:p w14:paraId="0DEF3989" w14:textId="77777777" w:rsidR="00702DC3" w:rsidRPr="004B3E3C" w:rsidRDefault="00702DC3" w:rsidP="00DC2482">
            <w:pPr>
              <w:pStyle w:val="TAL"/>
            </w:pPr>
            <w:r w:rsidRPr="004B3E3C">
              <w:t>CBW-1</w:t>
            </w:r>
          </w:p>
        </w:tc>
        <w:tc>
          <w:tcPr>
            <w:tcW w:w="837" w:type="dxa"/>
            <w:tcBorders>
              <w:top w:val="nil"/>
              <w:left w:val="single" w:sz="4" w:space="0" w:color="auto"/>
              <w:bottom w:val="nil"/>
              <w:right w:val="single" w:sz="4" w:space="0" w:color="auto"/>
            </w:tcBorders>
          </w:tcPr>
          <w:p w14:paraId="2D7EEE00"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tcPr>
          <w:p w14:paraId="797D366F" w14:textId="77777777" w:rsidR="00702DC3" w:rsidRPr="004B3E3C" w:rsidRDefault="00702DC3" w:rsidP="00DC2482">
            <w:pPr>
              <w:pStyle w:val="TAC"/>
              <w:rPr>
                <w:rFonts w:cs="Arial"/>
              </w:rPr>
            </w:pPr>
          </w:p>
        </w:tc>
      </w:tr>
      <w:tr w:rsidR="00702DC3" w:rsidRPr="004B3E3C" w14:paraId="0F54BB2F" w14:textId="77777777" w:rsidTr="00DC2482">
        <w:trPr>
          <w:cantSplit/>
          <w:trHeight w:val="131"/>
          <w:jc w:val="center"/>
        </w:trPr>
        <w:tc>
          <w:tcPr>
            <w:tcW w:w="1840" w:type="dxa"/>
            <w:tcBorders>
              <w:top w:val="nil"/>
              <w:left w:val="single" w:sz="4" w:space="0" w:color="auto"/>
              <w:bottom w:val="single" w:sz="4" w:space="0" w:color="auto"/>
              <w:right w:val="single" w:sz="4" w:space="0" w:color="auto"/>
            </w:tcBorders>
            <w:shd w:val="clear" w:color="auto" w:fill="auto"/>
          </w:tcPr>
          <w:p w14:paraId="7A54BED2" w14:textId="77777777" w:rsidR="00702DC3" w:rsidRPr="004B3E3C" w:rsidRDefault="00702DC3" w:rsidP="00DC2482">
            <w:pPr>
              <w:pStyle w:val="TAL"/>
            </w:pPr>
          </w:p>
        </w:tc>
        <w:tc>
          <w:tcPr>
            <w:tcW w:w="2138" w:type="dxa"/>
            <w:tcBorders>
              <w:top w:val="nil"/>
              <w:left w:val="single" w:sz="4" w:space="0" w:color="auto"/>
              <w:bottom w:val="single" w:sz="4" w:space="0" w:color="auto"/>
              <w:right w:val="single" w:sz="4" w:space="0" w:color="auto"/>
            </w:tcBorders>
          </w:tcPr>
          <w:p w14:paraId="20296DEF" w14:textId="77777777" w:rsidR="00702DC3" w:rsidRPr="004B3E3C" w:rsidRDefault="00702DC3" w:rsidP="00DC2482">
            <w:pPr>
              <w:pStyle w:val="TAL"/>
            </w:pPr>
            <w:r w:rsidRPr="004B3E3C">
              <w:t>Configuration</w:t>
            </w:r>
          </w:p>
        </w:tc>
        <w:tc>
          <w:tcPr>
            <w:tcW w:w="837" w:type="dxa"/>
            <w:tcBorders>
              <w:top w:val="nil"/>
              <w:left w:val="single" w:sz="4" w:space="0" w:color="auto"/>
              <w:bottom w:val="single" w:sz="4" w:space="0" w:color="auto"/>
              <w:right w:val="single" w:sz="4" w:space="0" w:color="auto"/>
            </w:tcBorders>
          </w:tcPr>
          <w:p w14:paraId="706B362C" w14:textId="77777777" w:rsidR="00702DC3" w:rsidRPr="004B3E3C" w:rsidRDefault="00702DC3" w:rsidP="00DC2482">
            <w:pPr>
              <w:pStyle w:val="TAC"/>
            </w:pPr>
          </w:p>
        </w:tc>
        <w:tc>
          <w:tcPr>
            <w:tcW w:w="2268" w:type="dxa"/>
            <w:tcBorders>
              <w:top w:val="nil"/>
              <w:left w:val="single" w:sz="4" w:space="0" w:color="auto"/>
              <w:bottom w:val="single" w:sz="4" w:space="0" w:color="auto"/>
              <w:right w:val="single" w:sz="4" w:space="0" w:color="auto"/>
            </w:tcBorders>
          </w:tcPr>
          <w:p w14:paraId="5C0A39B5" w14:textId="77777777" w:rsidR="00702DC3" w:rsidRPr="004B3E3C" w:rsidRDefault="00702DC3" w:rsidP="00DC2482">
            <w:pPr>
              <w:pStyle w:val="TAC"/>
              <w:rPr>
                <w:rFonts w:cs="Arial"/>
              </w:rPr>
            </w:pPr>
          </w:p>
        </w:tc>
      </w:tr>
      <w:tr w:rsidR="00702DC3" w:rsidRPr="004B3E3C" w14:paraId="12562CB8" w14:textId="77777777" w:rsidTr="00DC2482">
        <w:trPr>
          <w:cantSplit/>
          <w:trHeight w:val="131"/>
          <w:jc w:val="center"/>
        </w:trPr>
        <w:tc>
          <w:tcPr>
            <w:tcW w:w="1840" w:type="dxa"/>
            <w:tcBorders>
              <w:left w:val="single" w:sz="4" w:space="0" w:color="auto"/>
              <w:bottom w:val="nil"/>
              <w:right w:val="single" w:sz="4" w:space="0" w:color="auto"/>
            </w:tcBorders>
            <w:shd w:val="clear" w:color="auto" w:fill="auto"/>
          </w:tcPr>
          <w:p w14:paraId="409DB92A" w14:textId="77777777" w:rsidR="00702DC3" w:rsidRPr="004B3E3C" w:rsidRDefault="00702DC3" w:rsidP="00DC2482">
            <w:pPr>
              <w:pStyle w:val="TAL"/>
              <w:rPr>
                <w:rFonts w:cs="Arial"/>
              </w:rPr>
            </w:pPr>
            <w:r w:rsidRPr="004B3E3C">
              <w:rPr>
                <w:rFonts w:cs="Arial"/>
              </w:rPr>
              <w:t>Final Condition</w:t>
            </w:r>
          </w:p>
        </w:tc>
        <w:tc>
          <w:tcPr>
            <w:tcW w:w="2138" w:type="dxa"/>
            <w:vMerge w:val="restart"/>
            <w:tcBorders>
              <w:left w:val="single" w:sz="4" w:space="0" w:color="auto"/>
              <w:right w:val="single" w:sz="4" w:space="0" w:color="auto"/>
            </w:tcBorders>
          </w:tcPr>
          <w:p w14:paraId="7DD557D8" w14:textId="0CAA1D70" w:rsidR="00702DC3" w:rsidRPr="004B3E3C" w:rsidRDefault="00702DC3" w:rsidP="00DC2482">
            <w:pPr>
              <w:pStyle w:val="TAL"/>
              <w:rPr>
                <w:rFonts w:cs="Arial"/>
              </w:rPr>
            </w:pPr>
            <w:r w:rsidRPr="004B3E3C">
              <w:rPr>
                <w:rFonts w:cs="Arial"/>
              </w:rPr>
              <w:t>Active DL</w:t>
            </w:r>
          </w:p>
          <w:p w14:paraId="7C9806A1" w14:textId="77777777" w:rsidR="00702DC3" w:rsidRPr="004B3E3C" w:rsidRDefault="00702DC3" w:rsidP="00DC2482">
            <w:pPr>
              <w:pStyle w:val="TAL"/>
              <w:rPr>
                <w:rFonts w:cs="Arial"/>
                <w:color w:val="FF0000"/>
              </w:rPr>
            </w:pPr>
            <w:r w:rsidRPr="004B3E3C">
              <w:rPr>
                <w:rFonts w:cs="Arial"/>
                <w:color w:val="FF0000"/>
              </w:rPr>
              <w:t>CBW-2</w:t>
            </w:r>
          </w:p>
          <w:p w14:paraId="6F4356C8" w14:textId="77777777" w:rsidR="00702DC3" w:rsidRPr="004B3E3C" w:rsidRDefault="00702DC3" w:rsidP="00DC2482">
            <w:pPr>
              <w:pStyle w:val="TAL"/>
              <w:rPr>
                <w:rFonts w:cs="Arial"/>
              </w:rPr>
            </w:pPr>
            <w:r w:rsidRPr="004B3E3C">
              <w:rPr>
                <w:rFonts w:cs="Arial"/>
              </w:rPr>
              <w:t>Configuration</w:t>
            </w:r>
          </w:p>
        </w:tc>
        <w:tc>
          <w:tcPr>
            <w:tcW w:w="837" w:type="dxa"/>
            <w:vMerge w:val="restart"/>
            <w:tcBorders>
              <w:top w:val="single" w:sz="4" w:space="0" w:color="auto"/>
              <w:left w:val="single" w:sz="4" w:space="0" w:color="auto"/>
              <w:right w:val="single" w:sz="4" w:space="0" w:color="auto"/>
            </w:tcBorders>
          </w:tcPr>
          <w:p w14:paraId="05652016" w14:textId="77777777" w:rsidR="00702DC3" w:rsidRPr="004B3E3C" w:rsidRDefault="00702DC3" w:rsidP="00DC2482">
            <w:pPr>
              <w:pStyle w:val="TAC"/>
            </w:pPr>
          </w:p>
        </w:tc>
        <w:tc>
          <w:tcPr>
            <w:tcW w:w="2268" w:type="dxa"/>
            <w:vMerge w:val="restart"/>
            <w:tcBorders>
              <w:top w:val="single" w:sz="4" w:space="0" w:color="auto"/>
              <w:left w:val="single" w:sz="4" w:space="0" w:color="auto"/>
              <w:right w:val="single" w:sz="4" w:space="0" w:color="auto"/>
            </w:tcBorders>
          </w:tcPr>
          <w:p w14:paraId="138C8EFD" w14:textId="77777777" w:rsidR="00702DC3" w:rsidRPr="004B3E3C" w:rsidRDefault="00702DC3" w:rsidP="00DC2482">
            <w:pPr>
              <w:pStyle w:val="TAC"/>
              <w:rPr>
                <w:rFonts w:cs="v4.2.0"/>
                <w:lang w:eastAsia="zh-CN"/>
              </w:rPr>
            </w:pPr>
            <w:r w:rsidRPr="004B3E3C">
              <w:rPr>
                <w:rFonts w:cs="Arial"/>
              </w:rPr>
              <w:t>DLCBW.1.2</w:t>
            </w:r>
          </w:p>
        </w:tc>
      </w:tr>
      <w:tr w:rsidR="00702DC3" w:rsidRPr="004B3E3C" w14:paraId="09A2F8FD"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0EFE5A26" w14:textId="77777777" w:rsidR="00702DC3" w:rsidRPr="004B3E3C" w:rsidRDefault="00702DC3" w:rsidP="00DC2482">
            <w:pPr>
              <w:pStyle w:val="TAL"/>
            </w:pPr>
          </w:p>
        </w:tc>
        <w:tc>
          <w:tcPr>
            <w:tcW w:w="2138" w:type="dxa"/>
            <w:vMerge/>
            <w:tcBorders>
              <w:left w:val="single" w:sz="4" w:space="0" w:color="auto"/>
              <w:bottom w:val="single" w:sz="4" w:space="0" w:color="auto"/>
              <w:right w:val="single" w:sz="4" w:space="0" w:color="auto"/>
            </w:tcBorders>
          </w:tcPr>
          <w:p w14:paraId="4ED52C56" w14:textId="77777777" w:rsidR="00702DC3" w:rsidRPr="004B3E3C" w:rsidRDefault="00702DC3" w:rsidP="00DC2482">
            <w:pPr>
              <w:pStyle w:val="TAL"/>
              <w:rPr>
                <w:rFonts w:cs="Arial"/>
              </w:rPr>
            </w:pPr>
          </w:p>
        </w:tc>
        <w:tc>
          <w:tcPr>
            <w:tcW w:w="837" w:type="dxa"/>
            <w:vMerge/>
            <w:tcBorders>
              <w:left w:val="single" w:sz="4" w:space="0" w:color="auto"/>
              <w:bottom w:val="single" w:sz="4" w:space="0" w:color="auto"/>
              <w:right w:val="single" w:sz="4" w:space="0" w:color="auto"/>
            </w:tcBorders>
          </w:tcPr>
          <w:p w14:paraId="6312B27C" w14:textId="77777777" w:rsidR="00702DC3" w:rsidRPr="004B3E3C" w:rsidRDefault="00702DC3" w:rsidP="00DC2482">
            <w:pPr>
              <w:pStyle w:val="TAC"/>
            </w:pPr>
          </w:p>
        </w:tc>
        <w:tc>
          <w:tcPr>
            <w:tcW w:w="2268" w:type="dxa"/>
            <w:vMerge/>
            <w:tcBorders>
              <w:left w:val="single" w:sz="4" w:space="0" w:color="auto"/>
              <w:bottom w:val="single" w:sz="4" w:space="0" w:color="auto"/>
              <w:right w:val="single" w:sz="4" w:space="0" w:color="auto"/>
            </w:tcBorders>
          </w:tcPr>
          <w:p w14:paraId="5F5637AE" w14:textId="77777777" w:rsidR="00702DC3" w:rsidRPr="004B3E3C" w:rsidRDefault="00702DC3" w:rsidP="00DC2482">
            <w:pPr>
              <w:pStyle w:val="TAC"/>
              <w:rPr>
                <w:rFonts w:cs="v4.2.0"/>
                <w:lang w:eastAsia="zh-CN"/>
              </w:rPr>
            </w:pPr>
          </w:p>
        </w:tc>
      </w:tr>
      <w:tr w:rsidR="00702DC3" w:rsidRPr="004B3E3C" w14:paraId="5BB365E5"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4C36AF2B" w14:textId="77777777" w:rsidR="00702DC3" w:rsidRPr="004B3E3C" w:rsidRDefault="00702DC3" w:rsidP="00DC2482">
            <w:pPr>
              <w:pStyle w:val="TAL"/>
            </w:pPr>
          </w:p>
        </w:tc>
        <w:tc>
          <w:tcPr>
            <w:tcW w:w="2138" w:type="dxa"/>
            <w:tcBorders>
              <w:left w:val="single" w:sz="4" w:space="0" w:color="auto"/>
              <w:bottom w:val="nil"/>
              <w:right w:val="single" w:sz="4" w:space="0" w:color="auto"/>
            </w:tcBorders>
          </w:tcPr>
          <w:p w14:paraId="68EAD35E" w14:textId="77777777" w:rsidR="00702DC3" w:rsidRPr="004B3E3C" w:rsidRDefault="00702DC3" w:rsidP="00DC2482">
            <w:pPr>
              <w:pStyle w:val="TAL"/>
              <w:rPr>
                <w:rFonts w:cs="Arial"/>
              </w:rPr>
            </w:pPr>
            <w:r w:rsidRPr="004B3E3C">
              <w:rPr>
                <w:rFonts w:cs="Arial"/>
              </w:rPr>
              <w:t>Active UL</w:t>
            </w:r>
          </w:p>
        </w:tc>
        <w:tc>
          <w:tcPr>
            <w:tcW w:w="837" w:type="dxa"/>
            <w:tcBorders>
              <w:left w:val="single" w:sz="4" w:space="0" w:color="auto"/>
              <w:bottom w:val="nil"/>
              <w:right w:val="single" w:sz="4" w:space="0" w:color="auto"/>
            </w:tcBorders>
          </w:tcPr>
          <w:p w14:paraId="13BBB9AF" w14:textId="77777777" w:rsidR="00702DC3" w:rsidRPr="004B3E3C" w:rsidRDefault="00702DC3" w:rsidP="00DC2482">
            <w:pPr>
              <w:pStyle w:val="TAC"/>
            </w:pPr>
          </w:p>
        </w:tc>
        <w:tc>
          <w:tcPr>
            <w:tcW w:w="2268" w:type="dxa"/>
            <w:tcBorders>
              <w:left w:val="single" w:sz="4" w:space="0" w:color="auto"/>
              <w:bottom w:val="nil"/>
              <w:right w:val="single" w:sz="4" w:space="0" w:color="auto"/>
            </w:tcBorders>
          </w:tcPr>
          <w:p w14:paraId="23CF1DB5" w14:textId="77777777" w:rsidR="00702DC3" w:rsidRPr="004B3E3C" w:rsidRDefault="00702DC3" w:rsidP="00DC2482">
            <w:pPr>
              <w:pStyle w:val="TAC"/>
              <w:rPr>
                <w:rFonts w:cs="v4.2.0"/>
                <w:lang w:eastAsia="zh-CN"/>
              </w:rPr>
            </w:pPr>
            <w:r w:rsidRPr="004B3E3C">
              <w:rPr>
                <w:rFonts w:cs="Arial"/>
              </w:rPr>
              <w:t>ULCBW.1.2</w:t>
            </w:r>
          </w:p>
        </w:tc>
      </w:tr>
      <w:tr w:rsidR="00702DC3" w:rsidRPr="004B3E3C" w14:paraId="20C5628F" w14:textId="77777777" w:rsidTr="00DC2482">
        <w:trPr>
          <w:cantSplit/>
          <w:trHeight w:val="131"/>
          <w:jc w:val="center"/>
        </w:trPr>
        <w:tc>
          <w:tcPr>
            <w:tcW w:w="1840" w:type="dxa"/>
            <w:tcBorders>
              <w:top w:val="nil"/>
              <w:left w:val="single" w:sz="4" w:space="0" w:color="auto"/>
              <w:bottom w:val="nil"/>
              <w:right w:val="single" w:sz="4" w:space="0" w:color="auto"/>
            </w:tcBorders>
            <w:shd w:val="clear" w:color="auto" w:fill="auto"/>
          </w:tcPr>
          <w:p w14:paraId="0C58E46D" w14:textId="77777777" w:rsidR="00702DC3" w:rsidRPr="004B3E3C" w:rsidRDefault="00702DC3" w:rsidP="00DC2482">
            <w:pPr>
              <w:pStyle w:val="TAL"/>
            </w:pPr>
          </w:p>
        </w:tc>
        <w:tc>
          <w:tcPr>
            <w:tcW w:w="2138" w:type="dxa"/>
            <w:tcBorders>
              <w:top w:val="nil"/>
              <w:left w:val="single" w:sz="4" w:space="0" w:color="auto"/>
              <w:bottom w:val="nil"/>
              <w:right w:val="single" w:sz="4" w:space="0" w:color="auto"/>
            </w:tcBorders>
          </w:tcPr>
          <w:p w14:paraId="493FE218" w14:textId="77777777" w:rsidR="00702DC3" w:rsidRPr="004B3E3C" w:rsidRDefault="00702DC3" w:rsidP="00DC2482">
            <w:pPr>
              <w:pStyle w:val="TAL"/>
              <w:rPr>
                <w:rFonts w:cs="Arial"/>
                <w:color w:val="FF0000"/>
              </w:rPr>
            </w:pPr>
            <w:r w:rsidRPr="004B3E3C">
              <w:rPr>
                <w:rFonts w:cs="Arial"/>
                <w:color w:val="FF0000"/>
              </w:rPr>
              <w:t>CBW-2</w:t>
            </w:r>
          </w:p>
        </w:tc>
        <w:tc>
          <w:tcPr>
            <w:tcW w:w="837" w:type="dxa"/>
            <w:tcBorders>
              <w:top w:val="nil"/>
              <w:left w:val="single" w:sz="4" w:space="0" w:color="auto"/>
              <w:bottom w:val="nil"/>
              <w:right w:val="single" w:sz="4" w:space="0" w:color="auto"/>
            </w:tcBorders>
          </w:tcPr>
          <w:p w14:paraId="32D18AE9"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tcPr>
          <w:p w14:paraId="2BCADE78" w14:textId="77777777" w:rsidR="00702DC3" w:rsidRPr="004B3E3C" w:rsidRDefault="00702DC3" w:rsidP="00DC2482">
            <w:pPr>
              <w:pStyle w:val="TAC"/>
              <w:rPr>
                <w:rFonts w:cs="v4.2.0"/>
                <w:lang w:eastAsia="zh-CN"/>
              </w:rPr>
            </w:pPr>
          </w:p>
        </w:tc>
      </w:tr>
      <w:tr w:rsidR="00702DC3" w:rsidRPr="004B3E3C" w14:paraId="6AA7F9E7" w14:textId="77777777" w:rsidTr="00DC2482">
        <w:trPr>
          <w:cantSplit/>
          <w:trHeight w:val="131"/>
          <w:jc w:val="center"/>
        </w:trPr>
        <w:tc>
          <w:tcPr>
            <w:tcW w:w="1840" w:type="dxa"/>
            <w:tcBorders>
              <w:top w:val="nil"/>
              <w:left w:val="single" w:sz="4" w:space="0" w:color="auto"/>
              <w:bottom w:val="single" w:sz="4" w:space="0" w:color="auto"/>
              <w:right w:val="single" w:sz="4" w:space="0" w:color="auto"/>
            </w:tcBorders>
            <w:shd w:val="clear" w:color="auto" w:fill="auto"/>
          </w:tcPr>
          <w:p w14:paraId="4F62CDEE" w14:textId="77777777" w:rsidR="00702DC3" w:rsidRPr="004B3E3C" w:rsidRDefault="00702DC3" w:rsidP="00DC2482">
            <w:pPr>
              <w:pStyle w:val="TAL"/>
            </w:pPr>
          </w:p>
        </w:tc>
        <w:tc>
          <w:tcPr>
            <w:tcW w:w="2138" w:type="dxa"/>
            <w:tcBorders>
              <w:top w:val="nil"/>
              <w:left w:val="single" w:sz="4" w:space="0" w:color="auto"/>
              <w:bottom w:val="single" w:sz="4" w:space="0" w:color="auto"/>
              <w:right w:val="single" w:sz="4" w:space="0" w:color="auto"/>
            </w:tcBorders>
          </w:tcPr>
          <w:p w14:paraId="1C831654" w14:textId="77777777" w:rsidR="00702DC3" w:rsidRPr="004B3E3C" w:rsidRDefault="00702DC3" w:rsidP="00DC2482">
            <w:pPr>
              <w:pStyle w:val="TAL"/>
              <w:rPr>
                <w:rFonts w:cs="Arial"/>
              </w:rPr>
            </w:pPr>
            <w:r w:rsidRPr="004B3E3C">
              <w:rPr>
                <w:rFonts w:cs="Arial"/>
              </w:rPr>
              <w:t>Configuration</w:t>
            </w:r>
          </w:p>
        </w:tc>
        <w:tc>
          <w:tcPr>
            <w:tcW w:w="837" w:type="dxa"/>
            <w:tcBorders>
              <w:top w:val="nil"/>
              <w:left w:val="single" w:sz="4" w:space="0" w:color="auto"/>
              <w:bottom w:val="single" w:sz="4" w:space="0" w:color="auto"/>
              <w:right w:val="single" w:sz="4" w:space="0" w:color="auto"/>
            </w:tcBorders>
          </w:tcPr>
          <w:p w14:paraId="6BFC5973" w14:textId="77777777" w:rsidR="00702DC3" w:rsidRPr="004B3E3C" w:rsidRDefault="00702DC3" w:rsidP="00DC2482">
            <w:pPr>
              <w:pStyle w:val="TAC"/>
            </w:pPr>
          </w:p>
        </w:tc>
        <w:tc>
          <w:tcPr>
            <w:tcW w:w="2268" w:type="dxa"/>
            <w:tcBorders>
              <w:top w:val="nil"/>
              <w:left w:val="single" w:sz="4" w:space="0" w:color="auto"/>
              <w:bottom w:val="single" w:sz="4" w:space="0" w:color="auto"/>
              <w:right w:val="single" w:sz="4" w:space="0" w:color="auto"/>
            </w:tcBorders>
          </w:tcPr>
          <w:p w14:paraId="4B006ED0" w14:textId="77777777" w:rsidR="00702DC3" w:rsidRPr="004B3E3C" w:rsidRDefault="00702DC3" w:rsidP="00DC2482">
            <w:pPr>
              <w:pStyle w:val="TAC"/>
              <w:rPr>
                <w:rFonts w:cs="v4.2.0"/>
                <w:lang w:eastAsia="zh-CN"/>
              </w:rPr>
            </w:pPr>
          </w:p>
        </w:tc>
      </w:tr>
      <w:tr w:rsidR="00702DC3" w:rsidRPr="004B3E3C" w14:paraId="0D6E2B69" w14:textId="77777777" w:rsidTr="00DC2482">
        <w:trPr>
          <w:cantSplit/>
          <w:trHeight w:val="64"/>
          <w:jc w:val="center"/>
        </w:trPr>
        <w:tc>
          <w:tcPr>
            <w:tcW w:w="3978" w:type="dxa"/>
            <w:gridSpan w:val="2"/>
            <w:tcBorders>
              <w:top w:val="single" w:sz="4" w:space="0" w:color="auto"/>
              <w:left w:val="single" w:sz="4" w:space="0" w:color="auto"/>
              <w:bottom w:val="single" w:sz="4" w:space="0" w:color="auto"/>
              <w:right w:val="single" w:sz="4" w:space="0" w:color="auto"/>
            </w:tcBorders>
          </w:tcPr>
          <w:p w14:paraId="492AF2AD" w14:textId="77777777" w:rsidR="00702DC3" w:rsidRPr="004B3E3C" w:rsidRDefault="00702DC3" w:rsidP="00DC2482">
            <w:pPr>
              <w:pStyle w:val="TAL"/>
            </w:pPr>
            <w:r w:rsidRPr="004B3E3C">
              <w:t>PDSCH Reference measurement channel</w:t>
            </w:r>
          </w:p>
        </w:tc>
        <w:tc>
          <w:tcPr>
            <w:tcW w:w="837" w:type="dxa"/>
            <w:tcBorders>
              <w:top w:val="single" w:sz="4" w:space="0" w:color="auto"/>
              <w:left w:val="single" w:sz="4" w:space="0" w:color="auto"/>
              <w:bottom w:val="single" w:sz="4" w:space="0" w:color="auto"/>
              <w:right w:val="single" w:sz="4" w:space="0" w:color="auto"/>
            </w:tcBorders>
          </w:tcPr>
          <w:p w14:paraId="0FACB5EF"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FCC588E" w14:textId="77777777" w:rsidR="00702DC3" w:rsidRPr="004B3E3C" w:rsidRDefault="00702DC3" w:rsidP="00DC2482">
            <w:pPr>
              <w:pStyle w:val="TAC"/>
              <w:rPr>
                <w:rFonts w:cs="Arial"/>
                <w:szCs w:val="16"/>
              </w:rPr>
            </w:pPr>
            <w:r w:rsidRPr="004B3E3C">
              <w:rPr>
                <w:rFonts w:cs="Arial"/>
                <w:szCs w:val="16"/>
              </w:rPr>
              <w:t>SR.3.1 TDD</w:t>
            </w:r>
          </w:p>
        </w:tc>
      </w:tr>
      <w:tr w:rsidR="00702DC3" w:rsidRPr="004B3E3C" w14:paraId="39A8247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6841D4E" w14:textId="77777777" w:rsidR="00702DC3" w:rsidRPr="004B3E3C" w:rsidRDefault="00702DC3" w:rsidP="00DC2482">
            <w:pPr>
              <w:pStyle w:val="TAL"/>
            </w:pPr>
            <w:r w:rsidRPr="004B3E3C">
              <w:t>RMSI CORESET parameters</w:t>
            </w:r>
          </w:p>
        </w:tc>
        <w:tc>
          <w:tcPr>
            <w:tcW w:w="837" w:type="dxa"/>
            <w:tcBorders>
              <w:top w:val="single" w:sz="4" w:space="0" w:color="auto"/>
              <w:left w:val="single" w:sz="4" w:space="0" w:color="auto"/>
              <w:bottom w:val="single" w:sz="4" w:space="0" w:color="auto"/>
              <w:right w:val="single" w:sz="4" w:space="0" w:color="auto"/>
            </w:tcBorders>
          </w:tcPr>
          <w:p w14:paraId="25652216"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33D97D49" w14:textId="77777777" w:rsidR="00702DC3" w:rsidRPr="004B3E3C" w:rsidRDefault="00702DC3" w:rsidP="00DC2482">
            <w:pPr>
              <w:pStyle w:val="TAC"/>
              <w:rPr>
                <w:rFonts w:cs="Arial"/>
                <w:szCs w:val="16"/>
              </w:rPr>
            </w:pPr>
            <w:r w:rsidRPr="004B3E3C">
              <w:rPr>
                <w:rFonts w:cs="Arial"/>
                <w:szCs w:val="16"/>
              </w:rPr>
              <w:t>CR.3.1 TDD</w:t>
            </w:r>
          </w:p>
        </w:tc>
      </w:tr>
      <w:tr w:rsidR="00702DC3" w:rsidRPr="004B3E3C" w14:paraId="71C8ED6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28B1BD5" w14:textId="77777777" w:rsidR="00702DC3" w:rsidRPr="004B3E3C" w:rsidRDefault="00702DC3" w:rsidP="00DC2482">
            <w:pPr>
              <w:pStyle w:val="TAL"/>
            </w:pPr>
            <w:r w:rsidRPr="004B3E3C">
              <w:t>Dedicated CORESET parameters</w:t>
            </w:r>
          </w:p>
        </w:tc>
        <w:tc>
          <w:tcPr>
            <w:tcW w:w="837" w:type="dxa"/>
            <w:tcBorders>
              <w:top w:val="single" w:sz="4" w:space="0" w:color="auto"/>
              <w:left w:val="single" w:sz="4" w:space="0" w:color="auto"/>
              <w:bottom w:val="single" w:sz="4" w:space="0" w:color="auto"/>
              <w:right w:val="single" w:sz="4" w:space="0" w:color="auto"/>
            </w:tcBorders>
          </w:tcPr>
          <w:p w14:paraId="2DB77BDE"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317C40C" w14:textId="77777777" w:rsidR="00702DC3" w:rsidRPr="004B3E3C" w:rsidRDefault="00702DC3" w:rsidP="00DC2482">
            <w:pPr>
              <w:pStyle w:val="TAC"/>
              <w:rPr>
                <w:rFonts w:cs="Arial"/>
                <w:szCs w:val="16"/>
              </w:rPr>
            </w:pPr>
            <w:r w:rsidRPr="004B3E3C">
              <w:rPr>
                <w:rFonts w:cs="Arial"/>
                <w:szCs w:val="16"/>
              </w:rPr>
              <w:t>CCR.3.1 TDD</w:t>
            </w:r>
          </w:p>
        </w:tc>
      </w:tr>
      <w:tr w:rsidR="00702DC3" w:rsidRPr="004B3E3C" w14:paraId="0F630FE5"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447872B" w14:textId="77777777" w:rsidR="00702DC3" w:rsidRPr="004B3E3C" w:rsidRDefault="00702DC3" w:rsidP="00DC2482">
            <w:pPr>
              <w:pStyle w:val="TAL"/>
            </w:pPr>
            <w:r w:rsidRPr="004B3E3C">
              <w:rPr>
                <w:bCs/>
              </w:rPr>
              <w:t>OCNG Patterns</w:t>
            </w:r>
          </w:p>
        </w:tc>
        <w:tc>
          <w:tcPr>
            <w:tcW w:w="837" w:type="dxa"/>
            <w:tcBorders>
              <w:top w:val="single" w:sz="4" w:space="0" w:color="auto"/>
              <w:left w:val="single" w:sz="4" w:space="0" w:color="auto"/>
              <w:bottom w:val="single" w:sz="4" w:space="0" w:color="auto"/>
              <w:right w:val="single" w:sz="4" w:space="0" w:color="auto"/>
            </w:tcBorders>
          </w:tcPr>
          <w:p w14:paraId="071949E0"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033D443" w14:textId="77777777" w:rsidR="00702DC3" w:rsidRPr="004B3E3C" w:rsidRDefault="00702DC3" w:rsidP="00DC2482">
            <w:pPr>
              <w:pStyle w:val="TAC"/>
              <w:rPr>
                <w:rFonts w:cs="Arial"/>
              </w:rPr>
            </w:pPr>
            <w:r w:rsidRPr="004B3E3C">
              <w:rPr>
                <w:rFonts w:cs="Arial"/>
                <w:szCs w:val="16"/>
              </w:rPr>
              <w:t>OP.1</w:t>
            </w:r>
          </w:p>
        </w:tc>
      </w:tr>
      <w:tr w:rsidR="00702DC3" w:rsidRPr="004B3E3C" w14:paraId="24889006"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66579EA" w14:textId="77777777" w:rsidR="00702DC3" w:rsidRPr="004B3E3C" w:rsidRDefault="00702DC3" w:rsidP="00DC2482">
            <w:pPr>
              <w:pStyle w:val="TAL"/>
              <w:rPr>
                <w:bCs/>
              </w:rPr>
            </w:pPr>
            <w:r w:rsidRPr="004B3E3C">
              <w:rPr>
                <w:bCs/>
              </w:rPr>
              <w:t>SSB Configuration</w:t>
            </w:r>
          </w:p>
        </w:tc>
        <w:tc>
          <w:tcPr>
            <w:tcW w:w="837" w:type="dxa"/>
            <w:tcBorders>
              <w:top w:val="single" w:sz="4" w:space="0" w:color="auto"/>
              <w:left w:val="single" w:sz="4" w:space="0" w:color="auto"/>
              <w:bottom w:val="single" w:sz="4" w:space="0" w:color="auto"/>
              <w:right w:val="single" w:sz="4" w:space="0" w:color="auto"/>
            </w:tcBorders>
          </w:tcPr>
          <w:p w14:paraId="5E02E8E9" w14:textId="77777777" w:rsidR="00702DC3" w:rsidRPr="004B3E3C" w:rsidRDefault="00702DC3" w:rsidP="00DC2482">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AE29DB" w14:textId="77777777" w:rsidR="00702DC3" w:rsidRPr="004B3E3C" w:rsidRDefault="00702DC3" w:rsidP="00DC2482">
            <w:pPr>
              <w:pStyle w:val="TAC"/>
              <w:rPr>
                <w:rFonts w:cs="Arial"/>
                <w:szCs w:val="16"/>
              </w:rPr>
            </w:pPr>
            <w:r w:rsidRPr="004B3E3C">
              <w:rPr>
                <w:rFonts w:cs="Arial"/>
                <w:szCs w:val="16"/>
              </w:rPr>
              <w:t>SSB.1 FR2</w:t>
            </w:r>
          </w:p>
        </w:tc>
      </w:tr>
      <w:tr w:rsidR="00702DC3" w:rsidRPr="004B3E3C" w14:paraId="1487072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260A0B60" w14:textId="77777777" w:rsidR="00702DC3" w:rsidRPr="004B3E3C" w:rsidRDefault="00702DC3" w:rsidP="00DC2482">
            <w:pPr>
              <w:pStyle w:val="TAL"/>
              <w:rPr>
                <w:bCs/>
              </w:rPr>
            </w:pPr>
            <w:r w:rsidRPr="004B3E3C">
              <w:rPr>
                <w:bCs/>
              </w:rPr>
              <w:t>SMTC Configuration</w:t>
            </w:r>
          </w:p>
        </w:tc>
        <w:tc>
          <w:tcPr>
            <w:tcW w:w="837" w:type="dxa"/>
            <w:tcBorders>
              <w:top w:val="single" w:sz="4" w:space="0" w:color="auto"/>
              <w:left w:val="single" w:sz="4" w:space="0" w:color="auto"/>
              <w:bottom w:val="single" w:sz="4" w:space="0" w:color="auto"/>
              <w:right w:val="single" w:sz="4" w:space="0" w:color="auto"/>
            </w:tcBorders>
          </w:tcPr>
          <w:p w14:paraId="6A632981"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793C2C93" w14:textId="77777777" w:rsidR="00702DC3" w:rsidRPr="004B3E3C" w:rsidRDefault="00702DC3" w:rsidP="00DC2482">
            <w:pPr>
              <w:pStyle w:val="TAC"/>
              <w:rPr>
                <w:rFonts w:cs="Arial"/>
              </w:rPr>
            </w:pPr>
            <w:r w:rsidRPr="004B3E3C">
              <w:rPr>
                <w:rFonts w:cs="Arial"/>
              </w:rPr>
              <w:t>SMTC.1</w:t>
            </w:r>
          </w:p>
        </w:tc>
      </w:tr>
      <w:tr w:rsidR="00702DC3" w:rsidRPr="004B3E3C" w14:paraId="3C01C7FD"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1B293D0E" w14:textId="77777777" w:rsidR="00702DC3" w:rsidRPr="004B3E3C" w:rsidRDefault="00702DC3" w:rsidP="00DC2482">
            <w:pPr>
              <w:pStyle w:val="TAL"/>
              <w:rPr>
                <w:bCs/>
              </w:rPr>
            </w:pPr>
            <w:r w:rsidRPr="004B3E3C">
              <w:rPr>
                <w:bCs/>
              </w:rPr>
              <w:t>TCI State</w:t>
            </w:r>
          </w:p>
        </w:tc>
        <w:tc>
          <w:tcPr>
            <w:tcW w:w="837" w:type="dxa"/>
            <w:tcBorders>
              <w:top w:val="single" w:sz="4" w:space="0" w:color="auto"/>
              <w:left w:val="single" w:sz="4" w:space="0" w:color="auto"/>
              <w:bottom w:val="single" w:sz="4" w:space="0" w:color="auto"/>
              <w:right w:val="single" w:sz="4" w:space="0" w:color="auto"/>
            </w:tcBorders>
          </w:tcPr>
          <w:p w14:paraId="1818012E"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6BF1F2F0" w14:textId="77777777" w:rsidR="00702DC3" w:rsidRPr="004B3E3C" w:rsidRDefault="00702DC3" w:rsidP="00DC2482">
            <w:pPr>
              <w:pStyle w:val="TAC"/>
              <w:rPr>
                <w:rFonts w:cs="Arial"/>
              </w:rPr>
            </w:pPr>
            <w:r w:rsidRPr="004B3E3C">
              <w:rPr>
                <w:rFonts w:cs="Arial"/>
              </w:rPr>
              <w:t>TCI.State.0</w:t>
            </w:r>
          </w:p>
        </w:tc>
      </w:tr>
      <w:tr w:rsidR="00702DC3" w:rsidRPr="004B3E3C" w14:paraId="570F5B5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2B6216D8" w14:textId="77777777" w:rsidR="00702DC3" w:rsidRPr="004B3E3C" w:rsidRDefault="00702DC3" w:rsidP="00DC2482">
            <w:pPr>
              <w:pStyle w:val="TAL"/>
              <w:rPr>
                <w:bCs/>
              </w:rPr>
            </w:pPr>
            <w:r w:rsidRPr="004B3E3C">
              <w:rPr>
                <w:bCs/>
              </w:rPr>
              <w:t>TRS Configuration</w:t>
            </w:r>
          </w:p>
        </w:tc>
        <w:tc>
          <w:tcPr>
            <w:tcW w:w="837" w:type="dxa"/>
            <w:tcBorders>
              <w:top w:val="single" w:sz="4" w:space="0" w:color="auto"/>
              <w:left w:val="single" w:sz="4" w:space="0" w:color="auto"/>
              <w:bottom w:val="single" w:sz="4" w:space="0" w:color="auto"/>
              <w:right w:val="single" w:sz="4" w:space="0" w:color="auto"/>
            </w:tcBorders>
          </w:tcPr>
          <w:p w14:paraId="6D131F74"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11AA8DD2" w14:textId="77777777" w:rsidR="00702DC3" w:rsidRPr="004B3E3C" w:rsidRDefault="00702DC3" w:rsidP="00DC2482">
            <w:pPr>
              <w:pStyle w:val="TAC"/>
              <w:rPr>
                <w:rFonts w:cs="Arial"/>
              </w:rPr>
            </w:pPr>
            <w:r w:rsidRPr="004B3E3C">
              <w:rPr>
                <w:rFonts w:cs="Arial"/>
              </w:rPr>
              <w:t>TRS.2.1 TDD</w:t>
            </w:r>
          </w:p>
        </w:tc>
      </w:tr>
      <w:tr w:rsidR="00702DC3" w:rsidRPr="004B3E3C" w14:paraId="7CC68538"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32F552D" w14:textId="77777777" w:rsidR="00702DC3" w:rsidRPr="004B3E3C" w:rsidRDefault="00702DC3" w:rsidP="00DC2482">
            <w:pPr>
              <w:pStyle w:val="TAL"/>
            </w:pPr>
            <w:r w:rsidRPr="004B3E3C">
              <w:rPr>
                <w:bCs/>
              </w:rPr>
              <w:t>Antenna Configuration</w:t>
            </w:r>
          </w:p>
        </w:tc>
        <w:tc>
          <w:tcPr>
            <w:tcW w:w="837" w:type="dxa"/>
            <w:tcBorders>
              <w:top w:val="single" w:sz="4" w:space="0" w:color="auto"/>
              <w:left w:val="single" w:sz="4" w:space="0" w:color="auto"/>
              <w:bottom w:val="single" w:sz="4" w:space="0" w:color="auto"/>
              <w:right w:val="single" w:sz="4" w:space="0" w:color="auto"/>
            </w:tcBorders>
          </w:tcPr>
          <w:p w14:paraId="49E3408A"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2E2FD9E2" w14:textId="77777777" w:rsidR="00702DC3" w:rsidRPr="004B3E3C" w:rsidRDefault="00702DC3" w:rsidP="00DC2482">
            <w:pPr>
              <w:pStyle w:val="TAC"/>
              <w:rPr>
                <w:rFonts w:cs="Arial"/>
              </w:rPr>
            </w:pPr>
            <w:r w:rsidRPr="004B3E3C">
              <w:rPr>
                <w:rFonts w:cs="Arial"/>
              </w:rPr>
              <w:t>1x2</w:t>
            </w:r>
          </w:p>
        </w:tc>
      </w:tr>
      <w:tr w:rsidR="00702DC3" w:rsidRPr="004B3E3C" w14:paraId="53521956"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6F1B88B" w14:textId="77777777" w:rsidR="00702DC3" w:rsidRPr="004B3E3C" w:rsidRDefault="00702DC3" w:rsidP="00DC2482">
            <w:pPr>
              <w:pStyle w:val="TAL"/>
              <w:rPr>
                <w:bCs/>
              </w:rPr>
            </w:pPr>
            <w:r w:rsidRPr="004B3E3C">
              <w:rPr>
                <w:bCs/>
              </w:rPr>
              <w:t>Propagation Condition</w:t>
            </w:r>
          </w:p>
        </w:tc>
        <w:tc>
          <w:tcPr>
            <w:tcW w:w="837" w:type="dxa"/>
            <w:tcBorders>
              <w:top w:val="single" w:sz="4" w:space="0" w:color="auto"/>
              <w:left w:val="single" w:sz="4" w:space="0" w:color="auto"/>
              <w:bottom w:val="single" w:sz="4" w:space="0" w:color="auto"/>
              <w:right w:val="single" w:sz="4" w:space="0" w:color="auto"/>
            </w:tcBorders>
          </w:tcPr>
          <w:p w14:paraId="6241886E" w14:textId="77777777" w:rsidR="00702DC3" w:rsidRPr="004B3E3C" w:rsidRDefault="00702DC3" w:rsidP="00DC2482">
            <w:pPr>
              <w:pStyle w:val="TAC"/>
            </w:pPr>
          </w:p>
        </w:tc>
        <w:tc>
          <w:tcPr>
            <w:tcW w:w="2268" w:type="dxa"/>
            <w:tcBorders>
              <w:top w:val="single" w:sz="4" w:space="0" w:color="auto"/>
              <w:left w:val="single" w:sz="4" w:space="0" w:color="auto"/>
              <w:bottom w:val="single" w:sz="4" w:space="0" w:color="auto"/>
              <w:right w:val="single" w:sz="4" w:space="0" w:color="auto"/>
            </w:tcBorders>
          </w:tcPr>
          <w:p w14:paraId="071BDF4C" w14:textId="77777777" w:rsidR="00702DC3" w:rsidRPr="004B3E3C" w:rsidRDefault="00702DC3" w:rsidP="00DC2482">
            <w:pPr>
              <w:pStyle w:val="TAC"/>
              <w:rPr>
                <w:rFonts w:cs="Arial"/>
              </w:rPr>
            </w:pPr>
            <w:r w:rsidRPr="004B3E3C">
              <w:rPr>
                <w:rFonts w:cs="Arial"/>
              </w:rPr>
              <w:t>AWGN</w:t>
            </w:r>
          </w:p>
        </w:tc>
      </w:tr>
      <w:tr w:rsidR="00702DC3" w:rsidRPr="004B3E3C" w14:paraId="4A520B1E"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FA2D0F6" w14:textId="77777777" w:rsidR="00702DC3" w:rsidRPr="004B3E3C" w:rsidRDefault="00702DC3" w:rsidP="00DC2482">
            <w:pPr>
              <w:pStyle w:val="TAL"/>
              <w:rPr>
                <w:rFonts w:cs="Arial"/>
                <w:szCs w:val="18"/>
              </w:rPr>
            </w:pPr>
            <w:r w:rsidRPr="004B3E3C">
              <w:rPr>
                <w:rFonts w:cs="Arial"/>
                <w:szCs w:val="18"/>
                <w:lang w:eastAsia="ja-JP"/>
              </w:rPr>
              <w:t>EPRE ratio of PSS to SSS</w:t>
            </w:r>
          </w:p>
        </w:tc>
        <w:tc>
          <w:tcPr>
            <w:tcW w:w="837" w:type="dxa"/>
            <w:tcBorders>
              <w:top w:val="single" w:sz="4" w:space="0" w:color="auto"/>
              <w:left w:val="single" w:sz="4" w:space="0" w:color="auto"/>
              <w:bottom w:val="nil"/>
              <w:right w:val="single" w:sz="4" w:space="0" w:color="auto"/>
            </w:tcBorders>
            <w:shd w:val="clear" w:color="auto" w:fill="auto"/>
          </w:tcPr>
          <w:p w14:paraId="7437233D" w14:textId="77777777" w:rsidR="00702DC3" w:rsidRPr="004B3E3C" w:rsidRDefault="00702DC3" w:rsidP="00DC2482">
            <w:pPr>
              <w:pStyle w:val="TAC"/>
            </w:pPr>
            <w:r w:rsidRPr="004B3E3C">
              <w:t>dB</w:t>
            </w:r>
          </w:p>
        </w:tc>
        <w:tc>
          <w:tcPr>
            <w:tcW w:w="2268" w:type="dxa"/>
            <w:tcBorders>
              <w:top w:val="single" w:sz="4" w:space="0" w:color="auto"/>
              <w:left w:val="single" w:sz="4" w:space="0" w:color="auto"/>
              <w:bottom w:val="nil"/>
              <w:right w:val="single" w:sz="4" w:space="0" w:color="auto"/>
            </w:tcBorders>
            <w:shd w:val="clear" w:color="auto" w:fill="auto"/>
          </w:tcPr>
          <w:p w14:paraId="024FCC02" w14:textId="77777777" w:rsidR="00702DC3" w:rsidRPr="004B3E3C" w:rsidRDefault="00702DC3" w:rsidP="00DC2482">
            <w:pPr>
              <w:pStyle w:val="TAC"/>
              <w:rPr>
                <w:lang w:eastAsia="zh-CN"/>
              </w:rPr>
            </w:pPr>
            <w:r w:rsidRPr="004B3E3C">
              <w:rPr>
                <w:lang w:eastAsia="zh-CN"/>
              </w:rPr>
              <w:t>0</w:t>
            </w:r>
          </w:p>
        </w:tc>
      </w:tr>
      <w:tr w:rsidR="00702DC3" w:rsidRPr="004B3E3C" w14:paraId="2E676D74"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4881660D" w14:textId="77777777" w:rsidR="00702DC3" w:rsidRPr="004B3E3C" w:rsidRDefault="00702DC3" w:rsidP="00DC2482">
            <w:pPr>
              <w:pStyle w:val="TAL"/>
              <w:rPr>
                <w:rFonts w:cs="Arial"/>
                <w:szCs w:val="18"/>
              </w:rPr>
            </w:pPr>
            <w:r w:rsidRPr="004B3E3C">
              <w:rPr>
                <w:rFonts w:cs="Arial"/>
                <w:szCs w:val="18"/>
                <w:lang w:eastAsia="ja-JP"/>
              </w:rPr>
              <w:t>EPRE ratio of PBCH DMRS to SSS</w:t>
            </w:r>
          </w:p>
        </w:tc>
        <w:tc>
          <w:tcPr>
            <w:tcW w:w="837" w:type="dxa"/>
            <w:tcBorders>
              <w:top w:val="nil"/>
              <w:left w:val="single" w:sz="4" w:space="0" w:color="auto"/>
              <w:bottom w:val="nil"/>
              <w:right w:val="single" w:sz="4" w:space="0" w:color="auto"/>
            </w:tcBorders>
            <w:shd w:val="clear" w:color="auto" w:fill="auto"/>
            <w:vAlign w:val="center"/>
          </w:tcPr>
          <w:p w14:paraId="2734DDA3"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322772AF" w14:textId="77777777" w:rsidR="00702DC3" w:rsidRPr="004B3E3C" w:rsidRDefault="00702DC3" w:rsidP="00DC2482">
            <w:pPr>
              <w:pStyle w:val="TAC"/>
              <w:rPr>
                <w:lang w:eastAsia="zh-CN"/>
              </w:rPr>
            </w:pPr>
          </w:p>
        </w:tc>
      </w:tr>
      <w:tr w:rsidR="00702DC3" w:rsidRPr="004B3E3C" w14:paraId="74B426A3"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0DED8BA" w14:textId="77777777" w:rsidR="00702DC3" w:rsidRPr="004B3E3C" w:rsidRDefault="00702DC3" w:rsidP="00DC2482">
            <w:pPr>
              <w:pStyle w:val="TAL"/>
              <w:rPr>
                <w:rFonts w:cs="Arial"/>
                <w:szCs w:val="18"/>
              </w:rPr>
            </w:pPr>
            <w:r w:rsidRPr="004B3E3C">
              <w:rPr>
                <w:rFonts w:cs="Arial"/>
                <w:szCs w:val="18"/>
                <w:lang w:eastAsia="ja-JP"/>
              </w:rPr>
              <w:t>EPRE ratio of PBCH to PBCH DMRS</w:t>
            </w:r>
          </w:p>
        </w:tc>
        <w:tc>
          <w:tcPr>
            <w:tcW w:w="837" w:type="dxa"/>
            <w:tcBorders>
              <w:top w:val="nil"/>
              <w:left w:val="single" w:sz="4" w:space="0" w:color="auto"/>
              <w:bottom w:val="nil"/>
              <w:right w:val="single" w:sz="4" w:space="0" w:color="auto"/>
            </w:tcBorders>
            <w:shd w:val="clear" w:color="auto" w:fill="auto"/>
            <w:vAlign w:val="center"/>
          </w:tcPr>
          <w:p w14:paraId="102D2C64"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300CC37C" w14:textId="77777777" w:rsidR="00702DC3" w:rsidRPr="004B3E3C" w:rsidRDefault="00702DC3" w:rsidP="00DC2482">
            <w:pPr>
              <w:pStyle w:val="TAC"/>
              <w:rPr>
                <w:lang w:eastAsia="zh-CN"/>
              </w:rPr>
            </w:pPr>
          </w:p>
        </w:tc>
      </w:tr>
      <w:tr w:rsidR="00702DC3" w:rsidRPr="004B3E3C" w14:paraId="07C74B0C"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3E3B3D11" w14:textId="77777777" w:rsidR="00702DC3" w:rsidRPr="004B3E3C" w:rsidRDefault="00702DC3" w:rsidP="00DC2482">
            <w:pPr>
              <w:pStyle w:val="TAL"/>
              <w:rPr>
                <w:rFonts w:cs="Arial"/>
                <w:szCs w:val="18"/>
              </w:rPr>
            </w:pPr>
            <w:r w:rsidRPr="004B3E3C">
              <w:rPr>
                <w:rFonts w:cs="Arial"/>
                <w:szCs w:val="18"/>
                <w:lang w:eastAsia="ja-JP"/>
              </w:rPr>
              <w:t>EPRE ratio of PDCCH DMRS to SSS</w:t>
            </w:r>
          </w:p>
        </w:tc>
        <w:tc>
          <w:tcPr>
            <w:tcW w:w="837" w:type="dxa"/>
            <w:tcBorders>
              <w:top w:val="nil"/>
              <w:left w:val="single" w:sz="4" w:space="0" w:color="auto"/>
              <w:bottom w:val="nil"/>
              <w:right w:val="single" w:sz="4" w:space="0" w:color="auto"/>
            </w:tcBorders>
            <w:shd w:val="clear" w:color="auto" w:fill="auto"/>
            <w:vAlign w:val="center"/>
          </w:tcPr>
          <w:p w14:paraId="01A286C7"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53192C5A" w14:textId="77777777" w:rsidR="00702DC3" w:rsidRPr="004B3E3C" w:rsidRDefault="00702DC3" w:rsidP="00DC2482">
            <w:pPr>
              <w:pStyle w:val="TAC"/>
              <w:rPr>
                <w:lang w:eastAsia="zh-CN"/>
              </w:rPr>
            </w:pPr>
          </w:p>
        </w:tc>
      </w:tr>
      <w:tr w:rsidR="00702DC3" w:rsidRPr="004B3E3C" w14:paraId="7BAB9DAA"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396BBD8" w14:textId="77777777" w:rsidR="00702DC3" w:rsidRPr="004B3E3C" w:rsidRDefault="00702DC3" w:rsidP="00DC2482">
            <w:pPr>
              <w:pStyle w:val="TAL"/>
              <w:rPr>
                <w:rFonts w:cs="Arial"/>
                <w:szCs w:val="18"/>
              </w:rPr>
            </w:pPr>
            <w:r w:rsidRPr="004B3E3C">
              <w:rPr>
                <w:rFonts w:cs="Arial"/>
                <w:szCs w:val="18"/>
                <w:lang w:eastAsia="ja-JP"/>
              </w:rPr>
              <w:t>EPRE ratio of PDCCH to PDCCH DMRS</w:t>
            </w:r>
          </w:p>
        </w:tc>
        <w:tc>
          <w:tcPr>
            <w:tcW w:w="837" w:type="dxa"/>
            <w:tcBorders>
              <w:top w:val="nil"/>
              <w:left w:val="single" w:sz="4" w:space="0" w:color="auto"/>
              <w:bottom w:val="nil"/>
              <w:right w:val="single" w:sz="4" w:space="0" w:color="auto"/>
            </w:tcBorders>
            <w:shd w:val="clear" w:color="auto" w:fill="auto"/>
            <w:vAlign w:val="center"/>
          </w:tcPr>
          <w:p w14:paraId="48B0EE96"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46BDD545" w14:textId="77777777" w:rsidR="00702DC3" w:rsidRPr="004B3E3C" w:rsidRDefault="00702DC3" w:rsidP="00DC2482">
            <w:pPr>
              <w:pStyle w:val="TAC"/>
              <w:rPr>
                <w:lang w:eastAsia="zh-CN"/>
              </w:rPr>
            </w:pPr>
          </w:p>
        </w:tc>
      </w:tr>
      <w:tr w:rsidR="00702DC3" w:rsidRPr="004B3E3C" w14:paraId="0F055AEF"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01CC8EA7" w14:textId="77777777" w:rsidR="00702DC3" w:rsidRPr="004B3E3C" w:rsidRDefault="00702DC3" w:rsidP="00DC2482">
            <w:pPr>
              <w:pStyle w:val="TAL"/>
              <w:rPr>
                <w:rFonts w:cs="Arial"/>
                <w:szCs w:val="18"/>
              </w:rPr>
            </w:pPr>
            <w:r w:rsidRPr="004B3E3C">
              <w:rPr>
                <w:rFonts w:cs="Arial"/>
                <w:szCs w:val="18"/>
                <w:lang w:eastAsia="ja-JP"/>
              </w:rPr>
              <w:t xml:space="preserve">EPRE ratio of PDSCH DMRS to SSS </w:t>
            </w:r>
          </w:p>
        </w:tc>
        <w:tc>
          <w:tcPr>
            <w:tcW w:w="837" w:type="dxa"/>
            <w:tcBorders>
              <w:top w:val="nil"/>
              <w:left w:val="single" w:sz="4" w:space="0" w:color="auto"/>
              <w:bottom w:val="nil"/>
              <w:right w:val="single" w:sz="4" w:space="0" w:color="auto"/>
            </w:tcBorders>
            <w:shd w:val="clear" w:color="auto" w:fill="auto"/>
            <w:vAlign w:val="center"/>
          </w:tcPr>
          <w:p w14:paraId="1F8954F1"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728C64D6" w14:textId="77777777" w:rsidR="00702DC3" w:rsidRPr="004B3E3C" w:rsidRDefault="00702DC3" w:rsidP="00DC2482">
            <w:pPr>
              <w:pStyle w:val="TAC"/>
              <w:rPr>
                <w:lang w:eastAsia="zh-CN"/>
              </w:rPr>
            </w:pPr>
          </w:p>
        </w:tc>
      </w:tr>
      <w:tr w:rsidR="00702DC3" w:rsidRPr="004B3E3C" w14:paraId="28A53C07"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B7E3998" w14:textId="77777777" w:rsidR="00702DC3" w:rsidRPr="004B3E3C" w:rsidRDefault="00702DC3" w:rsidP="00DC2482">
            <w:pPr>
              <w:pStyle w:val="TAL"/>
              <w:rPr>
                <w:rFonts w:cs="Arial"/>
                <w:szCs w:val="18"/>
              </w:rPr>
            </w:pPr>
            <w:r w:rsidRPr="004B3E3C">
              <w:rPr>
                <w:rFonts w:cs="Arial"/>
                <w:szCs w:val="18"/>
                <w:lang w:eastAsia="ja-JP"/>
              </w:rPr>
              <w:t xml:space="preserve">EPRE ratio of PDSCH to PDSCH </w:t>
            </w:r>
          </w:p>
        </w:tc>
        <w:tc>
          <w:tcPr>
            <w:tcW w:w="837" w:type="dxa"/>
            <w:tcBorders>
              <w:top w:val="nil"/>
              <w:left w:val="single" w:sz="4" w:space="0" w:color="auto"/>
              <w:bottom w:val="nil"/>
              <w:right w:val="single" w:sz="4" w:space="0" w:color="auto"/>
            </w:tcBorders>
            <w:shd w:val="clear" w:color="auto" w:fill="auto"/>
            <w:vAlign w:val="center"/>
          </w:tcPr>
          <w:p w14:paraId="147473F5"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52913B85" w14:textId="77777777" w:rsidR="00702DC3" w:rsidRPr="004B3E3C" w:rsidRDefault="00702DC3" w:rsidP="00DC2482">
            <w:pPr>
              <w:pStyle w:val="TAC"/>
              <w:rPr>
                <w:lang w:eastAsia="zh-CN"/>
              </w:rPr>
            </w:pPr>
          </w:p>
        </w:tc>
      </w:tr>
      <w:tr w:rsidR="00702DC3" w:rsidRPr="004B3E3C" w14:paraId="303E1D57"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65FCA2CB" w14:textId="77777777" w:rsidR="00702DC3" w:rsidRPr="004B3E3C" w:rsidRDefault="00702DC3" w:rsidP="00DC2482">
            <w:pPr>
              <w:pStyle w:val="TAL"/>
              <w:rPr>
                <w:rFonts w:cs="Arial"/>
                <w:szCs w:val="18"/>
              </w:rPr>
            </w:pPr>
            <w:r w:rsidRPr="004B3E3C">
              <w:rPr>
                <w:rFonts w:cs="Arial"/>
                <w:szCs w:val="18"/>
                <w:lang w:eastAsia="ja-JP"/>
              </w:rPr>
              <w:t>EPRE ratio of OCNG DMRS to SSS(Note 1)</w:t>
            </w:r>
          </w:p>
        </w:tc>
        <w:tc>
          <w:tcPr>
            <w:tcW w:w="837" w:type="dxa"/>
            <w:tcBorders>
              <w:top w:val="nil"/>
              <w:left w:val="single" w:sz="4" w:space="0" w:color="auto"/>
              <w:bottom w:val="nil"/>
              <w:right w:val="single" w:sz="4" w:space="0" w:color="auto"/>
            </w:tcBorders>
            <w:shd w:val="clear" w:color="auto" w:fill="auto"/>
            <w:vAlign w:val="center"/>
          </w:tcPr>
          <w:p w14:paraId="27FE462D" w14:textId="77777777" w:rsidR="00702DC3" w:rsidRPr="004B3E3C" w:rsidRDefault="00702DC3" w:rsidP="00DC2482">
            <w:pPr>
              <w:pStyle w:val="TAC"/>
            </w:pPr>
          </w:p>
        </w:tc>
        <w:tc>
          <w:tcPr>
            <w:tcW w:w="2268" w:type="dxa"/>
            <w:tcBorders>
              <w:top w:val="nil"/>
              <w:left w:val="single" w:sz="4" w:space="0" w:color="auto"/>
              <w:bottom w:val="nil"/>
              <w:right w:val="single" w:sz="4" w:space="0" w:color="auto"/>
            </w:tcBorders>
            <w:shd w:val="clear" w:color="auto" w:fill="auto"/>
            <w:vAlign w:val="center"/>
          </w:tcPr>
          <w:p w14:paraId="60D6EC8F" w14:textId="77777777" w:rsidR="00702DC3" w:rsidRPr="004B3E3C" w:rsidRDefault="00702DC3" w:rsidP="00DC2482">
            <w:pPr>
              <w:pStyle w:val="TAC"/>
              <w:rPr>
                <w:lang w:eastAsia="zh-CN"/>
              </w:rPr>
            </w:pPr>
          </w:p>
        </w:tc>
      </w:tr>
      <w:tr w:rsidR="00702DC3" w:rsidRPr="004B3E3C" w14:paraId="18FA8D71" w14:textId="77777777" w:rsidTr="00DC2482">
        <w:trPr>
          <w:cantSplit/>
          <w:jc w:val="center"/>
        </w:trPr>
        <w:tc>
          <w:tcPr>
            <w:tcW w:w="3978" w:type="dxa"/>
            <w:gridSpan w:val="2"/>
            <w:tcBorders>
              <w:top w:val="single" w:sz="4" w:space="0" w:color="auto"/>
              <w:left w:val="single" w:sz="4" w:space="0" w:color="auto"/>
              <w:bottom w:val="single" w:sz="4" w:space="0" w:color="auto"/>
              <w:right w:val="single" w:sz="4" w:space="0" w:color="auto"/>
            </w:tcBorders>
          </w:tcPr>
          <w:p w14:paraId="59F861F4" w14:textId="77777777" w:rsidR="00702DC3" w:rsidRPr="004B3E3C" w:rsidRDefault="00702DC3" w:rsidP="00DC2482">
            <w:pPr>
              <w:pStyle w:val="TAL"/>
              <w:rPr>
                <w:rFonts w:cs="Arial"/>
                <w:szCs w:val="18"/>
              </w:rPr>
            </w:pPr>
            <w:r w:rsidRPr="004B3E3C">
              <w:rPr>
                <w:rFonts w:cs="Arial"/>
                <w:szCs w:val="18"/>
                <w:lang w:eastAsia="ja-JP"/>
              </w:rPr>
              <w:t>EPRE ratio of OCNG to OCNG DMRS (Note 1)</w:t>
            </w:r>
          </w:p>
        </w:tc>
        <w:tc>
          <w:tcPr>
            <w:tcW w:w="837" w:type="dxa"/>
            <w:tcBorders>
              <w:top w:val="nil"/>
              <w:left w:val="single" w:sz="4" w:space="0" w:color="auto"/>
              <w:bottom w:val="single" w:sz="4" w:space="0" w:color="auto"/>
              <w:right w:val="single" w:sz="4" w:space="0" w:color="auto"/>
            </w:tcBorders>
            <w:shd w:val="clear" w:color="auto" w:fill="auto"/>
            <w:vAlign w:val="center"/>
          </w:tcPr>
          <w:p w14:paraId="28D2B531" w14:textId="77777777" w:rsidR="00702DC3" w:rsidRPr="004B3E3C" w:rsidRDefault="00702DC3" w:rsidP="00DC2482">
            <w:pPr>
              <w:pStyle w:val="TAC"/>
            </w:pPr>
          </w:p>
        </w:tc>
        <w:tc>
          <w:tcPr>
            <w:tcW w:w="2268" w:type="dxa"/>
            <w:tcBorders>
              <w:top w:val="nil"/>
              <w:left w:val="single" w:sz="4" w:space="0" w:color="auto"/>
              <w:bottom w:val="single" w:sz="4" w:space="0" w:color="auto"/>
              <w:right w:val="single" w:sz="4" w:space="0" w:color="auto"/>
            </w:tcBorders>
            <w:shd w:val="clear" w:color="auto" w:fill="auto"/>
            <w:vAlign w:val="center"/>
          </w:tcPr>
          <w:p w14:paraId="367DF3B1" w14:textId="77777777" w:rsidR="00702DC3" w:rsidRPr="004B3E3C" w:rsidRDefault="00702DC3" w:rsidP="00DC2482">
            <w:pPr>
              <w:pStyle w:val="TAC"/>
              <w:rPr>
                <w:lang w:eastAsia="zh-CN"/>
              </w:rPr>
            </w:pPr>
          </w:p>
        </w:tc>
      </w:tr>
      <w:tr w:rsidR="00702DC3" w:rsidRPr="004B3E3C" w14:paraId="4D9B7C6C" w14:textId="77777777" w:rsidTr="00DC2482">
        <w:trPr>
          <w:cantSplit/>
          <w:jc w:val="center"/>
        </w:trPr>
        <w:tc>
          <w:tcPr>
            <w:tcW w:w="7083" w:type="dxa"/>
            <w:gridSpan w:val="4"/>
            <w:tcBorders>
              <w:top w:val="single" w:sz="4" w:space="0" w:color="auto"/>
              <w:left w:val="single" w:sz="4" w:space="0" w:color="auto"/>
              <w:bottom w:val="single" w:sz="4" w:space="0" w:color="auto"/>
              <w:right w:val="single" w:sz="4" w:space="0" w:color="auto"/>
            </w:tcBorders>
          </w:tcPr>
          <w:p w14:paraId="5F10EE1B" w14:textId="77777777" w:rsidR="00702DC3" w:rsidRPr="004B3E3C" w:rsidRDefault="00702DC3" w:rsidP="00DC2482">
            <w:pPr>
              <w:pStyle w:val="TAN"/>
              <w:rPr>
                <w:szCs w:val="18"/>
              </w:rPr>
            </w:pPr>
            <w:r w:rsidRPr="004B3E3C">
              <w:rPr>
                <w:szCs w:val="18"/>
              </w:rPr>
              <w:t>Note 1:</w:t>
            </w:r>
            <w:r w:rsidRPr="004B3E3C">
              <w:tab/>
              <w:t>OCNG shall be used such that both cells are fully allocated and a constant total transmitted power spectral density is achieved for all OFDM symbols.</w:t>
            </w:r>
          </w:p>
          <w:p w14:paraId="278B7BA5" w14:textId="77777777" w:rsidR="00702DC3" w:rsidRPr="004B3E3C" w:rsidRDefault="00702DC3" w:rsidP="00DC2482">
            <w:pPr>
              <w:pStyle w:val="TAN"/>
              <w:rPr>
                <w:szCs w:val="18"/>
              </w:rPr>
            </w:pPr>
            <w:r w:rsidRPr="004B3E3C">
              <w:rPr>
                <w:szCs w:val="18"/>
              </w:rPr>
              <w:t>Note 2:</w:t>
            </w:r>
            <w:r w:rsidRPr="004B3E3C">
              <w:tab/>
              <w:t xml:space="preserve">Interference from other cells and noise sources not specified in the test is assumed to be constant over subcarriers and time and shall be modelled as AWGN of appropriate power for </w:t>
            </w:r>
            <w:r w:rsidRPr="004B3E3C">
              <w:rPr>
                <w:szCs w:val="18"/>
              </w:rPr>
              <w:t>N</w:t>
            </w:r>
            <w:r w:rsidRPr="004B3E3C">
              <w:rPr>
                <w:szCs w:val="18"/>
                <w:vertAlign w:val="subscript"/>
              </w:rPr>
              <w:t>oc</w:t>
            </w:r>
            <w:r w:rsidRPr="004B3E3C">
              <w:rPr>
                <w:szCs w:val="18"/>
              </w:rPr>
              <w:t xml:space="preserve"> to be fulfilled.</w:t>
            </w:r>
          </w:p>
          <w:p w14:paraId="2D1329C2" w14:textId="77777777" w:rsidR="00702DC3" w:rsidRPr="004B3E3C" w:rsidRDefault="00702DC3" w:rsidP="00DC2482">
            <w:pPr>
              <w:pStyle w:val="TAN"/>
            </w:pPr>
            <w:r w:rsidRPr="004B3E3C">
              <w:rPr>
                <w:szCs w:val="18"/>
              </w:rPr>
              <w:t>Note 3:</w:t>
            </w:r>
            <w:r w:rsidRPr="004B3E3C">
              <w:tab/>
              <w:t>SS-RSRP and Io levels have been derived from other parameters for information purposes. They are not settable parameters themselves.</w:t>
            </w:r>
          </w:p>
          <w:p w14:paraId="5335AF86" w14:textId="77777777" w:rsidR="00702DC3" w:rsidRPr="004B3E3C" w:rsidRDefault="00702DC3" w:rsidP="00DC2482">
            <w:pPr>
              <w:pStyle w:val="TAN"/>
              <w:rPr>
                <w:szCs w:val="18"/>
              </w:rPr>
            </w:pPr>
            <w:r w:rsidRPr="004B3E3C">
              <w:rPr>
                <w:szCs w:val="18"/>
              </w:rPr>
              <w:t>Note 4:</w:t>
            </w:r>
            <w:r w:rsidRPr="004B3E3C">
              <w:tab/>
            </w:r>
            <w:r w:rsidRPr="004B3E3C">
              <w:rPr>
                <w:szCs w:val="18"/>
              </w:rPr>
              <w:t>For unpaired spectrum, a DL BWP is linked with an UL BWP. DLBWP.0.2 is linked with ULBWP.0.2; DLBWP.1.1 is linked with ULBWP.1.1; DLBWP.1.3 is linked with ULBWP.1.3 defined in clause 12 of TS 38.213 [8].</w:t>
            </w:r>
          </w:p>
        </w:tc>
      </w:tr>
    </w:tbl>
    <w:p w14:paraId="610125C8" w14:textId="77777777" w:rsidR="00702DC3" w:rsidRPr="004B3E3C" w:rsidRDefault="00702DC3" w:rsidP="00702DC3"/>
    <w:p w14:paraId="04134EBD" w14:textId="77777777" w:rsidR="00702DC3" w:rsidRPr="004B3E3C" w:rsidRDefault="00702DC3" w:rsidP="00702DC3">
      <w:pPr>
        <w:pStyle w:val="TH"/>
      </w:pPr>
      <w:r w:rsidRPr="004B3E3C">
        <w:t xml:space="preserve">Table </w:t>
      </w:r>
      <w:r w:rsidRPr="004B3E3C">
        <w:rPr>
          <w:rFonts w:cs="v4.2.0"/>
        </w:rPr>
        <w:t>5.5.</w:t>
      </w:r>
      <w:r w:rsidRPr="004B3E3C">
        <w:rPr>
          <w:rFonts w:cs="v4.2.0"/>
          <w:lang w:eastAsia="zh-CN"/>
        </w:rPr>
        <w:t>10</w:t>
      </w:r>
      <w:r w:rsidRPr="004B3E3C">
        <w:rPr>
          <w:rFonts w:cs="v4.2.0"/>
        </w:rPr>
        <w:t>.1.5-2</w:t>
      </w:r>
      <w:r w:rsidRPr="004B3E3C">
        <w:t>: OTA related test parameters for UE specific CBW change</w:t>
      </w:r>
      <w:r w:rsidRPr="004B3E3C">
        <w:rPr>
          <w:lang w:eastAsia="zh-CN"/>
        </w:rPr>
        <w:t xml:space="preserve"> test</w:t>
      </w:r>
      <w:r w:rsidRPr="004B3E3C">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554"/>
        <w:gridCol w:w="2067"/>
      </w:tblGrid>
      <w:tr w:rsidR="00702DC3" w:rsidRPr="004B3E3C" w14:paraId="2DD7939A"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3C05D68" w14:textId="77777777" w:rsidR="00702DC3" w:rsidRPr="004B3E3C" w:rsidRDefault="00702DC3" w:rsidP="00DC2482">
            <w:pPr>
              <w:pStyle w:val="TAH"/>
              <w:spacing w:line="256" w:lineRule="auto"/>
              <w:rPr>
                <w:rFonts w:cs="Arial"/>
                <w:szCs w:val="18"/>
              </w:rPr>
            </w:pPr>
            <w:r w:rsidRPr="004B3E3C">
              <w:rPr>
                <w:rFonts w:cs="Arial"/>
                <w:szCs w:val="18"/>
              </w:rPr>
              <w:t>Parameter</w:t>
            </w:r>
          </w:p>
        </w:tc>
        <w:tc>
          <w:tcPr>
            <w:tcW w:w="1554" w:type="dxa"/>
            <w:tcBorders>
              <w:top w:val="single" w:sz="4" w:space="0" w:color="auto"/>
              <w:left w:val="single" w:sz="4" w:space="0" w:color="auto"/>
              <w:bottom w:val="single" w:sz="4" w:space="0" w:color="auto"/>
              <w:right w:val="single" w:sz="4" w:space="0" w:color="auto"/>
            </w:tcBorders>
          </w:tcPr>
          <w:p w14:paraId="35CC5A30" w14:textId="77777777" w:rsidR="00702DC3" w:rsidRPr="004B3E3C" w:rsidRDefault="00702DC3" w:rsidP="00DC2482">
            <w:pPr>
              <w:pStyle w:val="TAH"/>
              <w:spacing w:line="256" w:lineRule="auto"/>
              <w:rPr>
                <w:rFonts w:cs="Arial"/>
                <w:szCs w:val="18"/>
              </w:rPr>
            </w:pPr>
            <w:r w:rsidRPr="004B3E3C">
              <w:rPr>
                <w:rFonts w:cs="Arial"/>
                <w:szCs w:val="18"/>
              </w:rPr>
              <w:t>Unit</w:t>
            </w:r>
          </w:p>
        </w:tc>
        <w:tc>
          <w:tcPr>
            <w:tcW w:w="2067" w:type="dxa"/>
            <w:tcBorders>
              <w:top w:val="single" w:sz="4" w:space="0" w:color="auto"/>
              <w:left w:val="single" w:sz="4" w:space="0" w:color="auto"/>
              <w:bottom w:val="single" w:sz="4" w:space="0" w:color="auto"/>
              <w:right w:val="single" w:sz="4" w:space="0" w:color="auto"/>
            </w:tcBorders>
            <w:vAlign w:val="center"/>
          </w:tcPr>
          <w:p w14:paraId="7BACC391" w14:textId="77777777" w:rsidR="00702DC3" w:rsidRPr="004B3E3C" w:rsidRDefault="00702DC3" w:rsidP="00DC2482">
            <w:pPr>
              <w:pStyle w:val="TAH"/>
              <w:spacing w:line="256" w:lineRule="auto"/>
              <w:rPr>
                <w:rFonts w:cs="Arial"/>
                <w:lang w:eastAsia="zh-CN"/>
              </w:rPr>
            </w:pPr>
            <w:r w:rsidRPr="004B3E3C">
              <w:rPr>
                <w:rFonts w:cs="Arial"/>
              </w:rPr>
              <w:t xml:space="preserve">Cell </w:t>
            </w:r>
            <w:r w:rsidRPr="004B3E3C">
              <w:rPr>
                <w:rFonts w:cs="Arial"/>
                <w:lang w:eastAsia="zh-CN"/>
              </w:rPr>
              <w:t>2</w:t>
            </w:r>
          </w:p>
        </w:tc>
      </w:tr>
      <w:tr w:rsidR="00702DC3" w:rsidRPr="004B3E3C" w14:paraId="2CAFE848"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42465396" w14:textId="77777777" w:rsidR="00702DC3" w:rsidRPr="004B3E3C" w:rsidRDefault="00702DC3" w:rsidP="00DC2482">
            <w:pPr>
              <w:pStyle w:val="TAL"/>
            </w:pPr>
            <w:r w:rsidRPr="004B3E3C">
              <w:t>Angle of arrival configuration</w:t>
            </w:r>
          </w:p>
        </w:tc>
        <w:tc>
          <w:tcPr>
            <w:tcW w:w="1554" w:type="dxa"/>
            <w:tcBorders>
              <w:top w:val="single" w:sz="4" w:space="0" w:color="auto"/>
              <w:left w:val="single" w:sz="4" w:space="0" w:color="auto"/>
              <w:bottom w:val="single" w:sz="4" w:space="0" w:color="auto"/>
              <w:right w:val="single" w:sz="4" w:space="0" w:color="auto"/>
            </w:tcBorders>
          </w:tcPr>
          <w:p w14:paraId="1F0176C3" w14:textId="77777777" w:rsidR="00702DC3" w:rsidRPr="004B3E3C" w:rsidRDefault="00702DC3" w:rsidP="00DC2482">
            <w:pPr>
              <w:pStyle w:val="TAC"/>
            </w:pPr>
          </w:p>
        </w:tc>
        <w:tc>
          <w:tcPr>
            <w:tcW w:w="2067" w:type="dxa"/>
            <w:tcBorders>
              <w:top w:val="single" w:sz="4" w:space="0" w:color="auto"/>
              <w:left w:val="single" w:sz="4" w:space="0" w:color="auto"/>
              <w:bottom w:val="single" w:sz="4" w:space="0" w:color="auto"/>
              <w:right w:val="single" w:sz="4" w:space="0" w:color="auto"/>
            </w:tcBorders>
          </w:tcPr>
          <w:p w14:paraId="1635E571" w14:textId="77777777" w:rsidR="00702DC3" w:rsidRPr="004B3E3C" w:rsidRDefault="00702DC3" w:rsidP="00DC2482">
            <w:pPr>
              <w:pStyle w:val="TAC"/>
            </w:pPr>
            <w:r w:rsidRPr="004B3E3C">
              <w:t>Setup 1 according to table A.3.15 in TS 38.133 [6]</w:t>
            </w:r>
          </w:p>
        </w:tc>
      </w:tr>
      <w:tr w:rsidR="00702DC3" w:rsidRPr="004B3E3C" w14:paraId="626A19DE"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36EEFE4" w14:textId="77777777" w:rsidR="00702DC3" w:rsidRPr="004B3E3C" w:rsidRDefault="00702DC3" w:rsidP="00DC2482">
            <w:pPr>
              <w:pStyle w:val="TAL"/>
            </w:pPr>
            <w:r w:rsidRPr="004B3E3C">
              <w:rPr>
                <w:szCs w:val="18"/>
              </w:rPr>
              <w:t>Assumption for UE beams</w:t>
            </w:r>
            <w:r w:rsidRPr="004B3E3C">
              <w:rPr>
                <w:szCs w:val="18"/>
                <w:vertAlign w:val="superscript"/>
              </w:rPr>
              <w:t>Note 5</w:t>
            </w:r>
          </w:p>
        </w:tc>
        <w:tc>
          <w:tcPr>
            <w:tcW w:w="1554" w:type="dxa"/>
            <w:tcBorders>
              <w:top w:val="single" w:sz="4" w:space="0" w:color="auto"/>
              <w:left w:val="single" w:sz="4" w:space="0" w:color="auto"/>
              <w:bottom w:val="single" w:sz="4" w:space="0" w:color="auto"/>
              <w:right w:val="single" w:sz="4" w:space="0" w:color="auto"/>
            </w:tcBorders>
          </w:tcPr>
          <w:p w14:paraId="01F5E096" w14:textId="77777777" w:rsidR="00702DC3" w:rsidRPr="004B3E3C" w:rsidRDefault="00702DC3" w:rsidP="00DC2482">
            <w:pPr>
              <w:pStyle w:val="TAC"/>
            </w:pPr>
          </w:p>
        </w:tc>
        <w:tc>
          <w:tcPr>
            <w:tcW w:w="2067" w:type="dxa"/>
            <w:tcBorders>
              <w:top w:val="single" w:sz="4" w:space="0" w:color="auto"/>
              <w:left w:val="single" w:sz="4" w:space="0" w:color="auto"/>
              <w:bottom w:val="single" w:sz="4" w:space="0" w:color="auto"/>
              <w:right w:val="single" w:sz="4" w:space="0" w:color="auto"/>
            </w:tcBorders>
          </w:tcPr>
          <w:p w14:paraId="50B59D8D" w14:textId="77777777" w:rsidR="00702DC3" w:rsidRPr="004B3E3C" w:rsidRDefault="00702DC3" w:rsidP="00DC2482">
            <w:pPr>
              <w:pStyle w:val="TAC"/>
            </w:pPr>
            <w:r w:rsidRPr="004B3E3C">
              <w:t>Fine</w:t>
            </w:r>
          </w:p>
        </w:tc>
      </w:tr>
      <w:tr w:rsidR="00702DC3" w:rsidRPr="004B3E3C" w14:paraId="667DCBDF" w14:textId="77777777" w:rsidTr="00DC2482">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1B6F3CDB" w14:textId="77777777" w:rsidR="00702DC3" w:rsidRPr="004B3E3C" w:rsidRDefault="00702DC3" w:rsidP="00DC2482">
            <w:pPr>
              <w:pStyle w:val="TAL"/>
              <w:rPr>
                <w:vertAlign w:val="superscript"/>
              </w:rPr>
            </w:pPr>
            <w:r w:rsidRPr="004B3E3C">
              <w:rPr>
                <w:rFonts w:eastAsia="Calibri"/>
                <w:position w:val="-12"/>
                <w:szCs w:val="22"/>
              </w:rPr>
              <w:object w:dxaOrig="440" w:dyaOrig="280" w14:anchorId="202F032E">
                <v:shape id="_x0000_i1127" type="#_x0000_t75" alt="" style="width:19.5pt;height:12.9pt;mso-width-percent:0;mso-height-percent:0;mso-width-percent:0;mso-height-percent:0" o:ole="">
                  <v:imagedata r:id="rId11" o:title=""/>
                </v:shape>
                <o:OLEObject Type="Embed" ProgID="Equation.3" ShapeID="_x0000_i1127" DrawAspect="Content" ObjectID="_1781672422" r:id="rId140"/>
              </w:object>
            </w:r>
            <w:r w:rsidRPr="004B3E3C">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57E63EB"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2CCBF75A" w14:textId="77777777" w:rsidR="00702DC3" w:rsidRPr="004B3E3C" w:rsidRDefault="00702DC3" w:rsidP="00DC2482">
            <w:pPr>
              <w:pStyle w:val="TAC"/>
            </w:pPr>
            <w:r w:rsidRPr="004B3E3C">
              <w:t>dBm/15kHz</w:t>
            </w:r>
          </w:p>
        </w:tc>
        <w:tc>
          <w:tcPr>
            <w:tcW w:w="2067" w:type="dxa"/>
            <w:tcBorders>
              <w:top w:val="single" w:sz="4" w:space="0" w:color="auto"/>
              <w:left w:val="single" w:sz="4" w:space="0" w:color="auto"/>
              <w:bottom w:val="nil"/>
              <w:right w:val="single" w:sz="4" w:space="0" w:color="auto"/>
            </w:tcBorders>
            <w:shd w:val="clear" w:color="auto" w:fill="auto"/>
          </w:tcPr>
          <w:p w14:paraId="27DD0E64" w14:textId="77777777" w:rsidR="00702DC3" w:rsidRPr="004B3E3C" w:rsidRDefault="00702DC3" w:rsidP="00DC2482">
            <w:pPr>
              <w:pStyle w:val="TAC"/>
            </w:pPr>
            <w:r w:rsidRPr="004B3E3C">
              <w:t>-112</w:t>
            </w:r>
            <w:r w:rsidRPr="004B3E3C">
              <w:rPr>
                <w:szCs w:val="18"/>
              </w:rPr>
              <w:t xml:space="preserve"> + TT</w:t>
            </w:r>
          </w:p>
        </w:tc>
      </w:tr>
      <w:tr w:rsidR="00702DC3" w:rsidRPr="004B3E3C" w14:paraId="48E1006F"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03031709"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89772C3"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551A690D"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713CE9C4" w14:textId="77777777" w:rsidR="00702DC3" w:rsidRPr="004B3E3C" w:rsidRDefault="00702DC3" w:rsidP="00DC2482">
            <w:pPr>
              <w:pStyle w:val="TAC"/>
            </w:pPr>
          </w:p>
        </w:tc>
      </w:tr>
      <w:tr w:rsidR="00702DC3" w:rsidRPr="004B3E3C" w14:paraId="683C11C3"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7ADA8274"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BCB9E11"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3D7BCAD1"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51208932" w14:textId="77777777" w:rsidR="00702DC3" w:rsidRPr="004B3E3C" w:rsidRDefault="00702DC3" w:rsidP="00DC2482">
            <w:pPr>
              <w:pStyle w:val="TAC"/>
            </w:pPr>
          </w:p>
        </w:tc>
      </w:tr>
      <w:tr w:rsidR="00702DC3" w:rsidRPr="004B3E3C" w14:paraId="0E1256F8"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6382546F"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19EE0410"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5B1E9634"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3F75322A" w14:textId="77777777" w:rsidR="00702DC3" w:rsidRPr="004B3E3C" w:rsidRDefault="00702DC3" w:rsidP="00DC2482">
            <w:pPr>
              <w:pStyle w:val="TAC"/>
            </w:pPr>
          </w:p>
        </w:tc>
      </w:tr>
      <w:tr w:rsidR="00702DC3" w:rsidRPr="004B3E3C" w14:paraId="00E1D01C"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709F162C"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22228B06"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223C3488"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tcPr>
          <w:p w14:paraId="7AB80697" w14:textId="77777777" w:rsidR="00702DC3" w:rsidRPr="004B3E3C" w:rsidRDefault="00702DC3" w:rsidP="00DC2482">
            <w:pPr>
              <w:pStyle w:val="TAC"/>
            </w:pPr>
          </w:p>
        </w:tc>
      </w:tr>
      <w:tr w:rsidR="00702DC3" w:rsidRPr="004B3E3C" w14:paraId="603DDD1C" w14:textId="77777777" w:rsidTr="00DC2482">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71F98262" w14:textId="77777777" w:rsidR="00702DC3" w:rsidRPr="004B3E3C" w:rsidRDefault="00702DC3" w:rsidP="00DC2482">
            <w:pPr>
              <w:pStyle w:val="TAL"/>
            </w:pPr>
          </w:p>
        </w:tc>
        <w:tc>
          <w:tcPr>
            <w:tcW w:w="1814" w:type="dxa"/>
            <w:tcBorders>
              <w:top w:val="single" w:sz="4" w:space="0" w:color="auto"/>
              <w:left w:val="single" w:sz="4" w:space="0" w:color="auto"/>
              <w:bottom w:val="single" w:sz="4" w:space="0" w:color="auto"/>
              <w:right w:val="single" w:sz="4" w:space="0" w:color="auto"/>
            </w:tcBorders>
          </w:tcPr>
          <w:p w14:paraId="0C0BDCFF"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3E29D729" w14:textId="77777777" w:rsidR="00702DC3" w:rsidRPr="004B3E3C" w:rsidRDefault="00702DC3" w:rsidP="00DC2482">
            <w:pPr>
              <w:pStyle w:val="TAC"/>
            </w:pPr>
          </w:p>
        </w:tc>
        <w:tc>
          <w:tcPr>
            <w:tcW w:w="2067" w:type="dxa"/>
            <w:tcBorders>
              <w:top w:val="nil"/>
              <w:left w:val="single" w:sz="4" w:space="0" w:color="auto"/>
              <w:bottom w:val="single" w:sz="4" w:space="0" w:color="auto"/>
              <w:right w:val="single" w:sz="4" w:space="0" w:color="auto"/>
            </w:tcBorders>
            <w:shd w:val="clear" w:color="auto" w:fill="auto"/>
          </w:tcPr>
          <w:p w14:paraId="66302665" w14:textId="77777777" w:rsidR="00702DC3" w:rsidRPr="004B3E3C" w:rsidRDefault="00702DC3" w:rsidP="00DC2482">
            <w:pPr>
              <w:pStyle w:val="TAC"/>
            </w:pPr>
          </w:p>
        </w:tc>
      </w:tr>
      <w:tr w:rsidR="00702DC3" w:rsidRPr="004B3E3C" w14:paraId="2ACD25C9" w14:textId="77777777" w:rsidTr="00DC2482">
        <w:trPr>
          <w:trHeight w:val="113"/>
          <w:jc w:val="center"/>
        </w:trPr>
        <w:tc>
          <w:tcPr>
            <w:tcW w:w="1814" w:type="dxa"/>
            <w:tcBorders>
              <w:top w:val="single" w:sz="4" w:space="0" w:color="auto"/>
              <w:left w:val="single" w:sz="4" w:space="0" w:color="auto"/>
              <w:bottom w:val="nil"/>
              <w:right w:val="single" w:sz="4" w:space="0" w:color="auto"/>
            </w:tcBorders>
            <w:shd w:val="clear" w:color="auto" w:fill="auto"/>
          </w:tcPr>
          <w:p w14:paraId="40587501" w14:textId="77777777" w:rsidR="00702DC3" w:rsidRPr="004B3E3C" w:rsidRDefault="00702DC3" w:rsidP="00DC2482">
            <w:pPr>
              <w:pStyle w:val="TAL"/>
              <w:rPr>
                <w:vertAlign w:val="superscript"/>
              </w:rPr>
            </w:pPr>
            <w:r w:rsidRPr="004B3E3C">
              <w:rPr>
                <w:rFonts w:eastAsia="Calibri"/>
                <w:position w:val="-12"/>
                <w:szCs w:val="22"/>
              </w:rPr>
              <w:object w:dxaOrig="440" w:dyaOrig="280" w14:anchorId="4699B46E">
                <v:shape id="_x0000_i1128" type="#_x0000_t75" alt="" style="width:19.5pt;height:12.9pt;mso-width-percent:0;mso-height-percent:0;mso-width-percent:0;mso-height-percent:0" o:ole="">
                  <v:imagedata r:id="rId11" o:title=""/>
                </v:shape>
                <o:OLEObject Type="Embed" ProgID="Equation.3" ShapeID="_x0000_i1128" DrawAspect="Content" ObjectID="_1781672423" r:id="rId141"/>
              </w:object>
            </w:r>
            <w:r w:rsidRPr="004B3E3C">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1C8D8E8B"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7DA2228A" w14:textId="77777777" w:rsidR="00702DC3" w:rsidRPr="004B3E3C" w:rsidRDefault="00702DC3" w:rsidP="00DC2482">
            <w:pPr>
              <w:pStyle w:val="TAC"/>
              <w:rPr>
                <w:lang w:eastAsia="zh-CN"/>
              </w:rPr>
            </w:pPr>
            <w:r w:rsidRPr="004B3E3C">
              <w:t>dBm/</w:t>
            </w:r>
            <w:r w:rsidRPr="004B3E3C">
              <w:rPr>
                <w:lang w:eastAsia="zh-CN"/>
              </w:rPr>
              <w:t>SCS</w:t>
            </w:r>
          </w:p>
        </w:tc>
        <w:tc>
          <w:tcPr>
            <w:tcW w:w="2067" w:type="dxa"/>
            <w:tcBorders>
              <w:top w:val="single" w:sz="4" w:space="0" w:color="auto"/>
              <w:left w:val="single" w:sz="4" w:space="0" w:color="auto"/>
              <w:bottom w:val="nil"/>
              <w:right w:val="single" w:sz="4" w:space="0" w:color="auto"/>
            </w:tcBorders>
            <w:shd w:val="clear" w:color="auto" w:fill="auto"/>
          </w:tcPr>
          <w:p w14:paraId="5014033D" w14:textId="77777777" w:rsidR="00702DC3" w:rsidRPr="004B3E3C" w:rsidRDefault="00702DC3" w:rsidP="00DC2482">
            <w:pPr>
              <w:pStyle w:val="TAC"/>
              <w:rPr>
                <w:rFonts w:eastAsia="Calibri"/>
              </w:rPr>
            </w:pPr>
            <w:r w:rsidRPr="004B3E3C">
              <w:t>-103</w:t>
            </w:r>
            <w:r w:rsidRPr="004B3E3C">
              <w:rPr>
                <w:szCs w:val="18"/>
              </w:rPr>
              <w:t xml:space="preserve"> + TT</w:t>
            </w:r>
          </w:p>
        </w:tc>
      </w:tr>
      <w:tr w:rsidR="00702DC3" w:rsidRPr="004B3E3C" w14:paraId="381F080D"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1B2F55B5"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01F7B163"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165CD206"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1F1E65C" w14:textId="77777777" w:rsidR="00702DC3" w:rsidRPr="004B3E3C" w:rsidRDefault="00702DC3" w:rsidP="00DC2482">
            <w:pPr>
              <w:pStyle w:val="TAC"/>
              <w:rPr>
                <w:rFonts w:eastAsia="Calibri"/>
              </w:rPr>
            </w:pPr>
          </w:p>
        </w:tc>
      </w:tr>
      <w:tr w:rsidR="00702DC3" w:rsidRPr="004B3E3C" w14:paraId="21C433BE"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1984B025"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1266489F"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78FCB2AE"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115FC2E3" w14:textId="77777777" w:rsidR="00702DC3" w:rsidRPr="004B3E3C" w:rsidRDefault="00702DC3" w:rsidP="00DC2482">
            <w:pPr>
              <w:pStyle w:val="TAC"/>
              <w:rPr>
                <w:rFonts w:eastAsia="Calibri"/>
              </w:rPr>
            </w:pPr>
          </w:p>
        </w:tc>
      </w:tr>
      <w:tr w:rsidR="00702DC3" w:rsidRPr="004B3E3C" w14:paraId="0F55EB25"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7F01B91E"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00279D7A"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0AD10241"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0F501C2F" w14:textId="77777777" w:rsidR="00702DC3" w:rsidRPr="004B3E3C" w:rsidRDefault="00702DC3" w:rsidP="00DC2482">
            <w:pPr>
              <w:pStyle w:val="TAC"/>
              <w:rPr>
                <w:rFonts w:eastAsia="Calibri"/>
              </w:rPr>
            </w:pPr>
          </w:p>
        </w:tc>
      </w:tr>
      <w:tr w:rsidR="00702DC3" w:rsidRPr="004B3E3C" w14:paraId="131B242B" w14:textId="77777777" w:rsidTr="00DC2482">
        <w:trPr>
          <w:trHeight w:val="113"/>
          <w:jc w:val="center"/>
        </w:trPr>
        <w:tc>
          <w:tcPr>
            <w:tcW w:w="1814" w:type="dxa"/>
            <w:tcBorders>
              <w:top w:val="nil"/>
              <w:left w:val="single" w:sz="4" w:space="0" w:color="auto"/>
              <w:bottom w:val="nil"/>
              <w:right w:val="single" w:sz="4" w:space="0" w:color="auto"/>
            </w:tcBorders>
            <w:shd w:val="clear" w:color="auto" w:fill="auto"/>
          </w:tcPr>
          <w:p w14:paraId="6E2A97E2"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7311AC73"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0811BD3A"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2B9520E1" w14:textId="77777777" w:rsidR="00702DC3" w:rsidRPr="004B3E3C" w:rsidRDefault="00702DC3" w:rsidP="00DC2482">
            <w:pPr>
              <w:pStyle w:val="TAC"/>
              <w:rPr>
                <w:rFonts w:eastAsia="Calibri"/>
              </w:rPr>
            </w:pPr>
          </w:p>
        </w:tc>
      </w:tr>
      <w:tr w:rsidR="00702DC3" w:rsidRPr="004B3E3C" w14:paraId="2D08C2C5" w14:textId="77777777" w:rsidTr="00DC2482">
        <w:trPr>
          <w:trHeight w:val="113"/>
          <w:jc w:val="center"/>
        </w:trPr>
        <w:tc>
          <w:tcPr>
            <w:tcW w:w="1814" w:type="dxa"/>
            <w:tcBorders>
              <w:top w:val="nil"/>
              <w:left w:val="single" w:sz="4" w:space="0" w:color="auto"/>
              <w:bottom w:val="single" w:sz="4" w:space="0" w:color="auto"/>
              <w:right w:val="single" w:sz="4" w:space="0" w:color="auto"/>
            </w:tcBorders>
            <w:shd w:val="clear" w:color="auto" w:fill="auto"/>
          </w:tcPr>
          <w:p w14:paraId="13474397" w14:textId="77777777" w:rsidR="00702DC3" w:rsidRPr="004B3E3C" w:rsidRDefault="00702DC3" w:rsidP="00DC2482">
            <w:pPr>
              <w:pStyle w:val="TAL"/>
              <w:rPr>
                <w:rFonts w:eastAsia="Calibri"/>
              </w:rPr>
            </w:pPr>
          </w:p>
        </w:tc>
        <w:tc>
          <w:tcPr>
            <w:tcW w:w="1814" w:type="dxa"/>
            <w:tcBorders>
              <w:top w:val="single" w:sz="4" w:space="0" w:color="auto"/>
              <w:left w:val="single" w:sz="4" w:space="0" w:color="auto"/>
              <w:bottom w:val="single" w:sz="4" w:space="0" w:color="auto"/>
              <w:right w:val="single" w:sz="4" w:space="0" w:color="auto"/>
            </w:tcBorders>
          </w:tcPr>
          <w:p w14:paraId="2FF8B3A6"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7310BF31" w14:textId="77777777" w:rsidR="00702DC3" w:rsidRPr="004B3E3C" w:rsidRDefault="00702DC3" w:rsidP="00DC2482">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tcPr>
          <w:p w14:paraId="6483BD79" w14:textId="77777777" w:rsidR="00702DC3" w:rsidRPr="004B3E3C" w:rsidRDefault="00702DC3" w:rsidP="00DC2482">
            <w:pPr>
              <w:pStyle w:val="TAC"/>
              <w:rPr>
                <w:rFonts w:eastAsia="Calibri"/>
              </w:rPr>
            </w:pPr>
          </w:p>
        </w:tc>
      </w:tr>
      <w:tr w:rsidR="00702DC3" w:rsidRPr="004B3E3C" w14:paraId="55D2E070" w14:textId="77777777" w:rsidTr="00DC2482">
        <w:trPr>
          <w:trHeight w:val="150"/>
          <w:jc w:val="center"/>
        </w:trPr>
        <w:tc>
          <w:tcPr>
            <w:tcW w:w="1814" w:type="dxa"/>
            <w:tcBorders>
              <w:top w:val="single" w:sz="4" w:space="0" w:color="auto"/>
              <w:left w:val="single" w:sz="4" w:space="0" w:color="auto"/>
              <w:bottom w:val="nil"/>
              <w:right w:val="single" w:sz="4" w:space="0" w:color="auto"/>
            </w:tcBorders>
            <w:shd w:val="clear" w:color="auto" w:fill="auto"/>
          </w:tcPr>
          <w:p w14:paraId="4424C40D" w14:textId="77777777" w:rsidR="00702DC3" w:rsidRPr="004B3E3C" w:rsidRDefault="00702DC3" w:rsidP="00DC2482">
            <w:pPr>
              <w:pStyle w:val="TAL"/>
              <w:rPr>
                <w:vertAlign w:val="superscript"/>
              </w:rPr>
            </w:pPr>
            <w:r w:rsidRPr="004B3E3C">
              <w:t>SS-RSRP</w:t>
            </w:r>
            <w:r w:rsidRPr="004B3E3C">
              <w:rPr>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5182014F"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037924B2" w14:textId="77777777" w:rsidR="00702DC3" w:rsidRPr="004B3E3C" w:rsidRDefault="00702DC3" w:rsidP="00DC2482">
            <w:pPr>
              <w:pStyle w:val="TAC"/>
              <w:rPr>
                <w:lang w:eastAsia="zh-CN"/>
              </w:rPr>
            </w:pPr>
            <w:r w:rsidRPr="004B3E3C">
              <w:t>dBm/SCS</w:t>
            </w:r>
            <w:r w:rsidRPr="004B3E3C">
              <w:rPr>
                <w:vertAlign w:val="superscript"/>
              </w:rPr>
              <w:t xml:space="preserve"> Note</w:t>
            </w:r>
            <w:r w:rsidRPr="004B3E3C">
              <w:rPr>
                <w:vertAlign w:val="superscript"/>
                <w:lang w:eastAsia="zh-CN"/>
              </w:rPr>
              <w:t>3</w:t>
            </w:r>
          </w:p>
        </w:tc>
        <w:tc>
          <w:tcPr>
            <w:tcW w:w="2067" w:type="dxa"/>
            <w:tcBorders>
              <w:top w:val="single" w:sz="4" w:space="0" w:color="auto"/>
              <w:left w:val="single" w:sz="4" w:space="0" w:color="auto"/>
              <w:bottom w:val="nil"/>
              <w:right w:val="single" w:sz="4" w:space="0" w:color="auto"/>
            </w:tcBorders>
            <w:shd w:val="clear" w:color="auto" w:fill="auto"/>
          </w:tcPr>
          <w:p w14:paraId="598170D7" w14:textId="77777777" w:rsidR="00702DC3" w:rsidRPr="004B3E3C" w:rsidRDefault="00702DC3" w:rsidP="00DC2482">
            <w:pPr>
              <w:pStyle w:val="TAC"/>
              <w:rPr>
                <w:lang w:eastAsia="zh-CN"/>
              </w:rPr>
            </w:pPr>
            <w:r w:rsidRPr="004B3E3C">
              <w:t>-85</w:t>
            </w:r>
            <w:r w:rsidRPr="004B3E3C">
              <w:rPr>
                <w:szCs w:val="18"/>
              </w:rPr>
              <w:t xml:space="preserve"> + TT</w:t>
            </w:r>
          </w:p>
        </w:tc>
      </w:tr>
      <w:tr w:rsidR="00702DC3" w:rsidRPr="004B3E3C" w14:paraId="76F798F6"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5F91DF4"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10FED762"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tcPr>
          <w:p w14:paraId="1B9997DB"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6E636A72" w14:textId="77777777" w:rsidR="00702DC3" w:rsidRPr="004B3E3C" w:rsidRDefault="00702DC3" w:rsidP="00DC2482">
            <w:pPr>
              <w:pStyle w:val="TAC"/>
              <w:rPr>
                <w:lang w:eastAsia="zh-CN"/>
              </w:rPr>
            </w:pPr>
          </w:p>
        </w:tc>
      </w:tr>
      <w:tr w:rsidR="00702DC3" w:rsidRPr="004B3E3C" w14:paraId="206D362B"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3B417D2"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F028FE7"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tcPr>
          <w:p w14:paraId="20578F19"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5A19876D" w14:textId="77777777" w:rsidR="00702DC3" w:rsidRPr="004B3E3C" w:rsidRDefault="00702DC3" w:rsidP="00DC2482">
            <w:pPr>
              <w:pStyle w:val="TAC"/>
              <w:rPr>
                <w:lang w:eastAsia="zh-CN"/>
              </w:rPr>
            </w:pPr>
          </w:p>
        </w:tc>
      </w:tr>
      <w:tr w:rsidR="00702DC3" w:rsidRPr="004B3E3C" w14:paraId="22C0692D"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18C3D3BC"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B9E8B0C"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tcPr>
          <w:p w14:paraId="7C49043A"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1834201B" w14:textId="77777777" w:rsidR="00702DC3" w:rsidRPr="004B3E3C" w:rsidRDefault="00702DC3" w:rsidP="00DC2482">
            <w:pPr>
              <w:pStyle w:val="TAC"/>
              <w:rPr>
                <w:lang w:eastAsia="zh-CN"/>
              </w:rPr>
            </w:pPr>
          </w:p>
        </w:tc>
      </w:tr>
      <w:tr w:rsidR="00702DC3" w:rsidRPr="004B3E3C" w14:paraId="70C6474F" w14:textId="77777777" w:rsidTr="00DC2482">
        <w:trPr>
          <w:trHeight w:val="150"/>
          <w:jc w:val="center"/>
        </w:trPr>
        <w:tc>
          <w:tcPr>
            <w:tcW w:w="1814" w:type="dxa"/>
            <w:tcBorders>
              <w:top w:val="nil"/>
              <w:left w:val="single" w:sz="4" w:space="0" w:color="auto"/>
              <w:bottom w:val="nil"/>
              <w:right w:val="single" w:sz="4" w:space="0" w:color="auto"/>
            </w:tcBorders>
            <w:shd w:val="clear" w:color="auto" w:fill="auto"/>
          </w:tcPr>
          <w:p w14:paraId="4A8FB41F"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05FDDBC3"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tcPr>
          <w:p w14:paraId="76E47ACA" w14:textId="77777777" w:rsidR="00702DC3" w:rsidRPr="004B3E3C" w:rsidRDefault="00702DC3" w:rsidP="00DC2482">
            <w:pPr>
              <w:pStyle w:val="TAC"/>
              <w:rPr>
                <w:lang w:eastAsia="zh-CN"/>
              </w:rPr>
            </w:pPr>
          </w:p>
        </w:tc>
        <w:tc>
          <w:tcPr>
            <w:tcW w:w="2067" w:type="dxa"/>
            <w:tcBorders>
              <w:top w:val="nil"/>
              <w:left w:val="single" w:sz="4" w:space="0" w:color="auto"/>
              <w:bottom w:val="nil"/>
              <w:right w:val="single" w:sz="4" w:space="0" w:color="auto"/>
            </w:tcBorders>
            <w:shd w:val="clear" w:color="auto" w:fill="auto"/>
          </w:tcPr>
          <w:p w14:paraId="36478501" w14:textId="77777777" w:rsidR="00702DC3" w:rsidRPr="004B3E3C" w:rsidRDefault="00702DC3" w:rsidP="00DC2482">
            <w:pPr>
              <w:pStyle w:val="TAC"/>
              <w:rPr>
                <w:lang w:eastAsia="zh-CN"/>
              </w:rPr>
            </w:pPr>
          </w:p>
        </w:tc>
      </w:tr>
      <w:tr w:rsidR="00702DC3" w:rsidRPr="004B3E3C" w14:paraId="033F8F3A" w14:textId="77777777" w:rsidTr="00DC2482">
        <w:trPr>
          <w:trHeight w:val="150"/>
          <w:jc w:val="center"/>
        </w:trPr>
        <w:tc>
          <w:tcPr>
            <w:tcW w:w="1814" w:type="dxa"/>
            <w:tcBorders>
              <w:top w:val="nil"/>
              <w:left w:val="single" w:sz="4" w:space="0" w:color="auto"/>
              <w:bottom w:val="single" w:sz="4" w:space="0" w:color="auto"/>
              <w:right w:val="single" w:sz="4" w:space="0" w:color="auto"/>
            </w:tcBorders>
            <w:shd w:val="clear" w:color="auto" w:fill="auto"/>
          </w:tcPr>
          <w:p w14:paraId="01AA9AA3"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08FB194A"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tcPr>
          <w:p w14:paraId="2405D699" w14:textId="77777777" w:rsidR="00702DC3" w:rsidRPr="004B3E3C" w:rsidRDefault="00702DC3" w:rsidP="00DC2482">
            <w:pPr>
              <w:pStyle w:val="TAC"/>
              <w:rPr>
                <w:lang w:eastAsia="zh-CN"/>
              </w:rPr>
            </w:pPr>
          </w:p>
        </w:tc>
        <w:tc>
          <w:tcPr>
            <w:tcW w:w="2067" w:type="dxa"/>
            <w:tcBorders>
              <w:top w:val="nil"/>
              <w:left w:val="single" w:sz="4" w:space="0" w:color="auto"/>
              <w:bottom w:val="single" w:sz="4" w:space="0" w:color="auto"/>
              <w:right w:val="single" w:sz="4" w:space="0" w:color="auto"/>
            </w:tcBorders>
            <w:shd w:val="clear" w:color="auto" w:fill="auto"/>
          </w:tcPr>
          <w:p w14:paraId="0F066439" w14:textId="77777777" w:rsidR="00702DC3" w:rsidRPr="004B3E3C" w:rsidRDefault="00702DC3" w:rsidP="00DC2482">
            <w:pPr>
              <w:pStyle w:val="TAC"/>
              <w:rPr>
                <w:lang w:eastAsia="zh-CN"/>
              </w:rPr>
            </w:pPr>
          </w:p>
        </w:tc>
      </w:tr>
      <w:tr w:rsidR="00702DC3" w:rsidRPr="004B3E3C" w14:paraId="1E0B5D5C" w14:textId="77777777" w:rsidTr="00DC2482">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8665BDB" w14:textId="77777777" w:rsidR="00702DC3" w:rsidRPr="004B3E3C" w:rsidRDefault="00702DC3" w:rsidP="00DC2482">
            <w:pPr>
              <w:pStyle w:val="TAL"/>
            </w:pPr>
            <w:r w:rsidRPr="004B3E3C">
              <w:rPr>
                <w:rFonts w:eastAsia="Calibri"/>
                <w:position w:val="-12"/>
                <w:szCs w:val="22"/>
              </w:rPr>
              <w:object w:dxaOrig="580" w:dyaOrig="440" w14:anchorId="11ABCD0F">
                <v:shape id="_x0000_i1129" type="#_x0000_t75" alt="" style="width:32.1pt;height:19.5pt;mso-width-percent:0;mso-height-percent:0;mso-width-percent:0;mso-height-percent:0" o:ole="">
                  <v:imagedata r:id="rId16" o:title=""/>
                </v:shape>
                <o:OLEObject Type="Embed" ProgID="Equation.3" ShapeID="_x0000_i1129" DrawAspect="Content" ObjectID="_1781672424" r:id="rId142"/>
              </w:object>
            </w:r>
          </w:p>
        </w:tc>
        <w:tc>
          <w:tcPr>
            <w:tcW w:w="1554" w:type="dxa"/>
            <w:tcBorders>
              <w:top w:val="single" w:sz="4" w:space="0" w:color="auto"/>
              <w:left w:val="single" w:sz="4" w:space="0" w:color="auto"/>
              <w:bottom w:val="single" w:sz="4" w:space="0" w:color="auto"/>
              <w:right w:val="single" w:sz="4" w:space="0" w:color="auto"/>
            </w:tcBorders>
          </w:tcPr>
          <w:p w14:paraId="49DEB019" w14:textId="77777777" w:rsidR="00702DC3" w:rsidRPr="004B3E3C" w:rsidRDefault="00702DC3" w:rsidP="00DC2482">
            <w:pPr>
              <w:pStyle w:val="TAC"/>
            </w:pPr>
            <w:r w:rsidRPr="004B3E3C">
              <w:t>dB</w:t>
            </w:r>
          </w:p>
        </w:tc>
        <w:tc>
          <w:tcPr>
            <w:tcW w:w="2067" w:type="dxa"/>
            <w:tcBorders>
              <w:top w:val="single" w:sz="4" w:space="0" w:color="auto"/>
              <w:left w:val="single" w:sz="4" w:space="0" w:color="auto"/>
              <w:bottom w:val="single" w:sz="4" w:space="0" w:color="auto"/>
              <w:right w:val="single" w:sz="4" w:space="0" w:color="auto"/>
            </w:tcBorders>
          </w:tcPr>
          <w:p w14:paraId="7F168579" w14:textId="77777777" w:rsidR="00702DC3" w:rsidRPr="004B3E3C" w:rsidRDefault="00702DC3" w:rsidP="00DC2482">
            <w:pPr>
              <w:pStyle w:val="TAC"/>
              <w:rPr>
                <w:lang w:eastAsia="zh-CN"/>
              </w:rPr>
            </w:pPr>
            <w:r w:rsidRPr="004B3E3C">
              <w:t>18</w:t>
            </w:r>
            <w:r w:rsidRPr="004B3E3C">
              <w:rPr>
                <w:szCs w:val="18"/>
              </w:rPr>
              <w:t xml:space="preserve"> + TT</w:t>
            </w:r>
          </w:p>
        </w:tc>
      </w:tr>
      <w:tr w:rsidR="00702DC3" w:rsidRPr="004B3E3C" w14:paraId="7927A02F" w14:textId="77777777" w:rsidTr="00DC2482">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35094334" w14:textId="77777777" w:rsidR="00702DC3" w:rsidRPr="004B3E3C" w:rsidRDefault="00702DC3" w:rsidP="00DC2482">
            <w:pPr>
              <w:pStyle w:val="TAL"/>
              <w:rPr>
                <w:vertAlign w:val="superscript"/>
              </w:rPr>
            </w:pPr>
            <w:r w:rsidRPr="004B3E3C">
              <w:t>Io</w:t>
            </w:r>
            <w:r w:rsidRPr="004B3E3C">
              <w:rPr>
                <w:vertAlign w:val="superscript"/>
              </w:rPr>
              <w:t>Note2</w:t>
            </w:r>
          </w:p>
        </w:tc>
        <w:tc>
          <w:tcPr>
            <w:tcW w:w="1814" w:type="dxa"/>
            <w:tcBorders>
              <w:top w:val="single" w:sz="4" w:space="0" w:color="auto"/>
              <w:left w:val="single" w:sz="4" w:space="0" w:color="auto"/>
              <w:bottom w:val="single" w:sz="4" w:space="0" w:color="auto"/>
              <w:right w:val="single" w:sz="4" w:space="0" w:color="auto"/>
            </w:tcBorders>
          </w:tcPr>
          <w:p w14:paraId="3F63DEE2" w14:textId="77777777" w:rsidR="00702DC3" w:rsidRPr="004B3E3C" w:rsidRDefault="00702DC3" w:rsidP="00DC2482">
            <w:pPr>
              <w:pStyle w:val="TAL"/>
            </w:pPr>
            <w:r w:rsidRPr="004B3E3C">
              <w:rPr>
                <w:rFonts w:eastAsia="Calibri"/>
                <w:szCs w:val="18"/>
              </w:rPr>
              <w:t>NR_TDD_FR2_A</w:t>
            </w:r>
          </w:p>
        </w:tc>
        <w:tc>
          <w:tcPr>
            <w:tcW w:w="1554" w:type="dxa"/>
            <w:tcBorders>
              <w:top w:val="single" w:sz="4" w:space="0" w:color="auto"/>
              <w:left w:val="single" w:sz="4" w:space="0" w:color="auto"/>
              <w:bottom w:val="nil"/>
              <w:right w:val="single" w:sz="4" w:space="0" w:color="auto"/>
            </w:tcBorders>
            <w:shd w:val="clear" w:color="auto" w:fill="auto"/>
          </w:tcPr>
          <w:p w14:paraId="756A5865" w14:textId="77777777" w:rsidR="00702DC3" w:rsidRPr="004B3E3C" w:rsidRDefault="00702DC3" w:rsidP="00DC2482">
            <w:pPr>
              <w:pStyle w:val="TAC"/>
            </w:pPr>
            <w:r w:rsidRPr="004B3E3C">
              <w:t>dBm/95.04 MHz</w:t>
            </w:r>
            <w:r w:rsidRPr="004B3E3C">
              <w:rPr>
                <w:vertAlign w:val="superscript"/>
              </w:rPr>
              <w:t xml:space="preserve"> </w:t>
            </w:r>
          </w:p>
        </w:tc>
        <w:tc>
          <w:tcPr>
            <w:tcW w:w="2067" w:type="dxa"/>
            <w:tcBorders>
              <w:top w:val="single" w:sz="4" w:space="0" w:color="auto"/>
              <w:left w:val="single" w:sz="4" w:space="0" w:color="auto"/>
              <w:bottom w:val="nil"/>
              <w:right w:val="single" w:sz="4" w:space="0" w:color="auto"/>
            </w:tcBorders>
            <w:shd w:val="clear" w:color="auto" w:fill="auto"/>
          </w:tcPr>
          <w:p w14:paraId="0BCE01CC" w14:textId="77777777" w:rsidR="00702DC3" w:rsidRPr="004B3E3C" w:rsidRDefault="00702DC3" w:rsidP="00DC2482">
            <w:pPr>
              <w:pStyle w:val="TAC"/>
            </w:pPr>
            <w:r w:rsidRPr="004B3E3C">
              <w:t>-56</w:t>
            </w:r>
            <w:r w:rsidRPr="004B3E3C">
              <w:rPr>
                <w:szCs w:val="18"/>
              </w:rPr>
              <w:t xml:space="preserve"> + TT</w:t>
            </w:r>
          </w:p>
        </w:tc>
      </w:tr>
      <w:tr w:rsidR="00702DC3" w:rsidRPr="004B3E3C" w14:paraId="365FCC71"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00392A4F"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2C18B64C" w14:textId="77777777" w:rsidR="00702DC3" w:rsidRPr="004B3E3C" w:rsidRDefault="00702DC3" w:rsidP="00DC2482">
            <w:pPr>
              <w:pStyle w:val="TAL"/>
            </w:pPr>
            <w:r w:rsidRPr="004B3E3C">
              <w:rPr>
                <w:rFonts w:eastAsia="Calibri"/>
                <w:szCs w:val="18"/>
              </w:rPr>
              <w:t>NR_TDD_FR2_B</w:t>
            </w:r>
          </w:p>
        </w:tc>
        <w:tc>
          <w:tcPr>
            <w:tcW w:w="1554" w:type="dxa"/>
            <w:tcBorders>
              <w:top w:val="nil"/>
              <w:left w:val="single" w:sz="4" w:space="0" w:color="auto"/>
              <w:bottom w:val="nil"/>
              <w:right w:val="single" w:sz="4" w:space="0" w:color="auto"/>
            </w:tcBorders>
            <w:shd w:val="clear" w:color="auto" w:fill="auto"/>
            <w:vAlign w:val="center"/>
          </w:tcPr>
          <w:p w14:paraId="4B1651C9" w14:textId="77777777" w:rsidR="00702DC3" w:rsidRPr="004B3E3C" w:rsidRDefault="00702DC3" w:rsidP="00DC2482">
            <w:pPr>
              <w:pStyle w:val="TAC"/>
            </w:pPr>
            <w:r w:rsidRPr="004B3E3C">
              <w:rPr>
                <w:vertAlign w:val="superscript"/>
              </w:rPr>
              <w:t>Note4</w:t>
            </w:r>
          </w:p>
        </w:tc>
        <w:tc>
          <w:tcPr>
            <w:tcW w:w="2067" w:type="dxa"/>
            <w:tcBorders>
              <w:top w:val="nil"/>
              <w:left w:val="single" w:sz="4" w:space="0" w:color="auto"/>
              <w:bottom w:val="nil"/>
              <w:right w:val="single" w:sz="4" w:space="0" w:color="auto"/>
            </w:tcBorders>
            <w:shd w:val="clear" w:color="auto" w:fill="auto"/>
            <w:vAlign w:val="center"/>
          </w:tcPr>
          <w:p w14:paraId="324C5B85" w14:textId="77777777" w:rsidR="00702DC3" w:rsidRPr="004B3E3C" w:rsidRDefault="00702DC3" w:rsidP="00DC2482">
            <w:pPr>
              <w:pStyle w:val="TAC"/>
            </w:pPr>
          </w:p>
        </w:tc>
      </w:tr>
      <w:tr w:rsidR="00702DC3" w:rsidRPr="004B3E3C" w14:paraId="0A2B054A"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1432DDB3"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E6FDCE9" w14:textId="77777777" w:rsidR="00702DC3" w:rsidRPr="004B3E3C" w:rsidRDefault="00702DC3" w:rsidP="00DC2482">
            <w:pPr>
              <w:pStyle w:val="TAL"/>
            </w:pPr>
            <w:r w:rsidRPr="004B3E3C">
              <w:rPr>
                <w:rFonts w:eastAsia="Calibri"/>
                <w:szCs w:val="18"/>
              </w:rPr>
              <w:t>NR_TDD_FR2_F</w:t>
            </w:r>
          </w:p>
        </w:tc>
        <w:tc>
          <w:tcPr>
            <w:tcW w:w="1554" w:type="dxa"/>
            <w:tcBorders>
              <w:top w:val="nil"/>
              <w:left w:val="single" w:sz="4" w:space="0" w:color="auto"/>
              <w:bottom w:val="nil"/>
              <w:right w:val="single" w:sz="4" w:space="0" w:color="auto"/>
            </w:tcBorders>
            <w:shd w:val="clear" w:color="auto" w:fill="auto"/>
            <w:vAlign w:val="center"/>
          </w:tcPr>
          <w:p w14:paraId="247AE263"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194BC0AA" w14:textId="77777777" w:rsidR="00702DC3" w:rsidRPr="004B3E3C" w:rsidRDefault="00702DC3" w:rsidP="00DC2482">
            <w:pPr>
              <w:pStyle w:val="TAC"/>
            </w:pPr>
          </w:p>
        </w:tc>
      </w:tr>
      <w:tr w:rsidR="00702DC3" w:rsidRPr="004B3E3C" w14:paraId="10566A65"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2F769EF5"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74BCE3E2" w14:textId="77777777" w:rsidR="00702DC3" w:rsidRPr="004B3E3C" w:rsidRDefault="00702DC3" w:rsidP="00DC2482">
            <w:pPr>
              <w:pStyle w:val="TAL"/>
            </w:pPr>
            <w:r w:rsidRPr="004B3E3C">
              <w:rPr>
                <w:rFonts w:eastAsia="Calibri"/>
                <w:szCs w:val="18"/>
              </w:rPr>
              <w:t>NR_TDD_FR2_G</w:t>
            </w:r>
          </w:p>
        </w:tc>
        <w:tc>
          <w:tcPr>
            <w:tcW w:w="1554" w:type="dxa"/>
            <w:tcBorders>
              <w:top w:val="nil"/>
              <w:left w:val="single" w:sz="4" w:space="0" w:color="auto"/>
              <w:bottom w:val="nil"/>
              <w:right w:val="single" w:sz="4" w:space="0" w:color="auto"/>
            </w:tcBorders>
            <w:shd w:val="clear" w:color="auto" w:fill="auto"/>
            <w:vAlign w:val="center"/>
          </w:tcPr>
          <w:p w14:paraId="0D7F4EDD"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68012E34" w14:textId="77777777" w:rsidR="00702DC3" w:rsidRPr="004B3E3C" w:rsidRDefault="00702DC3" w:rsidP="00DC2482">
            <w:pPr>
              <w:pStyle w:val="TAC"/>
            </w:pPr>
          </w:p>
        </w:tc>
      </w:tr>
      <w:tr w:rsidR="00702DC3" w:rsidRPr="004B3E3C" w14:paraId="2985E793" w14:textId="77777777" w:rsidTr="00DC2482">
        <w:trPr>
          <w:trHeight w:val="75"/>
          <w:jc w:val="center"/>
        </w:trPr>
        <w:tc>
          <w:tcPr>
            <w:tcW w:w="1814" w:type="dxa"/>
            <w:tcBorders>
              <w:top w:val="nil"/>
              <w:left w:val="single" w:sz="4" w:space="0" w:color="auto"/>
              <w:bottom w:val="nil"/>
              <w:right w:val="single" w:sz="4" w:space="0" w:color="auto"/>
            </w:tcBorders>
            <w:shd w:val="clear" w:color="auto" w:fill="auto"/>
          </w:tcPr>
          <w:p w14:paraId="5E3C4E93"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4A9F4BD9" w14:textId="77777777" w:rsidR="00702DC3" w:rsidRPr="004B3E3C" w:rsidRDefault="00702DC3" w:rsidP="00DC2482">
            <w:pPr>
              <w:pStyle w:val="TAL"/>
            </w:pPr>
            <w:r w:rsidRPr="004B3E3C">
              <w:rPr>
                <w:rFonts w:eastAsia="Calibri"/>
                <w:szCs w:val="18"/>
              </w:rPr>
              <w:t>NR_TDD_FR2_T</w:t>
            </w:r>
          </w:p>
        </w:tc>
        <w:tc>
          <w:tcPr>
            <w:tcW w:w="1554" w:type="dxa"/>
            <w:tcBorders>
              <w:top w:val="nil"/>
              <w:left w:val="single" w:sz="4" w:space="0" w:color="auto"/>
              <w:bottom w:val="nil"/>
              <w:right w:val="single" w:sz="4" w:space="0" w:color="auto"/>
            </w:tcBorders>
            <w:shd w:val="clear" w:color="auto" w:fill="auto"/>
            <w:vAlign w:val="center"/>
          </w:tcPr>
          <w:p w14:paraId="5C2D93A1" w14:textId="77777777" w:rsidR="00702DC3" w:rsidRPr="004B3E3C" w:rsidRDefault="00702DC3" w:rsidP="00DC2482">
            <w:pPr>
              <w:pStyle w:val="TAC"/>
            </w:pPr>
          </w:p>
        </w:tc>
        <w:tc>
          <w:tcPr>
            <w:tcW w:w="2067" w:type="dxa"/>
            <w:tcBorders>
              <w:top w:val="nil"/>
              <w:left w:val="single" w:sz="4" w:space="0" w:color="auto"/>
              <w:bottom w:val="nil"/>
              <w:right w:val="single" w:sz="4" w:space="0" w:color="auto"/>
            </w:tcBorders>
            <w:shd w:val="clear" w:color="auto" w:fill="auto"/>
            <w:vAlign w:val="center"/>
          </w:tcPr>
          <w:p w14:paraId="5B85727C" w14:textId="77777777" w:rsidR="00702DC3" w:rsidRPr="004B3E3C" w:rsidRDefault="00702DC3" w:rsidP="00DC2482">
            <w:pPr>
              <w:pStyle w:val="TAC"/>
            </w:pPr>
          </w:p>
        </w:tc>
      </w:tr>
      <w:tr w:rsidR="00702DC3" w:rsidRPr="004B3E3C" w14:paraId="1521ACD3" w14:textId="77777777" w:rsidTr="00DC2482">
        <w:trPr>
          <w:trHeight w:val="75"/>
          <w:jc w:val="center"/>
        </w:trPr>
        <w:tc>
          <w:tcPr>
            <w:tcW w:w="1814" w:type="dxa"/>
            <w:tcBorders>
              <w:top w:val="nil"/>
              <w:left w:val="single" w:sz="4" w:space="0" w:color="auto"/>
              <w:bottom w:val="single" w:sz="4" w:space="0" w:color="auto"/>
              <w:right w:val="single" w:sz="4" w:space="0" w:color="auto"/>
            </w:tcBorders>
            <w:shd w:val="clear" w:color="auto" w:fill="auto"/>
          </w:tcPr>
          <w:p w14:paraId="1111B4CB" w14:textId="77777777" w:rsidR="00702DC3" w:rsidRPr="004B3E3C" w:rsidRDefault="00702DC3" w:rsidP="00DC2482">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tcPr>
          <w:p w14:paraId="6F5180AC" w14:textId="77777777" w:rsidR="00702DC3" w:rsidRPr="004B3E3C" w:rsidRDefault="00702DC3" w:rsidP="00DC2482">
            <w:pPr>
              <w:pStyle w:val="TAL"/>
            </w:pPr>
            <w:r w:rsidRPr="004B3E3C">
              <w:rPr>
                <w:rFonts w:eastAsia="Calibri"/>
                <w:szCs w:val="18"/>
              </w:rPr>
              <w:t>NR_TDD_FR2_Y</w:t>
            </w:r>
          </w:p>
        </w:tc>
        <w:tc>
          <w:tcPr>
            <w:tcW w:w="1554" w:type="dxa"/>
            <w:tcBorders>
              <w:top w:val="nil"/>
              <w:left w:val="single" w:sz="4" w:space="0" w:color="auto"/>
              <w:bottom w:val="single" w:sz="4" w:space="0" w:color="auto"/>
              <w:right w:val="single" w:sz="4" w:space="0" w:color="auto"/>
            </w:tcBorders>
            <w:shd w:val="clear" w:color="auto" w:fill="auto"/>
            <w:vAlign w:val="center"/>
          </w:tcPr>
          <w:p w14:paraId="24C237C7" w14:textId="77777777" w:rsidR="00702DC3" w:rsidRPr="004B3E3C" w:rsidRDefault="00702DC3" w:rsidP="00DC2482">
            <w:pPr>
              <w:pStyle w:val="TAC"/>
            </w:pPr>
          </w:p>
        </w:tc>
        <w:tc>
          <w:tcPr>
            <w:tcW w:w="2067" w:type="dxa"/>
            <w:tcBorders>
              <w:top w:val="nil"/>
              <w:left w:val="single" w:sz="4" w:space="0" w:color="auto"/>
              <w:bottom w:val="single" w:sz="4" w:space="0" w:color="auto"/>
              <w:right w:val="single" w:sz="4" w:space="0" w:color="auto"/>
            </w:tcBorders>
            <w:shd w:val="clear" w:color="auto" w:fill="auto"/>
            <w:vAlign w:val="center"/>
          </w:tcPr>
          <w:p w14:paraId="49E29958" w14:textId="77777777" w:rsidR="00702DC3" w:rsidRPr="004B3E3C" w:rsidRDefault="00702DC3" w:rsidP="00DC2482">
            <w:pPr>
              <w:pStyle w:val="TAC"/>
            </w:pPr>
          </w:p>
        </w:tc>
      </w:tr>
      <w:tr w:rsidR="00702DC3" w:rsidRPr="004B3E3C" w14:paraId="6AD71757" w14:textId="77777777" w:rsidTr="00DC2482">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47EFC4B0" w14:textId="77777777" w:rsidR="00702DC3" w:rsidRPr="004B3E3C" w:rsidRDefault="00702DC3" w:rsidP="00DC2482">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40" w:dyaOrig="280" w14:anchorId="06E67DE9">
                <v:shape id="_x0000_i1130" type="#_x0000_t75" alt="" style="width:19.5pt;height:12.9pt;mso-width-percent:0;mso-height-percent:0;mso-width-percent:0;mso-height-percent:0" o:ole="">
                  <v:imagedata r:id="rId11" o:title=""/>
                </v:shape>
                <o:OLEObject Type="Embed" ProgID="Equation.3" ShapeID="_x0000_i1130" DrawAspect="Content" ObjectID="_1781672425" r:id="rId143"/>
              </w:object>
            </w:r>
            <w:r w:rsidRPr="004B3E3C">
              <w:t xml:space="preserve"> to be fulfilled.</w:t>
            </w:r>
          </w:p>
          <w:p w14:paraId="545969F4" w14:textId="77777777" w:rsidR="00702DC3" w:rsidRPr="004B3E3C" w:rsidRDefault="00702DC3" w:rsidP="00DC2482">
            <w:pPr>
              <w:pStyle w:val="TAN"/>
            </w:pPr>
            <w:r w:rsidRPr="004B3E3C">
              <w:t>Note 2:</w:t>
            </w:r>
            <w:r w:rsidRPr="004B3E3C">
              <w:tab/>
              <w:t>SS-RSRP and Io levels have been derived from other parameters for information purposes. They are not settable parameters themselves.</w:t>
            </w:r>
          </w:p>
          <w:p w14:paraId="0542A390" w14:textId="77777777" w:rsidR="00702DC3" w:rsidRPr="004B3E3C" w:rsidRDefault="00702DC3" w:rsidP="00DC2482">
            <w:pPr>
              <w:pStyle w:val="TAN"/>
            </w:pPr>
            <w:r w:rsidRPr="004B3E3C">
              <w:t>Note 3:</w:t>
            </w:r>
            <w:r w:rsidRPr="004B3E3C">
              <w:tab/>
              <w:t>SS-RSRP minimum requirements are specified assuming independent interference and noise at each receiver antenna port.</w:t>
            </w:r>
          </w:p>
          <w:p w14:paraId="688990B2" w14:textId="28E2F8F4" w:rsidR="00702DC3" w:rsidRPr="004B3E3C" w:rsidRDefault="00702DC3" w:rsidP="00DC2482">
            <w:pPr>
              <w:pStyle w:val="TAN"/>
            </w:pPr>
            <w:r w:rsidRPr="004B3E3C">
              <w:t>Note 4:</w:t>
            </w:r>
            <w:r w:rsidRPr="004B3E3C">
              <w:tab/>
              <w:t>Equivalent power received by an antenna with 0dBi gain at the centre of the quiet zone.</w:t>
            </w:r>
          </w:p>
          <w:p w14:paraId="0080DE26" w14:textId="0EA868F5" w:rsidR="00702DC3" w:rsidRPr="004B3E3C" w:rsidRDefault="00702DC3" w:rsidP="00DC2482">
            <w:pPr>
              <w:pStyle w:val="TAN"/>
              <w:rPr>
                <w:lang w:eastAsia="zh-CN"/>
              </w:rPr>
            </w:pPr>
            <w:r w:rsidRPr="004B3E3C">
              <w:rPr>
                <w:lang w:eastAsia="zh-CN"/>
              </w:rPr>
              <w:t>Note 5:</w:t>
            </w:r>
            <w:r w:rsidRPr="004B3E3C">
              <w:rPr>
                <w:lang w:eastAsia="zh-CN"/>
              </w:rPr>
              <w:tab/>
              <w:t>Information about types of UE beam is given in B.2.1.3</w:t>
            </w:r>
            <w:r w:rsidRPr="004B3E3C">
              <w:t xml:space="preserve"> in TS 38.133 [6].</w:t>
            </w:r>
            <w:r w:rsidRPr="004B3E3C">
              <w:rPr>
                <w:lang w:eastAsia="zh-CN"/>
              </w:rPr>
              <w:t>, and does not limit UE implementation or test system implementation.</w:t>
            </w:r>
          </w:p>
        </w:tc>
      </w:tr>
    </w:tbl>
    <w:p w14:paraId="02652AA0" w14:textId="77777777" w:rsidR="00702DC3" w:rsidRPr="004B3E3C" w:rsidRDefault="00702DC3" w:rsidP="00702DC3">
      <w:pPr>
        <w:jc w:val="both"/>
      </w:pPr>
    </w:p>
    <w:p w14:paraId="2901346B" w14:textId="4202D9AA" w:rsidR="00702DC3" w:rsidRPr="004B3E3C" w:rsidRDefault="00702DC3" w:rsidP="00702DC3">
      <w:pPr>
        <w:jc w:val="both"/>
      </w:pPr>
      <w:r w:rsidRPr="004B3E3C">
        <w:t>During T1, the UE shall be ready for the reception of uplink grant for PSCell in the beginning of the DL slot right after slot (</w:t>
      </w:r>
      <w:r w:rsidRPr="004B3E3C">
        <w:rPr>
          <w:i/>
        </w:rPr>
        <w:t>i+</w:t>
      </w:r>
      <m:oMath>
        <m:f>
          <m:fPr>
            <m:ctrlPr>
              <w:rPr>
                <w:rFonts w:ascii="Cambria Math" w:hAnsi="Cambria Math"/>
                <w:i/>
                <w:color w:val="000000" w:themeColor="text1"/>
              </w:rPr>
            </m:ctrlPr>
          </m:fPr>
          <m:num>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RRCprocessingDelay</m:t>
                    </m:r>
                  </m:sub>
                </m:sSub>
                <m:r>
                  <w:rPr>
                    <w:rFonts w:ascii="Cambria Math" w:hAnsi="Cambria Math"/>
                    <w:color w:val="000000" w:themeColor="text1"/>
                  </w:rPr>
                  <m:t>+T</m:t>
                </m:r>
              </m:e>
              <m:sub>
                <m:r>
                  <w:rPr>
                    <w:rFonts w:ascii="Cambria Math" w:hAnsi="Cambria Math"/>
                    <w:color w:val="000000" w:themeColor="text1"/>
                  </w:rPr>
                  <m:t>CBWchangeDelayRRC</m:t>
                </m:r>
              </m:sub>
            </m:sSub>
          </m:num>
          <m:den>
            <m:r>
              <w:rPr>
                <w:rFonts w:ascii="Cambria Math" w:hAnsi="Cambria Math"/>
                <w:color w:val="000000" w:themeColor="text1"/>
              </w:rPr>
              <m:t>NR Slot length</m:t>
            </m:r>
          </m:den>
        </m:f>
      </m:oMath>
      <w:r w:rsidRPr="004B3E3C">
        <w:t>).</w:t>
      </w:r>
    </w:p>
    <w:p w14:paraId="2E44B09C" w14:textId="77777777" w:rsidR="00702DC3" w:rsidRPr="004B3E3C" w:rsidRDefault="00702DC3" w:rsidP="00702DC3">
      <w:pPr>
        <w:jc w:val="both"/>
      </w:pPr>
      <w:r w:rsidRPr="004B3E3C">
        <w:t>All of the above test requirements shall be fulfilled in order for the observed PSCell UE specific CBW change switch delay to be counted as correct.</w:t>
      </w:r>
    </w:p>
    <w:p w14:paraId="1C380BF1" w14:textId="77777777" w:rsidR="00702DC3" w:rsidRPr="004B3E3C" w:rsidRDefault="00702DC3" w:rsidP="00702DC3">
      <w:pPr>
        <w:jc w:val="both"/>
        <w:rPr>
          <w:u w:val="double"/>
        </w:rPr>
      </w:pPr>
      <w:r w:rsidRPr="004B3E3C">
        <w:t>The rate of correct events observed during repeated tests shall be at least 90%.</w:t>
      </w:r>
    </w:p>
    <w:p w14:paraId="219099CD" w14:textId="7BB7F537" w:rsidR="00CF0395" w:rsidRPr="004B3E3C" w:rsidRDefault="00CF0395" w:rsidP="00CF0395">
      <w:pPr>
        <w:pStyle w:val="Heading3"/>
      </w:pPr>
      <w:r w:rsidRPr="004B3E3C">
        <w:t>5.5.11</w:t>
      </w:r>
      <w:r w:rsidRPr="004B3E3C">
        <w:tab/>
      </w:r>
      <w:r w:rsidR="00C11F10" w:rsidRPr="004B3E3C">
        <w:rPr>
          <w:lang w:eastAsia="zh-CN"/>
        </w:rPr>
        <w:t>Unified</w:t>
      </w:r>
      <w:r w:rsidR="00C11F10" w:rsidRPr="004B3E3C">
        <w:t xml:space="preserve"> </w:t>
      </w:r>
      <w:r w:rsidR="00C11F10" w:rsidRPr="004B3E3C">
        <w:rPr>
          <w:lang w:eastAsia="zh-CN"/>
        </w:rPr>
        <w:t>TCI</w:t>
      </w:r>
      <w:r w:rsidR="00C11F10" w:rsidRPr="004B3E3C">
        <w:t xml:space="preserve"> </w:t>
      </w:r>
      <w:r w:rsidR="00C11F10" w:rsidRPr="004B3E3C">
        <w:rPr>
          <w:lang w:eastAsia="zh-CN"/>
        </w:rPr>
        <w:t>state</w:t>
      </w:r>
      <w:r w:rsidR="00C11F10" w:rsidRPr="004B3E3C">
        <w:t xml:space="preserve"> switch delay</w:t>
      </w:r>
    </w:p>
    <w:p w14:paraId="1CC08162" w14:textId="77777777" w:rsidR="00C11F10" w:rsidRPr="004B3E3C" w:rsidRDefault="00C11F10" w:rsidP="00C11F10">
      <w:pPr>
        <w:pStyle w:val="Heading4"/>
        <w:keepNext w:val="0"/>
        <w:keepLines w:val="0"/>
      </w:pPr>
      <w:r w:rsidRPr="004B3E3C">
        <w:t>5.5.11.0</w:t>
      </w:r>
      <w:r w:rsidRPr="004B3E3C">
        <w:tab/>
        <w:t>Minimum conformance requirements</w:t>
      </w:r>
    </w:p>
    <w:p w14:paraId="2030488C" w14:textId="77777777" w:rsidR="00C11F10" w:rsidRPr="004B3E3C" w:rsidRDefault="00C11F10" w:rsidP="00C11F10">
      <w:pPr>
        <w:pStyle w:val="Heading5"/>
        <w:keepNext w:val="0"/>
        <w:keepLines w:val="0"/>
      </w:pPr>
      <w:r w:rsidRPr="004B3E3C">
        <w:t>5.5.11.0.1</w:t>
      </w:r>
      <w:r w:rsidRPr="004B3E3C">
        <w:tab/>
        <w:t>Minimum conformance requirements for MAC-CE based downlink TCI state switch delay for unified TCI</w:t>
      </w:r>
    </w:p>
    <w:p w14:paraId="775BE252" w14:textId="77777777" w:rsidR="00C11F10" w:rsidRPr="004B3E3C" w:rsidRDefault="00C11F10" w:rsidP="00C11F10">
      <w:pPr>
        <w:rPr>
          <w:lang w:eastAsia="x-none"/>
        </w:rPr>
      </w:pPr>
      <w:r w:rsidRPr="004B3E3C">
        <w:rPr>
          <w:lang w:eastAsia="x-none"/>
        </w:rPr>
        <w:t>[TS 38.133, clause 8.15.2]</w:t>
      </w:r>
    </w:p>
    <w:p w14:paraId="1B065E39" w14:textId="77777777" w:rsidR="00C11F10" w:rsidRPr="004B3E3C" w:rsidRDefault="00C11F10" w:rsidP="00C11F10">
      <w:pPr>
        <w:tabs>
          <w:tab w:val="left" w:pos="0"/>
        </w:tabs>
        <w:rPr>
          <w:rFonts w:eastAsia="Malgun Gothic" w:cs="v4.2.0"/>
          <w:lang w:eastAsia="zh-CN"/>
        </w:rPr>
      </w:pPr>
      <w:r w:rsidRPr="004B3E3C">
        <w:rPr>
          <w:rFonts w:eastAsia="Malgun Gothic" w:cs="v4.2.0"/>
          <w:lang w:eastAsia="zh-CN"/>
        </w:rPr>
        <w:t>The downlink TCI state is known if the following conditions are met:</w:t>
      </w:r>
    </w:p>
    <w:p w14:paraId="5E59830D" w14:textId="77777777" w:rsidR="00C11F10" w:rsidRPr="004B3E3C" w:rsidRDefault="00C11F10" w:rsidP="00C11F10">
      <w:pPr>
        <w:pStyle w:val="B1"/>
      </w:pPr>
      <w:r w:rsidRPr="004B3E3C">
        <w:rPr>
          <w:lang w:eastAsia="zh-CN"/>
        </w:rPr>
        <w:t>-</w:t>
      </w:r>
      <w:r w:rsidRPr="004B3E3C">
        <w:rPr>
          <w:lang w:eastAsia="zh-CN"/>
        </w:rPr>
        <w:tab/>
        <w:t xml:space="preserve">During the period from the last transmission of the RS resource used for the L1-RSRP measurement reporting </w:t>
      </w:r>
      <w:r w:rsidRPr="004B3E3C">
        <w:t xml:space="preserve">for the target </w:t>
      </w:r>
      <w:r w:rsidRPr="004B3E3C">
        <w:rPr>
          <w:rFonts w:eastAsia="Malgun Gothic" w:cs="v4.2.0"/>
          <w:lang w:eastAsia="zh-CN"/>
        </w:rPr>
        <w:t xml:space="preserve">downlink </w:t>
      </w:r>
      <w:r w:rsidRPr="004B3E3C">
        <w:t xml:space="preserve">TCI state to the completion of active </w:t>
      </w:r>
      <w:r w:rsidRPr="004B3E3C">
        <w:rPr>
          <w:rFonts w:eastAsia="Malgun Gothic" w:cs="v4.2.0"/>
          <w:lang w:eastAsia="zh-CN"/>
        </w:rPr>
        <w:t xml:space="preserve">downlink </w:t>
      </w:r>
      <w:r w:rsidRPr="004B3E3C">
        <w:t xml:space="preserve">TCI state switch, where the RS resource for L1-RSRP measurement is the RS in target </w:t>
      </w:r>
      <w:r w:rsidRPr="004B3E3C">
        <w:rPr>
          <w:rFonts w:eastAsia="Malgun Gothic" w:cs="v4.2.0"/>
          <w:lang w:eastAsia="zh-CN"/>
        </w:rPr>
        <w:t xml:space="preserve">downlink </w:t>
      </w:r>
      <w:r w:rsidRPr="004B3E3C">
        <w:t xml:space="preserve">TCI state or QCLed to the target </w:t>
      </w:r>
      <w:r w:rsidRPr="004B3E3C">
        <w:rPr>
          <w:rFonts w:eastAsia="Malgun Gothic" w:cs="v4.2.0"/>
          <w:lang w:eastAsia="zh-CN"/>
        </w:rPr>
        <w:t xml:space="preserve">downlink </w:t>
      </w:r>
      <w:r w:rsidRPr="004B3E3C">
        <w:t>TCI state</w:t>
      </w:r>
    </w:p>
    <w:p w14:paraId="2B057B77" w14:textId="77777777" w:rsidR="00C11F10" w:rsidRPr="004B3E3C" w:rsidRDefault="00C11F10" w:rsidP="00C11F10">
      <w:pPr>
        <w:pStyle w:val="B2"/>
        <w:rPr>
          <w:lang w:eastAsia="zh-CN"/>
        </w:rPr>
      </w:pPr>
      <w:r w:rsidRPr="004B3E3C">
        <w:rPr>
          <w:lang w:eastAsia="zh-CN"/>
        </w:rPr>
        <w:t>-</w:t>
      </w:r>
      <w:r w:rsidRPr="004B3E3C">
        <w:rPr>
          <w:lang w:eastAsia="zh-CN"/>
        </w:rPr>
        <w:tab/>
      </w:r>
      <w:r w:rsidRPr="004B3E3C">
        <w:rPr>
          <w:rFonts w:eastAsia="Malgun Gothic" w:cs="v4.2.0"/>
          <w:lang w:eastAsia="zh-CN"/>
        </w:rPr>
        <w:t xml:space="preserve">Downlink </w:t>
      </w:r>
      <w:r w:rsidRPr="004B3E3C">
        <w:rPr>
          <w:lang w:eastAsia="zh-CN"/>
        </w:rPr>
        <w:t>TCI state switch command is received within 1280 ms upon the last transmission of the RS resource for beam reporting or measurement</w:t>
      </w:r>
    </w:p>
    <w:p w14:paraId="0C5E53BC" w14:textId="77777777" w:rsidR="00C11F10" w:rsidRPr="004B3E3C" w:rsidRDefault="00C11F10" w:rsidP="00C11F10">
      <w:pPr>
        <w:pStyle w:val="B2"/>
        <w:rPr>
          <w:lang w:eastAsia="zh-CN"/>
        </w:rPr>
      </w:pPr>
      <w:r w:rsidRPr="004B3E3C">
        <w:rPr>
          <w:lang w:eastAsia="zh-CN"/>
        </w:rPr>
        <w:t>-</w:t>
      </w:r>
      <w:r w:rsidRPr="004B3E3C">
        <w:rPr>
          <w:lang w:eastAsia="zh-CN"/>
        </w:rPr>
        <w:tab/>
        <w:t xml:space="preserve">The UE has sent at least 1 L1-RSRP report for the target </w:t>
      </w:r>
      <w:r w:rsidRPr="004B3E3C">
        <w:rPr>
          <w:rFonts w:eastAsia="Malgun Gothic" w:cs="v4.2.0"/>
          <w:lang w:eastAsia="zh-CN"/>
        </w:rPr>
        <w:t xml:space="preserve">downlink </w:t>
      </w:r>
      <w:r w:rsidRPr="004B3E3C">
        <w:rPr>
          <w:lang w:eastAsia="zh-CN"/>
        </w:rPr>
        <w:t xml:space="preserve">TCI state before the </w:t>
      </w:r>
      <w:r w:rsidRPr="004B3E3C">
        <w:rPr>
          <w:rFonts w:eastAsia="Malgun Gothic" w:cs="v4.2.0"/>
          <w:lang w:eastAsia="zh-CN"/>
        </w:rPr>
        <w:t xml:space="preserve">downlink </w:t>
      </w:r>
      <w:r w:rsidRPr="004B3E3C">
        <w:rPr>
          <w:lang w:eastAsia="zh-CN"/>
        </w:rPr>
        <w:t>TCI state switch command</w:t>
      </w:r>
    </w:p>
    <w:p w14:paraId="19BEFC0F" w14:textId="77777777" w:rsidR="00C11F10" w:rsidRPr="004B3E3C" w:rsidRDefault="00C11F10" w:rsidP="00C11F10">
      <w:pPr>
        <w:pStyle w:val="B2"/>
        <w:rPr>
          <w:lang w:eastAsia="zh-CN"/>
        </w:rPr>
      </w:pPr>
      <w:r w:rsidRPr="004B3E3C">
        <w:rPr>
          <w:lang w:eastAsia="zh-CN"/>
        </w:rPr>
        <w:t>-</w:t>
      </w:r>
      <w:r w:rsidRPr="004B3E3C">
        <w:rPr>
          <w:lang w:eastAsia="zh-CN"/>
        </w:rPr>
        <w:tab/>
        <w:t xml:space="preserve">The </w:t>
      </w:r>
      <w:r w:rsidRPr="004B3E3C">
        <w:t xml:space="preserve">target </w:t>
      </w:r>
      <w:r w:rsidRPr="004B3E3C">
        <w:rPr>
          <w:rFonts w:eastAsia="Malgun Gothic" w:cs="v4.2.0"/>
          <w:lang w:eastAsia="zh-CN"/>
        </w:rPr>
        <w:t xml:space="preserve">downlink </w:t>
      </w:r>
      <w:r w:rsidRPr="004B3E3C">
        <w:rPr>
          <w:lang w:eastAsia="zh-CN"/>
        </w:rPr>
        <w:t>TCI state remains detectable during the</w:t>
      </w:r>
      <w:r w:rsidRPr="004B3E3C">
        <w:rPr>
          <w:rFonts w:eastAsia="Malgun Gothic" w:cs="v4.2.0"/>
          <w:lang w:eastAsia="zh-CN"/>
        </w:rPr>
        <w:t xml:space="preserve"> downlink</w:t>
      </w:r>
      <w:r w:rsidRPr="004B3E3C">
        <w:rPr>
          <w:lang w:eastAsia="zh-CN"/>
        </w:rPr>
        <w:t xml:space="preserve"> TCI state switching period</w:t>
      </w:r>
    </w:p>
    <w:p w14:paraId="4ED89E18" w14:textId="77777777" w:rsidR="00C11F10" w:rsidRPr="004B3E3C" w:rsidRDefault="00C11F10" w:rsidP="00C11F10">
      <w:pPr>
        <w:pStyle w:val="B2"/>
        <w:rPr>
          <w:lang w:eastAsia="zh-CN"/>
        </w:rPr>
      </w:pPr>
      <w:r w:rsidRPr="004B3E3C">
        <w:rPr>
          <w:lang w:eastAsia="zh-CN"/>
        </w:rPr>
        <w:t>-</w:t>
      </w:r>
      <w:r w:rsidRPr="004B3E3C">
        <w:rPr>
          <w:lang w:eastAsia="zh-CN"/>
        </w:rPr>
        <w:tab/>
        <w:t xml:space="preserve">The SSB associated with the </w:t>
      </w:r>
      <w:r w:rsidRPr="004B3E3C">
        <w:rPr>
          <w:rFonts w:eastAsia="Malgun Gothic" w:cs="v4.2.0"/>
          <w:lang w:eastAsia="zh-CN"/>
        </w:rPr>
        <w:t xml:space="preserve">downlink </w:t>
      </w:r>
      <w:r w:rsidRPr="004B3E3C">
        <w:rPr>
          <w:lang w:eastAsia="zh-CN"/>
        </w:rPr>
        <w:t xml:space="preserve">TCI state remain detectable during the </w:t>
      </w:r>
      <w:r w:rsidRPr="004B3E3C">
        <w:rPr>
          <w:rFonts w:eastAsia="Malgun Gothic" w:cs="v4.2.0"/>
          <w:lang w:eastAsia="zh-CN"/>
        </w:rPr>
        <w:t xml:space="preserve">downlink </w:t>
      </w:r>
      <w:r w:rsidRPr="004B3E3C">
        <w:rPr>
          <w:lang w:eastAsia="zh-CN"/>
        </w:rPr>
        <w:t>TCI switching period</w:t>
      </w:r>
    </w:p>
    <w:p w14:paraId="6735E5F8" w14:textId="77777777" w:rsidR="00C11F10" w:rsidRPr="004B3E3C" w:rsidRDefault="00C11F10" w:rsidP="00C11F10">
      <w:pPr>
        <w:pStyle w:val="B3"/>
        <w:rPr>
          <w:lang w:eastAsia="zh-CN"/>
        </w:rPr>
      </w:pPr>
      <w:r w:rsidRPr="004B3E3C">
        <w:rPr>
          <w:lang w:eastAsia="zh-CN"/>
        </w:rPr>
        <w:t>-</w:t>
      </w:r>
      <w:r w:rsidRPr="004B3E3C">
        <w:rPr>
          <w:lang w:eastAsia="zh-CN"/>
        </w:rPr>
        <w:tab/>
        <w:t xml:space="preserve">SNR of the </w:t>
      </w:r>
      <w:r w:rsidRPr="004B3E3C">
        <w:rPr>
          <w:rFonts w:eastAsia="Malgun Gothic" w:cs="v4.2.0"/>
          <w:lang w:eastAsia="zh-CN"/>
        </w:rPr>
        <w:t xml:space="preserve">downlink </w:t>
      </w:r>
      <w:r w:rsidRPr="004B3E3C">
        <w:rPr>
          <w:lang w:eastAsia="zh-CN"/>
        </w:rPr>
        <w:t xml:space="preserve">TCI state </w:t>
      </w:r>
      <w:r w:rsidRPr="004B3E3C">
        <w:rPr>
          <w:rFonts w:eastAsia="Calibri"/>
        </w:rPr>
        <w:t>≥</w:t>
      </w:r>
      <w:r w:rsidRPr="004B3E3C">
        <w:rPr>
          <w:lang w:eastAsia="zh-CN"/>
        </w:rPr>
        <w:t xml:space="preserve"> -3dB</w:t>
      </w:r>
    </w:p>
    <w:p w14:paraId="19C44079" w14:textId="77777777" w:rsidR="00C11F10" w:rsidRPr="004B3E3C" w:rsidRDefault="00C11F10" w:rsidP="00C11F10">
      <w:pPr>
        <w:pStyle w:val="B3"/>
        <w:rPr>
          <w:lang w:eastAsia="zh-CN"/>
        </w:rPr>
      </w:pPr>
      <w:r w:rsidRPr="004B3E3C">
        <w:rPr>
          <w:lang w:eastAsia="zh-CN"/>
        </w:rPr>
        <w:t>-</w:t>
      </w:r>
      <w:r w:rsidRPr="004B3E3C">
        <w:rPr>
          <w:lang w:eastAsia="zh-CN"/>
        </w:rPr>
        <w:tab/>
        <w:t xml:space="preserve">The SSB can be associated with either the </w:t>
      </w:r>
      <w:r w:rsidRPr="004B3E3C">
        <w:t>serving cell</w:t>
      </w:r>
      <w:r w:rsidRPr="004B3E3C">
        <w:rPr>
          <w:lang w:eastAsia="zh-CN"/>
        </w:rPr>
        <w:t xml:space="preserve"> PCI or a PCI different from serving cell PCI.</w:t>
      </w:r>
    </w:p>
    <w:p w14:paraId="18EA3295" w14:textId="77777777" w:rsidR="00C11F10" w:rsidRPr="004B3E3C" w:rsidRDefault="00C11F10" w:rsidP="00C11F10">
      <w:pPr>
        <w:rPr>
          <w:lang w:eastAsia="x-none"/>
        </w:rPr>
      </w:pPr>
      <w:r w:rsidRPr="004B3E3C">
        <w:rPr>
          <w:rFonts w:eastAsia="Malgun Gothic"/>
          <w:lang w:eastAsia="zh-CN"/>
        </w:rPr>
        <w:t xml:space="preserve">Otherwise, the </w:t>
      </w:r>
      <w:r w:rsidRPr="004B3E3C">
        <w:rPr>
          <w:rFonts w:eastAsia="Malgun Gothic" w:cs="v4.2.0"/>
          <w:lang w:eastAsia="zh-CN"/>
        </w:rPr>
        <w:t xml:space="preserve">downlink </w:t>
      </w:r>
      <w:r w:rsidRPr="004B3E3C">
        <w:rPr>
          <w:rFonts w:eastAsia="Malgun Gothic"/>
          <w:lang w:eastAsia="zh-CN"/>
        </w:rPr>
        <w:t>TCI state is unknown.</w:t>
      </w:r>
    </w:p>
    <w:p w14:paraId="6BA342B0" w14:textId="77777777" w:rsidR="00C11F10" w:rsidRPr="004B3E3C" w:rsidRDefault="00C11F10" w:rsidP="00C11F10">
      <w:pPr>
        <w:rPr>
          <w:lang w:eastAsia="x-none"/>
        </w:rPr>
      </w:pPr>
      <w:r w:rsidRPr="004B3E3C">
        <w:rPr>
          <w:lang w:eastAsia="x-none"/>
        </w:rPr>
        <w:t>[TS 38.133, clause 8.15.3]</w:t>
      </w:r>
    </w:p>
    <w:p w14:paraId="71423B7E" w14:textId="77777777" w:rsidR="00C11F10" w:rsidRPr="004B3E3C" w:rsidRDefault="00C11F10" w:rsidP="00C11F10">
      <w:pPr>
        <w:spacing w:after="120"/>
        <w:rPr>
          <w:rFonts w:eastAsia="Calibri"/>
        </w:rPr>
      </w:pPr>
      <w:r w:rsidRPr="004B3E3C">
        <w:t xml:space="preserve">The requirements in this clause shall apply for </w:t>
      </w:r>
      <w:r w:rsidRPr="004B3E3C">
        <w:rPr>
          <w:rFonts w:eastAsia="Malgun Gothic"/>
        </w:rPr>
        <w:t xml:space="preserve">DL </w:t>
      </w:r>
      <w:r w:rsidRPr="004B3E3C">
        <w:t>TCI state switch using separate DL TCI state or joint TCI state of unified TCI state switch framework.</w:t>
      </w:r>
      <w:r w:rsidRPr="004B3E3C">
        <w:rPr>
          <w:rFonts w:eastAsia="Calibri"/>
        </w:rPr>
        <w:t xml:space="preserve"> </w:t>
      </w:r>
    </w:p>
    <w:p w14:paraId="14F13DCC" w14:textId="77777777" w:rsidR="00C11F10" w:rsidRPr="004B3E3C" w:rsidRDefault="00C11F10" w:rsidP="00C11F10">
      <w:r w:rsidRPr="004B3E3C">
        <w:rPr>
          <w:rFonts w:eastAsia="Malgun Gothic"/>
        </w:rPr>
        <w:t xml:space="preserve">In case that </w:t>
      </w:r>
      <w:r w:rsidRPr="004B3E3C">
        <w:t>source RS in DL TCI state or joint TCI state</w:t>
      </w:r>
      <w:r w:rsidRPr="004B3E3C">
        <w:rPr>
          <w:rFonts w:eastAsia="Malgun Gothic"/>
        </w:rPr>
        <w:t xml:space="preserve"> is associated with a PCI different from that of the serving cell</w:t>
      </w:r>
      <w:r w:rsidRPr="004B3E3C">
        <w:t>, the requirements in this clause shall apply if the cell with different PCI satisfies the known cell condition defined in 8.15.1. If the known cell condition is not met, longer delay may be expected.</w:t>
      </w:r>
    </w:p>
    <w:p w14:paraId="05DC79AE" w14:textId="77777777" w:rsidR="00C11F10" w:rsidRPr="004B3E3C" w:rsidRDefault="00C11F10" w:rsidP="00C11F10">
      <w:pPr>
        <w:rPr>
          <w:rFonts w:eastAsia="Malgun Gothic"/>
          <w:lang w:eastAsia="zh-CN"/>
        </w:rPr>
      </w:pPr>
      <w:r w:rsidRPr="004B3E3C">
        <w:rPr>
          <w:rFonts w:eastAsia="Malgun Gothic"/>
          <w:lang w:eastAsia="zh-CN"/>
        </w:rPr>
        <w:t>If the target TCI state is known, upon</w:t>
      </w:r>
      <w:r w:rsidRPr="004B3E3C">
        <w:rPr>
          <w:lang w:eastAsia="zh-CN"/>
        </w:rPr>
        <w:t xml:space="preserve"> receiv</w:t>
      </w:r>
      <w:r w:rsidRPr="004B3E3C">
        <w:rPr>
          <w:rFonts w:eastAsia="Malgun Gothic"/>
          <w:lang w:eastAsia="zh-CN"/>
        </w:rPr>
        <w:t>ing PDSCH carrying</w:t>
      </w:r>
      <w:r w:rsidRPr="004B3E3C">
        <w:rPr>
          <w:lang w:eastAsia="zh-CN"/>
        </w:rPr>
        <w:t xml:space="preserve"> </w:t>
      </w:r>
      <w:r w:rsidRPr="004B3E3C">
        <w:rPr>
          <w:rFonts w:eastAsia="Malgun Gothic"/>
          <w:lang w:eastAsia="zh-CN"/>
        </w:rPr>
        <w:t>MAC-CE activation command in slot n</w:t>
      </w:r>
      <w:r w:rsidRPr="004B3E3C">
        <w:rPr>
          <w:lang w:eastAsia="zh-CN"/>
        </w:rPr>
        <w:t xml:space="preserve">, UE shall be able to receive </w:t>
      </w:r>
      <w:r w:rsidRPr="004B3E3C">
        <w:rPr>
          <w:rFonts w:eastAsia="Malgun Gothic"/>
          <w:lang w:eastAsia="zh-TW"/>
        </w:rPr>
        <w:t>UE-dedicated PDCCH/PDSCH</w:t>
      </w:r>
      <w:r w:rsidRPr="004B3E3C">
        <w:rPr>
          <w:lang w:eastAsia="zh-CN"/>
        </w:rPr>
        <w:t xml:space="preserve"> with target </w:t>
      </w:r>
      <w:r w:rsidRPr="004B3E3C">
        <w:rPr>
          <w:rFonts w:eastAsia="Malgun Gothic"/>
          <w:lang w:eastAsia="zh-CN"/>
        </w:rPr>
        <w:t>TCI state</w:t>
      </w:r>
      <w:r w:rsidRPr="004B3E3C">
        <w:rPr>
          <w:lang w:eastAsia="zh-CN"/>
        </w:rPr>
        <w:t xml:space="preserve"> </w:t>
      </w:r>
      <w:r w:rsidRPr="004B3E3C">
        <w:rPr>
          <w:rFonts w:eastAsia="Malgun Gothic"/>
          <w:lang w:eastAsia="zh-CN"/>
        </w:rPr>
        <w:t>of</w:t>
      </w:r>
      <w:r w:rsidRPr="004B3E3C">
        <w:rPr>
          <w:lang w:eastAsia="zh-CN"/>
        </w:rPr>
        <w:t xml:space="preserve"> the serving cell on which </w:t>
      </w:r>
      <w:r w:rsidRPr="004B3E3C">
        <w:rPr>
          <w:rFonts w:eastAsia="Malgun Gothic"/>
          <w:lang w:eastAsia="zh-CN"/>
        </w:rPr>
        <w:t>TCI state</w:t>
      </w:r>
      <w:r w:rsidRPr="004B3E3C">
        <w:rPr>
          <w:lang w:eastAsia="zh-CN"/>
        </w:rPr>
        <w:t xml:space="preserve"> switch occurs </w:t>
      </w:r>
      <w:r w:rsidRPr="004B3E3C">
        <w:rPr>
          <w:rFonts w:eastAsia="Malgun Gothic"/>
          <w:lang w:eastAsia="zh-CN"/>
        </w:rPr>
        <w:t>at the first slot that is after</w:t>
      </w:r>
      <w:r w:rsidRPr="004B3E3C" w:rsidDel="00024E91">
        <w:rPr>
          <w:lang w:eastAsia="zh-CN"/>
        </w:rPr>
        <w:t xml:space="preserve"> </w:t>
      </w:r>
      <w:r w:rsidRPr="004B3E3C">
        <w:rPr>
          <w:lang w:eastAsia="zh-CN"/>
        </w:rPr>
        <w:t>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rFonts w:eastAsia="Malgun Gothic"/>
          <w:lang w:eastAsia="zh-CN"/>
        </w:rPr>
        <w:t>+ TO</w:t>
      </w:r>
      <w:r w:rsidRPr="004B3E3C">
        <w:rPr>
          <w:rFonts w:eastAsia="Malgun Gothic"/>
          <w:vertAlign w:val="subscript"/>
          <w:lang w:eastAsia="zh-CN"/>
        </w:rPr>
        <w:t>k</w:t>
      </w:r>
      <w:r w:rsidRPr="004B3E3C">
        <w:rPr>
          <w:rFonts w:eastAsia="Malgun Gothic"/>
          <w:lang w:eastAsia="zh-CN"/>
        </w:rPr>
        <w:t>*(T</w:t>
      </w:r>
      <w:r w:rsidRPr="004B3E3C">
        <w:rPr>
          <w:rFonts w:eastAsia="Malgun Gothic"/>
          <w:vertAlign w:val="subscript"/>
          <w:lang w:eastAsia="zh-CN"/>
        </w:rPr>
        <w:t xml:space="preserve">first-SSB </w:t>
      </w:r>
      <w:r w:rsidRPr="004B3E3C">
        <w:rPr>
          <w:rFonts w:eastAsia="Malgun Gothic"/>
          <w:lang w:eastAsia="zh-CN"/>
        </w:rPr>
        <w:t>+ T</w:t>
      </w:r>
      <w:r w:rsidRPr="004B3E3C">
        <w:rPr>
          <w:rFonts w:eastAsia="Malgun Gothic"/>
          <w:vertAlign w:val="subscript"/>
          <w:lang w:eastAsia="zh-CN"/>
        </w:rPr>
        <w:t>SSB-proc</w:t>
      </w:r>
      <w:r w:rsidRPr="004B3E3C">
        <w:rPr>
          <w:rFonts w:eastAsia="Malgun Gothic"/>
          <w:lang w:eastAsia="zh-CN"/>
        </w:rPr>
        <w:t>)</w:t>
      </w:r>
      <w:r w:rsidRPr="004B3E3C">
        <w:rPr>
          <w:lang w:eastAsia="zh-CN"/>
        </w:rPr>
        <w:t xml:space="preserve"> / </w:t>
      </w:r>
      <w:r w:rsidRPr="004B3E3C">
        <w:rPr>
          <w:i/>
          <w:lang w:eastAsia="zh-CN"/>
        </w:rPr>
        <w:t>NR slot length</w:t>
      </w:r>
      <w:r w:rsidRPr="004B3E3C">
        <w:rPr>
          <w:lang w:eastAsia="zh-CN"/>
        </w:rPr>
        <w:t xml:space="preserve">. The UE shall be able to receive </w:t>
      </w:r>
      <w:r w:rsidRPr="004B3E3C">
        <w:rPr>
          <w:rFonts w:eastAsia="Malgun Gothic"/>
          <w:lang w:eastAsia="zh-TW"/>
        </w:rPr>
        <w:t>UE-dedicated PDCCH/PDSCH</w:t>
      </w:r>
      <w:r w:rsidRPr="004B3E3C">
        <w:rPr>
          <w:lang w:eastAsia="zh-CN"/>
        </w:rPr>
        <w:t xml:space="preserve"> with the old TCI state until 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sidDel="00024E91">
        <w:rPr>
          <w:rFonts w:eastAsia="Malgun Gothic"/>
          <w:lang w:eastAsia="zh-CN"/>
        </w:rPr>
        <w:t xml:space="preserve"> </w:t>
      </w:r>
      <w:r w:rsidRPr="004B3E3C">
        <w:rPr>
          <w:lang w:eastAsia="zh-CN"/>
        </w:rPr>
        <w:t xml:space="preserve">where </w:t>
      </w:r>
      <w:r w:rsidRPr="004B3E3C">
        <w:t>T</w:t>
      </w:r>
      <w:r w:rsidRPr="004B3E3C">
        <w:rPr>
          <w:vertAlign w:val="subscript"/>
        </w:rPr>
        <w:t>HARQ</w:t>
      </w:r>
      <w:r w:rsidRPr="004B3E3C">
        <w:t xml:space="preserve"> (in slot) is the timing between DL data transmission and acknowledgement as specified in TS 38.</w:t>
      </w:r>
      <w:r w:rsidRPr="004B3E3C">
        <w:rPr>
          <w:lang w:eastAsia="zh-CN"/>
        </w:rPr>
        <w:t>213</w:t>
      </w:r>
      <w:r w:rsidRPr="004B3E3C">
        <w:t> [</w:t>
      </w:r>
      <w:r w:rsidRPr="004B3E3C">
        <w:rPr>
          <w:lang w:eastAsia="zh-CN"/>
        </w:rPr>
        <w:t>3</w:t>
      </w:r>
      <w:r w:rsidRPr="004B3E3C">
        <w:t>]</w:t>
      </w:r>
      <w:r w:rsidRPr="004B3E3C">
        <w:rPr>
          <w:rFonts w:eastAsia="Malgun Gothic"/>
          <w:lang w:eastAsia="zh-CN"/>
        </w:rPr>
        <w:t>;</w:t>
      </w:r>
    </w:p>
    <w:p w14:paraId="7634AF05" w14:textId="77777777" w:rsidR="00C11F10" w:rsidRPr="004B3E3C" w:rsidRDefault="00C11F10" w:rsidP="00C11F10">
      <w:pPr>
        <w:pStyle w:val="B1"/>
        <w:rPr>
          <w:lang w:eastAsia="zh-CN"/>
        </w:rPr>
      </w:pPr>
      <w:r w:rsidRPr="004B3E3C">
        <w:rPr>
          <w:lang w:eastAsia="zh-CN"/>
        </w:rPr>
        <w:t>-</w:t>
      </w:r>
      <w:r w:rsidRPr="004B3E3C">
        <w:rPr>
          <w:lang w:eastAsia="zh-CN"/>
        </w:rPr>
        <w:tab/>
        <w:t>T</w:t>
      </w:r>
      <w:r w:rsidRPr="004B3E3C">
        <w:rPr>
          <w:vertAlign w:val="subscript"/>
          <w:lang w:eastAsia="zh-CN"/>
        </w:rPr>
        <w:t xml:space="preserve">first-SSB </w:t>
      </w:r>
      <w:r w:rsidRPr="004B3E3C">
        <w:rPr>
          <w:lang w:eastAsia="zh-CN"/>
        </w:rPr>
        <w:t>is time to first SSB transmission after MAC CE command is decoded by the UE; The SSB shall be the QCL-TypeA or QCL-TypeC to target TCI state</w:t>
      </w:r>
    </w:p>
    <w:p w14:paraId="5E2B5677" w14:textId="77777777" w:rsidR="00C11F10" w:rsidRPr="004B3E3C" w:rsidRDefault="00C11F10" w:rsidP="00C11F10">
      <w:pPr>
        <w:pStyle w:val="B1"/>
        <w:rPr>
          <w:lang w:eastAsia="zh-CN"/>
        </w:rPr>
      </w:pPr>
      <w:r w:rsidRPr="004B3E3C">
        <w:rPr>
          <w:lang w:eastAsia="zh-CN"/>
        </w:rPr>
        <w:t>-</w:t>
      </w:r>
      <w:r w:rsidRPr="004B3E3C">
        <w:rPr>
          <w:lang w:eastAsia="zh-CN"/>
        </w:rPr>
        <w:tab/>
        <w:t>T</w:t>
      </w:r>
      <w:r w:rsidRPr="004B3E3C">
        <w:rPr>
          <w:vertAlign w:val="subscript"/>
          <w:lang w:eastAsia="zh-CN"/>
        </w:rPr>
        <w:t xml:space="preserve">SSB-proc </w:t>
      </w:r>
      <w:r w:rsidRPr="004B3E3C">
        <w:rPr>
          <w:lang w:eastAsia="zh-CN"/>
        </w:rPr>
        <w:t xml:space="preserve">= 2 ms; </w:t>
      </w:r>
    </w:p>
    <w:p w14:paraId="3FA0F29D" w14:textId="77777777" w:rsidR="00C11F10" w:rsidRPr="004B3E3C" w:rsidRDefault="00C11F10" w:rsidP="00C11F10">
      <w:pPr>
        <w:pStyle w:val="B1"/>
        <w:rPr>
          <w:lang w:eastAsia="zh-CN"/>
        </w:rPr>
      </w:pPr>
      <w:r w:rsidRPr="004B3E3C">
        <w:t>-</w:t>
      </w:r>
      <w:r w:rsidRPr="004B3E3C">
        <w:tab/>
        <w:t>TO</w:t>
      </w:r>
      <w:r w:rsidRPr="004B3E3C">
        <w:rPr>
          <w:vertAlign w:val="subscript"/>
        </w:rPr>
        <w:t>k</w:t>
      </w:r>
      <w:r w:rsidRPr="004B3E3C">
        <w:t xml:space="preserve"> = 1 if target TCI state is not in the active TCI state list for PDSCH/P</w:t>
      </w:r>
      <w:r w:rsidRPr="004B3E3C">
        <w:rPr>
          <w:lang w:eastAsia="zh-CN"/>
        </w:rPr>
        <w:t>DCCH</w:t>
      </w:r>
      <w:r w:rsidRPr="004B3E3C">
        <w:t>, 0 otherwise</w:t>
      </w:r>
      <w:r w:rsidRPr="004B3E3C">
        <w:rPr>
          <w:lang w:eastAsia="zh-CN"/>
        </w:rPr>
        <w:t>.</w:t>
      </w:r>
    </w:p>
    <w:p w14:paraId="1C8853A5" w14:textId="77777777" w:rsidR="00C11F10" w:rsidRPr="004B3E3C" w:rsidRDefault="00C11F10" w:rsidP="00C11F10">
      <w:pPr>
        <w:rPr>
          <w:lang w:eastAsia="zh-CN"/>
        </w:rPr>
      </w:pPr>
      <w:r w:rsidRPr="004B3E3C">
        <w:rPr>
          <w:rFonts w:eastAsia="Malgun Gothic"/>
          <w:lang w:eastAsia="zh-CN"/>
        </w:rPr>
        <w:t>If the target TCI state is unknown, upon</w:t>
      </w:r>
      <w:r w:rsidRPr="004B3E3C">
        <w:rPr>
          <w:lang w:eastAsia="zh-CN"/>
        </w:rPr>
        <w:t xml:space="preserve"> receiv</w:t>
      </w:r>
      <w:r w:rsidRPr="004B3E3C">
        <w:rPr>
          <w:rFonts w:eastAsia="Malgun Gothic"/>
          <w:lang w:eastAsia="zh-CN"/>
        </w:rPr>
        <w:t>ing PDSCH carrying</w:t>
      </w:r>
      <w:r w:rsidRPr="004B3E3C">
        <w:rPr>
          <w:lang w:eastAsia="zh-CN"/>
        </w:rPr>
        <w:t xml:space="preserve"> </w:t>
      </w:r>
      <w:r w:rsidRPr="004B3E3C">
        <w:rPr>
          <w:rFonts w:eastAsia="Malgun Gothic"/>
          <w:lang w:eastAsia="zh-CN"/>
        </w:rPr>
        <w:t>MAC-CE activation command in slot n</w:t>
      </w:r>
      <w:r w:rsidRPr="004B3E3C">
        <w:rPr>
          <w:lang w:eastAsia="zh-CN"/>
        </w:rPr>
        <w:t xml:space="preserve">, UE shall be able to receive </w:t>
      </w:r>
      <w:r w:rsidRPr="004B3E3C">
        <w:rPr>
          <w:rFonts w:eastAsia="Malgun Gothic"/>
          <w:lang w:eastAsia="zh-TW"/>
        </w:rPr>
        <w:t>UE-dedicated PDCCH/PDSCH</w:t>
      </w:r>
      <w:r w:rsidRPr="004B3E3C">
        <w:rPr>
          <w:lang w:eastAsia="zh-CN"/>
        </w:rPr>
        <w:t xml:space="preserve"> with target </w:t>
      </w:r>
      <w:r w:rsidRPr="004B3E3C">
        <w:rPr>
          <w:rFonts w:eastAsia="Malgun Gothic"/>
          <w:lang w:eastAsia="zh-CN"/>
        </w:rPr>
        <w:t>TCI state</w:t>
      </w:r>
      <w:r w:rsidRPr="004B3E3C">
        <w:rPr>
          <w:lang w:eastAsia="zh-CN"/>
        </w:rPr>
        <w:t xml:space="preserve"> </w:t>
      </w:r>
      <w:r w:rsidRPr="004B3E3C">
        <w:rPr>
          <w:rFonts w:eastAsia="Malgun Gothic"/>
          <w:lang w:eastAsia="zh-CN"/>
        </w:rPr>
        <w:t>of</w:t>
      </w:r>
      <w:r w:rsidRPr="004B3E3C">
        <w:rPr>
          <w:lang w:eastAsia="zh-CN"/>
        </w:rPr>
        <w:t xml:space="preserve"> the serving cell on which </w:t>
      </w:r>
      <w:r w:rsidRPr="004B3E3C">
        <w:rPr>
          <w:rFonts w:eastAsia="Malgun Gothic"/>
          <w:lang w:eastAsia="zh-CN"/>
        </w:rPr>
        <w:t>TCI state</w:t>
      </w:r>
      <w:r w:rsidRPr="004B3E3C">
        <w:rPr>
          <w:lang w:eastAsia="zh-CN"/>
        </w:rPr>
        <w:t xml:space="preserve"> switch occurs </w:t>
      </w:r>
      <w:r w:rsidRPr="004B3E3C">
        <w:rPr>
          <w:rFonts w:eastAsia="Malgun Gothic"/>
          <w:lang w:eastAsia="zh-CN"/>
        </w:rPr>
        <w:t>at the first slot that is after</w:t>
      </w:r>
      <w:r w:rsidRPr="004B3E3C" w:rsidDel="00024E91">
        <w:rPr>
          <w:lang w:eastAsia="zh-CN"/>
        </w:rPr>
        <w:t xml:space="preserve"> </w:t>
      </w:r>
      <w:r w:rsidRPr="004B3E3C">
        <w:rPr>
          <w:lang w:eastAsia="zh-CN"/>
        </w:rPr>
        <w:t>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rFonts w:eastAsia="Malgun Gothic"/>
          <w:lang w:eastAsia="zh-CN"/>
        </w:rPr>
        <w:t xml:space="preserve"> + (</w:t>
      </w:r>
      <w:r w:rsidRPr="004B3E3C">
        <w:t>T</w:t>
      </w:r>
      <w:r w:rsidRPr="004B3E3C">
        <w:rPr>
          <w:vertAlign w:val="subscript"/>
        </w:rPr>
        <w:t xml:space="preserve">L1-RSRP </w:t>
      </w:r>
      <w:r w:rsidRPr="004B3E3C">
        <w:rPr>
          <w:rFonts w:eastAsia="Malgun Gothic"/>
          <w:lang w:eastAsia="zh-CN"/>
        </w:rPr>
        <w:t>+TO</w:t>
      </w:r>
      <w:r w:rsidRPr="004B3E3C">
        <w:rPr>
          <w:rFonts w:eastAsia="Malgun Gothic"/>
          <w:vertAlign w:val="subscript"/>
          <w:lang w:eastAsia="zh-CN"/>
        </w:rPr>
        <w:t>uk</w:t>
      </w:r>
      <w:r w:rsidRPr="004B3E3C">
        <w:rPr>
          <w:rFonts w:eastAsia="Malgun Gothic"/>
          <w:lang w:eastAsia="zh-CN"/>
        </w:rPr>
        <w:t>*(T</w:t>
      </w:r>
      <w:r w:rsidRPr="004B3E3C">
        <w:rPr>
          <w:rFonts w:eastAsia="Malgun Gothic"/>
          <w:vertAlign w:val="subscript"/>
          <w:lang w:eastAsia="zh-CN"/>
        </w:rPr>
        <w:t>first-SSB</w:t>
      </w:r>
      <w:r w:rsidRPr="004B3E3C">
        <w:rPr>
          <w:rFonts w:eastAsia="Malgun Gothic"/>
          <w:lang w:eastAsia="zh-CN"/>
        </w:rPr>
        <w:t>+ T</w:t>
      </w:r>
      <w:r w:rsidRPr="004B3E3C">
        <w:rPr>
          <w:rFonts w:eastAsia="Malgun Gothic"/>
          <w:vertAlign w:val="subscript"/>
          <w:lang w:eastAsia="zh-CN"/>
        </w:rPr>
        <w:t>SSB-proc</w:t>
      </w:r>
      <w:r w:rsidRPr="004B3E3C">
        <w:rPr>
          <w:rFonts w:eastAsia="Malgun Gothic"/>
          <w:lang w:eastAsia="zh-CN"/>
        </w:rPr>
        <w:t>))</w:t>
      </w:r>
      <w:r w:rsidRPr="004B3E3C">
        <w:rPr>
          <w:lang w:eastAsia="zh-CN"/>
        </w:rPr>
        <w:t xml:space="preserve"> / </w:t>
      </w:r>
      <w:r w:rsidRPr="004B3E3C">
        <w:rPr>
          <w:i/>
          <w:lang w:eastAsia="zh-CN"/>
        </w:rPr>
        <w:t>NR slot length</w:t>
      </w:r>
      <w:r w:rsidRPr="004B3E3C">
        <w:rPr>
          <w:lang w:eastAsia="zh-CN"/>
        </w:rPr>
        <w:t xml:space="preserve">. The UE shall be able to receive </w:t>
      </w:r>
      <w:r w:rsidRPr="004B3E3C">
        <w:rPr>
          <w:rFonts w:eastAsia="Malgun Gothic"/>
          <w:lang w:eastAsia="zh-TW"/>
        </w:rPr>
        <w:t>UE-dedicated PDCCH/PDSCH</w:t>
      </w:r>
      <w:r w:rsidRPr="004B3E3C">
        <w:rPr>
          <w:lang w:eastAsia="zh-CN"/>
        </w:rPr>
        <w:t xml:space="preserve"> with the old TCI state until slot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w:r w:rsidRPr="004B3E3C" w:rsidDel="00024E91">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sidDel="00024E91">
        <w:rPr>
          <w:rFonts w:eastAsia="Malgun Gothic"/>
          <w:lang w:eastAsia="zh-CN"/>
        </w:rPr>
        <w:t xml:space="preserve"> </w:t>
      </w:r>
      <w:r w:rsidRPr="004B3E3C">
        <w:rPr>
          <w:lang w:eastAsia="zh-CN"/>
        </w:rPr>
        <w:t>.</w:t>
      </w:r>
    </w:p>
    <w:p w14:paraId="34FD95EB" w14:textId="77777777" w:rsidR="00C11F10" w:rsidRPr="004B3E3C" w:rsidRDefault="00C11F10" w:rsidP="00C11F10">
      <w:r w:rsidRPr="004B3E3C">
        <w:t xml:space="preserve">Where </w:t>
      </w:r>
    </w:p>
    <w:p w14:paraId="7F6D1BF4" w14:textId="77777777" w:rsidR="00C11F10" w:rsidRPr="004B3E3C" w:rsidRDefault="00C11F10" w:rsidP="00C11F10">
      <w:pPr>
        <w:pStyle w:val="B1"/>
      </w:pPr>
      <w:r w:rsidRPr="004B3E3C">
        <w:t>-</w:t>
      </w:r>
      <w:r w:rsidRPr="004B3E3C">
        <w:tab/>
        <w:t>T</w:t>
      </w:r>
      <w:r w:rsidRPr="004B3E3C">
        <w:rPr>
          <w:vertAlign w:val="subscript"/>
        </w:rPr>
        <w:t xml:space="preserve"> L1-RSRP </w:t>
      </w:r>
      <w:r w:rsidRPr="004B3E3C">
        <w:t xml:space="preserve">= 0 in FR1 or when the TCI state switching not involving QCL-TypeD in FR2. Otherwise, </w:t>
      </w:r>
    </w:p>
    <w:p w14:paraId="17D659B4" w14:textId="77777777" w:rsidR="00C11F10" w:rsidRPr="004B3E3C" w:rsidRDefault="00C11F10" w:rsidP="00C11F10">
      <w:pPr>
        <w:pStyle w:val="B1"/>
      </w:pPr>
      <w:r w:rsidRPr="004B3E3C">
        <w:t>-</w:t>
      </w:r>
      <w:r w:rsidRPr="004B3E3C">
        <w:tab/>
        <w:t>T</w:t>
      </w:r>
      <w:r w:rsidRPr="004B3E3C">
        <w:rPr>
          <w:vertAlign w:val="subscript"/>
        </w:rPr>
        <w:t xml:space="preserve"> L1-RSRP</w:t>
      </w:r>
      <w:r w:rsidRPr="004B3E3C">
        <w:t xml:space="preserve"> is the time for Rx beam refinement in FR2, defined as</w:t>
      </w:r>
    </w:p>
    <w:p w14:paraId="153BFDD3" w14:textId="77777777" w:rsidR="00C11F10" w:rsidRPr="004B3E3C" w:rsidRDefault="00C11F10" w:rsidP="00C11F10">
      <w:pPr>
        <w:pStyle w:val="B1"/>
      </w:pPr>
      <w:r w:rsidRPr="004B3E3C">
        <w:rPr>
          <w:lang w:eastAsia="zh-CN"/>
        </w:rPr>
        <w:t>-</w:t>
      </w:r>
      <w:r w:rsidRPr="004B3E3C">
        <w:rPr>
          <w:lang w:eastAsia="zh-CN"/>
        </w:rPr>
        <w:tab/>
      </w:r>
      <w:r w:rsidRPr="004B3E3C">
        <w:t>T</w:t>
      </w:r>
      <w:r w:rsidRPr="004B3E3C">
        <w:rPr>
          <w:vertAlign w:val="subscript"/>
        </w:rPr>
        <w:t>L1-RSPR_Measurement_Period_SSB</w:t>
      </w:r>
      <w:r w:rsidRPr="004B3E3C">
        <w:t xml:space="preserve"> for SSB as specified in </w:t>
      </w:r>
      <w:r w:rsidRPr="004B3E3C">
        <w:rPr>
          <w:lang w:eastAsia="ko-KR"/>
        </w:rPr>
        <w:t>clause</w:t>
      </w:r>
      <w:r w:rsidRPr="004B3E3C">
        <w:t xml:space="preserve"> 9.5.4.1, </w:t>
      </w:r>
    </w:p>
    <w:p w14:paraId="39853A4E" w14:textId="77777777" w:rsidR="00C11F10" w:rsidRPr="004B3E3C" w:rsidRDefault="00C11F10" w:rsidP="00C11F10">
      <w:pPr>
        <w:pStyle w:val="B2"/>
      </w:pPr>
      <w:r w:rsidRPr="004B3E3C">
        <w:t>-</w:t>
      </w:r>
      <w:r w:rsidRPr="004B3E3C">
        <w:tab/>
        <w:t>with the assumption of M=1</w:t>
      </w:r>
    </w:p>
    <w:p w14:paraId="471A9415" w14:textId="77777777" w:rsidR="00C11F10" w:rsidRPr="004B3E3C" w:rsidRDefault="00C11F10" w:rsidP="00C11F10">
      <w:pPr>
        <w:pStyle w:val="B2"/>
      </w:pPr>
      <w:r w:rsidRPr="004B3E3C">
        <w:t>-</w:t>
      </w:r>
      <w:r w:rsidRPr="004B3E3C">
        <w:tab/>
        <w:t>with T</w:t>
      </w:r>
      <w:r w:rsidRPr="004B3E3C">
        <w:rPr>
          <w:vertAlign w:val="subscript"/>
        </w:rPr>
        <w:t>Report</w:t>
      </w:r>
      <w:r w:rsidRPr="004B3E3C">
        <w:t xml:space="preserve"> = 0</w:t>
      </w:r>
    </w:p>
    <w:p w14:paraId="61AFC9FC" w14:textId="77777777" w:rsidR="00C11F10" w:rsidRPr="004B3E3C" w:rsidRDefault="00C11F10" w:rsidP="00C11F10">
      <w:pPr>
        <w:pStyle w:val="B1"/>
      </w:pPr>
      <w:r w:rsidRPr="004B3E3C">
        <w:rPr>
          <w:lang w:eastAsia="zh-CN"/>
        </w:rPr>
        <w:t>-</w:t>
      </w:r>
      <w:r w:rsidRPr="004B3E3C">
        <w:rPr>
          <w:lang w:eastAsia="zh-CN"/>
        </w:rPr>
        <w:tab/>
      </w:r>
      <w:r w:rsidRPr="004B3E3C">
        <w:t>T</w:t>
      </w:r>
      <w:r w:rsidRPr="004B3E3C">
        <w:rPr>
          <w:vertAlign w:val="subscript"/>
        </w:rPr>
        <w:t xml:space="preserve">L1-RSRP_Measurement_Period_CSI-RS </w:t>
      </w:r>
      <w:r w:rsidRPr="004B3E3C">
        <w:t xml:space="preserve">for CSI-RS as specified in </w:t>
      </w:r>
      <w:r w:rsidRPr="004B3E3C">
        <w:rPr>
          <w:lang w:eastAsia="ko-KR"/>
        </w:rPr>
        <w:t>clause</w:t>
      </w:r>
      <w:r w:rsidRPr="004B3E3C">
        <w:t xml:space="preserve"> 9.5.4.2</w:t>
      </w:r>
    </w:p>
    <w:p w14:paraId="2FE4B904" w14:textId="77777777" w:rsidR="00C11F10" w:rsidRPr="004B3E3C" w:rsidRDefault="00C11F10" w:rsidP="00C11F10">
      <w:pPr>
        <w:pStyle w:val="B2"/>
      </w:pPr>
      <w:r w:rsidRPr="004B3E3C">
        <w:t>-</w:t>
      </w:r>
      <w:r w:rsidRPr="004B3E3C">
        <w:tab/>
        <w:t>CSI-RS based L1-RSRP measurement only apply for TCI state switch when source RS is associated with serving cell</w:t>
      </w:r>
    </w:p>
    <w:p w14:paraId="749A9A94" w14:textId="77777777" w:rsidR="00C11F10" w:rsidRPr="004B3E3C" w:rsidRDefault="00C11F10" w:rsidP="00C11F10">
      <w:pPr>
        <w:pStyle w:val="B2"/>
      </w:pPr>
      <w:r w:rsidRPr="004B3E3C">
        <w:t>-</w:t>
      </w:r>
      <w:r w:rsidRPr="004B3E3C">
        <w:tab/>
        <w:t xml:space="preserve">configured with higher layer parameter </w:t>
      </w:r>
      <w:r w:rsidRPr="004B3E3C">
        <w:rPr>
          <w:i/>
        </w:rPr>
        <w:t>repetition</w:t>
      </w:r>
      <w:r w:rsidRPr="004B3E3C">
        <w:t xml:space="preserve"> set to ON </w:t>
      </w:r>
    </w:p>
    <w:p w14:paraId="6A290E95" w14:textId="77777777" w:rsidR="00C11F10" w:rsidRPr="004B3E3C" w:rsidRDefault="00C11F10" w:rsidP="00C11F10">
      <w:pPr>
        <w:pStyle w:val="B2"/>
      </w:pPr>
      <w:r w:rsidRPr="004B3E3C">
        <w:rPr>
          <w:lang w:eastAsia="zh-CN"/>
        </w:rPr>
        <w:t>-</w:t>
      </w:r>
      <w:r w:rsidRPr="004B3E3C">
        <w:rPr>
          <w:lang w:eastAsia="zh-CN"/>
        </w:rPr>
        <w:tab/>
      </w:r>
      <w:r w:rsidRPr="004B3E3C">
        <w:t>with the assumption of M=1 for periodic CSI-RS</w:t>
      </w:r>
    </w:p>
    <w:p w14:paraId="44215CD8" w14:textId="77777777" w:rsidR="00C11F10" w:rsidRPr="004B3E3C" w:rsidRDefault="00C11F10" w:rsidP="00C11F10">
      <w:pPr>
        <w:pStyle w:val="B2"/>
        <w:rPr>
          <w:i/>
        </w:rPr>
      </w:pPr>
      <w:r w:rsidRPr="004B3E3C">
        <w:rPr>
          <w:lang w:eastAsia="zh-CN"/>
        </w:rPr>
        <w:t>-</w:t>
      </w:r>
      <w:r w:rsidRPr="004B3E3C">
        <w:rPr>
          <w:lang w:eastAsia="zh-CN"/>
        </w:rPr>
        <w:tab/>
      </w:r>
      <w:r w:rsidRPr="004B3E3C">
        <w:t xml:space="preserve">for aperiodic CSI-RS if number of resources in resource set at least equal to </w:t>
      </w:r>
      <w:r w:rsidRPr="004B3E3C">
        <w:rPr>
          <w:i/>
        </w:rPr>
        <w:t>MaxNumberRxBeam</w:t>
      </w:r>
    </w:p>
    <w:p w14:paraId="4EF3A7D4" w14:textId="77777777" w:rsidR="00C11F10" w:rsidRPr="004B3E3C" w:rsidRDefault="00C11F10" w:rsidP="00C11F10">
      <w:pPr>
        <w:pStyle w:val="B2"/>
      </w:pPr>
      <w:r w:rsidRPr="004B3E3C">
        <w:t>-</w:t>
      </w:r>
      <w:r w:rsidRPr="004B3E3C">
        <w:tab/>
        <w:t>with T</w:t>
      </w:r>
      <w:r w:rsidRPr="004B3E3C">
        <w:rPr>
          <w:vertAlign w:val="subscript"/>
        </w:rPr>
        <w:t>Report</w:t>
      </w:r>
      <w:r w:rsidRPr="004B3E3C">
        <w:t xml:space="preserve"> = 0</w:t>
      </w:r>
    </w:p>
    <w:p w14:paraId="747A564A" w14:textId="77777777" w:rsidR="00C11F10" w:rsidRPr="004B3E3C" w:rsidRDefault="00C11F10" w:rsidP="00C11F10">
      <w:pPr>
        <w:pStyle w:val="B1"/>
        <w:rPr>
          <w:lang w:eastAsia="zh-CN"/>
        </w:rPr>
      </w:pPr>
      <w:r w:rsidRPr="004B3E3C">
        <w:rPr>
          <w:lang w:eastAsia="zh-CN"/>
        </w:rPr>
        <w:t>-</w:t>
      </w:r>
      <w:r w:rsidRPr="004B3E3C">
        <w:rPr>
          <w:lang w:eastAsia="zh-CN"/>
        </w:rPr>
        <w:tab/>
        <w:t>TO</w:t>
      </w:r>
      <w:r w:rsidRPr="004B3E3C">
        <w:rPr>
          <w:vertAlign w:val="subscript"/>
          <w:lang w:eastAsia="zh-CN"/>
        </w:rPr>
        <w:t>uk</w:t>
      </w:r>
      <w:r w:rsidRPr="004B3E3C">
        <w:rPr>
          <w:lang w:eastAsia="zh-CN"/>
        </w:rPr>
        <w:t xml:space="preserve"> = 1 for CSI-RS based L1-RSRP measurement, and 0 for SSB based L1-RSRP measurement when TCI state switching involves QCL-TypeD</w:t>
      </w:r>
    </w:p>
    <w:p w14:paraId="144D52C4" w14:textId="77777777" w:rsidR="00C11F10" w:rsidRPr="004B3E3C" w:rsidRDefault="00C11F10" w:rsidP="00C11F10">
      <w:pPr>
        <w:pStyle w:val="B1"/>
        <w:rPr>
          <w:lang w:eastAsia="zh-CN"/>
        </w:rPr>
      </w:pPr>
      <w:r w:rsidRPr="004B3E3C">
        <w:rPr>
          <w:lang w:eastAsia="zh-CN"/>
        </w:rPr>
        <w:t>-</w:t>
      </w:r>
      <w:r w:rsidRPr="004B3E3C">
        <w:rPr>
          <w:lang w:eastAsia="zh-CN"/>
        </w:rPr>
        <w:tab/>
        <w:t>TO</w:t>
      </w:r>
      <w:r w:rsidRPr="004B3E3C">
        <w:rPr>
          <w:vertAlign w:val="subscript"/>
          <w:lang w:eastAsia="zh-CN"/>
        </w:rPr>
        <w:t>uk</w:t>
      </w:r>
      <w:r w:rsidRPr="004B3E3C">
        <w:rPr>
          <w:lang w:eastAsia="zh-CN"/>
        </w:rPr>
        <w:t xml:space="preserve"> = 1 when TCI state switching involves other QCL types only</w:t>
      </w:r>
    </w:p>
    <w:p w14:paraId="756CE2AC" w14:textId="77777777" w:rsidR="00C11F10" w:rsidRPr="004B3E3C" w:rsidRDefault="00C11F10" w:rsidP="00C11F10">
      <w:pPr>
        <w:pStyle w:val="B1"/>
        <w:rPr>
          <w:lang w:eastAsia="zh-CN"/>
        </w:rPr>
      </w:pPr>
      <w:r w:rsidRPr="004B3E3C">
        <w:rPr>
          <w:lang w:eastAsia="zh-CN"/>
        </w:rPr>
        <w:t>-</w:t>
      </w:r>
      <w:r w:rsidRPr="004B3E3C">
        <w:rPr>
          <w:lang w:eastAsia="zh-CN"/>
        </w:rPr>
        <w:tab/>
        <w:t>T</w:t>
      </w:r>
      <w:r w:rsidRPr="004B3E3C">
        <w:rPr>
          <w:vertAlign w:val="subscript"/>
          <w:lang w:eastAsia="zh-CN"/>
        </w:rPr>
        <w:t xml:space="preserve">first-SSB </w:t>
      </w:r>
      <w:r w:rsidRPr="004B3E3C">
        <w:rPr>
          <w:lang w:eastAsia="zh-CN"/>
        </w:rPr>
        <w:t xml:space="preserve">is time to first SSB transmission after L1-RSRP measurement when TCI state switching involves QCL-TypeD; </w:t>
      </w:r>
    </w:p>
    <w:p w14:paraId="6D40C689" w14:textId="77777777" w:rsidR="00C11F10" w:rsidRPr="004B3E3C" w:rsidRDefault="00C11F10" w:rsidP="00C11F10">
      <w:pPr>
        <w:pStyle w:val="B1"/>
        <w:rPr>
          <w:lang w:eastAsia="zh-CN"/>
        </w:rPr>
      </w:pPr>
      <w:r w:rsidRPr="004B3E3C">
        <w:rPr>
          <w:lang w:eastAsia="zh-CN"/>
        </w:rPr>
        <w:t>-</w:t>
      </w:r>
      <w:r w:rsidRPr="004B3E3C">
        <w:rPr>
          <w:lang w:eastAsia="zh-CN"/>
        </w:rPr>
        <w:tab/>
        <w:t>T</w:t>
      </w:r>
      <w:r w:rsidRPr="004B3E3C">
        <w:rPr>
          <w:vertAlign w:val="subscript"/>
          <w:lang w:eastAsia="zh-CN"/>
        </w:rPr>
        <w:t xml:space="preserve">first-SSB </w:t>
      </w:r>
      <w:r w:rsidRPr="004B3E3C">
        <w:rPr>
          <w:lang w:eastAsia="zh-CN"/>
        </w:rPr>
        <w:t>is time to first SSB transmission after MAC CE command is decoded by the UE for other QCL types;</w:t>
      </w:r>
    </w:p>
    <w:p w14:paraId="690D5EE4" w14:textId="77777777" w:rsidR="00C11F10" w:rsidRPr="004B3E3C" w:rsidRDefault="00C11F10" w:rsidP="00C11F10">
      <w:pPr>
        <w:pStyle w:val="B1"/>
        <w:rPr>
          <w:lang w:eastAsia="zh-CN"/>
        </w:rPr>
      </w:pPr>
      <w:r w:rsidRPr="004B3E3C">
        <w:rPr>
          <w:lang w:eastAsia="zh-CN"/>
        </w:rPr>
        <w:t>-</w:t>
      </w:r>
      <w:r w:rsidRPr="004B3E3C">
        <w:rPr>
          <w:lang w:eastAsia="zh-CN"/>
        </w:rPr>
        <w:tab/>
        <w:t xml:space="preserve">The SSB shall be the QCL-TypeA or QCL-TypeC to target TCI state </w:t>
      </w:r>
    </w:p>
    <w:p w14:paraId="40FE4B09" w14:textId="77777777" w:rsidR="00C11F10" w:rsidRPr="004B3E3C" w:rsidRDefault="00C11F10" w:rsidP="00C11F10">
      <w:pPr>
        <w:pStyle w:val="Heading5"/>
        <w:keepNext w:val="0"/>
        <w:keepLines w:val="0"/>
      </w:pPr>
      <w:r w:rsidRPr="004B3E3C">
        <w:t>5.5.11.0.2</w:t>
      </w:r>
      <w:r w:rsidRPr="004B3E3C">
        <w:tab/>
        <w:t>Minimum conformance requirements for MAC-CE based uplink TCI state switch delay for unified TCI</w:t>
      </w:r>
    </w:p>
    <w:p w14:paraId="76917BEC" w14:textId="77777777" w:rsidR="00C11F10" w:rsidRPr="004B3E3C" w:rsidRDefault="00C11F10" w:rsidP="00C11F10">
      <w:pPr>
        <w:rPr>
          <w:lang w:eastAsia="x-none"/>
        </w:rPr>
      </w:pPr>
      <w:r w:rsidRPr="004B3E3C">
        <w:rPr>
          <w:lang w:eastAsia="x-none"/>
        </w:rPr>
        <w:t>[TS 38.133, clause 8.16.2]</w:t>
      </w:r>
    </w:p>
    <w:p w14:paraId="464BFCE7" w14:textId="77777777" w:rsidR="00C11F10" w:rsidRPr="004B3E3C" w:rsidRDefault="00C11F10" w:rsidP="00C11F10">
      <w:pPr>
        <w:tabs>
          <w:tab w:val="left" w:pos="0"/>
        </w:tabs>
        <w:rPr>
          <w:rFonts w:eastAsia="Malgun Gothic" w:cs="v4.2.0"/>
          <w:lang w:eastAsia="zh-CN"/>
        </w:rPr>
      </w:pPr>
      <w:r w:rsidRPr="004B3E3C">
        <w:rPr>
          <w:rFonts w:eastAsia="Malgun Gothic" w:cs="v4.2.0"/>
          <w:lang w:eastAsia="zh-CN"/>
        </w:rPr>
        <w:t>The uplink TCI state is known if the following conditions are met:</w:t>
      </w:r>
    </w:p>
    <w:p w14:paraId="6C32009C" w14:textId="77777777" w:rsidR="00C11F10" w:rsidRPr="004B3E3C" w:rsidRDefault="00C11F10" w:rsidP="00C11F10">
      <w:pPr>
        <w:pStyle w:val="B1"/>
      </w:pPr>
      <w:r w:rsidRPr="004B3E3C">
        <w:t>-</w:t>
      </w:r>
      <w:r w:rsidRPr="004B3E3C">
        <w:tab/>
        <w:t xml:space="preserve">During the period from the last transmission of the RS resource used for the L1-RSRP measurement reporting for the target </w:t>
      </w:r>
      <w:r w:rsidRPr="004B3E3C">
        <w:rPr>
          <w:rFonts w:eastAsia="Malgun Gothic" w:cs="v4.2.0"/>
          <w:lang w:eastAsia="zh-CN"/>
        </w:rPr>
        <w:t xml:space="preserve">uplink </w:t>
      </w:r>
      <w:r w:rsidRPr="004B3E3C">
        <w:t xml:space="preserve">TCI state to the completion of active </w:t>
      </w:r>
      <w:r w:rsidRPr="004B3E3C">
        <w:rPr>
          <w:rFonts w:eastAsia="Malgun Gothic" w:cs="v4.2.0"/>
          <w:lang w:eastAsia="zh-CN"/>
        </w:rPr>
        <w:t xml:space="preserve">uplink </w:t>
      </w:r>
      <w:r w:rsidRPr="004B3E3C">
        <w:t xml:space="preserve">TCI state switch, where the RS resource for L1-RSRP measurement is the RS in target </w:t>
      </w:r>
      <w:r w:rsidRPr="004B3E3C">
        <w:rPr>
          <w:rFonts w:eastAsia="Malgun Gothic" w:cs="v4.2.0"/>
          <w:lang w:eastAsia="zh-CN"/>
        </w:rPr>
        <w:t xml:space="preserve">uplink </w:t>
      </w:r>
      <w:r w:rsidRPr="004B3E3C">
        <w:t xml:space="preserve">TCI state or QCLed to the target </w:t>
      </w:r>
      <w:r w:rsidRPr="004B3E3C">
        <w:rPr>
          <w:rFonts w:eastAsia="Malgun Gothic" w:cs="v4.2.0"/>
          <w:lang w:eastAsia="zh-CN"/>
        </w:rPr>
        <w:t xml:space="preserve">uplink </w:t>
      </w:r>
      <w:r w:rsidRPr="004B3E3C">
        <w:t>TCI state</w:t>
      </w:r>
    </w:p>
    <w:p w14:paraId="554E4094" w14:textId="77777777" w:rsidR="00C11F10" w:rsidRPr="004B3E3C" w:rsidRDefault="00C11F10" w:rsidP="00C11F10">
      <w:pPr>
        <w:pStyle w:val="B2"/>
        <w:rPr>
          <w:lang w:eastAsia="zh-CN"/>
        </w:rPr>
      </w:pPr>
      <w:r w:rsidRPr="004B3E3C">
        <w:rPr>
          <w:lang w:eastAsia="zh-CN"/>
        </w:rPr>
        <w:t>-</w:t>
      </w:r>
      <w:r w:rsidRPr="004B3E3C">
        <w:rPr>
          <w:lang w:eastAsia="zh-CN"/>
        </w:rPr>
        <w:tab/>
      </w:r>
      <w:r w:rsidRPr="004B3E3C">
        <w:rPr>
          <w:rFonts w:eastAsia="Malgun Gothic" w:cs="v4.2.0"/>
          <w:lang w:eastAsia="zh-CN"/>
        </w:rPr>
        <w:t xml:space="preserve">Uplink </w:t>
      </w:r>
      <w:r w:rsidRPr="004B3E3C">
        <w:rPr>
          <w:lang w:eastAsia="zh-CN"/>
        </w:rPr>
        <w:t>TCI state switch command is received within 1280 ms upon the last transmission of the RS resource for beam reporting or measurement</w:t>
      </w:r>
    </w:p>
    <w:p w14:paraId="36105ACA" w14:textId="77777777" w:rsidR="00C11F10" w:rsidRPr="004B3E3C" w:rsidRDefault="00C11F10" w:rsidP="00C11F10">
      <w:pPr>
        <w:pStyle w:val="B2"/>
        <w:rPr>
          <w:lang w:eastAsia="zh-CN"/>
        </w:rPr>
      </w:pPr>
      <w:r w:rsidRPr="004B3E3C">
        <w:rPr>
          <w:lang w:eastAsia="zh-CN"/>
        </w:rPr>
        <w:t>-</w:t>
      </w:r>
      <w:r w:rsidRPr="004B3E3C">
        <w:rPr>
          <w:lang w:eastAsia="zh-CN"/>
        </w:rPr>
        <w:tab/>
        <w:t xml:space="preserve">The UE has sent at least 1 L1-RSRP report for the target </w:t>
      </w:r>
      <w:r w:rsidRPr="004B3E3C">
        <w:rPr>
          <w:rFonts w:eastAsia="Malgun Gothic" w:cs="v4.2.0"/>
          <w:lang w:eastAsia="zh-CN"/>
        </w:rPr>
        <w:t xml:space="preserve">uplink </w:t>
      </w:r>
      <w:r w:rsidRPr="004B3E3C">
        <w:rPr>
          <w:lang w:eastAsia="zh-CN"/>
        </w:rPr>
        <w:t xml:space="preserve">TCI state before the </w:t>
      </w:r>
      <w:r w:rsidRPr="004B3E3C">
        <w:rPr>
          <w:rFonts w:eastAsia="Malgun Gothic" w:cs="v4.2.0"/>
          <w:lang w:eastAsia="zh-CN"/>
        </w:rPr>
        <w:t xml:space="preserve">uplink </w:t>
      </w:r>
      <w:r w:rsidRPr="004B3E3C">
        <w:rPr>
          <w:lang w:eastAsia="zh-CN"/>
        </w:rPr>
        <w:t>TCI state switch command</w:t>
      </w:r>
    </w:p>
    <w:p w14:paraId="2C77B5E0" w14:textId="77777777" w:rsidR="00C11F10" w:rsidRPr="004B3E3C" w:rsidRDefault="00C11F10" w:rsidP="00C11F10">
      <w:pPr>
        <w:pStyle w:val="B2"/>
        <w:rPr>
          <w:lang w:eastAsia="zh-CN"/>
        </w:rPr>
      </w:pPr>
      <w:r w:rsidRPr="004B3E3C">
        <w:rPr>
          <w:lang w:eastAsia="zh-CN"/>
        </w:rPr>
        <w:t>-</w:t>
      </w:r>
      <w:r w:rsidRPr="004B3E3C">
        <w:rPr>
          <w:lang w:eastAsia="zh-CN"/>
        </w:rPr>
        <w:tab/>
        <w:t xml:space="preserve">The RS configured in </w:t>
      </w:r>
      <w:r w:rsidRPr="004B3E3C">
        <w:t xml:space="preserve">target </w:t>
      </w:r>
      <w:r w:rsidRPr="004B3E3C">
        <w:rPr>
          <w:rFonts w:eastAsia="Malgun Gothic" w:cs="v4.2.0"/>
          <w:lang w:eastAsia="zh-CN"/>
        </w:rPr>
        <w:t xml:space="preserve">uplink </w:t>
      </w:r>
      <w:r w:rsidRPr="004B3E3C">
        <w:rPr>
          <w:lang w:eastAsia="zh-CN"/>
        </w:rPr>
        <w:t>TCI state remains detectable during the</w:t>
      </w:r>
      <w:r w:rsidRPr="004B3E3C">
        <w:rPr>
          <w:rFonts w:eastAsia="Malgun Gothic" w:cs="v4.2.0"/>
          <w:lang w:eastAsia="zh-CN"/>
        </w:rPr>
        <w:t xml:space="preserve"> uplink </w:t>
      </w:r>
      <w:r w:rsidRPr="004B3E3C">
        <w:rPr>
          <w:lang w:eastAsia="zh-CN"/>
        </w:rPr>
        <w:t>TCI state switching period</w:t>
      </w:r>
    </w:p>
    <w:p w14:paraId="07891896" w14:textId="77777777" w:rsidR="00C11F10" w:rsidRPr="004B3E3C" w:rsidRDefault="00C11F10" w:rsidP="00C11F10">
      <w:pPr>
        <w:pStyle w:val="B3"/>
        <w:rPr>
          <w:lang w:eastAsia="zh-CN"/>
        </w:rPr>
      </w:pPr>
      <w:r w:rsidRPr="004B3E3C">
        <w:rPr>
          <w:lang w:eastAsia="zh-CN"/>
        </w:rPr>
        <w:t>-</w:t>
      </w:r>
      <w:r w:rsidRPr="004B3E3C">
        <w:rPr>
          <w:lang w:eastAsia="zh-CN"/>
        </w:rPr>
        <w:tab/>
        <w:t xml:space="preserve">SNR of the RS configured in target uplink TCI state </w:t>
      </w:r>
      <w:r w:rsidRPr="004B3E3C">
        <w:rPr>
          <w:rFonts w:eastAsia="Calibri"/>
        </w:rPr>
        <w:t>≥</w:t>
      </w:r>
      <w:r w:rsidRPr="004B3E3C">
        <w:rPr>
          <w:lang w:eastAsia="zh-CN"/>
        </w:rPr>
        <w:t xml:space="preserve"> -3dB</w:t>
      </w:r>
    </w:p>
    <w:p w14:paraId="3180ED89" w14:textId="77777777" w:rsidR="00C11F10" w:rsidRPr="004B3E3C" w:rsidRDefault="00C11F10" w:rsidP="00C11F10">
      <w:pPr>
        <w:pStyle w:val="B2"/>
        <w:rPr>
          <w:lang w:eastAsia="zh-CN"/>
        </w:rPr>
      </w:pPr>
      <w:r w:rsidRPr="004B3E3C">
        <w:rPr>
          <w:lang w:eastAsia="zh-CN"/>
        </w:rPr>
        <w:t>-</w:t>
      </w:r>
      <w:r w:rsidRPr="004B3E3C">
        <w:rPr>
          <w:lang w:eastAsia="zh-CN"/>
        </w:rPr>
        <w:tab/>
        <w:t xml:space="preserve">The </w:t>
      </w:r>
      <w:r w:rsidRPr="004B3E3C">
        <w:t xml:space="preserve">target </w:t>
      </w:r>
      <w:r w:rsidRPr="004B3E3C">
        <w:rPr>
          <w:rFonts w:eastAsia="Malgun Gothic" w:cs="v4.2.0"/>
          <w:lang w:eastAsia="zh-CN"/>
        </w:rPr>
        <w:t xml:space="preserve">uplink </w:t>
      </w:r>
      <w:r w:rsidRPr="004B3E3C">
        <w:rPr>
          <w:lang w:eastAsia="zh-CN"/>
        </w:rPr>
        <w:t>TCI state remains detectable during the</w:t>
      </w:r>
      <w:r w:rsidRPr="004B3E3C">
        <w:rPr>
          <w:rFonts w:eastAsia="Malgun Gothic" w:cs="v4.2.0"/>
          <w:lang w:eastAsia="zh-CN"/>
        </w:rPr>
        <w:t xml:space="preserve"> uplink </w:t>
      </w:r>
      <w:r w:rsidRPr="004B3E3C">
        <w:rPr>
          <w:lang w:eastAsia="zh-CN"/>
        </w:rPr>
        <w:t>TCI state switching period</w:t>
      </w:r>
    </w:p>
    <w:p w14:paraId="3A257FB4" w14:textId="77777777" w:rsidR="00C11F10" w:rsidRPr="004B3E3C" w:rsidRDefault="00C11F10" w:rsidP="00C11F10">
      <w:pPr>
        <w:pStyle w:val="B2"/>
        <w:rPr>
          <w:lang w:eastAsia="zh-CN"/>
        </w:rPr>
      </w:pPr>
      <w:r w:rsidRPr="004B3E3C">
        <w:rPr>
          <w:lang w:eastAsia="zh-CN"/>
        </w:rPr>
        <w:t>-</w:t>
      </w:r>
      <w:r w:rsidRPr="004B3E3C">
        <w:rPr>
          <w:lang w:eastAsia="zh-CN"/>
        </w:rPr>
        <w:tab/>
        <w:t xml:space="preserve">The SSB associated with the </w:t>
      </w:r>
      <w:r w:rsidRPr="004B3E3C">
        <w:rPr>
          <w:rFonts w:eastAsia="Malgun Gothic" w:cs="v4.2.0"/>
          <w:lang w:eastAsia="zh-CN"/>
        </w:rPr>
        <w:t xml:space="preserve">uplink </w:t>
      </w:r>
      <w:r w:rsidRPr="004B3E3C">
        <w:rPr>
          <w:lang w:eastAsia="zh-CN"/>
        </w:rPr>
        <w:t xml:space="preserve">TCI state remain detectable during the </w:t>
      </w:r>
      <w:r w:rsidRPr="004B3E3C">
        <w:rPr>
          <w:rFonts w:eastAsia="Malgun Gothic" w:cs="v4.2.0"/>
          <w:lang w:eastAsia="zh-CN"/>
        </w:rPr>
        <w:t xml:space="preserve">uplink </w:t>
      </w:r>
      <w:r w:rsidRPr="004B3E3C">
        <w:rPr>
          <w:lang w:eastAsia="zh-CN"/>
        </w:rPr>
        <w:t>TCI switching period</w:t>
      </w:r>
    </w:p>
    <w:p w14:paraId="4BA0FB8D" w14:textId="77777777" w:rsidR="00C11F10" w:rsidRPr="004B3E3C" w:rsidRDefault="00C11F10" w:rsidP="00C11F10">
      <w:pPr>
        <w:pStyle w:val="B3"/>
        <w:rPr>
          <w:lang w:eastAsia="zh-CN"/>
        </w:rPr>
      </w:pPr>
      <w:r w:rsidRPr="004B3E3C">
        <w:rPr>
          <w:lang w:eastAsia="zh-CN"/>
        </w:rPr>
        <w:t>-</w:t>
      </w:r>
      <w:r w:rsidRPr="004B3E3C">
        <w:rPr>
          <w:lang w:eastAsia="zh-CN"/>
        </w:rPr>
        <w:tab/>
        <w:t xml:space="preserve">SNR of the </w:t>
      </w:r>
      <w:r w:rsidRPr="004B3E3C">
        <w:rPr>
          <w:rFonts w:eastAsia="Malgun Gothic" w:cs="v4.2.0"/>
          <w:lang w:eastAsia="zh-CN"/>
        </w:rPr>
        <w:t xml:space="preserve">uplink </w:t>
      </w:r>
      <w:r w:rsidRPr="004B3E3C">
        <w:rPr>
          <w:lang w:eastAsia="zh-CN"/>
        </w:rPr>
        <w:t xml:space="preserve">TCI state </w:t>
      </w:r>
      <w:r w:rsidRPr="004B3E3C">
        <w:rPr>
          <w:rFonts w:eastAsia="Calibri"/>
        </w:rPr>
        <w:t>≥</w:t>
      </w:r>
      <w:r w:rsidRPr="004B3E3C">
        <w:rPr>
          <w:lang w:eastAsia="zh-CN"/>
        </w:rPr>
        <w:t xml:space="preserve"> -3dB</w:t>
      </w:r>
    </w:p>
    <w:p w14:paraId="79DF1DEC" w14:textId="77777777" w:rsidR="00C11F10" w:rsidRPr="004B3E3C" w:rsidRDefault="00C11F10" w:rsidP="00C11F10">
      <w:pPr>
        <w:pStyle w:val="B3"/>
        <w:rPr>
          <w:lang w:eastAsia="zh-CN"/>
        </w:rPr>
      </w:pPr>
      <w:r w:rsidRPr="004B3E3C">
        <w:rPr>
          <w:lang w:eastAsia="zh-CN"/>
        </w:rPr>
        <w:t>-</w:t>
      </w:r>
      <w:r w:rsidRPr="004B3E3C">
        <w:rPr>
          <w:lang w:eastAsia="zh-CN"/>
        </w:rPr>
        <w:tab/>
        <w:t xml:space="preserve">The SSB can be associated with either the </w:t>
      </w:r>
      <w:r w:rsidRPr="004B3E3C">
        <w:t>serving cell</w:t>
      </w:r>
      <w:r w:rsidRPr="004B3E3C">
        <w:rPr>
          <w:lang w:eastAsia="zh-CN"/>
        </w:rPr>
        <w:t xml:space="preserve"> PCI or a PCI different from serving cell PCI.</w:t>
      </w:r>
    </w:p>
    <w:p w14:paraId="7F8BCE6E" w14:textId="77777777" w:rsidR="00C11F10" w:rsidRPr="004B3E3C" w:rsidRDefault="00C11F10" w:rsidP="00C11F10">
      <w:pPr>
        <w:rPr>
          <w:rFonts w:eastAsia="Malgun Gothic"/>
        </w:rPr>
      </w:pPr>
      <w:r w:rsidRPr="004B3E3C">
        <w:rPr>
          <w:rFonts w:eastAsia="Malgun Gothic"/>
          <w:lang w:eastAsia="zh-CN"/>
        </w:rPr>
        <w:t xml:space="preserve">Otherwise, the </w:t>
      </w:r>
      <w:r w:rsidRPr="004B3E3C">
        <w:rPr>
          <w:rFonts w:eastAsia="Malgun Gothic" w:cs="v4.2.0"/>
          <w:lang w:eastAsia="zh-CN"/>
        </w:rPr>
        <w:t xml:space="preserve">uplink </w:t>
      </w:r>
      <w:r w:rsidRPr="004B3E3C">
        <w:rPr>
          <w:rFonts w:eastAsia="Malgun Gothic"/>
          <w:lang w:eastAsia="zh-CN"/>
        </w:rPr>
        <w:t>TCI state is unknown.</w:t>
      </w:r>
    </w:p>
    <w:p w14:paraId="317B6126" w14:textId="77777777" w:rsidR="00C11F10" w:rsidRPr="004B3E3C" w:rsidRDefault="00C11F10" w:rsidP="00C11F10">
      <w:pPr>
        <w:keepNext/>
        <w:keepLines/>
        <w:rPr>
          <w:lang w:eastAsia="x-none"/>
        </w:rPr>
      </w:pPr>
      <w:r w:rsidRPr="004B3E3C">
        <w:rPr>
          <w:lang w:eastAsia="x-none"/>
        </w:rPr>
        <w:t>[TS 38.133, clause 8.16.3]</w:t>
      </w:r>
    </w:p>
    <w:p w14:paraId="654ACD23" w14:textId="77777777" w:rsidR="00C11F10" w:rsidRPr="004B3E3C" w:rsidRDefault="00C11F10" w:rsidP="00C11F10">
      <w:pPr>
        <w:spacing w:after="120"/>
        <w:rPr>
          <w:rFonts w:eastAsia="Calibri"/>
        </w:rPr>
      </w:pPr>
      <w:r w:rsidRPr="004B3E3C">
        <w:t xml:space="preserve">The requirements in this clause shall apply for </w:t>
      </w:r>
      <w:r w:rsidRPr="004B3E3C">
        <w:rPr>
          <w:rFonts w:eastAsia="Malgun Gothic"/>
        </w:rPr>
        <w:t xml:space="preserve">UL </w:t>
      </w:r>
      <w:r w:rsidRPr="004B3E3C">
        <w:t>TCI state switch using separate UL TCI state or joint TCI state of unified TCI state switch framework.</w:t>
      </w:r>
      <w:r w:rsidRPr="004B3E3C">
        <w:rPr>
          <w:rFonts w:eastAsia="Calibri"/>
        </w:rPr>
        <w:t xml:space="preserve"> </w:t>
      </w:r>
    </w:p>
    <w:p w14:paraId="01ACABDC" w14:textId="77777777" w:rsidR="00C11F10" w:rsidRPr="004B3E3C" w:rsidRDefault="00C11F10" w:rsidP="00C11F10">
      <w:pPr>
        <w:rPr>
          <w:lang w:eastAsia="zh-CN"/>
        </w:rPr>
      </w:pPr>
      <w:r w:rsidRPr="004B3E3C">
        <w:rPr>
          <w:rFonts w:eastAsia="Malgun Gothic"/>
        </w:rPr>
        <w:t xml:space="preserve">In case that </w:t>
      </w:r>
      <w:r w:rsidRPr="004B3E3C">
        <w:t>source RS in UL TCI state or joint TCI state</w:t>
      </w:r>
      <w:r w:rsidRPr="004B3E3C">
        <w:rPr>
          <w:rFonts w:eastAsia="Malgun Gothic"/>
        </w:rPr>
        <w:t xml:space="preserve"> is associated with a PCI different from that of the serving cell</w:t>
      </w:r>
      <w:r w:rsidRPr="004B3E3C">
        <w:t>, the requirements in this clause shall apply if the cell with different PCI satisfies the known cell condition defined in 8.16.1. If the known cell condition is not met, longer delay may be expected.</w:t>
      </w:r>
    </w:p>
    <w:p w14:paraId="5849B8DD" w14:textId="77777777" w:rsidR="00C11F10" w:rsidRPr="004B3E3C" w:rsidRDefault="00C11F10" w:rsidP="00C11F10">
      <w:pPr>
        <w:spacing w:after="120"/>
        <w:rPr>
          <w:rFonts w:eastAsia="Calibri"/>
        </w:rPr>
      </w:pPr>
      <w:r w:rsidRPr="004B3E3C">
        <w:rPr>
          <w:rFonts w:eastAsia="Calibri"/>
        </w:rPr>
        <w:t>In case of joint TCI state switch, UE is not expected to transmit on UL before UE completes the DL and UL TCI state switch.</w:t>
      </w:r>
    </w:p>
    <w:p w14:paraId="1F45DAFE" w14:textId="77777777" w:rsidR="00C11F10" w:rsidRPr="004B3E3C" w:rsidRDefault="00C11F10" w:rsidP="00C11F10">
      <w:pPr>
        <w:rPr>
          <w:lang w:eastAsia="zh-CN"/>
        </w:rPr>
      </w:pPr>
      <w:r w:rsidRPr="004B3E3C">
        <w:rPr>
          <w:lang w:eastAsia="zh-CN"/>
        </w:rPr>
        <w:t xml:space="preserve">For separate UL TCI state switch </w:t>
      </w:r>
      <w:r w:rsidRPr="004B3E3C">
        <w:t>or joint TCI state</w:t>
      </w:r>
      <w:r w:rsidRPr="004B3E3C">
        <w:rPr>
          <w:lang w:eastAsia="zh-CN"/>
        </w:rPr>
        <w:t xml:space="preserve"> switch for PUCCH or PUSCH, or semi-persistent/</w:t>
      </w:r>
      <w:r w:rsidRPr="004B3E3C">
        <w:rPr>
          <w:rFonts w:eastAsia="DengXian"/>
          <w:lang w:eastAsia="zh-CN"/>
        </w:rPr>
        <w:t>aperiodic/periodic</w:t>
      </w:r>
      <w:r w:rsidRPr="004B3E3C">
        <w:rPr>
          <w:lang w:eastAsia="zh-CN"/>
        </w:rPr>
        <w:t xml:space="preserve"> SRS, when </w:t>
      </w:r>
      <w:r w:rsidRPr="004B3E3C">
        <w:rPr>
          <w:i/>
          <w:lang w:eastAsia="zh-CN"/>
        </w:rPr>
        <w:t>beamCorrespondenceWithoutUL-BeamSweeping</w:t>
      </w:r>
      <w:r w:rsidRPr="004B3E3C">
        <w:rPr>
          <w:lang w:eastAsia="zh-CN"/>
        </w:rPr>
        <w:t xml:space="preserve"> is set to 1, upon receiving PDSCH carrying MAC-CE activation command in slot n on serving cell, </w:t>
      </w:r>
    </w:p>
    <w:p w14:paraId="55EF118C" w14:textId="77777777" w:rsidR="00C11F10" w:rsidRPr="004B3E3C" w:rsidRDefault="00C11F10" w:rsidP="00C11F10">
      <w:pPr>
        <w:pStyle w:val="B1"/>
        <w:rPr>
          <w:lang w:eastAsia="zh-CN"/>
        </w:rPr>
      </w:pPr>
      <w:r w:rsidRPr="004B3E3C">
        <w:rPr>
          <w:lang w:eastAsia="zh-CN"/>
        </w:rPr>
        <w:t>-</w:t>
      </w:r>
      <w:r w:rsidRPr="004B3E3C">
        <w:rPr>
          <w:lang w:eastAsia="zh-CN"/>
        </w:rPr>
        <w:tab/>
        <w:t>The UE shall be able to transmit uplink signal with the target TCI state in the slot n+</w:t>
      </w:r>
      <w:r w:rsidRPr="004B3E3C">
        <w:rPr>
          <w:bCs/>
          <w:iCs/>
          <w:szCs w:val="21"/>
        </w:rPr>
        <w:t>T</w:t>
      </w:r>
      <w:r w:rsidRPr="004B3E3C">
        <w:rPr>
          <w:bCs/>
          <w:iCs/>
          <w:szCs w:val="21"/>
          <w:vertAlign w:val="subscript"/>
        </w:rPr>
        <w:t>HARQ</w:t>
      </w:r>
      <w:r w:rsidRPr="004B3E3C">
        <w:rPr>
          <w:bCs/>
          <w:iCs/>
          <w:szCs w:val="21"/>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NM</w:t>
      </w:r>
      <w:r w:rsidRPr="004B3E3C">
        <w:rPr>
          <w:bCs/>
          <w:i/>
          <w:szCs w:val="21"/>
        </w:rPr>
        <w:t>*</w:t>
      </w:r>
      <w:r w:rsidRPr="004B3E3C">
        <w:rPr>
          <w:bCs/>
          <w:iCs/>
          <w:szCs w:val="21"/>
        </w:rPr>
        <w:t xml:space="preserve"> (T</w:t>
      </w:r>
      <w:r w:rsidRPr="004B3E3C">
        <w:rPr>
          <w:bCs/>
          <w:iCs/>
          <w:szCs w:val="21"/>
          <w:vertAlign w:val="subscript"/>
        </w:rPr>
        <w:t xml:space="preserve">first_target-PL-RS </w:t>
      </w:r>
      <w:r w:rsidRPr="004B3E3C">
        <w:rPr>
          <w:bCs/>
          <w:iCs/>
          <w:szCs w:val="21"/>
        </w:rPr>
        <w:t>+ 4*T</w:t>
      </w:r>
      <w:r w:rsidRPr="004B3E3C">
        <w:rPr>
          <w:bCs/>
          <w:iCs/>
          <w:szCs w:val="21"/>
          <w:vertAlign w:val="subscript"/>
        </w:rPr>
        <w:t xml:space="preserve">target_PL-RS </w:t>
      </w:r>
      <w:r w:rsidRPr="004B3E3C">
        <w:rPr>
          <w:bCs/>
          <w:iCs/>
          <w:szCs w:val="21"/>
        </w:rPr>
        <w:t>+ 2ms)</w:t>
      </w:r>
      <w:r w:rsidRPr="004B3E3C">
        <w:rPr>
          <w:lang w:eastAsia="zh-CN"/>
        </w:rPr>
        <w:t xml:space="preserve"> / </w:t>
      </w:r>
      <w:r w:rsidRPr="004B3E3C">
        <w:rPr>
          <w:i/>
          <w:lang w:eastAsia="zh-CN"/>
        </w:rPr>
        <w:t>NR slot length</w:t>
      </w:r>
      <w:r w:rsidRPr="004B3E3C">
        <w:rPr>
          <w:lang w:eastAsia="zh-CN"/>
        </w:rPr>
        <w:t xml:space="preserve">. </w:t>
      </w:r>
    </w:p>
    <w:p w14:paraId="4F810871" w14:textId="77777777" w:rsidR="00C11F10" w:rsidRPr="004B3E3C" w:rsidRDefault="00C11F10" w:rsidP="00C11F10">
      <w:pPr>
        <w:pStyle w:val="B1"/>
        <w:rPr>
          <w:lang w:eastAsia="zh-CN"/>
        </w:rPr>
      </w:pPr>
      <w:r w:rsidRPr="004B3E3C">
        <w:rPr>
          <w:lang w:eastAsia="zh-CN"/>
        </w:rPr>
        <w:t>-</w:t>
      </w:r>
      <w:r w:rsidRPr="004B3E3C">
        <w:rPr>
          <w:lang w:eastAsia="zh-CN"/>
        </w:rPr>
        <w:tab/>
        <w:t xml:space="preserve">If target TCI state is unknown,  </w:t>
      </w:r>
    </w:p>
    <w:p w14:paraId="242DB610" w14:textId="77777777" w:rsidR="00C11F10" w:rsidRPr="004B3E3C" w:rsidRDefault="00C11F10" w:rsidP="00C11F10">
      <w:pPr>
        <w:pStyle w:val="B2"/>
        <w:rPr>
          <w:lang w:eastAsia="zh-CN"/>
        </w:rPr>
      </w:pPr>
      <w:r w:rsidRPr="004B3E3C">
        <w:rPr>
          <w:lang w:eastAsia="zh-CN"/>
        </w:rPr>
        <w:t>-</w:t>
      </w:r>
      <w:r w:rsidRPr="004B3E3C">
        <w:rPr>
          <w:lang w:eastAsia="zh-CN"/>
        </w:rPr>
        <w:tab/>
        <w:t>The UE shall be able to transmit uplink signal with the target TCI state in the slot n+</w:t>
      </w:r>
      <w:r w:rsidRPr="004B3E3C">
        <w:rPr>
          <w:bCs/>
          <w:iCs/>
          <w:szCs w:val="21"/>
        </w:rPr>
        <w:t>T</w:t>
      </w:r>
      <w:r w:rsidRPr="004B3E3C">
        <w:rPr>
          <w:bCs/>
          <w:iCs/>
          <w:szCs w:val="21"/>
          <w:vertAlign w:val="subscript"/>
        </w:rPr>
        <w:t>HARQ</w:t>
      </w:r>
      <w:r w:rsidRPr="004B3E3C">
        <w:rPr>
          <w:bCs/>
          <w:iCs/>
          <w:szCs w:val="21"/>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w:t>
      </w:r>
      <w:r w:rsidRPr="004B3E3C">
        <w:rPr>
          <w:bCs/>
          <w:i/>
          <w:szCs w:val="21"/>
        </w:rPr>
        <w:t>+</w:t>
      </w:r>
      <w:r w:rsidRPr="004B3E3C">
        <w:rPr>
          <w:bCs/>
          <w:iCs/>
          <w:szCs w:val="21"/>
        </w:rPr>
        <w:t xml:space="preserve"> (T</w:t>
      </w:r>
      <w:r w:rsidRPr="004B3E3C">
        <w:rPr>
          <w:bCs/>
          <w:iCs/>
          <w:szCs w:val="21"/>
          <w:vertAlign w:val="subscript"/>
        </w:rPr>
        <w:t>L1-RSRP</w:t>
      </w:r>
      <w:r w:rsidRPr="004B3E3C">
        <w:rPr>
          <w:bCs/>
          <w:i/>
          <w:szCs w:val="21"/>
          <w:vertAlign w:val="subscript"/>
        </w:rPr>
        <w:t xml:space="preserve"> </w:t>
      </w:r>
      <w:r w:rsidRPr="004B3E3C">
        <w:rPr>
          <w:bCs/>
          <w:iCs/>
          <w:szCs w:val="21"/>
        </w:rPr>
        <w:t>+ T</w:t>
      </w:r>
      <w:r w:rsidRPr="004B3E3C">
        <w:rPr>
          <w:bCs/>
          <w:iCs/>
          <w:szCs w:val="21"/>
          <w:vertAlign w:val="subscript"/>
        </w:rPr>
        <w:t xml:space="preserve">first_target-PL-RS </w:t>
      </w:r>
      <w:r w:rsidRPr="004B3E3C">
        <w:rPr>
          <w:bCs/>
          <w:iCs/>
          <w:szCs w:val="21"/>
        </w:rPr>
        <w:t>+ 4*T</w:t>
      </w:r>
      <w:r w:rsidRPr="004B3E3C">
        <w:rPr>
          <w:bCs/>
          <w:iCs/>
          <w:szCs w:val="21"/>
          <w:vertAlign w:val="subscript"/>
        </w:rPr>
        <w:t xml:space="preserve">target_PL-RS </w:t>
      </w:r>
      <w:r w:rsidRPr="004B3E3C">
        <w:rPr>
          <w:bCs/>
          <w:iCs/>
          <w:szCs w:val="21"/>
        </w:rPr>
        <w:t xml:space="preserve">+ 2ms) </w:t>
      </w:r>
      <w:r w:rsidRPr="004B3E3C">
        <w:rPr>
          <w:lang w:eastAsia="zh-CN"/>
        </w:rPr>
        <w:t xml:space="preserve">/ </w:t>
      </w:r>
      <w:r w:rsidRPr="004B3E3C">
        <w:rPr>
          <w:i/>
          <w:lang w:eastAsia="zh-CN"/>
        </w:rPr>
        <w:t>NR slot length</w:t>
      </w:r>
      <w:r w:rsidRPr="004B3E3C">
        <w:rPr>
          <w:lang w:eastAsia="zh-CN"/>
        </w:rPr>
        <w:t xml:space="preserve">.  </w:t>
      </w:r>
    </w:p>
    <w:p w14:paraId="08AE4395" w14:textId="77777777" w:rsidR="00C11F10" w:rsidRPr="004B3E3C" w:rsidRDefault="00C11F10" w:rsidP="00C11F10">
      <w:pPr>
        <w:rPr>
          <w:lang w:eastAsia="zh-CN"/>
        </w:rPr>
      </w:pPr>
      <w:r w:rsidRPr="004B3E3C">
        <w:rPr>
          <w:lang w:eastAsia="zh-CN"/>
        </w:rPr>
        <w:t>Where,</w:t>
      </w:r>
    </w:p>
    <w:p w14:paraId="20634E59" w14:textId="77777777" w:rsidR="00C11F10" w:rsidRPr="004B3E3C" w:rsidRDefault="00C11F10" w:rsidP="00C11F10">
      <w:pPr>
        <w:pStyle w:val="B1"/>
      </w:pPr>
      <w:r w:rsidRPr="004B3E3C">
        <w:t>-</w:t>
      </w:r>
      <w:r w:rsidRPr="004B3E3C">
        <w:rPr>
          <w:lang w:eastAsia="zh-CN"/>
        </w:rPr>
        <w:tab/>
      </w:r>
      <w:r w:rsidRPr="004B3E3C">
        <w:t>T</w:t>
      </w:r>
      <w:r w:rsidRPr="004B3E3C">
        <w:rPr>
          <w:vertAlign w:val="subscript"/>
        </w:rPr>
        <w:t>HARQ</w:t>
      </w:r>
      <w:r w:rsidRPr="004B3E3C">
        <w:t xml:space="preserve"> (in slot) is the timing between DL data transmission and acknowledgement as specified in TS 38.213 [3].</w:t>
      </w:r>
    </w:p>
    <w:p w14:paraId="1CC16E0C" w14:textId="77777777" w:rsidR="00C11F10" w:rsidRPr="004B3E3C" w:rsidRDefault="00C11F10" w:rsidP="00C11F10">
      <w:pPr>
        <w:pStyle w:val="B1"/>
      </w:pPr>
      <w:r w:rsidRPr="004B3E3C">
        <w:t>-</w:t>
      </w:r>
      <w:r w:rsidRPr="004B3E3C">
        <w:rPr>
          <w:lang w:eastAsia="zh-CN"/>
        </w:rPr>
        <w:tab/>
      </w:r>
      <w:r w:rsidRPr="004B3E3C">
        <w:t>NM = 1, if the target PL-RS is not maintained by the UE, 0 otherwise.</w:t>
      </w:r>
    </w:p>
    <w:p w14:paraId="43A7814D" w14:textId="171722E7" w:rsidR="00C11F10" w:rsidRPr="004B3E3C" w:rsidRDefault="00C11F10" w:rsidP="00C11F10">
      <w:pPr>
        <w:pStyle w:val="B1"/>
        <w:rPr>
          <w:lang w:eastAsia="zh-CN"/>
        </w:rPr>
      </w:pPr>
      <w:r w:rsidRPr="004B3E3C">
        <w:t>[-</w:t>
      </w:r>
      <w:r w:rsidRPr="004B3E3C">
        <w:tab/>
        <w:t>PL-RS is maintained provided:</w:t>
      </w:r>
    </w:p>
    <w:p w14:paraId="0C1830A1" w14:textId="77777777" w:rsidR="00C11F10" w:rsidRPr="004B3E3C" w:rsidRDefault="00C11F10" w:rsidP="00C11F10">
      <w:pPr>
        <w:pStyle w:val="B2"/>
      </w:pPr>
      <w:r w:rsidRPr="004B3E3C">
        <w:t>-</w:t>
      </w:r>
      <w:r w:rsidRPr="004B3E3C">
        <w:tab/>
        <w:t>the target PL-RS is associated with or included in the UL or joint TCI states in the active TCI list for PUSCH/PUCCH/SRS transmissions</w:t>
      </w:r>
    </w:p>
    <w:p w14:paraId="170E592C" w14:textId="77777777" w:rsidR="00C11F10" w:rsidRPr="004B3E3C" w:rsidRDefault="00C11F10" w:rsidP="00C11F10">
      <w:pPr>
        <w:pStyle w:val="B2"/>
      </w:pPr>
      <w:r w:rsidRPr="004B3E3C">
        <w:t>-</w:t>
      </w:r>
      <w:r w:rsidRPr="004B3E3C">
        <w:tab/>
        <w:t>There are no more than 4 different RS configured as PL-RS per serving cell among all active UL (or joint) TCI states for PUSCH/PUCCH/SRS transmissions</w:t>
      </w:r>
    </w:p>
    <w:p w14:paraId="0E1AB160" w14:textId="77777777" w:rsidR="00DA332C" w:rsidRPr="004B3E3C" w:rsidRDefault="00C11F10" w:rsidP="00DA332C">
      <w:pPr>
        <w:pStyle w:val="B1"/>
      </w:pPr>
      <w:r w:rsidRPr="004B3E3C">
        <w:t>-</w:t>
      </w:r>
      <w:r w:rsidRPr="004B3E3C">
        <w:tab/>
        <w:t xml:space="preserve">Conditions for </w:t>
      </w:r>
      <w:r w:rsidRPr="004B3E3C">
        <w:rPr>
          <w:lang w:eastAsia="zh-CN"/>
        </w:rPr>
        <w:t>known</w:t>
      </w:r>
      <w:r w:rsidRPr="004B3E3C">
        <w:t xml:space="preserve"> path loss reference signal in section 8.14.2 are fulfilled.</w:t>
      </w:r>
    </w:p>
    <w:p w14:paraId="1C7FA7CE" w14:textId="7F557FF4" w:rsidR="00C11F10" w:rsidRPr="004B3E3C" w:rsidRDefault="00C11F10" w:rsidP="00C11F10">
      <w:pPr>
        <w:pStyle w:val="NO"/>
      </w:pPr>
      <w:r w:rsidRPr="004B3E3C">
        <w:t>Note:</w:t>
      </w:r>
      <w:r w:rsidRPr="004B3E3C">
        <w:tab/>
        <w:t>The requirements specified in this clause are not applicable if more than 4 different RSs are configured as PL-RS per serving cell among all active UL (or joint) TCI states.]</w:t>
      </w:r>
    </w:p>
    <w:p w14:paraId="685553DD" w14:textId="77777777" w:rsidR="00C11F10" w:rsidRPr="004B3E3C" w:rsidRDefault="00C11F10" w:rsidP="00C11F10">
      <w:pPr>
        <w:pStyle w:val="B1"/>
        <w:rPr>
          <w:lang w:eastAsia="zh-CN"/>
        </w:rPr>
      </w:pPr>
      <w:r w:rsidRPr="004B3E3C">
        <w:t>-</w:t>
      </w:r>
      <w:r w:rsidRPr="004B3E3C">
        <w:rPr>
          <w:lang w:eastAsia="zh-CN"/>
        </w:rPr>
        <w:tab/>
      </w:r>
      <w:r w:rsidRPr="004B3E3C">
        <w:rPr>
          <w:bCs/>
          <w:iCs/>
          <w:szCs w:val="21"/>
        </w:rPr>
        <w:t>T</w:t>
      </w:r>
      <w:r w:rsidRPr="004B3E3C">
        <w:rPr>
          <w:bCs/>
          <w:iCs/>
          <w:szCs w:val="21"/>
          <w:vertAlign w:val="subscript"/>
        </w:rPr>
        <w:t xml:space="preserve">first_target-PL-RS </w:t>
      </w:r>
      <w:r w:rsidRPr="004B3E3C">
        <w:rPr>
          <w:lang w:eastAsia="zh-CN"/>
        </w:rPr>
        <w:t xml:space="preserve">is time to first pathloss RS transmission after L1-RSRP measurement when </w:t>
      </w:r>
      <w:r w:rsidRPr="004B3E3C">
        <w:t>target TCI state is unknown</w:t>
      </w:r>
      <w:r w:rsidRPr="004B3E3C">
        <w:rPr>
          <w:lang w:eastAsia="zh-CN"/>
        </w:rPr>
        <w:t>.</w:t>
      </w:r>
    </w:p>
    <w:p w14:paraId="2C7F30CF" w14:textId="77777777" w:rsidR="00C11F10" w:rsidRPr="004B3E3C" w:rsidRDefault="00C11F10" w:rsidP="00C11F10">
      <w:pPr>
        <w:pStyle w:val="B1"/>
        <w:rPr>
          <w:lang w:eastAsia="zh-CN"/>
        </w:rPr>
      </w:pPr>
      <w:r w:rsidRPr="004B3E3C">
        <w:t>-</w:t>
      </w:r>
      <w:r w:rsidRPr="004B3E3C">
        <w:rPr>
          <w:lang w:eastAsia="zh-CN"/>
        </w:rPr>
        <w:tab/>
      </w:r>
      <w:r w:rsidRPr="004B3E3C">
        <w:rPr>
          <w:iCs/>
          <w:szCs w:val="21"/>
        </w:rPr>
        <w:t>T</w:t>
      </w:r>
      <w:r w:rsidRPr="004B3E3C">
        <w:rPr>
          <w:iCs/>
          <w:szCs w:val="21"/>
          <w:vertAlign w:val="subscript"/>
        </w:rPr>
        <w:t xml:space="preserve">first_target-PL-RS </w:t>
      </w:r>
      <w:r w:rsidRPr="004B3E3C">
        <w:rPr>
          <w:lang w:eastAsia="zh-CN"/>
        </w:rPr>
        <w:t xml:space="preserve">is time to first pathloss RS transmission after MAC CE command is decoded by the UE for </w:t>
      </w:r>
      <w:r w:rsidRPr="004B3E3C">
        <w:t>known TCI State.</w:t>
      </w:r>
    </w:p>
    <w:p w14:paraId="268041C7" w14:textId="77777777" w:rsidR="00C11F10" w:rsidRPr="004B3E3C" w:rsidRDefault="00C11F10" w:rsidP="00C11F10">
      <w:pPr>
        <w:pStyle w:val="B1"/>
      </w:pPr>
      <w:r w:rsidRPr="004B3E3C">
        <w:t>-</w:t>
      </w:r>
      <w:r w:rsidRPr="004B3E3C">
        <w:tab/>
        <w:t>T</w:t>
      </w:r>
      <w:r w:rsidRPr="004B3E3C">
        <w:rPr>
          <w:vertAlign w:val="subscript"/>
        </w:rPr>
        <w:t>target_PL-RS</w:t>
      </w:r>
      <w:r w:rsidRPr="004B3E3C">
        <w:t xml:space="preserve"> is the periodicity of the target pathloss reference signal which would be SSB or NZP CSI-RS when PL-RS is associated with serving cell</w:t>
      </w:r>
    </w:p>
    <w:p w14:paraId="21683B33" w14:textId="77777777" w:rsidR="00C11F10" w:rsidRPr="004B3E3C" w:rsidRDefault="00C11F10" w:rsidP="00C11F10">
      <w:pPr>
        <w:pStyle w:val="B1"/>
      </w:pPr>
      <w:r w:rsidRPr="004B3E3C">
        <w:t>-</w:t>
      </w:r>
      <w:r w:rsidRPr="004B3E3C">
        <w:tab/>
        <w:t>T</w:t>
      </w:r>
      <w:r w:rsidRPr="004B3E3C">
        <w:rPr>
          <w:vertAlign w:val="subscript"/>
        </w:rPr>
        <w:t>target_PL-RS</w:t>
      </w:r>
      <w:r w:rsidRPr="004B3E3C">
        <w:t xml:space="preserve"> is the periodicity of the target pathloss reference signal which would be SSB when PL-RS is associated with PCI different from serving cell</w:t>
      </w:r>
    </w:p>
    <w:p w14:paraId="36B3C714" w14:textId="77777777" w:rsidR="00C11F10" w:rsidRPr="004B3E3C" w:rsidRDefault="00C11F10" w:rsidP="00C11F10">
      <w:pPr>
        <w:ind w:firstLine="284"/>
      </w:pPr>
      <w:r w:rsidRPr="004B3E3C">
        <w:t>-</w:t>
      </w:r>
      <w:r w:rsidRPr="004B3E3C">
        <w:rPr>
          <w:lang w:eastAsia="zh-CN"/>
        </w:rPr>
        <w:tab/>
      </w:r>
      <w:r w:rsidRPr="004B3E3C">
        <w:t>T</w:t>
      </w:r>
      <w:r w:rsidRPr="004B3E3C">
        <w:rPr>
          <w:vertAlign w:val="subscript"/>
        </w:rPr>
        <w:t xml:space="preserve"> L1-RSRP</w:t>
      </w:r>
      <w:r w:rsidRPr="004B3E3C">
        <w:t xml:space="preserve"> is the time for Rx beam refinement in FR2, defined as</w:t>
      </w:r>
    </w:p>
    <w:p w14:paraId="29E922E8" w14:textId="77777777" w:rsidR="00C11F10" w:rsidRPr="004B3E3C" w:rsidRDefault="00C11F10" w:rsidP="00C11F10">
      <w:pPr>
        <w:pStyle w:val="B1"/>
        <w:ind w:left="851"/>
      </w:pPr>
      <w:r w:rsidRPr="004B3E3C">
        <w:rPr>
          <w:lang w:eastAsia="zh-CN"/>
        </w:rPr>
        <w:t>-</w:t>
      </w:r>
      <w:r w:rsidRPr="004B3E3C">
        <w:rPr>
          <w:lang w:eastAsia="zh-CN"/>
        </w:rPr>
        <w:tab/>
      </w:r>
      <w:r w:rsidRPr="004B3E3C">
        <w:t>T</w:t>
      </w:r>
      <w:r w:rsidRPr="004B3E3C">
        <w:rPr>
          <w:vertAlign w:val="subscript"/>
        </w:rPr>
        <w:t>L1-RSPR_Measurement_Period_SSB</w:t>
      </w:r>
      <w:r w:rsidRPr="004B3E3C">
        <w:t xml:space="preserve"> for SSB as specified in </w:t>
      </w:r>
      <w:r w:rsidRPr="004B3E3C">
        <w:rPr>
          <w:lang w:eastAsia="ko-KR"/>
        </w:rPr>
        <w:t>clause</w:t>
      </w:r>
      <w:r w:rsidRPr="004B3E3C">
        <w:t xml:space="preserve"> 9.5.4.1, </w:t>
      </w:r>
    </w:p>
    <w:p w14:paraId="6FECF38C" w14:textId="77777777" w:rsidR="00C11F10" w:rsidRPr="004B3E3C" w:rsidRDefault="00C11F10" w:rsidP="00C11F10">
      <w:pPr>
        <w:pStyle w:val="B2"/>
        <w:ind w:left="1134"/>
      </w:pPr>
      <w:r w:rsidRPr="004B3E3C">
        <w:t>-</w:t>
      </w:r>
      <w:r w:rsidRPr="004B3E3C">
        <w:tab/>
        <w:t>with the assumption of M=1</w:t>
      </w:r>
    </w:p>
    <w:p w14:paraId="704836D2" w14:textId="77777777" w:rsidR="00C11F10" w:rsidRPr="004B3E3C" w:rsidRDefault="00C11F10" w:rsidP="00C11F10">
      <w:pPr>
        <w:pStyle w:val="B2"/>
        <w:ind w:left="1134"/>
      </w:pPr>
      <w:r w:rsidRPr="004B3E3C">
        <w:t>-</w:t>
      </w:r>
      <w:r w:rsidRPr="004B3E3C">
        <w:tab/>
        <w:t>with T</w:t>
      </w:r>
      <w:r w:rsidRPr="004B3E3C">
        <w:rPr>
          <w:vertAlign w:val="subscript"/>
        </w:rPr>
        <w:t>Report</w:t>
      </w:r>
      <w:r w:rsidRPr="004B3E3C">
        <w:t xml:space="preserve"> = 0</w:t>
      </w:r>
    </w:p>
    <w:p w14:paraId="1D6C04F6" w14:textId="77777777" w:rsidR="00C11F10" w:rsidRPr="004B3E3C" w:rsidRDefault="00C11F10" w:rsidP="00C11F10">
      <w:pPr>
        <w:pStyle w:val="B1"/>
        <w:ind w:left="851"/>
      </w:pPr>
      <w:r w:rsidRPr="004B3E3C">
        <w:rPr>
          <w:lang w:eastAsia="zh-CN"/>
        </w:rPr>
        <w:t>-</w:t>
      </w:r>
      <w:r w:rsidRPr="004B3E3C">
        <w:rPr>
          <w:lang w:eastAsia="zh-CN"/>
        </w:rPr>
        <w:tab/>
      </w:r>
      <w:r w:rsidRPr="004B3E3C">
        <w:t>T</w:t>
      </w:r>
      <w:r w:rsidRPr="004B3E3C">
        <w:rPr>
          <w:vertAlign w:val="subscript"/>
        </w:rPr>
        <w:t xml:space="preserve">L1-RSRP_Measurement_Period_CSI-RS </w:t>
      </w:r>
      <w:r w:rsidRPr="004B3E3C">
        <w:t xml:space="preserve">for CSI-RS as specified in </w:t>
      </w:r>
      <w:r w:rsidRPr="004B3E3C">
        <w:rPr>
          <w:lang w:eastAsia="ko-KR"/>
        </w:rPr>
        <w:t>clause</w:t>
      </w:r>
      <w:r w:rsidRPr="004B3E3C">
        <w:t xml:space="preserve"> 9.5.4.2</w:t>
      </w:r>
    </w:p>
    <w:p w14:paraId="54070FC8" w14:textId="77777777" w:rsidR="00C11F10" w:rsidRPr="004B3E3C" w:rsidRDefault="00C11F10" w:rsidP="00C11F10">
      <w:pPr>
        <w:pStyle w:val="B2"/>
        <w:ind w:left="1134"/>
      </w:pPr>
      <w:r w:rsidRPr="004B3E3C">
        <w:t>-</w:t>
      </w:r>
      <w:r w:rsidRPr="004B3E3C">
        <w:tab/>
        <w:t>CSI-RS based L1-RSRP measurement only apply for TCI state switch when source RS is associated with serving cell</w:t>
      </w:r>
    </w:p>
    <w:p w14:paraId="2DF55143" w14:textId="77777777" w:rsidR="00C11F10" w:rsidRPr="004B3E3C" w:rsidRDefault="00C11F10" w:rsidP="00C11F10">
      <w:pPr>
        <w:pStyle w:val="B2"/>
        <w:ind w:left="1134"/>
      </w:pPr>
      <w:r w:rsidRPr="004B3E3C">
        <w:t>-</w:t>
      </w:r>
      <w:r w:rsidRPr="004B3E3C">
        <w:tab/>
        <w:t xml:space="preserve">configured with higher layer parameter </w:t>
      </w:r>
      <w:r w:rsidRPr="004B3E3C">
        <w:rPr>
          <w:i/>
        </w:rPr>
        <w:t>repetition</w:t>
      </w:r>
      <w:r w:rsidRPr="004B3E3C">
        <w:t xml:space="preserve"> set to ON </w:t>
      </w:r>
    </w:p>
    <w:p w14:paraId="373B3681" w14:textId="77777777" w:rsidR="00C11F10" w:rsidRPr="004B3E3C" w:rsidRDefault="00C11F10" w:rsidP="00C11F10">
      <w:pPr>
        <w:pStyle w:val="B2"/>
        <w:ind w:left="1134"/>
      </w:pPr>
      <w:r w:rsidRPr="004B3E3C">
        <w:rPr>
          <w:lang w:eastAsia="zh-CN"/>
        </w:rPr>
        <w:t>-</w:t>
      </w:r>
      <w:r w:rsidRPr="004B3E3C">
        <w:rPr>
          <w:lang w:eastAsia="zh-CN"/>
        </w:rPr>
        <w:tab/>
      </w:r>
      <w:r w:rsidRPr="004B3E3C">
        <w:t>with the assumption of M=1 for periodic CSI-RS</w:t>
      </w:r>
    </w:p>
    <w:p w14:paraId="75A6D16B" w14:textId="77777777" w:rsidR="00C11F10" w:rsidRPr="004B3E3C" w:rsidRDefault="00C11F10" w:rsidP="00C11F10">
      <w:pPr>
        <w:pStyle w:val="B2"/>
        <w:ind w:left="1134"/>
        <w:rPr>
          <w:i/>
        </w:rPr>
      </w:pPr>
      <w:r w:rsidRPr="004B3E3C">
        <w:rPr>
          <w:lang w:eastAsia="zh-CN"/>
        </w:rPr>
        <w:t>-</w:t>
      </w:r>
      <w:r w:rsidRPr="004B3E3C">
        <w:rPr>
          <w:lang w:eastAsia="zh-CN"/>
        </w:rPr>
        <w:tab/>
      </w:r>
      <w:r w:rsidRPr="004B3E3C">
        <w:t xml:space="preserve">for aperiodic CSI-RS if number of resources in resource set at least equal to </w:t>
      </w:r>
      <w:r w:rsidRPr="004B3E3C">
        <w:rPr>
          <w:i/>
        </w:rPr>
        <w:t>MaxNumberRxBeam</w:t>
      </w:r>
    </w:p>
    <w:p w14:paraId="1BBCFEEB" w14:textId="77777777" w:rsidR="00C11F10" w:rsidRPr="004B3E3C" w:rsidRDefault="00C11F10" w:rsidP="00C11F10">
      <w:pPr>
        <w:pStyle w:val="B2"/>
        <w:ind w:left="1134"/>
        <w:rPr>
          <w:lang w:eastAsia="zh-CN"/>
        </w:rPr>
      </w:pPr>
      <w:r w:rsidRPr="004B3E3C">
        <w:rPr>
          <w:lang w:eastAsia="zh-CN"/>
        </w:rPr>
        <w:t>-</w:t>
      </w:r>
      <w:r w:rsidRPr="004B3E3C">
        <w:rPr>
          <w:lang w:eastAsia="zh-CN"/>
        </w:rPr>
        <w:tab/>
        <w:t xml:space="preserve">with </w:t>
      </w:r>
      <w:r w:rsidRPr="004B3E3C">
        <w:t>T</w:t>
      </w:r>
      <w:r w:rsidRPr="004B3E3C">
        <w:rPr>
          <w:rStyle w:val="B3Char"/>
          <w:vertAlign w:val="subscript"/>
        </w:rPr>
        <w:t>Report</w:t>
      </w:r>
      <w:r w:rsidRPr="004B3E3C">
        <w:rPr>
          <w:lang w:eastAsia="zh-CN"/>
        </w:rPr>
        <w:t xml:space="preserve"> = 0</w:t>
      </w:r>
    </w:p>
    <w:p w14:paraId="3C8C3964" w14:textId="77777777" w:rsidR="00C11F10" w:rsidRPr="004B3E3C" w:rsidRDefault="00C11F10" w:rsidP="00C11F10">
      <w:pPr>
        <w:pStyle w:val="NO"/>
      </w:pPr>
      <w:r w:rsidRPr="004B3E3C">
        <w:t>Editor note: when PL-RS is SSB in FR2, the delay requirement is FFS.</w:t>
      </w:r>
    </w:p>
    <w:p w14:paraId="6A8277C2" w14:textId="77777777" w:rsidR="00C11F10" w:rsidRPr="004B3E3C" w:rsidRDefault="00C11F10" w:rsidP="00C11F10">
      <w:pPr>
        <w:pStyle w:val="B1"/>
        <w:rPr>
          <w:lang w:eastAsia="zh-CN"/>
        </w:rPr>
      </w:pPr>
      <w:r w:rsidRPr="004B3E3C">
        <w:t>-</w:t>
      </w:r>
      <w:r w:rsidRPr="004B3E3C">
        <w:tab/>
      </w:r>
      <w:r w:rsidRPr="004B3E3C">
        <w:rPr>
          <w:lang w:eastAsia="zh-CN"/>
        </w:rPr>
        <w:t>The UE shall be able to transmit with the old UL TCI state until slot n+ T</w:t>
      </w:r>
      <w:r w:rsidRPr="004B3E3C">
        <w:rPr>
          <w:vertAlign w:val="subscript"/>
          <w:lang w:eastAsia="zh-CN"/>
        </w:rPr>
        <w:t>HARQ</w:t>
      </w:r>
      <w:r w:rsidRPr="004B3E3C">
        <w:rPr>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w:t>
      </w:r>
    </w:p>
    <w:p w14:paraId="087C51D0" w14:textId="398F15F4" w:rsidR="00CF0395" w:rsidRPr="004B3E3C" w:rsidRDefault="00CF0395" w:rsidP="00CF0395">
      <w:pPr>
        <w:pStyle w:val="Heading4"/>
        <w:keepNext w:val="0"/>
        <w:keepLines w:val="0"/>
      </w:pPr>
      <w:r w:rsidRPr="004B3E3C">
        <w:t>5.5.11.1</w:t>
      </w:r>
      <w:r w:rsidRPr="004B3E3C">
        <w:tab/>
        <w:t xml:space="preserve">EN-DC FR2 MAC-CE based active </w:t>
      </w:r>
      <w:r w:rsidRPr="004B3E3C">
        <w:rPr>
          <w:rFonts w:eastAsia="SimSun"/>
          <w:lang w:eastAsia="zh-CN"/>
        </w:rPr>
        <w:t xml:space="preserve">joint </w:t>
      </w:r>
      <w:r w:rsidRPr="004B3E3C">
        <w:t>TCI state switch</w:t>
      </w:r>
    </w:p>
    <w:p w14:paraId="245B4FDD" w14:textId="77777777" w:rsidR="00CF0395" w:rsidRPr="004B3E3C" w:rsidRDefault="00CF0395" w:rsidP="00CF0395">
      <w:pPr>
        <w:pStyle w:val="EditorsNote"/>
        <w:keepLines w:val="0"/>
      </w:pPr>
      <w:r w:rsidRPr="004B3E3C">
        <w:t>Editor's note: This test case is incomplete. The following aspects are either missing or TBD</w:t>
      </w:r>
    </w:p>
    <w:p w14:paraId="5E1386B5" w14:textId="77777777" w:rsidR="00CF0395" w:rsidRPr="004B3E3C" w:rsidRDefault="00CF0395" w:rsidP="00CF0395">
      <w:pPr>
        <w:pStyle w:val="EditorsNote"/>
        <w:keepLines w:val="0"/>
      </w:pPr>
      <w:r w:rsidRPr="004B3E3C">
        <w:t>- Message contents are not complete.</w:t>
      </w:r>
    </w:p>
    <w:p w14:paraId="3CDE3D49" w14:textId="77777777" w:rsidR="00D3080B" w:rsidRPr="004B3E3C" w:rsidRDefault="00D3080B" w:rsidP="00D3080B">
      <w:pPr>
        <w:pStyle w:val="EditorsNote"/>
      </w:pPr>
      <w:r w:rsidRPr="004B3E3C">
        <w:t>- It needs further check in TS 38.133 whether ‘AWGN’ is correct propagation model considering no noise applies in this test case.</w:t>
      </w:r>
    </w:p>
    <w:p w14:paraId="2BCF8223" w14:textId="1C2B1C02" w:rsidR="00CF0395" w:rsidRPr="004B3E3C" w:rsidRDefault="00CF0395" w:rsidP="00CF0395">
      <w:pPr>
        <w:pStyle w:val="H6"/>
        <w:keepNext w:val="0"/>
        <w:keepLines w:val="0"/>
      </w:pPr>
      <w:r w:rsidRPr="004B3E3C">
        <w:t>5.5.11.1.1</w:t>
      </w:r>
      <w:r w:rsidRPr="004B3E3C">
        <w:tab/>
        <w:t>Test purpose</w:t>
      </w:r>
    </w:p>
    <w:p w14:paraId="52C050AE" w14:textId="77777777" w:rsidR="00CF0395" w:rsidRPr="004B3E3C" w:rsidRDefault="00CF0395" w:rsidP="00CF0395">
      <w:r w:rsidRPr="004B3E3C">
        <w:rPr>
          <w:rFonts w:cs="v4.2.0"/>
        </w:rPr>
        <w:t>The purpose of this test is t</w:t>
      </w:r>
      <w:r w:rsidRPr="004B3E3C">
        <w:t xml:space="preserve">o verify the MAC-CE based </w:t>
      </w:r>
      <w:r w:rsidRPr="004B3E3C">
        <w:rPr>
          <w:rFonts w:eastAsia="SimSun"/>
          <w:lang w:eastAsia="zh-CN"/>
        </w:rPr>
        <w:t xml:space="preserve">joint </w:t>
      </w:r>
      <w:r w:rsidRPr="004B3E3C">
        <w:t>TCI state switch delay requirement defined in TS 38.133 [6] clause 8.1</w:t>
      </w:r>
      <w:r w:rsidRPr="004B3E3C">
        <w:rPr>
          <w:rFonts w:eastAsia="SimSun"/>
          <w:lang w:eastAsia="zh-CN"/>
        </w:rPr>
        <w:t>5</w:t>
      </w:r>
      <w:r w:rsidRPr="004B3E3C">
        <w:t>.3</w:t>
      </w:r>
      <w:r w:rsidRPr="004B3E3C">
        <w:rPr>
          <w:rFonts w:eastAsia="SimSun"/>
          <w:lang w:eastAsia="zh-CN"/>
        </w:rPr>
        <w:t xml:space="preserve"> and 8.16.3 by a UE capable of beam correspondence without the need for UL beam sweeping.</w:t>
      </w:r>
    </w:p>
    <w:p w14:paraId="36E4067E" w14:textId="77777777" w:rsidR="00CF0395" w:rsidRPr="004B3E3C" w:rsidRDefault="00CF0395" w:rsidP="00CF0395">
      <w:pPr>
        <w:pStyle w:val="H6"/>
        <w:keepNext w:val="0"/>
        <w:keepLines w:val="0"/>
      </w:pPr>
      <w:r w:rsidRPr="004B3E3C">
        <w:t>5.5.11.1.2</w:t>
      </w:r>
      <w:r w:rsidRPr="004B3E3C">
        <w:tab/>
        <w:t>Test applicability</w:t>
      </w:r>
    </w:p>
    <w:p w14:paraId="64D9DD19" w14:textId="77777777" w:rsidR="00CF0395" w:rsidRPr="004B3E3C" w:rsidRDefault="00CF0395" w:rsidP="00CF0395">
      <w:pPr>
        <w:rPr>
          <w:rFonts w:cs="v4.2.0"/>
        </w:rPr>
      </w:pPr>
      <w:r w:rsidRPr="004B3E3C">
        <w:rPr>
          <w:rFonts w:cs="v4.2.0"/>
        </w:rPr>
        <w:t xml:space="preserve">This test applies to all types of UE </w:t>
      </w:r>
      <w:r w:rsidRPr="004B3E3C">
        <w:rPr>
          <w:lang w:eastAsia="sv-SE"/>
        </w:rPr>
        <w:t>supporting E-UTRA and EN-DC</w:t>
      </w:r>
      <w:r w:rsidRPr="004B3E3C">
        <w:rPr>
          <w:rFonts w:cs="v4.2.0"/>
        </w:rPr>
        <w:t xml:space="preserve"> from release 17 onwards and supporting </w:t>
      </w:r>
      <w:r w:rsidRPr="004B3E3C">
        <w:rPr>
          <w:bCs/>
          <w:iCs/>
          <w:szCs w:val="18"/>
        </w:rPr>
        <w:t>unified TCI state operation</w:t>
      </w:r>
      <w:r w:rsidRPr="004B3E3C">
        <w:rPr>
          <w:rFonts w:cs="v4.2.0"/>
        </w:rPr>
        <w:t>.</w:t>
      </w:r>
    </w:p>
    <w:p w14:paraId="1503F34F" w14:textId="77777777" w:rsidR="00CF0395" w:rsidRPr="004B3E3C" w:rsidRDefault="00CF0395" w:rsidP="00CF0395">
      <w:pPr>
        <w:pStyle w:val="H6"/>
        <w:keepNext w:val="0"/>
        <w:keepLines w:val="0"/>
      </w:pPr>
      <w:r w:rsidRPr="004B3E3C">
        <w:t>5.5.11.1.3</w:t>
      </w:r>
      <w:r w:rsidRPr="004B3E3C">
        <w:tab/>
        <w:t>Minimum conformance requirements</w:t>
      </w:r>
    </w:p>
    <w:p w14:paraId="5399CE67" w14:textId="77777777" w:rsidR="00CF0395" w:rsidRPr="004B3E3C" w:rsidRDefault="00CF0395" w:rsidP="00CF0395">
      <w:pPr>
        <w:rPr>
          <w:lang w:eastAsia="sv-SE"/>
        </w:rPr>
      </w:pPr>
      <w:r w:rsidRPr="004B3E3C">
        <w:rPr>
          <w:lang w:eastAsia="sv-SE"/>
        </w:rPr>
        <w:t>The minimum conformance requirements are specified in clause 5.5.11.0.1 and 5.5.11.0.2.</w:t>
      </w:r>
    </w:p>
    <w:p w14:paraId="4E9021CE" w14:textId="77777777" w:rsidR="00CF0395" w:rsidRPr="004B3E3C" w:rsidRDefault="00CF0395" w:rsidP="00CF0395">
      <w:pPr>
        <w:rPr>
          <w:lang w:eastAsia="sv-SE"/>
        </w:rPr>
      </w:pPr>
      <w:r w:rsidRPr="004B3E3C">
        <w:rPr>
          <w:lang w:eastAsia="sv-SE"/>
        </w:rPr>
        <w:t>The normative reference for this requirement is TS 38.133 [6] clause A.5.5.11.1.</w:t>
      </w:r>
    </w:p>
    <w:p w14:paraId="0A6DB441" w14:textId="77777777" w:rsidR="00CF0395" w:rsidRPr="004B3E3C" w:rsidRDefault="00CF0395" w:rsidP="00CF0395">
      <w:pPr>
        <w:pStyle w:val="H6"/>
        <w:keepNext w:val="0"/>
        <w:keepLines w:val="0"/>
        <w:rPr>
          <w:lang w:eastAsia="x-none"/>
        </w:rPr>
      </w:pPr>
      <w:r w:rsidRPr="004B3E3C">
        <w:t>5.5.11.1.4</w:t>
      </w:r>
      <w:r w:rsidRPr="004B3E3C">
        <w:tab/>
        <w:t>Test description</w:t>
      </w:r>
    </w:p>
    <w:p w14:paraId="2DA8E1FA" w14:textId="40948BA3" w:rsidR="00CF0395" w:rsidRPr="004B3E3C" w:rsidRDefault="00CF0395" w:rsidP="00CF0395">
      <w:r w:rsidRPr="004B3E3C">
        <w:t>There are two cells configured in this test: E-UTRAN PCell (Cell 1) and NR PSCell (Cell 2). This test consists of two successive time periods, with time duration of T1 and T2 respectively.</w:t>
      </w:r>
    </w:p>
    <w:p w14:paraId="42F20EC9" w14:textId="77777777" w:rsidR="00CF0395" w:rsidRPr="004B3E3C" w:rsidRDefault="00CF0395" w:rsidP="00CF0395">
      <w:pPr>
        <w:pStyle w:val="H6"/>
        <w:keepLines w:val="0"/>
      </w:pPr>
      <w:r w:rsidRPr="004B3E3C">
        <w:t>5.5.11.1.4.1</w:t>
      </w:r>
      <w:r w:rsidRPr="004B3E3C">
        <w:tab/>
        <w:t>Initial conditions</w:t>
      </w:r>
    </w:p>
    <w:p w14:paraId="5B2DFC20" w14:textId="77777777" w:rsidR="00CF0395" w:rsidRPr="004B3E3C" w:rsidRDefault="00CF0395" w:rsidP="00CF0395">
      <w:pPr>
        <w:rPr>
          <w:lang w:eastAsia="sv-SE"/>
        </w:rPr>
      </w:pPr>
      <w:r w:rsidRPr="004B3E3C">
        <w:rPr>
          <w:lang w:eastAsia="sv-SE"/>
        </w:rPr>
        <w:t>This test shall be tested using any of the test configurations in Table 5.5.11.1.4.1-1.</w:t>
      </w:r>
    </w:p>
    <w:p w14:paraId="0E2E3FEE" w14:textId="77777777" w:rsidR="00CF0395" w:rsidRPr="004B3E3C" w:rsidRDefault="00CF0395" w:rsidP="00CF0395">
      <w:pPr>
        <w:pStyle w:val="TH"/>
        <w:keepNext w:val="0"/>
        <w:keepLines w:val="0"/>
        <w:rPr>
          <w:lang w:eastAsia="x-none"/>
        </w:rPr>
      </w:pPr>
      <w:r w:rsidRPr="004B3E3C">
        <w:t>Table 5.5.11.1.4.1-1: Supported test configurations for EN-DC FR2 MAC-CE based active joint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B3E3C" w14:paraId="0956A210" w14:textId="77777777" w:rsidTr="005C1CB3">
        <w:trPr>
          <w:jc w:val="center"/>
        </w:trPr>
        <w:tc>
          <w:tcPr>
            <w:tcW w:w="2331" w:type="dxa"/>
            <w:shd w:val="clear" w:color="auto" w:fill="auto"/>
          </w:tcPr>
          <w:p w14:paraId="1F573AF2" w14:textId="77777777" w:rsidR="00CF0395" w:rsidRPr="004B3E3C" w:rsidRDefault="00CF0395" w:rsidP="005C1CB3">
            <w:pPr>
              <w:pStyle w:val="TAH"/>
              <w:keepNext w:val="0"/>
              <w:keepLines w:val="0"/>
            </w:pPr>
            <w:r w:rsidRPr="004B3E3C">
              <w:t>Config</w:t>
            </w:r>
          </w:p>
        </w:tc>
        <w:tc>
          <w:tcPr>
            <w:tcW w:w="7300" w:type="dxa"/>
            <w:shd w:val="clear" w:color="auto" w:fill="auto"/>
          </w:tcPr>
          <w:p w14:paraId="707D1334" w14:textId="77777777" w:rsidR="00CF0395" w:rsidRPr="004B3E3C" w:rsidRDefault="00CF0395" w:rsidP="005C1CB3">
            <w:pPr>
              <w:pStyle w:val="TAH"/>
              <w:keepNext w:val="0"/>
              <w:keepLines w:val="0"/>
            </w:pPr>
            <w:r w:rsidRPr="004B3E3C">
              <w:t>Description</w:t>
            </w:r>
          </w:p>
        </w:tc>
      </w:tr>
      <w:tr w:rsidR="00CF0395" w:rsidRPr="004B3E3C" w14:paraId="5644D491" w14:textId="77777777" w:rsidTr="005C1CB3">
        <w:trPr>
          <w:jc w:val="center"/>
        </w:trPr>
        <w:tc>
          <w:tcPr>
            <w:tcW w:w="2331" w:type="dxa"/>
            <w:shd w:val="clear" w:color="auto" w:fill="auto"/>
          </w:tcPr>
          <w:p w14:paraId="5B93F024" w14:textId="77777777" w:rsidR="00CF0395" w:rsidRPr="004B3E3C" w:rsidRDefault="00CF0395" w:rsidP="005C1CB3">
            <w:pPr>
              <w:pStyle w:val="TAL"/>
              <w:keepNext w:val="0"/>
              <w:keepLines w:val="0"/>
            </w:pPr>
            <w:r w:rsidRPr="004B3E3C">
              <w:t>5.5.11.1-1</w:t>
            </w:r>
          </w:p>
        </w:tc>
        <w:tc>
          <w:tcPr>
            <w:tcW w:w="7300" w:type="dxa"/>
            <w:shd w:val="clear" w:color="auto" w:fill="auto"/>
          </w:tcPr>
          <w:p w14:paraId="557074FC" w14:textId="77777777" w:rsidR="00CF0395" w:rsidRPr="004B3E3C" w:rsidRDefault="00CF0395" w:rsidP="005C1CB3">
            <w:pPr>
              <w:pStyle w:val="TAL"/>
              <w:keepNext w:val="0"/>
              <w:keepLines w:val="0"/>
            </w:pPr>
            <w:r w:rsidRPr="004B3E3C">
              <w:t>LTE FDD, NR 120 kHz SSB SCS, 100 MHz bandwidth, TDD duplex mode</w:t>
            </w:r>
          </w:p>
        </w:tc>
      </w:tr>
      <w:tr w:rsidR="00CF0395" w:rsidRPr="004B3E3C" w14:paraId="11838E72" w14:textId="77777777" w:rsidTr="005C1CB3">
        <w:trPr>
          <w:jc w:val="center"/>
        </w:trPr>
        <w:tc>
          <w:tcPr>
            <w:tcW w:w="2331" w:type="dxa"/>
            <w:shd w:val="clear" w:color="auto" w:fill="auto"/>
          </w:tcPr>
          <w:p w14:paraId="299BA388" w14:textId="77777777" w:rsidR="00CF0395" w:rsidRPr="004B3E3C" w:rsidRDefault="00CF0395" w:rsidP="005C1CB3">
            <w:pPr>
              <w:pStyle w:val="TAL"/>
              <w:keepNext w:val="0"/>
              <w:keepLines w:val="0"/>
            </w:pPr>
            <w:r w:rsidRPr="004B3E3C">
              <w:t>5.5.11.1-2</w:t>
            </w:r>
          </w:p>
        </w:tc>
        <w:tc>
          <w:tcPr>
            <w:tcW w:w="7300" w:type="dxa"/>
            <w:shd w:val="clear" w:color="auto" w:fill="auto"/>
          </w:tcPr>
          <w:p w14:paraId="52DD5E9D" w14:textId="77777777" w:rsidR="00CF0395" w:rsidRPr="004B3E3C" w:rsidRDefault="00CF0395" w:rsidP="005C1CB3">
            <w:pPr>
              <w:pStyle w:val="TAL"/>
              <w:keepNext w:val="0"/>
              <w:keepLines w:val="0"/>
            </w:pPr>
            <w:r w:rsidRPr="004B3E3C">
              <w:t>LTE TDD, NR 120 kHz SSB SCS, 100 MHz bandwidth, TDD duplex mode</w:t>
            </w:r>
          </w:p>
        </w:tc>
      </w:tr>
      <w:tr w:rsidR="00CF0395" w:rsidRPr="004B3E3C" w14:paraId="339499B5" w14:textId="77777777" w:rsidTr="005C1CB3">
        <w:trPr>
          <w:jc w:val="center"/>
        </w:trPr>
        <w:tc>
          <w:tcPr>
            <w:tcW w:w="9631" w:type="dxa"/>
            <w:gridSpan w:val="2"/>
            <w:shd w:val="clear" w:color="auto" w:fill="auto"/>
          </w:tcPr>
          <w:p w14:paraId="7EFC63FB" w14:textId="77777777" w:rsidR="00CF0395" w:rsidRPr="004B3E3C" w:rsidRDefault="00CF0395" w:rsidP="005C1CB3">
            <w:pPr>
              <w:pStyle w:val="TAN"/>
              <w:keepNext w:val="0"/>
              <w:keepLines w:val="0"/>
            </w:pPr>
            <w:r w:rsidRPr="004B3E3C">
              <w:t>NOTE 1:</w:t>
            </w:r>
            <w:r w:rsidRPr="004B3E3C">
              <w:tab/>
              <w:t>The UE is only required to be tested in one of the supported test configurations</w:t>
            </w:r>
          </w:p>
        </w:tc>
      </w:tr>
    </w:tbl>
    <w:p w14:paraId="66D9829A" w14:textId="77777777" w:rsidR="00CF0395" w:rsidRPr="004B3E3C" w:rsidRDefault="00CF0395" w:rsidP="00CF0395">
      <w:pPr>
        <w:rPr>
          <w:lang w:eastAsia="sv-SE"/>
        </w:rPr>
      </w:pPr>
    </w:p>
    <w:p w14:paraId="41744395" w14:textId="77777777" w:rsidR="00CF0395" w:rsidRPr="004B3E3C" w:rsidRDefault="00CF0395" w:rsidP="00CF0395">
      <w:pPr>
        <w:rPr>
          <w:lang w:eastAsia="sv-SE"/>
        </w:rPr>
      </w:pPr>
      <w:r w:rsidRPr="004B3E3C">
        <w:rPr>
          <w:lang w:eastAsia="sv-SE"/>
        </w:rPr>
        <w:t>Configure the test equipment and the DUT according to the parameters in Table 5.5.11.1.4.1-2.</w:t>
      </w:r>
    </w:p>
    <w:p w14:paraId="24518BB7" w14:textId="77777777" w:rsidR="00CF0395" w:rsidRPr="004B3E3C" w:rsidRDefault="00CF0395" w:rsidP="00CF0395">
      <w:pPr>
        <w:pStyle w:val="TH"/>
        <w:keepNext w:val="0"/>
        <w:keepLines w:val="0"/>
        <w:rPr>
          <w:lang w:eastAsia="x-none"/>
        </w:rPr>
      </w:pPr>
      <w:r w:rsidRPr="004B3E3C">
        <w:t>Table 5.5.11.1.4.1-2: Initial conditions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B3E3C" w14:paraId="42ED5C6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69A420" w14:textId="77777777" w:rsidR="00CF0395" w:rsidRPr="004B3E3C" w:rsidRDefault="00CF0395"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CA45C0" w14:textId="77777777" w:rsidR="00CF0395" w:rsidRPr="004B3E3C" w:rsidRDefault="00CF0395"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CE2C6B2" w14:textId="77777777" w:rsidR="00CF0395" w:rsidRPr="004B3E3C" w:rsidRDefault="00CF0395" w:rsidP="005C1CB3">
            <w:pPr>
              <w:pStyle w:val="TAH"/>
              <w:keepNext w:val="0"/>
              <w:keepLines w:val="0"/>
            </w:pPr>
            <w:r w:rsidRPr="004B3E3C">
              <w:t>Comment</w:t>
            </w:r>
          </w:p>
        </w:tc>
      </w:tr>
      <w:tr w:rsidR="00CF0395" w:rsidRPr="004B3E3C" w14:paraId="60616E5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6FDB42E" w14:textId="77777777" w:rsidR="00CF0395" w:rsidRPr="004B3E3C" w:rsidRDefault="00CF0395"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DF6125D" w14:textId="77777777" w:rsidR="00CF0395" w:rsidRPr="004B3E3C" w:rsidRDefault="00CF0395"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42B68D5" w14:textId="77777777" w:rsidR="00CF0395" w:rsidRPr="004B3E3C" w:rsidRDefault="00CF0395" w:rsidP="005C1CB3">
            <w:pPr>
              <w:pStyle w:val="TAL"/>
              <w:keepNext w:val="0"/>
              <w:keepLines w:val="0"/>
            </w:pPr>
            <w:r w:rsidRPr="004B3E3C">
              <w:t>As specified in TS 38.508-1 [14] clause 4.1.</w:t>
            </w:r>
          </w:p>
        </w:tc>
      </w:tr>
      <w:tr w:rsidR="00CF0395" w:rsidRPr="004B3E3C" w14:paraId="24BFAA2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D3244D" w14:textId="77777777" w:rsidR="00CF0395" w:rsidRPr="004B3E3C" w:rsidRDefault="00CF0395"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245AE5" w14:textId="77777777" w:rsidR="00CF0395" w:rsidRPr="004B3E3C" w:rsidRDefault="00CF0395" w:rsidP="005C1CB3">
            <w:pPr>
              <w:pStyle w:val="TAL"/>
              <w:keepNext w:val="0"/>
              <w:keepLines w:val="0"/>
            </w:pPr>
            <w:r w:rsidRPr="004B3E3C">
              <w:t>As specified in Annex E, table E.3-1 and TS 36.508 [25] clause 4.3.1 for E-UTRA and TS 38.508-1 [14] clause 7.2.3 for NR.</w:t>
            </w:r>
          </w:p>
        </w:tc>
      </w:tr>
      <w:tr w:rsidR="00CF0395" w:rsidRPr="004B3E3C" w14:paraId="443C8B6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EF8564" w14:textId="77777777" w:rsidR="00CF0395" w:rsidRPr="004B3E3C" w:rsidRDefault="00CF0395"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ADD3B65" w14:textId="77777777" w:rsidR="00CF0395" w:rsidRPr="004B3E3C" w:rsidRDefault="00CF0395" w:rsidP="005C1CB3">
            <w:pPr>
              <w:pStyle w:val="TAL"/>
              <w:keepNext w:val="0"/>
              <w:keepLines w:val="0"/>
            </w:pPr>
            <w:r w:rsidRPr="004B3E3C">
              <w:t>As specified by the test configuration selected from Table 5.5.11.1.4.1-1.</w:t>
            </w:r>
          </w:p>
        </w:tc>
      </w:tr>
      <w:tr w:rsidR="00CF0395" w:rsidRPr="004B3E3C" w14:paraId="1AF15CA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1BBBB1D" w14:textId="77777777" w:rsidR="00CF0395" w:rsidRPr="004B3E3C" w:rsidRDefault="00CF0395"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062E2F" w14:textId="77777777" w:rsidR="00CF0395" w:rsidRPr="004B3E3C" w:rsidRDefault="00CF0395"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A26BB6E" w14:textId="77777777" w:rsidR="00CF0395" w:rsidRPr="004B3E3C" w:rsidRDefault="00CF0395" w:rsidP="005C1CB3">
            <w:pPr>
              <w:pStyle w:val="TAL"/>
              <w:keepNext w:val="0"/>
              <w:keepLines w:val="0"/>
            </w:pPr>
            <w:r w:rsidRPr="004B3E3C">
              <w:t>As specified in clause C.2.2.</w:t>
            </w:r>
          </w:p>
        </w:tc>
      </w:tr>
      <w:tr w:rsidR="00CF0395" w:rsidRPr="004B3E3C" w14:paraId="3CA20EC8"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87B5505" w14:textId="77777777" w:rsidR="00CF0395" w:rsidRPr="004B3E3C" w:rsidRDefault="00CF0395"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E79740F" w14:textId="77777777" w:rsidR="00CF0395" w:rsidRPr="004B3E3C" w:rsidRDefault="00CF0395"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4665C15" w14:textId="77777777" w:rsidR="00CF0395" w:rsidRPr="004B3E3C" w:rsidRDefault="00CF0395" w:rsidP="005C1CB3">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5E77C8E" w14:textId="77777777" w:rsidR="00CF0395" w:rsidRPr="004B3E3C" w:rsidRDefault="00CF0395" w:rsidP="005C1CB3">
            <w:pPr>
              <w:pStyle w:val="TAL"/>
              <w:keepNext w:val="0"/>
              <w:keepLines w:val="0"/>
            </w:pPr>
            <w:r w:rsidRPr="004B3E3C">
              <w:t>As specified in TS 38.508-1 [14] Annex A.</w:t>
            </w:r>
          </w:p>
        </w:tc>
      </w:tr>
      <w:tr w:rsidR="00CF0395" w:rsidRPr="004B3E3C" w14:paraId="7A912A2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01DD52A" w14:textId="77777777" w:rsidR="00CF0395" w:rsidRPr="004B3E3C"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0387832E" w14:textId="77777777" w:rsidR="00CF0395" w:rsidRPr="004B3E3C" w:rsidRDefault="00CF0395"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0C023CD" w14:textId="77777777" w:rsidR="00CF0395" w:rsidRPr="004B3E3C" w:rsidRDefault="00CF0395"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62A29C4" w14:textId="77777777" w:rsidR="00CF0395" w:rsidRPr="004B3E3C" w:rsidRDefault="00CF0395" w:rsidP="005C1CB3">
            <w:pPr>
              <w:spacing w:after="0"/>
              <w:rPr>
                <w:rFonts w:ascii="Arial" w:hAnsi="Arial"/>
                <w:sz w:val="18"/>
                <w:lang w:eastAsia="x-none"/>
              </w:rPr>
            </w:pPr>
          </w:p>
        </w:tc>
      </w:tr>
      <w:tr w:rsidR="00CF0395" w:rsidRPr="004B3E3C" w14:paraId="7B6EE55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E0C142F" w14:textId="77777777" w:rsidR="00CF0395" w:rsidRPr="004B3E3C" w:rsidRDefault="00CF0395"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06F1117" w14:textId="77777777" w:rsidR="00CF0395" w:rsidRPr="004B3E3C" w:rsidRDefault="00CF0395"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5FEF53CE" w14:textId="77777777" w:rsidR="00CF0395" w:rsidRPr="004B3E3C" w:rsidRDefault="00CF0395" w:rsidP="005C1CB3">
            <w:pPr>
              <w:pStyle w:val="TAL"/>
              <w:keepNext w:val="0"/>
              <w:keepLines w:val="0"/>
            </w:pPr>
          </w:p>
        </w:tc>
      </w:tr>
    </w:tbl>
    <w:p w14:paraId="686237B0" w14:textId="77777777" w:rsidR="00CF0395" w:rsidRPr="004B3E3C" w:rsidRDefault="00CF0395" w:rsidP="00CF0395">
      <w:pPr>
        <w:rPr>
          <w:lang w:eastAsia="sv-SE"/>
        </w:rPr>
      </w:pPr>
    </w:p>
    <w:p w14:paraId="1AFF548C" w14:textId="77777777" w:rsidR="00CF0395" w:rsidRPr="004B3E3C" w:rsidRDefault="00CF0395" w:rsidP="00CF0395">
      <w:pPr>
        <w:pStyle w:val="B1"/>
        <w:rPr>
          <w:lang w:eastAsia="x-none"/>
        </w:rPr>
      </w:pPr>
      <w:r w:rsidRPr="004B3E3C">
        <w:t>1.</w:t>
      </w:r>
      <w:r w:rsidRPr="004B3E3C">
        <w:tab/>
        <w:t>The general test parameter settings are set up according to Table 5.5.11.1.4.1-3.</w:t>
      </w:r>
    </w:p>
    <w:p w14:paraId="505B5121" w14:textId="77777777" w:rsidR="00CF0395" w:rsidRPr="004B3E3C" w:rsidRDefault="00CF0395" w:rsidP="00CF0395">
      <w:pPr>
        <w:pStyle w:val="B1"/>
      </w:pPr>
      <w:r w:rsidRPr="004B3E3C">
        <w:t>2.</w:t>
      </w:r>
      <w:r w:rsidRPr="004B3E3C">
        <w:tab/>
        <w:t>Message contents are defined in clause 5.5.11.1.4.3.</w:t>
      </w:r>
    </w:p>
    <w:p w14:paraId="5A4449C3" w14:textId="77777777" w:rsidR="00CF0395" w:rsidRPr="004B3E3C" w:rsidRDefault="00CF0395" w:rsidP="00CF0395">
      <w:pPr>
        <w:pStyle w:val="B1"/>
      </w:pPr>
      <w:r w:rsidRPr="004B3E3C">
        <w:t>3.</w:t>
      </w:r>
      <w:r w:rsidRPr="004B3E3C">
        <w:tab/>
        <w:t>There are one E-UTRAN cell and one NR cell specified in the test. E-UTRAN Cell 1 is the cell used for connection setup with the power level set according to clause C.1.1 and C.1.2 for this test.</w:t>
      </w:r>
    </w:p>
    <w:p w14:paraId="08CE9177" w14:textId="77777777" w:rsidR="00CF0395" w:rsidRPr="004B3E3C" w:rsidRDefault="00CF0395" w:rsidP="00CF0395">
      <w:pPr>
        <w:pStyle w:val="TH"/>
        <w:keepNext w:val="0"/>
        <w:keepLines w:val="0"/>
      </w:pPr>
      <w:r w:rsidRPr="004B3E3C">
        <w:rPr>
          <w:rFonts w:cs="v4.2.0"/>
        </w:rPr>
        <w:t xml:space="preserve">Table </w:t>
      </w:r>
      <w:r w:rsidRPr="004B3E3C">
        <w:t>5.5.11.1.4.1</w:t>
      </w:r>
      <w:r w:rsidRPr="004B3E3C">
        <w:rPr>
          <w:rFonts w:cs="v4.2.0"/>
        </w:rPr>
        <w:t xml:space="preserve">-3: General test parameters for </w:t>
      </w:r>
      <w:r w:rsidRPr="004B3E3C">
        <w:t>EN-DC FR2 MAC-CE based active joint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B3E3C" w14:paraId="65AB4BA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AF2A9D" w14:textId="77777777" w:rsidR="00CF0395" w:rsidRPr="004B3E3C" w:rsidRDefault="00CF0395" w:rsidP="005C1CB3">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1602C592" w14:textId="77777777" w:rsidR="00CF0395" w:rsidRPr="004B3E3C" w:rsidRDefault="00CF0395" w:rsidP="005C1CB3">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03622153" w14:textId="77777777" w:rsidR="00CF0395" w:rsidRPr="004B3E3C" w:rsidRDefault="00CF0395" w:rsidP="005C1CB3">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6A511DD" w14:textId="77777777" w:rsidR="00CF0395" w:rsidRPr="004B3E3C" w:rsidRDefault="00CF0395" w:rsidP="005C1CB3">
            <w:pPr>
              <w:pStyle w:val="TAH"/>
              <w:keepNext w:val="0"/>
              <w:keepLines w:val="0"/>
              <w:rPr>
                <w:rFonts w:cs="Arial"/>
                <w:lang w:eastAsia="ja-JP"/>
              </w:rPr>
            </w:pPr>
            <w:r w:rsidRPr="004B3E3C">
              <w:rPr>
                <w:rFonts w:cs="Arial"/>
              </w:rPr>
              <w:t>Comment</w:t>
            </w:r>
          </w:p>
        </w:tc>
      </w:tr>
      <w:tr w:rsidR="00CF0395" w:rsidRPr="004B3E3C" w14:paraId="5369936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818BD2" w14:textId="77777777" w:rsidR="00CF0395" w:rsidRPr="004B3E3C" w:rsidRDefault="00CF0395" w:rsidP="005C1CB3">
            <w:pPr>
              <w:pStyle w:val="TAL"/>
              <w:keepNext w:val="0"/>
              <w:keepLines w:val="0"/>
              <w:rPr>
                <w:rFonts w:cs="v4.2.0"/>
                <w:lang w:eastAsia="ja-JP"/>
              </w:rPr>
            </w:pPr>
            <w:r w:rsidRPr="004B3E3C">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3FDDEECD"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01EFD86" w14:textId="77777777" w:rsidR="00CF0395" w:rsidRPr="004B3E3C" w:rsidRDefault="00CF0395" w:rsidP="005C1CB3">
            <w:pPr>
              <w:pStyle w:val="TAC"/>
              <w:keepNext w:val="0"/>
              <w:keepLines w:val="0"/>
              <w:rPr>
                <w:rFonts w:cs="v4.2.0"/>
                <w:lang w:eastAsia="ja-JP"/>
              </w:rPr>
            </w:pPr>
            <w:r w:rsidRPr="004B3E3C">
              <w:rPr>
                <w:lang w:eastAsia="zh-CN"/>
              </w:rPr>
              <w:t>Channel 1</w:t>
            </w:r>
          </w:p>
        </w:tc>
        <w:tc>
          <w:tcPr>
            <w:tcW w:w="3652" w:type="dxa"/>
            <w:tcBorders>
              <w:top w:val="single" w:sz="4" w:space="0" w:color="auto"/>
              <w:left w:val="single" w:sz="4" w:space="0" w:color="auto"/>
              <w:bottom w:val="single" w:sz="4" w:space="0" w:color="auto"/>
              <w:right w:val="single" w:sz="4" w:space="0" w:color="auto"/>
            </w:tcBorders>
            <w:hideMark/>
          </w:tcPr>
          <w:p w14:paraId="7FF0C95B" w14:textId="77777777" w:rsidR="00CF0395" w:rsidRPr="004B3E3C" w:rsidRDefault="00CF0395" w:rsidP="005C1CB3">
            <w:pPr>
              <w:pStyle w:val="TAL"/>
              <w:keepNext w:val="0"/>
              <w:keepLines w:val="0"/>
              <w:rPr>
                <w:rFonts w:cs="v4.2.0"/>
                <w:lang w:eastAsia="ja-JP"/>
              </w:rPr>
            </w:pPr>
            <w:r w:rsidRPr="004B3E3C">
              <w:rPr>
                <w:lang w:eastAsia="zh-CN"/>
              </w:rPr>
              <w:t>One E-UTRA radio channel is used for this test</w:t>
            </w:r>
          </w:p>
        </w:tc>
      </w:tr>
      <w:tr w:rsidR="00CF0395" w:rsidRPr="004B3E3C" w14:paraId="75DEFE47"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449C80B" w14:textId="77777777" w:rsidR="00CF0395" w:rsidRPr="004B3E3C" w:rsidRDefault="00CF0395" w:rsidP="005C1CB3">
            <w:pPr>
              <w:pStyle w:val="TAL"/>
              <w:keepNext w:val="0"/>
              <w:keepLines w:val="0"/>
              <w:rPr>
                <w:rFonts w:cs="v4.2.0"/>
              </w:rPr>
            </w:pPr>
            <w:r w:rsidRPr="004B3E3C">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6D8C02BE"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F522E6F" w14:textId="77777777" w:rsidR="00CF0395" w:rsidRPr="004B3E3C" w:rsidRDefault="00CF0395" w:rsidP="005C1CB3">
            <w:pPr>
              <w:pStyle w:val="TAC"/>
              <w:keepNext w:val="0"/>
              <w:keepLines w:val="0"/>
              <w:rPr>
                <w:rFonts w:cs="v4.2.0"/>
              </w:rPr>
            </w:pPr>
            <w:r w:rsidRPr="004B3E3C">
              <w:rPr>
                <w:lang w:eastAsia="zh-CN"/>
              </w:rPr>
              <w:t>Channel 2</w:t>
            </w:r>
          </w:p>
        </w:tc>
        <w:tc>
          <w:tcPr>
            <w:tcW w:w="3652" w:type="dxa"/>
            <w:tcBorders>
              <w:top w:val="single" w:sz="4" w:space="0" w:color="auto"/>
              <w:left w:val="single" w:sz="4" w:space="0" w:color="auto"/>
              <w:bottom w:val="single" w:sz="4" w:space="0" w:color="auto"/>
              <w:right w:val="single" w:sz="4" w:space="0" w:color="auto"/>
            </w:tcBorders>
          </w:tcPr>
          <w:p w14:paraId="7ECC1217" w14:textId="77777777" w:rsidR="00CF0395" w:rsidRPr="004B3E3C" w:rsidRDefault="00CF0395" w:rsidP="005C1CB3">
            <w:pPr>
              <w:pStyle w:val="TAL"/>
              <w:keepNext w:val="0"/>
              <w:keepLines w:val="0"/>
              <w:rPr>
                <w:rFonts w:cs="v4.2.0"/>
              </w:rPr>
            </w:pPr>
            <w:r w:rsidRPr="004B3E3C">
              <w:rPr>
                <w:lang w:eastAsia="zh-CN"/>
              </w:rPr>
              <w:t>One NR radio channel is used for this test</w:t>
            </w:r>
          </w:p>
        </w:tc>
      </w:tr>
      <w:tr w:rsidR="00CF0395" w:rsidRPr="004B3E3C" w14:paraId="4834CB2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CDE8CD" w14:textId="77777777" w:rsidR="00CF0395" w:rsidRPr="004B3E3C" w:rsidRDefault="00CF0395" w:rsidP="005C1CB3">
            <w:pPr>
              <w:pStyle w:val="TAL"/>
              <w:keepNext w:val="0"/>
              <w:keepLines w:val="0"/>
              <w:rPr>
                <w:rFonts w:cs="v4.2.0"/>
                <w:lang w:eastAsia="ja-JP"/>
              </w:rPr>
            </w:pPr>
            <w:r w:rsidRPr="004B3E3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468AF74"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F1FCAB5" w14:textId="77777777" w:rsidR="00CF0395" w:rsidRPr="004B3E3C" w:rsidRDefault="00CF0395" w:rsidP="005C1CB3">
            <w:pPr>
              <w:pStyle w:val="TAC"/>
              <w:keepNext w:val="0"/>
              <w:keepLines w:val="0"/>
              <w:rPr>
                <w:rFonts w:cs="v4.2.0"/>
                <w:lang w:eastAsia="ja-JP"/>
              </w:rPr>
            </w:pPr>
            <w:r w:rsidRPr="004B3E3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61B06C3A" w14:textId="77777777" w:rsidR="00CF0395" w:rsidRPr="004B3E3C" w:rsidRDefault="00CF0395" w:rsidP="005C1CB3">
            <w:pPr>
              <w:pStyle w:val="TAL"/>
              <w:keepNext w:val="0"/>
              <w:keepLines w:val="0"/>
              <w:rPr>
                <w:rFonts w:cs="v4.2.0"/>
                <w:lang w:eastAsia="ja-JP"/>
              </w:rPr>
            </w:pPr>
            <w:r w:rsidRPr="004B3E3C">
              <w:rPr>
                <w:lang w:eastAsia="zh-CN"/>
              </w:rPr>
              <w:t>PCell on RF channel number 1.</w:t>
            </w:r>
          </w:p>
        </w:tc>
      </w:tr>
      <w:tr w:rsidR="00CF0395" w:rsidRPr="004B3E3C" w14:paraId="726E27E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C6382F2" w14:textId="77777777" w:rsidR="00CF0395" w:rsidRPr="004B3E3C" w:rsidRDefault="00CF0395" w:rsidP="005C1CB3">
            <w:pPr>
              <w:pStyle w:val="TAL"/>
              <w:keepNext w:val="0"/>
              <w:keepLines w:val="0"/>
              <w:rPr>
                <w:rFonts w:cs="v4.2.0"/>
                <w:lang w:eastAsia="ja-JP"/>
              </w:rPr>
            </w:pPr>
            <w:r w:rsidRPr="004B3E3C">
              <w:rPr>
                <w:lang w:eastAsia="zh-CN"/>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00A3529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4A401B6" w14:textId="77777777" w:rsidR="00CF0395" w:rsidRPr="004B3E3C" w:rsidRDefault="00CF0395" w:rsidP="005C1CB3">
            <w:pPr>
              <w:pStyle w:val="TAC"/>
              <w:keepNext w:val="0"/>
              <w:keepLines w:val="0"/>
              <w:rPr>
                <w:rFonts w:cs="v4.2.0"/>
                <w:lang w:eastAsia="ja-JP"/>
              </w:rPr>
            </w:pPr>
            <w:r w:rsidRPr="004B3E3C">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72E265F4" w14:textId="77777777" w:rsidR="00CF0395" w:rsidRPr="004B3E3C" w:rsidRDefault="00CF0395" w:rsidP="005C1CB3">
            <w:pPr>
              <w:pStyle w:val="TAL"/>
              <w:keepNext w:val="0"/>
              <w:keepLines w:val="0"/>
              <w:rPr>
                <w:rFonts w:cs="v4.2.0"/>
                <w:lang w:eastAsia="ja-JP"/>
              </w:rPr>
            </w:pPr>
            <w:r w:rsidRPr="004B3E3C">
              <w:rPr>
                <w:lang w:eastAsia="zh-CN"/>
              </w:rPr>
              <w:t>PSCell on RF channel number 2.</w:t>
            </w:r>
          </w:p>
        </w:tc>
      </w:tr>
      <w:tr w:rsidR="00CF0395" w:rsidRPr="004B3E3C" w14:paraId="6D6D8E2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FCCA11" w14:textId="77777777" w:rsidR="00CF0395" w:rsidRPr="004B3E3C" w:rsidRDefault="00CF0395" w:rsidP="005C1CB3">
            <w:pPr>
              <w:pStyle w:val="TAL"/>
              <w:keepNext w:val="0"/>
              <w:keepLines w:val="0"/>
              <w:rPr>
                <w:rFonts w:cs="v4.2.0"/>
                <w:lang w:eastAsia="ja-JP"/>
              </w:rPr>
            </w:pPr>
            <w:r w:rsidRPr="004B3E3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AE0B43C"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6F3545" w14:textId="77777777" w:rsidR="00CF0395" w:rsidRPr="004B3E3C" w:rsidRDefault="00CF0395" w:rsidP="005C1CB3">
            <w:pPr>
              <w:pStyle w:val="TAC"/>
              <w:keepNext w:val="0"/>
              <w:keepLines w:val="0"/>
              <w:rPr>
                <w:rFonts w:cs="v4.2.0"/>
                <w:lang w:eastAsia="ja-JP"/>
              </w:rPr>
            </w:pPr>
            <w:r w:rsidRPr="004B3E3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A5B58E2" w14:textId="77777777" w:rsidR="00CF0395" w:rsidRPr="004B3E3C" w:rsidRDefault="00CF0395" w:rsidP="005C1CB3">
            <w:pPr>
              <w:pStyle w:val="TAL"/>
              <w:keepNext w:val="0"/>
              <w:keepLines w:val="0"/>
              <w:rPr>
                <w:rFonts w:cs="v4.2.0"/>
                <w:lang w:eastAsia="ja-JP"/>
              </w:rPr>
            </w:pPr>
          </w:p>
        </w:tc>
      </w:tr>
      <w:tr w:rsidR="00CF0395" w:rsidRPr="004B3E3C" w14:paraId="7715044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F31C8D" w14:textId="77777777" w:rsidR="00CF0395" w:rsidRPr="004B3E3C" w:rsidRDefault="00CF0395" w:rsidP="005C1CB3">
            <w:pPr>
              <w:pStyle w:val="TAL"/>
              <w:keepNext w:val="0"/>
              <w:keepLines w:val="0"/>
              <w:rPr>
                <w:rFonts w:cs="Arial"/>
                <w:lang w:eastAsia="ja-JP"/>
              </w:rPr>
            </w:pPr>
            <w:r w:rsidRPr="004B3E3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F9B117B"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AFA87BB" w14:textId="77777777" w:rsidR="00CF0395" w:rsidRPr="004B3E3C" w:rsidRDefault="00CF0395" w:rsidP="005C1CB3">
            <w:pPr>
              <w:pStyle w:val="TAC"/>
              <w:keepNext w:val="0"/>
              <w:keepLines w:val="0"/>
              <w:rPr>
                <w:rFonts w:cs="v4.2.0"/>
                <w:lang w:eastAsia="ja-JP"/>
              </w:rPr>
            </w:pPr>
            <w:r w:rsidRPr="004B3E3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6835E813" w14:textId="77777777" w:rsidR="00CF0395" w:rsidRPr="004B3E3C" w:rsidRDefault="00CF0395" w:rsidP="005C1CB3">
            <w:pPr>
              <w:pStyle w:val="TAL"/>
              <w:keepNext w:val="0"/>
              <w:keepLines w:val="0"/>
              <w:rPr>
                <w:rFonts w:cs="v4.2.0"/>
                <w:lang w:eastAsia="ja-JP"/>
              </w:rPr>
            </w:pPr>
            <w:r w:rsidRPr="004B3E3C">
              <w:rPr>
                <w:rFonts w:cs="v4.2.0"/>
                <w:lang w:eastAsia="ja-JP"/>
              </w:rPr>
              <w:t xml:space="preserve">For both </w:t>
            </w:r>
            <w:r w:rsidRPr="004B3E3C">
              <w:rPr>
                <w:rFonts w:cs="v4.2.0"/>
              </w:rPr>
              <w:t>PCell and PSCell</w:t>
            </w:r>
          </w:p>
        </w:tc>
      </w:tr>
      <w:tr w:rsidR="00CF0395" w:rsidRPr="004B3E3C" w14:paraId="0B5D8A1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512C44" w14:textId="77777777" w:rsidR="00CF0395" w:rsidRPr="004B3E3C" w:rsidRDefault="00CF0395" w:rsidP="005C1CB3">
            <w:pPr>
              <w:pStyle w:val="TAL"/>
              <w:keepNext w:val="0"/>
              <w:keepLines w:val="0"/>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1C3A3E"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F33B02"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82B9771" w14:textId="77777777" w:rsidR="00CF0395" w:rsidRPr="004B3E3C" w:rsidRDefault="00CF0395" w:rsidP="005C1CB3">
            <w:pPr>
              <w:pStyle w:val="TAL"/>
              <w:keepNext w:val="0"/>
              <w:keepLines w:val="0"/>
              <w:rPr>
                <w:rFonts w:cs="v4.2.0"/>
                <w:lang w:eastAsia="ja-JP"/>
              </w:rPr>
            </w:pPr>
            <w:r w:rsidRPr="004B3E3C">
              <w:rPr>
                <w:rFonts w:cs="v4.2.0"/>
              </w:rPr>
              <w:t xml:space="preserve">Individual offset for cells on PCC. </w:t>
            </w:r>
          </w:p>
        </w:tc>
      </w:tr>
      <w:tr w:rsidR="00CF0395" w:rsidRPr="004B3E3C" w14:paraId="26F6374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885FFE" w14:textId="77777777" w:rsidR="00CF0395" w:rsidRPr="004B3E3C" w:rsidRDefault="00CF0395" w:rsidP="005C1CB3">
            <w:pPr>
              <w:pStyle w:val="TAL"/>
              <w:keepNext w:val="0"/>
              <w:keepLines w:val="0"/>
              <w:rPr>
                <w:rFonts w:cs="v4.2.0"/>
                <w:lang w:eastAsia="ja-JP"/>
              </w:rPr>
            </w:pPr>
            <w:r w:rsidRPr="004B3E3C">
              <w:rPr>
                <w:rFonts w:cs="v4.2.0"/>
              </w:rPr>
              <w:t xml:space="preserve">Cell-individual offset for cells on RF channel number </w:t>
            </w:r>
            <w:r w:rsidRPr="004B3E3C">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D74480"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D6BC94E"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7B1670E7" w14:textId="77777777" w:rsidR="00CF0395" w:rsidRPr="004B3E3C" w:rsidRDefault="00CF0395" w:rsidP="005C1CB3">
            <w:pPr>
              <w:pStyle w:val="TAL"/>
              <w:keepNext w:val="0"/>
              <w:keepLines w:val="0"/>
              <w:rPr>
                <w:rFonts w:cs="v4.2.0"/>
                <w:lang w:eastAsia="ja-JP"/>
              </w:rPr>
            </w:pPr>
            <w:r w:rsidRPr="004B3E3C">
              <w:rPr>
                <w:rFonts w:cs="v4.2.0"/>
              </w:rPr>
              <w:t>Individual offset for cells on P</w:t>
            </w:r>
            <w:r w:rsidRPr="004B3E3C">
              <w:rPr>
                <w:rFonts w:eastAsia="SimSun" w:cs="v4.2.0"/>
                <w:lang w:eastAsia="zh-CN"/>
              </w:rPr>
              <w:t>S</w:t>
            </w:r>
            <w:r w:rsidRPr="004B3E3C">
              <w:rPr>
                <w:rFonts w:cs="v4.2.0"/>
              </w:rPr>
              <w:t xml:space="preserve">CC. </w:t>
            </w:r>
          </w:p>
        </w:tc>
      </w:tr>
      <w:tr w:rsidR="00CF0395" w:rsidRPr="004B3E3C" w14:paraId="143F03F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4EB31487" w14:textId="77777777" w:rsidR="00CF0395" w:rsidRPr="004B3E3C" w:rsidRDefault="00CF0395" w:rsidP="005C1CB3">
            <w:pPr>
              <w:pStyle w:val="TAL"/>
              <w:keepNext w:val="0"/>
              <w:keepLines w:val="0"/>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47275D4D" w14:textId="77777777" w:rsidR="00CF0395" w:rsidRPr="004B3E3C" w:rsidRDefault="00CF0395" w:rsidP="005C1CB3">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4C334025" w14:textId="77777777" w:rsidR="00CF0395" w:rsidRPr="004B3E3C" w:rsidRDefault="00CF0395" w:rsidP="005C1CB3">
            <w:pPr>
              <w:pStyle w:val="TAC"/>
              <w:keepNext w:val="0"/>
              <w:keepLines w:val="0"/>
              <w:rPr>
                <w:rFonts w:cs="v4.2.0"/>
                <w:lang w:eastAsia="ja-JP"/>
              </w:rPr>
            </w:pPr>
            <w:r w:rsidRPr="004B3E3C">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653097DE" w14:textId="77777777" w:rsidR="00CF0395" w:rsidRPr="004B3E3C" w:rsidRDefault="00CF0395" w:rsidP="005C1CB3">
            <w:pPr>
              <w:pStyle w:val="TAL"/>
              <w:keepNext w:val="0"/>
              <w:keepLines w:val="0"/>
              <w:rPr>
                <w:rFonts w:cs="v4.2.0"/>
                <w:lang w:eastAsia="ja-JP"/>
              </w:rPr>
            </w:pPr>
            <w:r w:rsidRPr="004B3E3C">
              <w:rPr>
                <w:rFonts w:cs="v4.2.0"/>
                <w:lang w:eastAsia="zh-CN"/>
              </w:rPr>
              <w:t>Synchronous EN-DC</w:t>
            </w:r>
          </w:p>
        </w:tc>
      </w:tr>
      <w:tr w:rsidR="00CF0395" w:rsidRPr="004B3E3C" w14:paraId="42C350A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886FFA" w14:textId="77777777" w:rsidR="00CF0395" w:rsidRPr="004B3E3C" w:rsidRDefault="00CF0395" w:rsidP="005C1CB3">
            <w:pPr>
              <w:pStyle w:val="TAL"/>
              <w:keepNext w:val="0"/>
              <w:keepLines w:val="0"/>
              <w:rPr>
                <w:rFonts w:cs="v4.2.0"/>
                <w:lang w:eastAsia="ja-JP"/>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3CA1B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149F6E" w14:textId="77777777" w:rsidR="00CF0395" w:rsidRPr="004B3E3C" w:rsidRDefault="00CF0395" w:rsidP="005C1CB3">
            <w:pPr>
              <w:pStyle w:val="TAC"/>
              <w:keepNext w:val="0"/>
              <w:keepLines w:val="0"/>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44351068" w14:textId="77777777" w:rsidR="00CF0395" w:rsidRPr="004B3E3C" w:rsidRDefault="00CF0395" w:rsidP="005C1CB3">
            <w:pPr>
              <w:pStyle w:val="TAL"/>
              <w:keepNext w:val="0"/>
              <w:keepLines w:val="0"/>
              <w:rPr>
                <w:rFonts w:cs="v4.2.0"/>
                <w:lang w:eastAsia="ja-JP"/>
              </w:rPr>
            </w:pPr>
            <w:r w:rsidRPr="004B3E3C">
              <w:rPr>
                <w:lang w:eastAsia="ja-JP"/>
              </w:rPr>
              <w:t>Periodic L1-RSRP reporting configured</w:t>
            </w:r>
          </w:p>
        </w:tc>
      </w:tr>
      <w:tr w:rsidR="00CF0395" w:rsidRPr="004B3E3C" w14:paraId="5E95F31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F90B13" w14:textId="77777777" w:rsidR="00CF0395" w:rsidRPr="004B3E3C" w:rsidRDefault="00CF0395" w:rsidP="005C1CB3">
            <w:pPr>
              <w:pStyle w:val="TAL"/>
              <w:keepNext w:val="0"/>
              <w:keepLines w:val="0"/>
              <w:rPr>
                <w:rFonts w:cs="v4.2.0"/>
                <w:lang w:eastAsia="ja-JP"/>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2AC8E5"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69CFBB" w14:textId="77777777" w:rsidR="00CF0395" w:rsidRPr="004B3E3C" w:rsidRDefault="00CF0395" w:rsidP="005C1CB3">
            <w:pPr>
              <w:pStyle w:val="TAC"/>
              <w:keepNext w:val="0"/>
              <w:keepLines w:val="0"/>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3C533145" w14:textId="77777777" w:rsidR="00CF0395" w:rsidRPr="004B3E3C" w:rsidRDefault="00CF0395" w:rsidP="005C1CB3">
            <w:pPr>
              <w:pStyle w:val="TAL"/>
              <w:keepNext w:val="0"/>
              <w:keepLines w:val="0"/>
              <w:rPr>
                <w:rFonts w:cs="v4.2.0"/>
                <w:lang w:eastAsia="ja-JP"/>
              </w:rPr>
            </w:pPr>
            <w:r w:rsidRPr="004B3E3C">
              <w:rPr>
                <w:lang w:eastAsia="ja-JP"/>
              </w:rPr>
              <w:t>L1-RSRP measurements of SSB0 and SSB1.</w:t>
            </w:r>
          </w:p>
        </w:tc>
      </w:tr>
      <w:tr w:rsidR="00CF0395" w:rsidRPr="004B3E3C" w14:paraId="56D8C24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99C9194" w14:textId="77777777" w:rsidR="00CF0395" w:rsidRPr="004B3E3C" w:rsidRDefault="00CF0395" w:rsidP="005C1CB3">
            <w:pPr>
              <w:pStyle w:val="TAL"/>
              <w:keepNext w:val="0"/>
              <w:keepLines w:val="0"/>
              <w:rPr>
                <w:rFonts w:cs="Arial"/>
                <w:lang w:eastAsia="zh-CN"/>
              </w:rPr>
            </w:pPr>
            <w:r w:rsidRPr="004B3E3C">
              <w:rPr>
                <w:rFonts w:cs="Arial"/>
                <w:lang w:eastAsia="zh-CN"/>
              </w:rPr>
              <w:t>Number of RS for L1-RSRP reporting</w:t>
            </w:r>
          </w:p>
        </w:tc>
        <w:tc>
          <w:tcPr>
            <w:tcW w:w="709" w:type="dxa"/>
            <w:tcBorders>
              <w:top w:val="single" w:sz="4" w:space="0" w:color="auto"/>
              <w:left w:val="single" w:sz="4" w:space="0" w:color="auto"/>
              <w:bottom w:val="single" w:sz="4" w:space="0" w:color="auto"/>
              <w:right w:val="single" w:sz="4" w:space="0" w:color="auto"/>
            </w:tcBorders>
            <w:vAlign w:val="center"/>
          </w:tcPr>
          <w:p w14:paraId="46899FC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8C353EF" w14:textId="77777777" w:rsidR="00CF0395" w:rsidRPr="004B3E3C" w:rsidRDefault="00CF0395" w:rsidP="005C1CB3">
            <w:pPr>
              <w:pStyle w:val="TAC"/>
              <w:keepNext w:val="0"/>
              <w:keepLines w:val="0"/>
              <w:rPr>
                <w:lang w:eastAsia="zh-CN"/>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6877CBF7" w14:textId="77777777" w:rsidR="00CF0395" w:rsidRPr="004B3E3C" w:rsidRDefault="00CF0395" w:rsidP="005C1CB3">
            <w:pPr>
              <w:pStyle w:val="TAL"/>
              <w:keepNext w:val="0"/>
              <w:keepLines w:val="0"/>
              <w:rPr>
                <w:lang w:eastAsia="ja-JP"/>
              </w:rPr>
            </w:pPr>
            <w:r w:rsidRPr="004B3E3C">
              <w:rPr>
                <w:lang w:eastAsia="ja-JP"/>
              </w:rPr>
              <w:t>L1-RSRP reporting of measurements on SSB0 and SSB1.</w:t>
            </w:r>
          </w:p>
        </w:tc>
      </w:tr>
      <w:tr w:rsidR="00CF0395" w:rsidRPr="004B3E3C" w14:paraId="1509961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4A13DA9" w14:textId="77777777" w:rsidR="00CF0395" w:rsidRPr="004B3E3C" w:rsidRDefault="00CF0395" w:rsidP="005C1CB3">
            <w:pPr>
              <w:pStyle w:val="TAL"/>
              <w:keepNext w:val="0"/>
              <w:keepLines w:val="0"/>
              <w:rPr>
                <w:rFonts w:cs="Arial"/>
                <w:lang w:eastAsia="zh-CN"/>
              </w:rPr>
            </w:pPr>
            <w:r w:rsidRPr="004B3E3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48C75483" w14:textId="77777777" w:rsidR="00CF0395" w:rsidRPr="004B3E3C" w:rsidRDefault="00CF0395" w:rsidP="005C1CB3">
            <w:pPr>
              <w:pStyle w:val="TAC"/>
              <w:keepNext w:val="0"/>
              <w:keepLines w:val="0"/>
              <w:rPr>
                <w:rFonts w:cs="v4.2.0"/>
                <w:lang w:eastAsia="ja-JP"/>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2201F072" w14:textId="77777777" w:rsidR="00CF0395" w:rsidRPr="004B3E3C" w:rsidRDefault="00CF0395" w:rsidP="005C1CB3">
            <w:pPr>
              <w:pStyle w:val="TAC"/>
              <w:keepNext w:val="0"/>
              <w:keepLines w:val="0"/>
              <w:rPr>
                <w:lang w:eastAsia="zh-CN"/>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F720A80" w14:textId="77777777" w:rsidR="00CF0395" w:rsidRPr="004B3E3C" w:rsidRDefault="00CF0395" w:rsidP="005C1CB3">
            <w:pPr>
              <w:pStyle w:val="TAL"/>
              <w:keepNext w:val="0"/>
              <w:keepLines w:val="0"/>
              <w:rPr>
                <w:lang w:eastAsia="ja-JP"/>
              </w:rPr>
            </w:pPr>
          </w:p>
        </w:tc>
      </w:tr>
      <w:tr w:rsidR="00CF0395" w:rsidRPr="004B3E3C" w14:paraId="72B3BA8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BD08032" w14:textId="77777777" w:rsidR="00CF0395" w:rsidRPr="004B3E3C" w:rsidRDefault="00CF0395" w:rsidP="005C1CB3">
            <w:pPr>
              <w:pStyle w:val="TAL"/>
              <w:keepNext w:val="0"/>
              <w:keepLines w:val="0"/>
              <w:rPr>
                <w:lang w:eastAsia="zh-CN"/>
              </w:rPr>
            </w:pPr>
            <w:r w:rsidRPr="004B3E3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78D2D7B3" w14:textId="77777777" w:rsidR="00CF0395" w:rsidRPr="004B3E3C" w:rsidRDefault="00CF0395" w:rsidP="005C1CB3">
            <w:pPr>
              <w:pStyle w:val="TAC"/>
              <w:keepNext w:val="0"/>
              <w:keepLines w:val="0"/>
              <w:rPr>
                <w:lang w:eastAsia="zh-CN"/>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4BA9F08D" w14:textId="77777777" w:rsidR="00CF0395" w:rsidRPr="004B3E3C" w:rsidRDefault="00CF0395" w:rsidP="005C1CB3">
            <w:pPr>
              <w:pStyle w:val="TAC"/>
              <w:keepNext w:val="0"/>
              <w:keepLines w:val="0"/>
              <w:rPr>
                <w:rFonts w:cs="v4.2.0"/>
                <w:lang w:eastAsia="ja-JP"/>
              </w:rPr>
            </w:pPr>
            <w:r w:rsidRPr="004B3E3C">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517E3B3F" w14:textId="77777777" w:rsidR="00CF0395" w:rsidRPr="004B3E3C" w:rsidRDefault="00CF0395" w:rsidP="005C1CB3">
            <w:pPr>
              <w:pStyle w:val="TAL"/>
              <w:keepNext w:val="0"/>
              <w:keepLines w:val="0"/>
              <w:rPr>
                <w:lang w:eastAsia="ja-JP"/>
              </w:rPr>
            </w:pPr>
          </w:p>
        </w:tc>
      </w:tr>
    </w:tbl>
    <w:p w14:paraId="740884D1" w14:textId="77777777" w:rsidR="00CF0395" w:rsidRPr="004B3E3C" w:rsidRDefault="00CF0395" w:rsidP="00CF0395"/>
    <w:p w14:paraId="05DC3ECA" w14:textId="77777777" w:rsidR="00CF0395" w:rsidRPr="004B3E3C" w:rsidRDefault="00CF0395" w:rsidP="00CF0395">
      <w:pPr>
        <w:pStyle w:val="H6"/>
        <w:keepNext w:val="0"/>
        <w:keepLines w:val="0"/>
      </w:pPr>
      <w:r w:rsidRPr="004B3E3C">
        <w:t>5.5.11.1.4.2</w:t>
      </w:r>
      <w:r w:rsidRPr="004B3E3C">
        <w:tab/>
        <w:t>Test procedure</w:t>
      </w:r>
    </w:p>
    <w:p w14:paraId="6D617E68" w14:textId="77777777" w:rsidR="00CF0395" w:rsidRPr="004B3E3C" w:rsidRDefault="00CF0395" w:rsidP="00CF0395">
      <w:r w:rsidRPr="004B3E3C">
        <w:t>During the test PDCCHs indicating new transmissions shall be sent continuously on PSCell (Cell 2) to ensure that the UE would have ACK/NACK sending.</w:t>
      </w:r>
    </w:p>
    <w:p w14:paraId="503B505E" w14:textId="3E83C866" w:rsidR="00CF0395" w:rsidRPr="004B3E3C" w:rsidRDefault="00CF0395" w:rsidP="00CF0395">
      <w:pPr>
        <w:keepNext/>
        <w:keepLines/>
      </w:pPr>
      <w:r w:rsidRPr="004B3E3C">
        <w:t xml:space="preserve">Prior to the start of the time duration T1, the UE shall be fully synchronized to E-UTRA PCell and NR PSCell. The UE shall be configured with 2 different </w:t>
      </w:r>
      <w:r w:rsidRPr="004B3E3C">
        <w:rPr>
          <w:rFonts w:eastAsia="SimSun"/>
          <w:lang w:eastAsia="zh-CN"/>
        </w:rPr>
        <w:t xml:space="preserve">DLorJoint </w:t>
      </w:r>
      <w:r w:rsidRPr="004B3E3C">
        <w:t xml:space="preserve">states for PSCell: </w:t>
      </w:r>
      <w:r w:rsidRPr="004B3E3C">
        <w:rPr>
          <w:rFonts w:eastAsia="SimSun"/>
          <w:lang w:eastAsia="zh-CN"/>
        </w:rPr>
        <w:t>Joint TCI</w:t>
      </w:r>
      <w:r w:rsidRPr="004B3E3C">
        <w:t xml:space="preserve"> state 0 (QCL'd to SSB0) and Joint TCI state 1 (QCL'd to SSB1), in Cell 2 before starting the test. Joint TCI state 0 is indicated as the active joint TCI-state</w:t>
      </w:r>
    </w:p>
    <w:p w14:paraId="0E871844" w14:textId="77777777" w:rsidR="00CF0395" w:rsidRPr="004B3E3C" w:rsidRDefault="00CF0395" w:rsidP="00CF0395">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6FBAB4AE" w14:textId="77777777" w:rsidR="00CF0395" w:rsidRPr="004B3E3C" w:rsidRDefault="00CF0395" w:rsidP="00CF0395">
      <w:pPr>
        <w:pStyle w:val="B1"/>
      </w:pPr>
      <w:r w:rsidRPr="004B3E3C">
        <w:rPr>
          <w:rFonts w:eastAsia="??"/>
        </w:rPr>
        <w:t>2.</w:t>
      </w:r>
      <w:r w:rsidRPr="004B3E3C">
        <w:rPr>
          <w:rFonts w:eastAsia="??"/>
        </w:rPr>
        <w:tab/>
        <w:t>Set the parameters of NR Cell 2 according to T1 in Table 5.5.11.1.5-1.</w:t>
      </w:r>
      <w:r w:rsidRPr="004B3E3C">
        <w:t xml:space="preserve"> Propagation conditions are set according to clause C.2.2.</w:t>
      </w:r>
      <w:r w:rsidRPr="004B3E3C">
        <w:rPr>
          <w:rFonts w:eastAsia="??"/>
        </w:rPr>
        <w:t xml:space="preserve"> T1 starts. </w:t>
      </w:r>
      <w:r w:rsidRPr="004B3E3C">
        <w:t>During T1 only SSB0 to which Joint TCI state 0 is QCL'd is transmitted.</w:t>
      </w:r>
    </w:p>
    <w:p w14:paraId="68B25817" w14:textId="77777777" w:rsidR="00CF0395" w:rsidRPr="004B3E3C" w:rsidRDefault="00CF0395" w:rsidP="00CF0395">
      <w:pPr>
        <w:pStyle w:val="B1"/>
      </w:pPr>
      <w:r w:rsidRPr="004B3E3C">
        <w:rPr>
          <w:rFonts w:eastAsia="??"/>
        </w:rPr>
        <w:t>3.</w:t>
      </w:r>
      <w:r w:rsidRPr="004B3E3C">
        <w:rPr>
          <w:rFonts w:eastAsia="??"/>
        </w:rPr>
        <w:tab/>
        <w:t xml:space="preserve">When T1 expires the SS shall change the SNR value to T2 as specified in Table 5.5.11.1.5-1. T2 starts. </w:t>
      </w:r>
      <w:r w:rsidRPr="004B3E3C">
        <w:t xml:space="preserve">At the beginning of T2, the SSB1 corresponding to Joint TCI state 1 starts transmitting. </w:t>
      </w:r>
    </w:p>
    <w:p w14:paraId="1CEA6551" w14:textId="5C9C5516" w:rsidR="00CF0395" w:rsidRPr="004B3E3C" w:rsidRDefault="00CF0395" w:rsidP="00CF0395">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periodic L1-RSRP reporting.</w:t>
      </w:r>
    </w:p>
    <w:p w14:paraId="673D8AAC" w14:textId="77777777" w:rsidR="00CF0395" w:rsidRPr="004B3E3C" w:rsidRDefault="00CF0395" w:rsidP="00CF0395">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3EFDD5CE" w14:textId="77777777" w:rsidR="00CF0395" w:rsidRPr="004B3E3C" w:rsidRDefault="00CF0395" w:rsidP="00CF0395">
      <w:pPr>
        <w:pStyle w:val="B1"/>
      </w:pPr>
      <w:r w:rsidRPr="004B3E3C">
        <w:t>6.</w:t>
      </w:r>
      <w:r w:rsidRPr="004B3E3C">
        <w:tab/>
        <w:t>The SS sends a MAC-CE to indicate switch to Joint TCI-state 1 in slot n which is within 1280ms of UE providing L1-RSRP report with results for both SSB0 and SSB1.</w:t>
      </w:r>
    </w:p>
    <w:p w14:paraId="2B001A33" w14:textId="77777777" w:rsidR="00CF0395" w:rsidRPr="004B3E3C" w:rsidRDefault="00CF0395" w:rsidP="00CF0395">
      <w:pPr>
        <w:pStyle w:val="B1"/>
      </w:pPr>
      <w:r w:rsidRPr="004B3E3C">
        <w:t>7.</w:t>
      </w:r>
      <w:r w:rsidRPr="004B3E3C">
        <w:tab/>
        <w:t>If the SS:</w:t>
      </w:r>
    </w:p>
    <w:p w14:paraId="3DF9F29D" w14:textId="77777777" w:rsidR="00CF0395" w:rsidRPr="004B3E3C" w:rsidRDefault="00CF0395" w:rsidP="00CF0395">
      <w:pPr>
        <w:pStyle w:val="B2"/>
      </w:pPr>
      <w:r w:rsidRPr="004B3E3C">
        <w:t>a)</w:t>
      </w:r>
      <w:r w:rsidRPr="004B3E3C">
        <w:tab/>
        <w:t>Receives ACK/NACK on each UL transmission occasion scheduled on Joint TCI state 0 until slot n+T</w:t>
      </w:r>
      <w:r w:rsidRPr="004B3E3C">
        <w:rPr>
          <w:vertAlign w:val="subscript"/>
        </w:rPr>
        <w:t>HARQ</w:t>
      </w:r>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and</w:t>
      </w:r>
    </w:p>
    <w:p w14:paraId="38DD53F1" w14:textId="77777777" w:rsidR="00CF0395" w:rsidRPr="004B3E3C" w:rsidRDefault="00CF0395" w:rsidP="00CF0395">
      <w:pPr>
        <w:pStyle w:val="B2"/>
      </w:pPr>
      <w:r w:rsidRPr="004B3E3C">
        <w:t>b)</w:t>
      </w:r>
      <w:r w:rsidRPr="004B3E3C">
        <w:tab/>
        <w:t xml:space="preserve">Receives ACK/NACK on each UL transmission occasion scheduled on Joint TCI state 1 after 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T</w:t>
      </w:r>
      <w:r w:rsidRPr="004B3E3C">
        <w:rPr>
          <w:bCs/>
          <w:iCs/>
          <w:szCs w:val="21"/>
          <w:vertAlign w:val="subscript"/>
        </w:rPr>
        <w:t xml:space="preserve">first_target-PL-RS </w:t>
      </w:r>
      <w:r w:rsidRPr="004B3E3C">
        <w:rPr>
          <w:bCs/>
          <w:iCs/>
          <w:szCs w:val="21"/>
        </w:rPr>
        <w:t>+ 4*T</w:t>
      </w:r>
      <w:r w:rsidRPr="004B3E3C">
        <w:rPr>
          <w:bCs/>
          <w:iCs/>
          <w:szCs w:val="21"/>
          <w:vertAlign w:val="subscript"/>
        </w:rPr>
        <w:t xml:space="preserve">target_PL-RS </w:t>
      </w:r>
      <w:r w:rsidRPr="004B3E3C">
        <w:rPr>
          <w:bCs/>
          <w:iCs/>
          <w:szCs w:val="21"/>
        </w:rPr>
        <w:t>+ 2ms)</w:t>
      </w:r>
      <w:r w:rsidRPr="004B3E3C">
        <w:rPr>
          <w:lang w:eastAsia="zh-CN"/>
        </w:rPr>
        <w:t xml:space="preserve"> / </w:t>
      </w:r>
      <w:r w:rsidRPr="004B3E3C">
        <w:rPr>
          <w:i/>
          <w:lang w:eastAsia="zh-CN"/>
        </w:rPr>
        <w:t>NR slot length</w:t>
      </w:r>
    </w:p>
    <w:p w14:paraId="1DEA1567" w14:textId="77777777" w:rsidR="00CF0395" w:rsidRPr="004B3E3C" w:rsidRDefault="00CF0395" w:rsidP="00CF0395">
      <w:pPr>
        <w:pStyle w:val="B2"/>
      </w:pPr>
      <w:r w:rsidRPr="004B3E3C">
        <w:t>the number of successful tests is increased by one, otherwise the number of failed tests is increased by one.</w:t>
      </w:r>
    </w:p>
    <w:p w14:paraId="3843C385" w14:textId="77777777" w:rsidR="00CF0395" w:rsidRPr="004B3E3C" w:rsidRDefault="00CF0395" w:rsidP="00CF0395">
      <w:pPr>
        <w:pStyle w:val="B1"/>
      </w:pPr>
      <w:r w:rsidRPr="004B3E3C">
        <w:t>8.</w:t>
      </w:r>
      <w:r w:rsidRPr="004B3E3C">
        <w:tab/>
        <w:t>When T2 expires the SS shall sends a MAC-CE to indicate switch to Joint TCI state 0.</w:t>
      </w:r>
    </w:p>
    <w:p w14:paraId="1AB09A83" w14:textId="77777777" w:rsidR="00CF0395" w:rsidRPr="004B3E3C" w:rsidRDefault="00CF0395" w:rsidP="00CF0395">
      <w:pPr>
        <w:pStyle w:val="B1"/>
      </w:pPr>
      <w:r w:rsidRPr="004B3E3C">
        <w:t>9.</w:t>
      </w:r>
      <w:r w:rsidRPr="004B3E3C">
        <w:tab/>
        <w:t>Wait 1s for the UE to switch Joint TCI state 0. If the SS receives ACK/NACK on each UL transmission occasion scheduled on Joint TCI state 0 continue to step 11. Otherwise continue to step 10.</w:t>
      </w:r>
    </w:p>
    <w:p w14:paraId="04245B3A" w14:textId="77777777" w:rsidR="00CF0395" w:rsidRPr="004B3E3C" w:rsidRDefault="00CF0395" w:rsidP="00CF0395">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01CC6610" w14:textId="77777777" w:rsidR="00CF0395" w:rsidRPr="004B3E3C" w:rsidRDefault="00CF0395" w:rsidP="00CF0395">
      <w:pPr>
        <w:pStyle w:val="B1"/>
      </w:pPr>
      <w:r w:rsidRPr="004B3E3C">
        <w:t>11.</w:t>
      </w:r>
      <w:r w:rsidRPr="004B3E3C">
        <w:tab/>
        <w:t>Repeat steps 2-10 for all subtests until the confidence level according to Tables G.2.3-1 in Annex G clause G.2 is achieved.</w:t>
      </w:r>
    </w:p>
    <w:p w14:paraId="19742AD0" w14:textId="77777777" w:rsidR="00CF0395" w:rsidRPr="004B3E3C" w:rsidRDefault="00CF0395" w:rsidP="00CF0395">
      <w:pPr>
        <w:pStyle w:val="H6"/>
        <w:keepNext w:val="0"/>
        <w:keepLines w:val="0"/>
      </w:pPr>
      <w:r w:rsidRPr="004B3E3C">
        <w:t>5.5.11.1.4.3</w:t>
      </w:r>
      <w:r w:rsidRPr="004B3E3C">
        <w:tab/>
        <w:t>Message contents</w:t>
      </w:r>
    </w:p>
    <w:p w14:paraId="189B2D7B" w14:textId="77777777" w:rsidR="00CF0395" w:rsidRPr="004B3E3C" w:rsidRDefault="00CF0395" w:rsidP="00CF0395">
      <w:pPr>
        <w:rPr>
          <w:lang w:eastAsia="sv-SE"/>
        </w:rPr>
      </w:pPr>
      <w:r w:rsidRPr="004B3E3C">
        <w:rPr>
          <w:lang w:eastAsia="sv-SE"/>
        </w:rPr>
        <w:t>Message contents are according to TS 38.508-1 [14] clause 7.3 with the following exceptions:</w:t>
      </w:r>
    </w:p>
    <w:p w14:paraId="142C8FD8" w14:textId="77777777" w:rsidR="00CF0395" w:rsidRPr="004B3E3C" w:rsidRDefault="00CF0395" w:rsidP="00CF0395">
      <w:pPr>
        <w:pStyle w:val="TH"/>
        <w:keepNext w:val="0"/>
        <w:keepLines w:val="0"/>
        <w:rPr>
          <w:rFonts w:cs="v4.2.0"/>
          <w:lang w:eastAsia="x-none"/>
        </w:rPr>
      </w:pPr>
      <w:r w:rsidRPr="004B3E3C">
        <w:rPr>
          <w:rFonts w:cs="v4.2.0"/>
        </w:rPr>
        <w:t xml:space="preserve">Table 5.5.11.1.4.3-1: Common Exception messages for </w:t>
      </w:r>
      <w:r w:rsidRPr="004B3E3C">
        <w:t>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B3E3C" w14:paraId="182FAEE4"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C9701E0" w14:textId="77777777" w:rsidR="00CF0395" w:rsidRPr="004B3E3C" w:rsidRDefault="00CF0395" w:rsidP="005C1CB3">
            <w:pPr>
              <w:pStyle w:val="TAH"/>
              <w:keepNext w:val="0"/>
              <w:keepLines w:val="0"/>
            </w:pPr>
            <w:r w:rsidRPr="004B3E3C">
              <w:t>Default Message Contents</w:t>
            </w:r>
          </w:p>
        </w:tc>
      </w:tr>
      <w:tr w:rsidR="00CF0395" w:rsidRPr="004B3E3C" w14:paraId="621A3836"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855235D" w14:textId="77777777" w:rsidR="00CF0395" w:rsidRPr="004B3E3C" w:rsidRDefault="00CF0395"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753A8C03" w14:textId="77777777" w:rsidR="00CF0395" w:rsidRPr="004B3E3C" w:rsidRDefault="00CF0395" w:rsidP="005C1CB3">
            <w:pPr>
              <w:pStyle w:val="TAL"/>
              <w:keepNext w:val="0"/>
              <w:keepLines w:val="0"/>
            </w:pPr>
          </w:p>
        </w:tc>
      </w:tr>
      <w:tr w:rsidR="00CF0395" w:rsidRPr="004B3E3C" w14:paraId="23EA4B81"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2EB69D4" w14:textId="77777777" w:rsidR="00CF0395" w:rsidRPr="004B3E3C" w:rsidRDefault="00CF0395"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C47A74F" w14:textId="77777777" w:rsidR="00CF0395" w:rsidRPr="004B3E3C" w:rsidRDefault="00CF0395" w:rsidP="005C1CB3">
            <w:pPr>
              <w:pStyle w:val="TAL"/>
              <w:keepNext w:val="0"/>
              <w:keepLines w:val="0"/>
            </w:pPr>
            <w:r w:rsidRPr="004B3E3C">
              <w:t>FFS</w:t>
            </w:r>
          </w:p>
        </w:tc>
      </w:tr>
    </w:tbl>
    <w:p w14:paraId="6E5F6A7A" w14:textId="77777777" w:rsidR="00CF0395" w:rsidRPr="004B3E3C" w:rsidRDefault="00CF0395" w:rsidP="00CF0395"/>
    <w:p w14:paraId="5D84C99F" w14:textId="77777777" w:rsidR="00CF0395" w:rsidRPr="004B3E3C" w:rsidRDefault="00CF0395" w:rsidP="00CF0395">
      <w:pPr>
        <w:pStyle w:val="H6"/>
        <w:keepLines w:val="0"/>
      </w:pPr>
      <w:r w:rsidRPr="004B3E3C">
        <w:t>5.5.11.1.5</w:t>
      </w:r>
      <w:r w:rsidRPr="004B3E3C">
        <w:tab/>
        <w:t>Test requirement</w:t>
      </w:r>
    </w:p>
    <w:p w14:paraId="4A37C9FA" w14:textId="77777777" w:rsidR="00CF0395" w:rsidRPr="004B3E3C" w:rsidRDefault="00CF0395" w:rsidP="00CF0395">
      <w:pPr>
        <w:rPr>
          <w:lang w:eastAsia="sv-SE"/>
        </w:rPr>
      </w:pPr>
      <w:r w:rsidRPr="004B3E3C">
        <w:rPr>
          <w:lang w:eastAsia="sv-SE"/>
        </w:rPr>
        <w:t>Tables 5.5.11.1.4.1-3, 5.5.11.1.5-1 and 5.5.11.1.5-2 define the primary level settings including test tolerances for EN-DC FR2 MAC-CE based active TCI state switch.</w:t>
      </w:r>
    </w:p>
    <w:p w14:paraId="594C6744" w14:textId="77777777" w:rsidR="00CF0395" w:rsidRPr="004B3E3C" w:rsidRDefault="00CF0395" w:rsidP="00CF0395">
      <w:pPr>
        <w:pStyle w:val="TH"/>
        <w:keepLines w:val="0"/>
      </w:pPr>
      <w:r w:rsidRPr="004B3E3C">
        <w:t>Table 5.5.11.1.5-1: NR Cell specific test parameters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B3E3C" w14:paraId="3562F06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32287AC" w14:textId="77777777" w:rsidR="00CF0395" w:rsidRPr="004B3E3C" w:rsidRDefault="00CF0395" w:rsidP="005C1CB3">
            <w:pPr>
              <w:pStyle w:val="TAH"/>
              <w:rPr>
                <w:lang w:eastAsia="zh-CN"/>
              </w:rPr>
            </w:pPr>
            <w:r w:rsidRPr="004B3E3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3EBBC7DF" w14:textId="77777777" w:rsidR="00CF0395" w:rsidRPr="004B3E3C" w:rsidRDefault="00CF0395" w:rsidP="005C1CB3">
            <w:pPr>
              <w:pStyle w:val="TAH"/>
              <w:rPr>
                <w:lang w:eastAsia="zh-CN"/>
              </w:rPr>
            </w:pPr>
            <w:r w:rsidRPr="004B3E3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44EF8F8D" w14:textId="77777777" w:rsidR="00CF0395" w:rsidRPr="004B3E3C" w:rsidRDefault="00CF0395" w:rsidP="005C1CB3">
            <w:pPr>
              <w:pStyle w:val="TAH"/>
              <w:rPr>
                <w:lang w:eastAsia="zh-CN"/>
              </w:rPr>
            </w:pPr>
            <w:r w:rsidRPr="004B3E3C">
              <w:rPr>
                <w:lang w:eastAsia="zh-CN"/>
              </w:rPr>
              <w:t>Cell 1</w:t>
            </w:r>
          </w:p>
        </w:tc>
      </w:tr>
      <w:tr w:rsidR="00CF0395" w:rsidRPr="004B3E3C" w14:paraId="1B5B2E3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FACC97A" w14:textId="77777777" w:rsidR="00CF0395" w:rsidRPr="004B3E3C" w:rsidRDefault="00CF0395" w:rsidP="005C1CB3">
            <w:pPr>
              <w:pStyle w:val="TAL"/>
              <w:rPr>
                <w:lang w:eastAsia="zh-CN"/>
              </w:rPr>
            </w:pPr>
            <w:r w:rsidRPr="004B3E3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12BA1A0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8861834" w14:textId="77777777" w:rsidR="00CF0395" w:rsidRPr="004B3E3C" w:rsidRDefault="00CF0395" w:rsidP="005C1CB3">
            <w:pPr>
              <w:pStyle w:val="TAC"/>
              <w:rPr>
                <w:lang w:eastAsia="zh-CN"/>
              </w:rPr>
            </w:pPr>
            <w:r w:rsidRPr="004B3E3C">
              <w:rPr>
                <w:lang w:eastAsia="zh-CN"/>
              </w:rPr>
              <w:t>FR2</w:t>
            </w:r>
          </w:p>
        </w:tc>
      </w:tr>
      <w:tr w:rsidR="00CF0395" w:rsidRPr="004B3E3C" w14:paraId="20EFD039"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140833EB" w14:textId="77777777" w:rsidR="00CF0395" w:rsidRPr="004B3E3C" w:rsidRDefault="00CF0395" w:rsidP="005C1CB3">
            <w:pPr>
              <w:pStyle w:val="TAL"/>
              <w:rPr>
                <w:lang w:eastAsia="zh-CN"/>
              </w:rPr>
            </w:pPr>
            <w:r w:rsidRPr="004B3E3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19BC8C9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16A9555" w14:textId="77777777" w:rsidR="00CF0395" w:rsidRPr="004B3E3C" w:rsidRDefault="00CF0395" w:rsidP="005C1CB3">
            <w:pPr>
              <w:pStyle w:val="TAC"/>
              <w:rPr>
                <w:rFonts w:cs="Arial"/>
                <w:lang w:eastAsia="zh-CN"/>
              </w:rPr>
            </w:pPr>
            <w:r w:rsidRPr="004B3E3C">
              <w:rPr>
                <w:rFonts w:cs="Arial"/>
                <w:lang w:eastAsia="zh-CN"/>
              </w:rPr>
              <w:t>TDD</w:t>
            </w:r>
          </w:p>
        </w:tc>
      </w:tr>
      <w:tr w:rsidR="00CF0395" w:rsidRPr="004B3E3C" w14:paraId="08000DFD"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2B13D561" w14:textId="77777777" w:rsidR="00CF0395" w:rsidRPr="004B3E3C" w:rsidRDefault="00CF0395" w:rsidP="005C1CB3">
            <w:pPr>
              <w:pStyle w:val="TAL"/>
              <w:rPr>
                <w:lang w:eastAsia="zh-CN"/>
              </w:rPr>
            </w:pPr>
            <w:r w:rsidRPr="004B3E3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32EDA655"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212D847" w14:textId="77777777" w:rsidR="00CF0395" w:rsidRPr="004B3E3C" w:rsidRDefault="00CF0395" w:rsidP="005C1CB3">
            <w:pPr>
              <w:pStyle w:val="TAC"/>
              <w:rPr>
                <w:rFonts w:cs="Arial"/>
                <w:lang w:eastAsia="zh-CN"/>
              </w:rPr>
            </w:pPr>
            <w:r w:rsidRPr="004B3E3C">
              <w:rPr>
                <w:rFonts w:cs="Arial"/>
                <w:lang w:eastAsia="zh-CN"/>
              </w:rPr>
              <w:t>TDDConf.3.1</w:t>
            </w:r>
          </w:p>
        </w:tc>
      </w:tr>
      <w:tr w:rsidR="00CF0395" w:rsidRPr="004B3E3C" w14:paraId="439170E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254F7F" w14:textId="77777777" w:rsidR="00CF0395" w:rsidRPr="004B3E3C" w:rsidRDefault="00CF0395" w:rsidP="005C1CB3">
            <w:pPr>
              <w:pStyle w:val="TAL"/>
              <w:rPr>
                <w:lang w:eastAsia="zh-CN"/>
              </w:rPr>
            </w:pPr>
            <w:r w:rsidRPr="004B3E3C">
              <w:rPr>
                <w:lang w:eastAsia="zh-CN"/>
              </w:rPr>
              <w:t>BW</w:t>
            </w:r>
            <w:r w:rsidRPr="004B3E3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367718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27B69AA" w14:textId="77777777" w:rsidR="00CF0395" w:rsidRPr="004B3E3C" w:rsidRDefault="00CF0395" w:rsidP="005C1CB3">
            <w:pPr>
              <w:pStyle w:val="TAC"/>
              <w:rPr>
                <w:rFonts w:eastAsia="Malgun Gothic" w:cs="Arial"/>
                <w:szCs w:val="18"/>
                <w:lang w:eastAsia="zh-CN"/>
              </w:rPr>
            </w:pPr>
            <w:r w:rsidRPr="004B3E3C">
              <w:rPr>
                <w:rFonts w:eastAsia="Malgun Gothic"/>
                <w:szCs w:val="18"/>
                <w:lang w:eastAsia="zh-CN"/>
              </w:rPr>
              <w:t xml:space="preserve">100 MHz: </w:t>
            </w:r>
            <w:r w:rsidRPr="004B3E3C">
              <w:rPr>
                <w:rFonts w:eastAsia="Malgun Gothic" w:cs="Arial"/>
                <w:szCs w:val="18"/>
                <w:lang w:eastAsia="zh-CN"/>
              </w:rPr>
              <w:t>N</w:t>
            </w:r>
            <w:r w:rsidRPr="004B3E3C">
              <w:rPr>
                <w:rFonts w:eastAsia="Malgun Gothic" w:cs="Arial"/>
                <w:szCs w:val="18"/>
                <w:vertAlign w:val="subscript"/>
                <w:lang w:eastAsia="zh-CN"/>
              </w:rPr>
              <w:t>RB,c</w:t>
            </w:r>
            <w:r w:rsidRPr="004B3E3C">
              <w:rPr>
                <w:rFonts w:eastAsia="Malgun Gothic" w:cs="Arial"/>
                <w:szCs w:val="18"/>
                <w:lang w:eastAsia="zh-CN"/>
              </w:rPr>
              <w:t xml:space="preserve"> = 66</w:t>
            </w:r>
          </w:p>
        </w:tc>
      </w:tr>
      <w:tr w:rsidR="00CF0395" w:rsidRPr="004B3E3C" w14:paraId="5E86AB9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A44493" w14:textId="77777777" w:rsidR="00CF0395" w:rsidRPr="004B3E3C" w:rsidRDefault="00CF0395" w:rsidP="005C1CB3">
            <w:pPr>
              <w:pStyle w:val="TAL"/>
              <w:rPr>
                <w:lang w:eastAsia="zh-CN"/>
              </w:rPr>
            </w:pPr>
            <w:r w:rsidRPr="004B3E3C">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61E7974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CA2D9B5" w14:textId="226226B9" w:rsidR="00CF0395" w:rsidRPr="004B3E3C" w:rsidRDefault="00D3080B" w:rsidP="005C1CB3">
            <w:pPr>
              <w:pStyle w:val="TAC"/>
              <w:rPr>
                <w:rFonts w:eastAsia="Malgun Gothic"/>
                <w:szCs w:val="18"/>
                <w:lang w:eastAsia="zh-CN"/>
              </w:rPr>
            </w:pPr>
            <w:r w:rsidRPr="004B3E3C">
              <w:rPr>
                <w:szCs w:val="18"/>
                <w:lang w:eastAsia="ja-JP"/>
              </w:rPr>
              <w:t>24</w:t>
            </w:r>
          </w:p>
        </w:tc>
      </w:tr>
      <w:tr w:rsidR="00CF0395" w:rsidRPr="004B3E3C" w14:paraId="511EFF36"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6F720B48" w14:textId="77777777" w:rsidR="00CF0395" w:rsidRPr="004B3E3C" w:rsidRDefault="00CF0395" w:rsidP="005C1CB3">
            <w:pPr>
              <w:pStyle w:val="TAL"/>
              <w:rPr>
                <w:lang w:eastAsia="zh-CN"/>
              </w:rPr>
            </w:pPr>
            <w:r w:rsidRPr="004B3E3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527CF4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347B606" w14:textId="77777777" w:rsidR="00CF0395" w:rsidRPr="004B3E3C" w:rsidRDefault="00CF0395" w:rsidP="005C1CB3">
            <w:pPr>
              <w:pStyle w:val="TAC"/>
              <w:rPr>
                <w:lang w:eastAsia="zh-CN"/>
              </w:rPr>
            </w:pPr>
            <w:r w:rsidRPr="004B3E3C">
              <w:rPr>
                <w:lang w:eastAsia="zh-CN"/>
              </w:rPr>
              <w:t>DLBWP.0.2</w:t>
            </w:r>
          </w:p>
        </w:tc>
      </w:tr>
      <w:tr w:rsidR="00CF0395" w:rsidRPr="004B3E3C" w14:paraId="7950443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D319E33" w14:textId="77777777" w:rsidR="00CF0395" w:rsidRPr="004B3E3C" w:rsidRDefault="00CF0395" w:rsidP="005C1CB3">
            <w:pPr>
              <w:pStyle w:val="TAL"/>
              <w:rPr>
                <w:lang w:eastAsia="zh-CN"/>
              </w:rPr>
            </w:pPr>
            <w:r w:rsidRPr="004B3E3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638ECD5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8694385" w14:textId="77777777" w:rsidR="00CF0395" w:rsidRPr="004B3E3C" w:rsidRDefault="00CF0395" w:rsidP="005C1CB3">
            <w:pPr>
              <w:pStyle w:val="TAC"/>
              <w:rPr>
                <w:lang w:eastAsia="zh-CN"/>
              </w:rPr>
            </w:pPr>
            <w:r w:rsidRPr="004B3E3C">
              <w:rPr>
                <w:lang w:eastAsia="zh-CN"/>
              </w:rPr>
              <w:t>DLBWP.1.1</w:t>
            </w:r>
          </w:p>
        </w:tc>
      </w:tr>
      <w:tr w:rsidR="00CF0395" w:rsidRPr="004B3E3C" w14:paraId="6626507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56F357" w14:textId="77777777" w:rsidR="00CF0395" w:rsidRPr="004B3E3C" w:rsidRDefault="00CF0395" w:rsidP="005C1CB3">
            <w:pPr>
              <w:pStyle w:val="TAL"/>
              <w:rPr>
                <w:lang w:eastAsia="zh-CN"/>
              </w:rPr>
            </w:pPr>
            <w:r w:rsidRPr="004B3E3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DC20AF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2BDF68" w14:textId="77777777" w:rsidR="00CF0395" w:rsidRPr="004B3E3C" w:rsidRDefault="00CF0395" w:rsidP="005C1CB3">
            <w:pPr>
              <w:pStyle w:val="TAC"/>
              <w:rPr>
                <w:rFonts w:cs="Arial"/>
                <w:lang w:eastAsia="zh-CN"/>
              </w:rPr>
            </w:pPr>
            <w:r w:rsidRPr="004B3E3C">
              <w:rPr>
                <w:lang w:eastAsia="zh-CN"/>
              </w:rPr>
              <w:t>ULBWP.0.2</w:t>
            </w:r>
          </w:p>
        </w:tc>
      </w:tr>
      <w:tr w:rsidR="00CF0395" w:rsidRPr="004B3E3C" w14:paraId="3AB63B3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6E94A67" w14:textId="77777777" w:rsidR="00CF0395" w:rsidRPr="004B3E3C" w:rsidRDefault="00CF0395" w:rsidP="005C1CB3">
            <w:pPr>
              <w:pStyle w:val="TAL"/>
              <w:rPr>
                <w:lang w:eastAsia="zh-CN"/>
              </w:rPr>
            </w:pPr>
            <w:r w:rsidRPr="004B3E3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ED8509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B97D43E" w14:textId="77777777" w:rsidR="00CF0395" w:rsidRPr="004B3E3C" w:rsidRDefault="00CF0395" w:rsidP="005C1CB3">
            <w:pPr>
              <w:pStyle w:val="TAC"/>
              <w:rPr>
                <w:rFonts w:cs="Arial"/>
                <w:lang w:eastAsia="zh-CN"/>
              </w:rPr>
            </w:pPr>
            <w:r w:rsidRPr="004B3E3C">
              <w:rPr>
                <w:lang w:eastAsia="zh-CN"/>
              </w:rPr>
              <w:t>ULBWP.1.1</w:t>
            </w:r>
          </w:p>
        </w:tc>
      </w:tr>
      <w:tr w:rsidR="00CF0395" w:rsidRPr="004B3E3C" w14:paraId="550EBE8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C0BA8F0" w14:textId="77777777" w:rsidR="00CF0395" w:rsidRPr="004B3E3C" w:rsidRDefault="00CF0395" w:rsidP="005C1CB3">
            <w:pPr>
              <w:pStyle w:val="TAL"/>
              <w:rPr>
                <w:lang w:eastAsia="zh-CN"/>
              </w:rPr>
            </w:pPr>
            <w:r w:rsidRPr="004B3E3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65D0336"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9510A8F" w14:textId="77777777" w:rsidR="00CF0395" w:rsidRPr="004B3E3C" w:rsidRDefault="00CF0395" w:rsidP="005C1CB3">
            <w:pPr>
              <w:pStyle w:val="TAC"/>
              <w:rPr>
                <w:rFonts w:cs="Arial"/>
                <w:szCs w:val="16"/>
                <w:lang w:eastAsia="zh-CN"/>
              </w:rPr>
            </w:pPr>
            <w:r w:rsidRPr="004B3E3C">
              <w:rPr>
                <w:rFonts w:cs="Arial"/>
                <w:lang w:eastAsia="zh-CN"/>
              </w:rPr>
              <w:t>SR.3.2 TDD</w:t>
            </w:r>
          </w:p>
        </w:tc>
      </w:tr>
      <w:tr w:rsidR="00CF0395" w:rsidRPr="004B3E3C" w14:paraId="2F4C06C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1B126AD" w14:textId="77777777" w:rsidR="00CF0395" w:rsidRPr="004B3E3C" w:rsidRDefault="00CF0395" w:rsidP="005C1CB3">
            <w:pPr>
              <w:pStyle w:val="TAL"/>
              <w:rPr>
                <w:lang w:eastAsia="zh-CN"/>
              </w:rPr>
            </w:pPr>
            <w:r w:rsidRPr="004B3E3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425938F"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609AD78C" w14:textId="77777777" w:rsidR="00CF0395" w:rsidRPr="004B3E3C" w:rsidRDefault="00CF0395" w:rsidP="005C1CB3">
            <w:pPr>
              <w:pStyle w:val="TAC"/>
              <w:rPr>
                <w:rFonts w:cs="Arial"/>
                <w:szCs w:val="16"/>
                <w:lang w:eastAsia="zh-CN"/>
              </w:rPr>
            </w:pPr>
            <w:r w:rsidRPr="004B3E3C">
              <w:rPr>
                <w:rFonts w:cs="Arial"/>
                <w:lang w:eastAsia="zh-CN"/>
              </w:rPr>
              <w:t>CR.3.1 TDD</w:t>
            </w:r>
          </w:p>
        </w:tc>
      </w:tr>
      <w:tr w:rsidR="00CF0395" w:rsidRPr="004B3E3C" w14:paraId="5C27227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2ACCFDF" w14:textId="77777777" w:rsidR="00CF0395" w:rsidRPr="004B3E3C" w:rsidRDefault="00CF0395" w:rsidP="005C1CB3">
            <w:pPr>
              <w:pStyle w:val="TAL"/>
              <w:rPr>
                <w:lang w:eastAsia="zh-CN"/>
              </w:rPr>
            </w:pPr>
            <w:r w:rsidRPr="004B3E3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0AAF4DBF"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246408D" w14:textId="77777777" w:rsidR="00CF0395" w:rsidRPr="004B3E3C" w:rsidRDefault="00CF0395" w:rsidP="005C1CB3">
            <w:pPr>
              <w:pStyle w:val="TAC"/>
              <w:rPr>
                <w:rFonts w:cs="Arial"/>
                <w:szCs w:val="16"/>
                <w:lang w:eastAsia="zh-CN"/>
              </w:rPr>
            </w:pPr>
            <w:r w:rsidRPr="004B3E3C">
              <w:rPr>
                <w:rFonts w:cs="Arial"/>
                <w:lang w:eastAsia="zh-CN"/>
              </w:rPr>
              <w:t>CCR.3.1 TDD</w:t>
            </w:r>
          </w:p>
        </w:tc>
      </w:tr>
      <w:tr w:rsidR="00CF0395" w:rsidRPr="004B3E3C" w14:paraId="4F7C022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462D0E7" w14:textId="77777777" w:rsidR="00CF0395" w:rsidRPr="004B3E3C" w:rsidRDefault="00CF0395" w:rsidP="005C1CB3">
            <w:pPr>
              <w:pStyle w:val="TAL"/>
              <w:rPr>
                <w:lang w:eastAsia="zh-CN"/>
              </w:rPr>
            </w:pPr>
            <w:r w:rsidRPr="004B3E3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3DF5274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0F198B5" w14:textId="77777777" w:rsidR="00CF0395" w:rsidRPr="004B3E3C" w:rsidRDefault="00CF0395" w:rsidP="005C1CB3">
            <w:pPr>
              <w:pStyle w:val="TAC"/>
              <w:rPr>
                <w:rFonts w:cs="Arial"/>
                <w:lang w:eastAsia="zh-CN"/>
              </w:rPr>
            </w:pPr>
            <w:r w:rsidRPr="004B3E3C">
              <w:rPr>
                <w:rFonts w:cs="Arial"/>
                <w:szCs w:val="16"/>
                <w:lang w:eastAsia="zh-CN"/>
              </w:rPr>
              <w:t>OP.5</w:t>
            </w:r>
          </w:p>
        </w:tc>
      </w:tr>
      <w:tr w:rsidR="00CF0395" w:rsidRPr="004B3E3C" w14:paraId="400DB47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36BD7C1" w14:textId="77777777" w:rsidR="00CF0395" w:rsidRPr="004B3E3C" w:rsidRDefault="00CF0395" w:rsidP="005C1CB3">
            <w:pPr>
              <w:pStyle w:val="TAL"/>
              <w:rPr>
                <w:lang w:eastAsia="zh-CN"/>
              </w:rPr>
            </w:pPr>
            <w:r w:rsidRPr="004B3E3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3B40EBE4"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4A66F6E" w14:textId="77777777" w:rsidR="00CF0395" w:rsidRPr="004B3E3C" w:rsidRDefault="00CF0395" w:rsidP="005C1CB3">
            <w:pPr>
              <w:pStyle w:val="TAC"/>
              <w:rPr>
                <w:rFonts w:cs="Arial"/>
                <w:szCs w:val="16"/>
                <w:lang w:eastAsia="zh-CN"/>
              </w:rPr>
            </w:pPr>
            <w:r w:rsidRPr="004B3E3C">
              <w:rPr>
                <w:rFonts w:cs="Arial"/>
                <w:szCs w:val="16"/>
                <w:lang w:eastAsia="zh-CN"/>
              </w:rPr>
              <w:t>SSB.1 FR2</w:t>
            </w:r>
          </w:p>
        </w:tc>
      </w:tr>
      <w:tr w:rsidR="00CF0395" w:rsidRPr="004B3E3C" w14:paraId="2C88D6A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8D1FDF8" w14:textId="77777777" w:rsidR="00CF0395" w:rsidRPr="004B3E3C" w:rsidRDefault="00CF0395" w:rsidP="005C1CB3">
            <w:pPr>
              <w:pStyle w:val="TAL"/>
              <w:rPr>
                <w:lang w:eastAsia="zh-CN"/>
              </w:rPr>
            </w:pPr>
            <w:r w:rsidRPr="004B3E3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B08F5C6"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1C98F3D" w14:textId="77777777" w:rsidR="00CF0395" w:rsidRPr="004B3E3C" w:rsidRDefault="00CF0395" w:rsidP="005C1CB3">
            <w:pPr>
              <w:pStyle w:val="TAC"/>
              <w:rPr>
                <w:rFonts w:cs="Arial"/>
                <w:szCs w:val="16"/>
                <w:lang w:eastAsia="zh-CN"/>
              </w:rPr>
            </w:pPr>
            <w:r w:rsidRPr="004B3E3C">
              <w:rPr>
                <w:rFonts w:cs="Arial"/>
                <w:szCs w:val="16"/>
                <w:lang w:eastAsia="zh-CN"/>
              </w:rPr>
              <w:t xml:space="preserve">SMTC.1 </w:t>
            </w:r>
          </w:p>
        </w:tc>
      </w:tr>
      <w:tr w:rsidR="00CF0395" w:rsidRPr="004B3E3C" w14:paraId="5660EA3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89E8C33" w14:textId="77777777" w:rsidR="00CF0395" w:rsidRPr="004B3E3C" w:rsidRDefault="00CF0395" w:rsidP="005C1CB3">
            <w:pPr>
              <w:pStyle w:val="TAL"/>
              <w:rPr>
                <w:bCs/>
                <w:lang w:eastAsia="zh-CN"/>
              </w:rPr>
            </w:pPr>
            <w:r w:rsidRPr="004B3E3C">
              <w:rPr>
                <w:bCs/>
                <w:lang w:eastAsia="zh-CN"/>
              </w:rPr>
              <w:t>Joint TCI State 0</w:t>
            </w:r>
          </w:p>
        </w:tc>
        <w:tc>
          <w:tcPr>
            <w:tcW w:w="992" w:type="dxa"/>
            <w:tcBorders>
              <w:top w:val="single" w:sz="4" w:space="0" w:color="auto"/>
              <w:left w:val="single" w:sz="4" w:space="0" w:color="auto"/>
              <w:bottom w:val="single" w:sz="4" w:space="0" w:color="auto"/>
              <w:right w:val="single" w:sz="4" w:space="0" w:color="auto"/>
            </w:tcBorders>
          </w:tcPr>
          <w:p w14:paraId="1575435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EA62186" w14:textId="77777777" w:rsidR="00CF0395" w:rsidRPr="004B3E3C" w:rsidRDefault="00CF0395" w:rsidP="005C1CB3">
            <w:pPr>
              <w:pStyle w:val="TAC"/>
              <w:rPr>
                <w:lang w:eastAsia="zh-CN"/>
              </w:rPr>
            </w:pPr>
            <w:r w:rsidRPr="004B3E3C">
              <w:t>DLorJoint TCI.State.</w:t>
            </w:r>
            <w:r w:rsidRPr="004B3E3C">
              <w:rPr>
                <w:lang w:eastAsia="zh-CN"/>
              </w:rPr>
              <w:t>2</w:t>
            </w:r>
          </w:p>
        </w:tc>
      </w:tr>
      <w:tr w:rsidR="00CF0395" w:rsidRPr="004B3E3C" w14:paraId="5EA8CC0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F07412F" w14:textId="77777777" w:rsidR="00CF0395" w:rsidRPr="004B3E3C" w:rsidRDefault="00CF0395" w:rsidP="005C1CB3">
            <w:pPr>
              <w:pStyle w:val="TAL"/>
              <w:rPr>
                <w:bCs/>
                <w:lang w:eastAsia="zh-CN"/>
              </w:rPr>
            </w:pPr>
            <w:r w:rsidRPr="004B3E3C">
              <w:rPr>
                <w:bCs/>
                <w:lang w:eastAsia="zh-CN"/>
              </w:rPr>
              <w:t>Joint TCI State 1</w:t>
            </w:r>
          </w:p>
        </w:tc>
        <w:tc>
          <w:tcPr>
            <w:tcW w:w="992" w:type="dxa"/>
            <w:tcBorders>
              <w:top w:val="single" w:sz="4" w:space="0" w:color="auto"/>
              <w:left w:val="single" w:sz="4" w:space="0" w:color="auto"/>
              <w:bottom w:val="single" w:sz="4" w:space="0" w:color="auto"/>
              <w:right w:val="single" w:sz="4" w:space="0" w:color="auto"/>
            </w:tcBorders>
          </w:tcPr>
          <w:p w14:paraId="345CA12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09F69C0" w14:textId="77777777" w:rsidR="00CF0395" w:rsidRPr="004B3E3C" w:rsidRDefault="00CF0395" w:rsidP="005C1CB3">
            <w:pPr>
              <w:pStyle w:val="TAC"/>
              <w:rPr>
                <w:lang w:eastAsia="zh-CN"/>
              </w:rPr>
            </w:pPr>
            <w:r w:rsidRPr="004B3E3C">
              <w:t>DLorJoint TCI.State.</w:t>
            </w:r>
            <w:r w:rsidRPr="004B3E3C">
              <w:rPr>
                <w:rFonts w:eastAsia="SimSun"/>
                <w:lang w:eastAsia="zh-CN"/>
              </w:rPr>
              <w:t>3</w:t>
            </w:r>
          </w:p>
        </w:tc>
      </w:tr>
      <w:tr w:rsidR="00CF0395" w:rsidRPr="004B3E3C" w14:paraId="6526B8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CA739BA" w14:textId="77777777" w:rsidR="00CF0395" w:rsidRPr="004B3E3C" w:rsidRDefault="00CF0395" w:rsidP="005C1CB3">
            <w:pPr>
              <w:pStyle w:val="TAL"/>
              <w:rPr>
                <w:bCs/>
                <w:lang w:eastAsia="zh-CN"/>
              </w:rPr>
            </w:pPr>
            <w:r w:rsidRPr="004B3E3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65E559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C070E9F" w14:textId="77777777" w:rsidR="00CF0395" w:rsidRPr="004B3E3C" w:rsidRDefault="00CF0395" w:rsidP="005C1CB3">
            <w:pPr>
              <w:keepNext/>
              <w:keepLines/>
              <w:spacing w:after="0"/>
              <w:jc w:val="center"/>
              <w:rPr>
                <w:rFonts w:ascii="Arial" w:hAnsi="Arial"/>
                <w:sz w:val="18"/>
                <w:lang w:eastAsia="zh-CN"/>
              </w:rPr>
            </w:pPr>
            <w:r w:rsidRPr="004B3E3C">
              <w:rPr>
                <w:rFonts w:ascii="Arial" w:hAnsi="Arial"/>
                <w:sz w:val="18"/>
                <w:szCs w:val="18"/>
                <w:lang w:eastAsia="zh-CN"/>
              </w:rPr>
              <w:t>TRS.2.1 TDD</w:t>
            </w:r>
            <w:r w:rsidRPr="004B3E3C">
              <w:rPr>
                <w:rFonts w:ascii="Arial" w:hAnsi="Arial"/>
                <w:sz w:val="18"/>
                <w:lang w:eastAsia="zh-CN"/>
              </w:rPr>
              <w:t xml:space="preserve"> for DLorJoint TCI.State.2</w:t>
            </w:r>
          </w:p>
          <w:p w14:paraId="65C8D881" w14:textId="77777777" w:rsidR="00CF0395" w:rsidRPr="004B3E3C" w:rsidRDefault="00CF0395" w:rsidP="005C1CB3">
            <w:pPr>
              <w:pStyle w:val="TAC"/>
              <w:rPr>
                <w:rFonts w:cs="Arial"/>
                <w:lang w:eastAsia="zh-CN"/>
              </w:rPr>
            </w:pPr>
            <w:r w:rsidRPr="004B3E3C">
              <w:rPr>
                <w:rFonts w:cs="Arial"/>
                <w:lang w:eastAsia="zh-CN"/>
              </w:rPr>
              <w:t>TRS 2.2 TDD for DLorJoint TCI.State.3</w:t>
            </w:r>
          </w:p>
        </w:tc>
      </w:tr>
      <w:tr w:rsidR="00CF0395" w:rsidRPr="004B3E3C" w14:paraId="093EBC3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987FA07" w14:textId="77777777" w:rsidR="00CF0395" w:rsidRPr="004B3E3C" w:rsidRDefault="00CF0395" w:rsidP="005C1CB3">
            <w:pPr>
              <w:pStyle w:val="TAL"/>
              <w:rPr>
                <w:bCs/>
                <w:lang w:eastAsia="zh-CN"/>
              </w:rPr>
            </w:pPr>
            <w:r w:rsidRPr="004B3E3C">
              <w:rPr>
                <w:bCs/>
                <w:lang w:eastAsia="zh-CN"/>
              </w:rPr>
              <w:t>Pathloss RS Configuration</w:t>
            </w:r>
          </w:p>
        </w:tc>
        <w:tc>
          <w:tcPr>
            <w:tcW w:w="992" w:type="dxa"/>
            <w:tcBorders>
              <w:top w:val="single" w:sz="4" w:space="0" w:color="auto"/>
              <w:left w:val="single" w:sz="4" w:space="0" w:color="auto"/>
              <w:bottom w:val="single" w:sz="4" w:space="0" w:color="auto"/>
              <w:right w:val="single" w:sz="4" w:space="0" w:color="auto"/>
            </w:tcBorders>
          </w:tcPr>
          <w:p w14:paraId="108F99F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0124DC7" w14:textId="77777777" w:rsidR="00CF0395" w:rsidRPr="004B3E3C" w:rsidRDefault="00CF0395" w:rsidP="005C1CB3">
            <w:pPr>
              <w:pStyle w:val="TAC"/>
              <w:rPr>
                <w:szCs w:val="18"/>
                <w:lang w:eastAsia="zh-CN"/>
              </w:rPr>
            </w:pPr>
            <w:r w:rsidRPr="004B3E3C">
              <w:rPr>
                <w:rFonts w:cs="Arial"/>
                <w:lang w:eastAsia="ja-JP"/>
              </w:rPr>
              <w:t xml:space="preserve">Resource #4 in </w:t>
            </w:r>
            <w:r w:rsidRPr="004B3E3C">
              <w:t>TRS.2.1 TDD</w:t>
            </w:r>
            <w:r w:rsidRPr="004B3E3C">
              <w:rPr>
                <w:rFonts w:cs="Arial"/>
                <w:lang w:eastAsia="ja-JP"/>
              </w:rPr>
              <w:t xml:space="preserve"> for </w:t>
            </w:r>
            <w:r w:rsidRPr="004B3E3C">
              <w:t>DLorJoint TCI.State.2 and for DLorJoint TCI.State.3</w:t>
            </w:r>
          </w:p>
        </w:tc>
      </w:tr>
      <w:tr w:rsidR="00CF0395" w:rsidRPr="004B3E3C" w14:paraId="42F93B4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6C73344" w14:textId="77777777" w:rsidR="00CF0395" w:rsidRPr="004B3E3C" w:rsidRDefault="00CF0395" w:rsidP="005C1CB3">
            <w:pPr>
              <w:pStyle w:val="TAL"/>
              <w:rPr>
                <w:lang w:eastAsia="zh-CN"/>
              </w:rPr>
            </w:pPr>
            <w:r w:rsidRPr="004B3E3C">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630694C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E85ED9C" w14:textId="77777777" w:rsidR="00CF0395" w:rsidRPr="004B3E3C" w:rsidRDefault="00CF0395" w:rsidP="005C1CB3">
            <w:pPr>
              <w:pStyle w:val="TAC"/>
              <w:rPr>
                <w:rFonts w:cs="Arial"/>
                <w:lang w:eastAsia="zh-CN"/>
              </w:rPr>
            </w:pPr>
            <w:r w:rsidRPr="004B3E3C">
              <w:rPr>
                <w:rFonts w:cs="Arial"/>
                <w:lang w:eastAsia="zh-CN"/>
              </w:rPr>
              <w:t>1x2 Low</w:t>
            </w:r>
          </w:p>
        </w:tc>
      </w:tr>
      <w:tr w:rsidR="00CF0395" w:rsidRPr="004B3E3C" w14:paraId="3B71353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E652408" w14:textId="77777777" w:rsidR="00CF0395" w:rsidRPr="004B3E3C" w:rsidRDefault="00CF0395" w:rsidP="005C1CB3">
            <w:pPr>
              <w:pStyle w:val="TAL"/>
              <w:rPr>
                <w:lang w:eastAsia="zh-CN"/>
              </w:rPr>
            </w:pPr>
            <w:r w:rsidRPr="004B3E3C">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39243B0C" w14:textId="77777777" w:rsidR="00CF0395" w:rsidRPr="004B3E3C" w:rsidRDefault="00CF0395" w:rsidP="005C1CB3">
            <w:pPr>
              <w:pStyle w:val="TAC"/>
              <w:rPr>
                <w:lang w:eastAsia="zh-CN"/>
              </w:rPr>
            </w:pPr>
            <w:r w:rsidRPr="004B3E3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DFA03D1" w14:textId="77777777" w:rsidR="00CF0395" w:rsidRPr="004B3E3C" w:rsidRDefault="00CF0395" w:rsidP="005C1CB3">
            <w:pPr>
              <w:pStyle w:val="TAC"/>
              <w:rPr>
                <w:lang w:eastAsia="zh-CN"/>
              </w:rPr>
            </w:pPr>
            <w:r w:rsidRPr="004B3E3C">
              <w:rPr>
                <w:lang w:eastAsia="zh-CN"/>
              </w:rPr>
              <w:t>0</w:t>
            </w:r>
          </w:p>
        </w:tc>
      </w:tr>
      <w:tr w:rsidR="00CF0395" w:rsidRPr="004B3E3C" w14:paraId="2470726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12E24A" w14:textId="77777777" w:rsidR="00CF0395" w:rsidRPr="004B3E3C" w:rsidRDefault="00CF0395" w:rsidP="005C1CB3">
            <w:pPr>
              <w:pStyle w:val="TAL"/>
              <w:rPr>
                <w:lang w:eastAsia="zh-CN"/>
              </w:rPr>
            </w:pPr>
            <w:r w:rsidRPr="004B3E3C">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4C7FCE8E"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5E23F4BA" w14:textId="77777777" w:rsidR="00CF0395" w:rsidRPr="004B3E3C" w:rsidRDefault="00CF0395" w:rsidP="005C1CB3">
            <w:pPr>
              <w:pStyle w:val="TAC"/>
              <w:rPr>
                <w:lang w:eastAsia="zh-CN"/>
              </w:rPr>
            </w:pPr>
          </w:p>
        </w:tc>
      </w:tr>
      <w:tr w:rsidR="00CF0395" w:rsidRPr="004B3E3C" w14:paraId="0F315FB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8E1329C" w14:textId="77777777" w:rsidR="00CF0395" w:rsidRPr="004B3E3C" w:rsidRDefault="00CF0395" w:rsidP="005C1CB3">
            <w:pPr>
              <w:pStyle w:val="TAL"/>
              <w:rPr>
                <w:lang w:eastAsia="zh-CN"/>
              </w:rPr>
            </w:pPr>
            <w:r w:rsidRPr="004B3E3C">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425F3AB3"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5A5BCF6D" w14:textId="77777777" w:rsidR="00CF0395" w:rsidRPr="004B3E3C" w:rsidRDefault="00CF0395" w:rsidP="005C1CB3">
            <w:pPr>
              <w:pStyle w:val="TAC"/>
              <w:rPr>
                <w:lang w:eastAsia="zh-CN"/>
              </w:rPr>
            </w:pPr>
          </w:p>
        </w:tc>
      </w:tr>
      <w:tr w:rsidR="00CF0395" w:rsidRPr="004B3E3C" w14:paraId="7DA552B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432B903" w14:textId="77777777" w:rsidR="00CF0395" w:rsidRPr="004B3E3C" w:rsidRDefault="00CF0395" w:rsidP="005C1CB3">
            <w:pPr>
              <w:pStyle w:val="TAL"/>
              <w:rPr>
                <w:lang w:eastAsia="zh-CN"/>
              </w:rPr>
            </w:pPr>
            <w:r w:rsidRPr="004B3E3C">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58F0A2BF"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2A06091" w14:textId="77777777" w:rsidR="00CF0395" w:rsidRPr="004B3E3C" w:rsidRDefault="00CF0395" w:rsidP="005C1CB3">
            <w:pPr>
              <w:pStyle w:val="TAC"/>
              <w:rPr>
                <w:lang w:eastAsia="zh-CN"/>
              </w:rPr>
            </w:pPr>
          </w:p>
        </w:tc>
      </w:tr>
      <w:tr w:rsidR="00CF0395" w:rsidRPr="004B3E3C" w14:paraId="39B488F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A6357F3" w14:textId="77777777" w:rsidR="00CF0395" w:rsidRPr="004B3E3C" w:rsidRDefault="00CF0395" w:rsidP="005C1CB3">
            <w:pPr>
              <w:pStyle w:val="TAL"/>
              <w:rPr>
                <w:lang w:eastAsia="zh-CN"/>
              </w:rPr>
            </w:pPr>
            <w:r w:rsidRPr="004B3E3C">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6031EFE6"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6CD3699" w14:textId="77777777" w:rsidR="00CF0395" w:rsidRPr="004B3E3C" w:rsidRDefault="00CF0395" w:rsidP="005C1CB3">
            <w:pPr>
              <w:pStyle w:val="TAC"/>
              <w:rPr>
                <w:lang w:eastAsia="zh-CN"/>
              </w:rPr>
            </w:pPr>
          </w:p>
        </w:tc>
      </w:tr>
      <w:tr w:rsidR="00CF0395" w:rsidRPr="004B3E3C" w14:paraId="1E04A4F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F634AE" w14:textId="77777777" w:rsidR="00CF0395" w:rsidRPr="004B3E3C" w:rsidRDefault="00CF0395" w:rsidP="005C1CB3">
            <w:pPr>
              <w:pStyle w:val="TAL"/>
              <w:rPr>
                <w:lang w:eastAsia="zh-CN"/>
              </w:rPr>
            </w:pPr>
            <w:r w:rsidRPr="004B3E3C">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494FDAB7"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78680B7" w14:textId="77777777" w:rsidR="00CF0395" w:rsidRPr="004B3E3C" w:rsidRDefault="00CF0395" w:rsidP="005C1CB3">
            <w:pPr>
              <w:pStyle w:val="TAC"/>
              <w:rPr>
                <w:lang w:eastAsia="zh-CN"/>
              </w:rPr>
            </w:pPr>
          </w:p>
        </w:tc>
      </w:tr>
      <w:tr w:rsidR="00CF0395" w:rsidRPr="004B3E3C" w14:paraId="2BAED67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339E303" w14:textId="18B7328D" w:rsidR="00CF0395" w:rsidRPr="004B3E3C" w:rsidRDefault="00CF0395" w:rsidP="005C1CB3">
            <w:pPr>
              <w:pStyle w:val="TAL"/>
              <w:rPr>
                <w:lang w:eastAsia="zh-CN"/>
              </w:rPr>
            </w:pPr>
            <w:r w:rsidRPr="004B3E3C">
              <w:rPr>
                <w:szCs w:val="16"/>
                <w:lang w:eastAsia="ja-JP"/>
              </w:rPr>
              <w:t>EPRE ratio of PDSCH to PDSCH</w:t>
            </w:r>
          </w:p>
        </w:tc>
        <w:tc>
          <w:tcPr>
            <w:tcW w:w="992" w:type="dxa"/>
            <w:tcBorders>
              <w:top w:val="nil"/>
              <w:left w:val="single" w:sz="4" w:space="0" w:color="auto"/>
              <w:bottom w:val="nil"/>
              <w:right w:val="single" w:sz="4" w:space="0" w:color="auto"/>
            </w:tcBorders>
            <w:shd w:val="clear" w:color="auto" w:fill="auto"/>
            <w:vAlign w:val="center"/>
          </w:tcPr>
          <w:p w14:paraId="4EC6BBE9"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923C0F9" w14:textId="77777777" w:rsidR="00CF0395" w:rsidRPr="004B3E3C" w:rsidRDefault="00CF0395" w:rsidP="005C1CB3">
            <w:pPr>
              <w:pStyle w:val="TAC"/>
              <w:rPr>
                <w:lang w:eastAsia="zh-CN"/>
              </w:rPr>
            </w:pPr>
          </w:p>
        </w:tc>
      </w:tr>
      <w:tr w:rsidR="00CF0395" w:rsidRPr="004B3E3C" w14:paraId="5D6739F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D65798D" w14:textId="77777777" w:rsidR="00CF0395" w:rsidRPr="004B3E3C" w:rsidRDefault="00CF0395" w:rsidP="005C1CB3">
            <w:pPr>
              <w:pStyle w:val="TAL"/>
              <w:rPr>
                <w:lang w:eastAsia="zh-CN"/>
              </w:rPr>
            </w:pPr>
            <w:r w:rsidRPr="004B3E3C">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68F50185"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A48295B" w14:textId="77777777" w:rsidR="00CF0395" w:rsidRPr="004B3E3C" w:rsidRDefault="00CF0395" w:rsidP="005C1CB3">
            <w:pPr>
              <w:pStyle w:val="TAC"/>
              <w:rPr>
                <w:lang w:eastAsia="zh-CN"/>
              </w:rPr>
            </w:pPr>
          </w:p>
        </w:tc>
      </w:tr>
      <w:tr w:rsidR="00CF0395" w:rsidRPr="004B3E3C" w14:paraId="6CFE5DD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C276B28" w14:textId="77777777" w:rsidR="00CF0395" w:rsidRPr="004B3E3C" w:rsidRDefault="00CF0395" w:rsidP="005C1CB3">
            <w:pPr>
              <w:pStyle w:val="TAL"/>
              <w:rPr>
                <w:lang w:eastAsia="zh-CN"/>
              </w:rPr>
            </w:pPr>
            <w:r w:rsidRPr="004B3E3C">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6F46C0BC" w14:textId="77777777" w:rsidR="00CF0395" w:rsidRPr="004B3E3C"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085CD906" w14:textId="77777777" w:rsidR="00CF0395" w:rsidRPr="004B3E3C" w:rsidRDefault="00CF0395" w:rsidP="005C1CB3">
            <w:pPr>
              <w:pStyle w:val="TAC"/>
              <w:rPr>
                <w:lang w:eastAsia="zh-CN"/>
              </w:rPr>
            </w:pPr>
          </w:p>
        </w:tc>
      </w:tr>
      <w:tr w:rsidR="00CF0395" w:rsidRPr="004B3E3C" w14:paraId="73657ED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56411AB" w14:textId="77777777" w:rsidR="00CF0395" w:rsidRPr="004B3E3C" w:rsidRDefault="00CF0395" w:rsidP="005C1CB3">
            <w:pPr>
              <w:pStyle w:val="TAL"/>
              <w:rPr>
                <w:szCs w:val="18"/>
                <w:lang w:eastAsia="zh-CN"/>
              </w:rPr>
            </w:pPr>
            <w:r w:rsidRPr="004B3E3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1B06CF6D" w14:textId="77777777" w:rsidR="00CF0395" w:rsidRPr="004B3E3C"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F503747" w14:textId="77777777" w:rsidR="00CF0395" w:rsidRPr="004B3E3C" w:rsidRDefault="00CF0395" w:rsidP="005C1CB3">
            <w:pPr>
              <w:pStyle w:val="TAC"/>
              <w:rPr>
                <w:rFonts w:cs="Arial"/>
                <w:szCs w:val="18"/>
                <w:lang w:eastAsia="zh-CN"/>
              </w:rPr>
            </w:pPr>
            <w:r w:rsidRPr="004B3E3C">
              <w:rPr>
                <w:rFonts w:cs="Arial"/>
                <w:szCs w:val="18"/>
                <w:lang w:eastAsia="zh-CN"/>
              </w:rPr>
              <w:t>AWGN</w:t>
            </w:r>
          </w:p>
        </w:tc>
      </w:tr>
      <w:tr w:rsidR="00CF0395" w:rsidRPr="004B3E3C" w14:paraId="4647F2CF"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17C045F1" w14:textId="77777777" w:rsidR="00CF0395" w:rsidRPr="004B3E3C" w:rsidRDefault="00CF0395" w:rsidP="005C1CB3">
            <w:pPr>
              <w:pStyle w:val="TAN"/>
              <w:rPr>
                <w:lang w:eastAsia="zh-CN"/>
              </w:rPr>
            </w:pPr>
            <w:r w:rsidRPr="004B3E3C">
              <w:rPr>
                <w:szCs w:val="18"/>
                <w:lang w:eastAsia="zh-CN"/>
              </w:rPr>
              <w:t>Note 1:</w:t>
            </w:r>
            <w:r w:rsidRPr="004B3E3C">
              <w:rPr>
                <w:lang w:eastAsia="zh-CN"/>
              </w:rPr>
              <w:tab/>
              <w:t>OCNG shall be used such that a constant total transmitted power spectral density is achieved for all OFDM symbols.</w:t>
            </w:r>
          </w:p>
        </w:tc>
      </w:tr>
    </w:tbl>
    <w:p w14:paraId="513ADB3F" w14:textId="77777777" w:rsidR="00CF0395" w:rsidRPr="004B3E3C" w:rsidRDefault="00CF0395" w:rsidP="00CF0395"/>
    <w:p w14:paraId="59F9D6E1" w14:textId="77777777" w:rsidR="00CF0395" w:rsidRPr="004B3E3C" w:rsidRDefault="00CF0395" w:rsidP="00CF0395">
      <w:pPr>
        <w:pStyle w:val="TH"/>
        <w:keepNext w:val="0"/>
        <w:keepLines w:val="0"/>
      </w:pPr>
      <w:r w:rsidRPr="004B3E3C">
        <w:t>Table 5.5.11.1.5-2: OTA related test parameter for EN-DC FR2 MAC-CE based active joint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F0395" w:rsidRPr="004B3E3C" w14:paraId="2448ED88"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60B54B28" w14:textId="77777777" w:rsidR="00CF0395" w:rsidRPr="004B3E3C" w:rsidRDefault="00CF0395" w:rsidP="005C1CB3">
            <w:pPr>
              <w:pStyle w:val="TAH"/>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26111A12" w14:textId="77777777" w:rsidR="00CF0395" w:rsidRPr="004B3E3C" w:rsidRDefault="00CF0395" w:rsidP="005C1CB3">
            <w:pPr>
              <w:pStyle w:val="TAH"/>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7921E486" w14:textId="77777777" w:rsidR="00CF0395" w:rsidRPr="004B3E3C" w:rsidRDefault="00CF0395" w:rsidP="005C1CB3">
            <w:pPr>
              <w:pStyle w:val="TAH"/>
              <w:rPr>
                <w:rFonts w:cs="v4.2.0"/>
              </w:rPr>
            </w:pPr>
            <w:r w:rsidRPr="004B3E3C">
              <w:rPr>
                <w:rFonts w:cs="v4.2.0"/>
              </w:rPr>
              <w:t>Cell 2</w:t>
            </w:r>
          </w:p>
        </w:tc>
      </w:tr>
      <w:tr w:rsidR="00CF0395" w:rsidRPr="004B3E3C" w14:paraId="3AE291CD" w14:textId="77777777" w:rsidTr="005C1CB3">
        <w:trPr>
          <w:cantSplit/>
          <w:trHeight w:val="81"/>
          <w:jc w:val="center"/>
        </w:trPr>
        <w:tc>
          <w:tcPr>
            <w:tcW w:w="1615" w:type="dxa"/>
            <w:vMerge/>
            <w:tcBorders>
              <w:left w:val="single" w:sz="4" w:space="0" w:color="auto"/>
              <w:right w:val="single" w:sz="4" w:space="0" w:color="auto"/>
            </w:tcBorders>
          </w:tcPr>
          <w:p w14:paraId="1CCD2FD5" w14:textId="77777777" w:rsidR="00CF0395" w:rsidRPr="004B3E3C" w:rsidRDefault="00CF0395" w:rsidP="005C1CB3">
            <w:pPr>
              <w:pStyle w:val="TAH"/>
              <w:rPr>
                <w:rFonts w:cs="v4.2.0"/>
              </w:rPr>
            </w:pPr>
          </w:p>
        </w:tc>
        <w:tc>
          <w:tcPr>
            <w:tcW w:w="1980" w:type="dxa"/>
            <w:vMerge/>
            <w:tcBorders>
              <w:left w:val="single" w:sz="4" w:space="0" w:color="auto"/>
              <w:right w:val="single" w:sz="4" w:space="0" w:color="auto"/>
            </w:tcBorders>
          </w:tcPr>
          <w:p w14:paraId="06B0C56A" w14:textId="77777777" w:rsidR="00CF0395" w:rsidRPr="004B3E3C" w:rsidRDefault="00CF0395"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46922E7A" w14:textId="77777777" w:rsidR="00CF0395" w:rsidRPr="004B3E3C" w:rsidRDefault="00CF0395" w:rsidP="005C1CB3">
            <w:pPr>
              <w:pStyle w:val="TAH"/>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710DD649" w14:textId="77777777" w:rsidR="00CF0395" w:rsidRPr="004B3E3C" w:rsidRDefault="00CF0395" w:rsidP="005C1CB3">
            <w:pPr>
              <w:pStyle w:val="TAH"/>
              <w:rPr>
                <w:rFonts w:cs="v4.2.0"/>
              </w:rPr>
            </w:pPr>
            <w:r w:rsidRPr="004B3E3C">
              <w:rPr>
                <w:rFonts w:cs="v4.2.0"/>
              </w:rPr>
              <w:t>SSB#1</w:t>
            </w:r>
          </w:p>
        </w:tc>
      </w:tr>
      <w:tr w:rsidR="00CF0395" w:rsidRPr="004B3E3C" w14:paraId="6D687D5D"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210032E0" w14:textId="77777777" w:rsidR="00CF0395" w:rsidRPr="004B3E3C" w:rsidRDefault="00CF0395"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1FAC8734" w14:textId="77777777" w:rsidR="00CF0395" w:rsidRPr="004B3E3C" w:rsidRDefault="00CF0395"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38CBA8D6" w14:textId="77777777" w:rsidR="00CF0395" w:rsidRPr="004B3E3C" w:rsidRDefault="00CF0395" w:rsidP="005C1CB3">
            <w:pPr>
              <w:pStyle w:val="TAH"/>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7818F680" w14:textId="77777777" w:rsidR="00CF0395" w:rsidRPr="004B3E3C" w:rsidRDefault="00CF0395" w:rsidP="005C1CB3">
            <w:pPr>
              <w:pStyle w:val="TAH"/>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70B587C1" w14:textId="77777777" w:rsidR="00CF0395" w:rsidRPr="004B3E3C" w:rsidRDefault="00CF0395" w:rsidP="005C1CB3">
            <w:pPr>
              <w:pStyle w:val="TAH"/>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7F25EFAB" w14:textId="77777777" w:rsidR="00CF0395" w:rsidRPr="004B3E3C" w:rsidRDefault="00CF0395" w:rsidP="005C1CB3">
            <w:pPr>
              <w:pStyle w:val="TAH"/>
              <w:rPr>
                <w:rFonts w:cs="v4.2.0"/>
              </w:rPr>
            </w:pPr>
            <w:r w:rsidRPr="004B3E3C">
              <w:rPr>
                <w:rFonts w:cs="v4.2.0"/>
              </w:rPr>
              <w:t>T2</w:t>
            </w:r>
          </w:p>
        </w:tc>
      </w:tr>
      <w:tr w:rsidR="00CF0395" w:rsidRPr="004B3E3C" w14:paraId="3EA45000"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5C9E3791" w14:textId="77777777" w:rsidR="00CF0395" w:rsidRPr="004B3E3C" w:rsidRDefault="00CF0395" w:rsidP="005C1CB3">
            <w:pPr>
              <w:pStyle w:val="TAL"/>
            </w:pPr>
            <w:r w:rsidRPr="004B3E3C">
              <w:t>Angle of arrival configuration</w:t>
            </w:r>
          </w:p>
        </w:tc>
        <w:tc>
          <w:tcPr>
            <w:tcW w:w="1980" w:type="dxa"/>
            <w:vMerge w:val="restart"/>
            <w:tcBorders>
              <w:top w:val="single" w:sz="4" w:space="0" w:color="auto"/>
              <w:left w:val="single" w:sz="4" w:space="0" w:color="auto"/>
              <w:right w:val="single" w:sz="4" w:space="0" w:color="auto"/>
            </w:tcBorders>
          </w:tcPr>
          <w:p w14:paraId="3CC6AD56" w14:textId="77777777" w:rsidR="00CF0395" w:rsidRPr="004B3E3C" w:rsidRDefault="00CF0395"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2CF49928" w14:textId="77777777" w:rsidR="00CF0395" w:rsidRPr="004B3E3C" w:rsidRDefault="00CF0395" w:rsidP="005C1CB3">
            <w:pPr>
              <w:pStyle w:val="TAC"/>
              <w:rPr>
                <w:rFonts w:cs="Arial"/>
              </w:rPr>
            </w:pPr>
            <w:r w:rsidRPr="004B3E3C">
              <w:rPr>
                <w:rFonts w:cs="Arial"/>
              </w:rPr>
              <w:t>Setup 3 according to clause A.3.15.3</w:t>
            </w:r>
          </w:p>
        </w:tc>
      </w:tr>
      <w:tr w:rsidR="00CF0395" w:rsidRPr="004B3E3C" w14:paraId="34E29DA2" w14:textId="77777777" w:rsidTr="005C1CB3">
        <w:trPr>
          <w:cantSplit/>
          <w:jc w:val="center"/>
        </w:trPr>
        <w:tc>
          <w:tcPr>
            <w:tcW w:w="1615" w:type="dxa"/>
            <w:vMerge/>
            <w:tcBorders>
              <w:left w:val="single" w:sz="4" w:space="0" w:color="auto"/>
              <w:bottom w:val="single" w:sz="4" w:space="0" w:color="auto"/>
              <w:right w:val="single" w:sz="4" w:space="0" w:color="auto"/>
            </w:tcBorders>
          </w:tcPr>
          <w:p w14:paraId="409DD9E1" w14:textId="77777777" w:rsidR="00CF0395" w:rsidRPr="004B3E3C" w:rsidRDefault="00CF0395" w:rsidP="005C1CB3">
            <w:pPr>
              <w:pStyle w:val="TAL"/>
            </w:pPr>
          </w:p>
        </w:tc>
        <w:tc>
          <w:tcPr>
            <w:tcW w:w="1980" w:type="dxa"/>
            <w:vMerge/>
            <w:tcBorders>
              <w:left w:val="single" w:sz="4" w:space="0" w:color="auto"/>
              <w:bottom w:val="single" w:sz="4" w:space="0" w:color="auto"/>
              <w:right w:val="single" w:sz="4" w:space="0" w:color="auto"/>
            </w:tcBorders>
          </w:tcPr>
          <w:p w14:paraId="02BC6A54" w14:textId="77777777" w:rsidR="00CF0395" w:rsidRPr="004B3E3C" w:rsidRDefault="00CF0395" w:rsidP="005C1CB3">
            <w:pPr>
              <w:pStyle w:val="TAC"/>
              <w:rPr>
                <w:rFonts w:cs="Arial"/>
              </w:rPr>
            </w:pPr>
          </w:p>
        </w:tc>
        <w:tc>
          <w:tcPr>
            <w:tcW w:w="1812" w:type="dxa"/>
            <w:gridSpan w:val="2"/>
            <w:tcBorders>
              <w:left w:val="single" w:sz="4" w:space="0" w:color="auto"/>
              <w:right w:val="single" w:sz="4" w:space="0" w:color="auto"/>
            </w:tcBorders>
          </w:tcPr>
          <w:p w14:paraId="1147C6F9" w14:textId="77777777" w:rsidR="00CF0395" w:rsidRPr="004B3E3C" w:rsidRDefault="00CF0395" w:rsidP="005C1CB3">
            <w:pPr>
              <w:pStyle w:val="TAC"/>
              <w:rPr>
                <w:rFonts w:cs="Arial"/>
              </w:rPr>
            </w:pPr>
            <w:r w:rsidRPr="004B3E3C">
              <w:rPr>
                <w:rFonts w:cs="Arial"/>
              </w:rPr>
              <w:t>AoA1</w:t>
            </w:r>
          </w:p>
        </w:tc>
        <w:tc>
          <w:tcPr>
            <w:tcW w:w="1961" w:type="dxa"/>
            <w:gridSpan w:val="2"/>
            <w:tcBorders>
              <w:left w:val="single" w:sz="4" w:space="0" w:color="auto"/>
              <w:right w:val="single" w:sz="4" w:space="0" w:color="auto"/>
            </w:tcBorders>
          </w:tcPr>
          <w:p w14:paraId="09A9099E" w14:textId="77777777" w:rsidR="00CF0395" w:rsidRPr="004B3E3C" w:rsidRDefault="00CF0395" w:rsidP="005C1CB3">
            <w:pPr>
              <w:pStyle w:val="TAC"/>
              <w:rPr>
                <w:rFonts w:cs="Arial"/>
              </w:rPr>
            </w:pPr>
            <w:r w:rsidRPr="004B3E3C">
              <w:rPr>
                <w:rFonts w:cs="Arial"/>
              </w:rPr>
              <w:t>AoA2</w:t>
            </w:r>
          </w:p>
        </w:tc>
      </w:tr>
      <w:tr w:rsidR="00CF0395" w:rsidRPr="004B3E3C" w14:paraId="51012FEE" w14:textId="77777777" w:rsidTr="005C1CB3">
        <w:trPr>
          <w:cantSplit/>
          <w:jc w:val="center"/>
        </w:trPr>
        <w:tc>
          <w:tcPr>
            <w:tcW w:w="1615" w:type="dxa"/>
            <w:tcBorders>
              <w:left w:val="single" w:sz="4" w:space="0" w:color="auto"/>
              <w:bottom w:val="single" w:sz="4" w:space="0" w:color="auto"/>
              <w:right w:val="single" w:sz="4" w:space="0" w:color="auto"/>
            </w:tcBorders>
          </w:tcPr>
          <w:p w14:paraId="74C62245" w14:textId="77777777" w:rsidR="00CF0395" w:rsidRPr="004B3E3C" w:rsidRDefault="00CF0395" w:rsidP="005C1CB3">
            <w:pPr>
              <w:pStyle w:val="TAL"/>
            </w:pPr>
            <w:r w:rsidRPr="004B3E3C">
              <w:rPr>
                <w:lang w:eastAsia="zh-CN"/>
              </w:rPr>
              <w:t xml:space="preserve">Assumption for UE beams </w:t>
            </w:r>
            <w:r w:rsidRPr="004B3E3C">
              <w:rPr>
                <w:vertAlign w:val="superscript"/>
                <w:lang w:eastAsia="zh-CN"/>
              </w:rPr>
              <w:t>Note 6</w:t>
            </w:r>
          </w:p>
        </w:tc>
        <w:tc>
          <w:tcPr>
            <w:tcW w:w="1980" w:type="dxa"/>
            <w:tcBorders>
              <w:left w:val="single" w:sz="4" w:space="0" w:color="auto"/>
              <w:bottom w:val="single" w:sz="4" w:space="0" w:color="auto"/>
              <w:right w:val="single" w:sz="4" w:space="0" w:color="auto"/>
            </w:tcBorders>
          </w:tcPr>
          <w:p w14:paraId="701DA9C6" w14:textId="77777777" w:rsidR="00CF0395" w:rsidRPr="004B3E3C" w:rsidRDefault="00CF0395" w:rsidP="005C1CB3">
            <w:pPr>
              <w:pStyle w:val="TAC"/>
              <w:rPr>
                <w:rFonts w:cs="Arial"/>
              </w:rPr>
            </w:pPr>
          </w:p>
        </w:tc>
        <w:tc>
          <w:tcPr>
            <w:tcW w:w="3773" w:type="dxa"/>
            <w:gridSpan w:val="4"/>
            <w:tcBorders>
              <w:left w:val="single" w:sz="4" w:space="0" w:color="auto"/>
              <w:right w:val="single" w:sz="4" w:space="0" w:color="auto"/>
            </w:tcBorders>
            <w:vAlign w:val="center"/>
          </w:tcPr>
          <w:p w14:paraId="3D0702BF" w14:textId="77777777" w:rsidR="00CF0395" w:rsidRPr="004B3E3C" w:rsidRDefault="00CF0395" w:rsidP="005C1CB3">
            <w:pPr>
              <w:pStyle w:val="TAC"/>
              <w:rPr>
                <w:rFonts w:cs="Arial"/>
              </w:rPr>
            </w:pPr>
            <w:r w:rsidRPr="004B3E3C">
              <w:rPr>
                <w:rFonts w:cs="Arial"/>
              </w:rPr>
              <w:t>Rough for SSB reception</w:t>
            </w:r>
          </w:p>
        </w:tc>
      </w:tr>
      <w:tr w:rsidR="00CF0395" w:rsidRPr="004B3E3C" w14:paraId="0E8672D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35988F6F"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38C36439" w14:textId="77777777" w:rsidR="00CF0395" w:rsidRPr="004B3E3C" w:rsidRDefault="00CF0395" w:rsidP="005C1CB3">
            <w:pPr>
              <w:pStyle w:val="TAC"/>
              <w:rPr>
                <w:rFonts w:cs="Arial"/>
              </w:rPr>
            </w:pPr>
            <w:r w:rsidRPr="004B3E3C">
              <w:rPr>
                <w:rFonts w:cs="Arial"/>
              </w:rPr>
              <w:t>dBm/15 kHz</w:t>
            </w:r>
          </w:p>
        </w:tc>
        <w:tc>
          <w:tcPr>
            <w:tcW w:w="3773" w:type="dxa"/>
            <w:gridSpan w:val="4"/>
            <w:tcBorders>
              <w:top w:val="single" w:sz="4" w:space="0" w:color="auto"/>
              <w:left w:val="single" w:sz="4" w:space="0" w:color="auto"/>
              <w:right w:val="single" w:sz="4" w:space="0" w:color="auto"/>
            </w:tcBorders>
          </w:tcPr>
          <w:p w14:paraId="3AE8C2D0" w14:textId="2A744819" w:rsidR="00CF0395" w:rsidRPr="004B3E3C" w:rsidRDefault="00CF0395" w:rsidP="005C1CB3">
            <w:pPr>
              <w:pStyle w:val="TAC"/>
              <w:rPr>
                <w:rFonts w:cs="Arial"/>
              </w:rPr>
            </w:pPr>
            <w:r w:rsidRPr="004B3E3C">
              <w:rPr>
                <w:rFonts w:cs="Arial"/>
              </w:rPr>
              <w:t>-</w:t>
            </w:r>
            <w:r w:rsidR="00D3080B" w:rsidRPr="004B3E3C">
              <w:rPr>
                <w:rFonts w:cs="Arial"/>
              </w:rPr>
              <w:t>95.1</w:t>
            </w:r>
          </w:p>
        </w:tc>
      </w:tr>
      <w:tr w:rsidR="00CF0395" w:rsidRPr="004B3E3C" w14:paraId="08376CC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6EF79D1"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3C21221D" w14:textId="77777777" w:rsidR="00CF0395" w:rsidRPr="004B3E3C" w:rsidRDefault="00CF0395" w:rsidP="005C1CB3">
            <w:pPr>
              <w:pStyle w:val="TAC"/>
              <w:rPr>
                <w:rFonts w:cs="Arial"/>
              </w:rPr>
            </w:pPr>
            <w:r w:rsidRPr="004B3E3C">
              <w:rPr>
                <w:rFonts w:cs="Arial"/>
              </w:rPr>
              <w:t>dBm/SCS</w:t>
            </w:r>
          </w:p>
        </w:tc>
        <w:tc>
          <w:tcPr>
            <w:tcW w:w="3773" w:type="dxa"/>
            <w:gridSpan w:val="4"/>
            <w:tcBorders>
              <w:left w:val="single" w:sz="4" w:space="0" w:color="auto"/>
              <w:right w:val="single" w:sz="4" w:space="0" w:color="auto"/>
            </w:tcBorders>
          </w:tcPr>
          <w:p w14:paraId="5E268E8C" w14:textId="49FEA619" w:rsidR="00CF0395" w:rsidRPr="004B3E3C" w:rsidRDefault="00CF0395" w:rsidP="005C1CB3">
            <w:pPr>
              <w:pStyle w:val="TAC"/>
              <w:rPr>
                <w:rFonts w:cs="Arial"/>
              </w:rPr>
            </w:pPr>
            <w:r w:rsidRPr="004B3E3C">
              <w:rPr>
                <w:rFonts w:cs="Arial"/>
              </w:rPr>
              <w:t>-</w:t>
            </w:r>
            <w:r w:rsidR="00D3080B" w:rsidRPr="004B3E3C">
              <w:rPr>
                <w:rFonts w:cs="Arial"/>
              </w:rPr>
              <w:t>86.1</w:t>
            </w:r>
          </w:p>
        </w:tc>
      </w:tr>
      <w:tr w:rsidR="00CF0395" w:rsidRPr="004B3E3C" w14:paraId="48E67ED4"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155A314" w14:textId="77777777" w:rsidR="00CF0395" w:rsidRPr="004B3E3C" w:rsidRDefault="00CF0395" w:rsidP="005C1CB3">
            <w:pPr>
              <w:pStyle w:val="TAL"/>
            </w:pPr>
            <w:r w:rsidRPr="004B3E3C">
              <w:t>Ês/Noc</w:t>
            </w:r>
          </w:p>
        </w:tc>
        <w:tc>
          <w:tcPr>
            <w:tcW w:w="1980" w:type="dxa"/>
            <w:tcBorders>
              <w:top w:val="single" w:sz="4" w:space="0" w:color="auto"/>
              <w:left w:val="single" w:sz="4" w:space="0" w:color="auto"/>
              <w:bottom w:val="single" w:sz="4" w:space="0" w:color="auto"/>
              <w:right w:val="single" w:sz="4" w:space="0" w:color="auto"/>
            </w:tcBorders>
          </w:tcPr>
          <w:p w14:paraId="5D5E0F5B" w14:textId="77777777" w:rsidR="00CF0395" w:rsidRPr="004B3E3C" w:rsidRDefault="00CF0395" w:rsidP="005C1CB3">
            <w:pPr>
              <w:pStyle w:val="TAC"/>
              <w:rPr>
                <w:rFonts w:cs="Arial"/>
              </w:rPr>
            </w:pPr>
            <w:r w:rsidRPr="004B3E3C">
              <w:rPr>
                <w:rFonts w:cs="Arial"/>
              </w:rPr>
              <w:t>dB</w:t>
            </w:r>
          </w:p>
        </w:tc>
        <w:tc>
          <w:tcPr>
            <w:tcW w:w="945" w:type="dxa"/>
            <w:tcBorders>
              <w:left w:val="single" w:sz="4" w:space="0" w:color="auto"/>
              <w:right w:val="single" w:sz="4" w:space="0" w:color="auto"/>
            </w:tcBorders>
          </w:tcPr>
          <w:p w14:paraId="7C7FEEC5" w14:textId="58E42D50" w:rsidR="00CF0395" w:rsidRPr="004B3E3C" w:rsidRDefault="00D3080B" w:rsidP="005C1CB3">
            <w:pPr>
              <w:pStyle w:val="TAC"/>
              <w:rPr>
                <w:rFonts w:cs="Arial"/>
              </w:rPr>
            </w:pPr>
            <w:r w:rsidRPr="004B3E3C">
              <w:rPr>
                <w:rFonts w:cs="Arial"/>
              </w:rPr>
              <w:t>3.4</w:t>
            </w:r>
          </w:p>
        </w:tc>
        <w:tc>
          <w:tcPr>
            <w:tcW w:w="867" w:type="dxa"/>
            <w:tcBorders>
              <w:left w:val="single" w:sz="4" w:space="0" w:color="auto"/>
              <w:right w:val="single" w:sz="4" w:space="0" w:color="auto"/>
            </w:tcBorders>
          </w:tcPr>
          <w:p w14:paraId="52F7FE2A" w14:textId="77819544" w:rsidR="00CF0395" w:rsidRPr="004B3E3C" w:rsidRDefault="00D3080B" w:rsidP="005C1CB3">
            <w:pPr>
              <w:pStyle w:val="TAC"/>
              <w:rPr>
                <w:rFonts w:cs="Arial"/>
              </w:rPr>
            </w:pPr>
            <w:r w:rsidRPr="004B3E3C">
              <w:rPr>
                <w:rFonts w:cs="Arial"/>
              </w:rPr>
              <w:t>3.4</w:t>
            </w:r>
          </w:p>
        </w:tc>
        <w:tc>
          <w:tcPr>
            <w:tcW w:w="919" w:type="dxa"/>
            <w:tcBorders>
              <w:left w:val="single" w:sz="4" w:space="0" w:color="auto"/>
              <w:right w:val="single" w:sz="4" w:space="0" w:color="auto"/>
            </w:tcBorders>
          </w:tcPr>
          <w:p w14:paraId="0EDE822E" w14:textId="77777777" w:rsidR="00CF0395" w:rsidRPr="004B3E3C" w:rsidRDefault="00CF0395" w:rsidP="005C1CB3">
            <w:pPr>
              <w:pStyle w:val="TAC"/>
              <w:rPr>
                <w:rFonts w:cs="Arial"/>
              </w:rPr>
            </w:pPr>
            <w:r w:rsidRPr="004B3E3C">
              <w:rPr>
                <w:lang w:eastAsia="zh-CN"/>
              </w:rPr>
              <w:t>-Infinity</w:t>
            </w:r>
          </w:p>
        </w:tc>
        <w:tc>
          <w:tcPr>
            <w:tcW w:w="1042" w:type="dxa"/>
            <w:tcBorders>
              <w:left w:val="single" w:sz="4" w:space="0" w:color="auto"/>
              <w:right w:val="single" w:sz="4" w:space="0" w:color="auto"/>
            </w:tcBorders>
          </w:tcPr>
          <w:p w14:paraId="0934C7ED" w14:textId="0E0AE800" w:rsidR="00CF0395" w:rsidRPr="004B3E3C" w:rsidRDefault="00D3080B" w:rsidP="005C1CB3">
            <w:pPr>
              <w:pStyle w:val="TAC"/>
              <w:rPr>
                <w:rFonts w:cs="Arial"/>
              </w:rPr>
            </w:pPr>
            <w:r w:rsidRPr="004B3E3C">
              <w:rPr>
                <w:rFonts w:cs="Arial"/>
              </w:rPr>
              <w:t>3.4</w:t>
            </w:r>
          </w:p>
        </w:tc>
      </w:tr>
      <w:tr w:rsidR="00CF0395" w:rsidRPr="004B3E3C" w14:paraId="6108569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D9C598A" w14:textId="77777777" w:rsidR="00CF0395" w:rsidRPr="004B3E3C" w:rsidRDefault="00CF0395" w:rsidP="005C1CB3">
            <w:pPr>
              <w:pStyle w:val="TAL"/>
              <w:rPr>
                <w:rFonts w:cs="v4.2.0"/>
              </w:rPr>
            </w:pPr>
            <w:r w:rsidRPr="004B3E3C">
              <w:rPr>
                <w:rFonts w:cs="v4.2.0"/>
              </w:rPr>
              <w:t xml:space="preserve">SS-RSRP </w:t>
            </w:r>
            <w:r w:rsidRPr="004B3E3C">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0223EAC3" w14:textId="77777777" w:rsidR="00CF0395" w:rsidRPr="004B3E3C" w:rsidRDefault="00CF0395" w:rsidP="005C1CB3">
            <w:pPr>
              <w:pStyle w:val="TAC"/>
              <w:rPr>
                <w:rFonts w:cs="v4.2.0"/>
              </w:rPr>
            </w:pPr>
            <w:r w:rsidRPr="004B3E3C">
              <w:rPr>
                <w:rFonts w:cs="v4.2.0"/>
              </w:rPr>
              <w:t xml:space="preserve">dBm/120 kHz </w:t>
            </w:r>
            <w:r w:rsidRPr="004B3E3C">
              <w:rPr>
                <w:rFonts w:cs="v4.2.0"/>
                <w:vertAlign w:val="superscript"/>
              </w:rPr>
              <w:t>Note3</w:t>
            </w:r>
          </w:p>
        </w:tc>
        <w:tc>
          <w:tcPr>
            <w:tcW w:w="945" w:type="dxa"/>
            <w:tcBorders>
              <w:left w:val="single" w:sz="4" w:space="0" w:color="auto"/>
              <w:right w:val="single" w:sz="4" w:space="0" w:color="auto"/>
            </w:tcBorders>
          </w:tcPr>
          <w:p w14:paraId="36F1F655" w14:textId="5373024B" w:rsidR="00CF0395" w:rsidRPr="004B3E3C" w:rsidRDefault="00CF0395" w:rsidP="005C1CB3">
            <w:pPr>
              <w:pStyle w:val="TAC"/>
              <w:rPr>
                <w:rFonts w:cs="v4.2.0"/>
              </w:rPr>
            </w:pPr>
            <w:r w:rsidRPr="004B3E3C">
              <w:t>-82.</w:t>
            </w:r>
            <w:r w:rsidR="00D3080B" w:rsidRPr="004B3E3C">
              <w:t>7</w:t>
            </w:r>
          </w:p>
        </w:tc>
        <w:tc>
          <w:tcPr>
            <w:tcW w:w="867" w:type="dxa"/>
            <w:tcBorders>
              <w:left w:val="single" w:sz="4" w:space="0" w:color="auto"/>
              <w:right w:val="single" w:sz="4" w:space="0" w:color="auto"/>
            </w:tcBorders>
          </w:tcPr>
          <w:p w14:paraId="7B83FD42" w14:textId="7E2BDD38" w:rsidR="00CF0395" w:rsidRPr="004B3E3C" w:rsidRDefault="00CF0395" w:rsidP="005C1CB3">
            <w:pPr>
              <w:pStyle w:val="TAC"/>
              <w:rPr>
                <w:rFonts w:cs="v4.2.0"/>
              </w:rPr>
            </w:pPr>
            <w:r w:rsidRPr="004B3E3C">
              <w:t>-82.</w:t>
            </w:r>
            <w:r w:rsidR="00D3080B" w:rsidRPr="004B3E3C">
              <w:t>7</w:t>
            </w:r>
          </w:p>
        </w:tc>
        <w:tc>
          <w:tcPr>
            <w:tcW w:w="919" w:type="dxa"/>
            <w:tcBorders>
              <w:left w:val="single" w:sz="4" w:space="0" w:color="auto"/>
              <w:right w:val="single" w:sz="4" w:space="0" w:color="auto"/>
            </w:tcBorders>
          </w:tcPr>
          <w:p w14:paraId="1197D0C7" w14:textId="77777777" w:rsidR="00CF0395" w:rsidRPr="004B3E3C" w:rsidRDefault="00CF0395" w:rsidP="005C1CB3">
            <w:pPr>
              <w:pStyle w:val="TAC"/>
              <w:rPr>
                <w:rFonts w:cs="v4.2.0"/>
              </w:rPr>
            </w:pPr>
            <w:r w:rsidRPr="004B3E3C">
              <w:rPr>
                <w:lang w:eastAsia="zh-CN"/>
              </w:rPr>
              <w:t>-Infinity</w:t>
            </w:r>
          </w:p>
        </w:tc>
        <w:tc>
          <w:tcPr>
            <w:tcW w:w="1042" w:type="dxa"/>
            <w:tcBorders>
              <w:left w:val="single" w:sz="4" w:space="0" w:color="auto"/>
              <w:right w:val="single" w:sz="4" w:space="0" w:color="auto"/>
            </w:tcBorders>
          </w:tcPr>
          <w:p w14:paraId="08312941" w14:textId="73D2B5B6" w:rsidR="00CF0395" w:rsidRPr="004B3E3C" w:rsidRDefault="00CF0395" w:rsidP="005C1CB3">
            <w:pPr>
              <w:pStyle w:val="TAC"/>
              <w:rPr>
                <w:rFonts w:cs="v4.2.0"/>
              </w:rPr>
            </w:pPr>
            <w:r w:rsidRPr="004B3E3C">
              <w:t>-82.</w:t>
            </w:r>
            <w:r w:rsidR="00D3080B" w:rsidRPr="004B3E3C">
              <w:t>7</w:t>
            </w:r>
          </w:p>
        </w:tc>
      </w:tr>
      <w:tr w:rsidR="00CF0395" w:rsidRPr="004B3E3C" w14:paraId="2A1E10C2"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7EFA120" w14:textId="77777777" w:rsidR="00CF0395" w:rsidRPr="004B3E3C" w:rsidRDefault="00CF0395"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5F05052A" w14:textId="77777777" w:rsidR="00CF0395" w:rsidRPr="004B3E3C" w:rsidRDefault="00CF0395" w:rsidP="005C1CB3">
            <w:pPr>
              <w:pStyle w:val="TAC"/>
              <w:rPr>
                <w:rFonts w:cs="Arial"/>
              </w:rPr>
            </w:pPr>
            <w:r w:rsidRPr="004B3E3C">
              <w:rPr>
                <w:rFonts w:cs="Arial"/>
              </w:rPr>
              <w:t xml:space="preserve">dBm/95.04 MHz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5EA41378" w14:textId="7591F76F" w:rsidR="00CF0395" w:rsidRPr="004B3E3C" w:rsidRDefault="00D3080B" w:rsidP="005C1CB3">
            <w:pPr>
              <w:pStyle w:val="TAC"/>
              <w:rPr>
                <w:rFonts w:cs="Arial"/>
              </w:rPr>
            </w:pPr>
            <w:r w:rsidRPr="004B3E3C">
              <w:t>-56.47</w:t>
            </w:r>
          </w:p>
        </w:tc>
        <w:tc>
          <w:tcPr>
            <w:tcW w:w="867" w:type="dxa"/>
            <w:tcBorders>
              <w:left w:val="single" w:sz="4" w:space="0" w:color="auto"/>
              <w:bottom w:val="single" w:sz="4" w:space="0" w:color="auto"/>
              <w:right w:val="single" w:sz="4" w:space="0" w:color="auto"/>
            </w:tcBorders>
          </w:tcPr>
          <w:p w14:paraId="578BBC0F" w14:textId="7BCE41F3" w:rsidR="00CF0395" w:rsidRPr="004B3E3C" w:rsidRDefault="00CF0395" w:rsidP="005C1CB3">
            <w:pPr>
              <w:pStyle w:val="TAC"/>
              <w:rPr>
                <w:rFonts w:cs="Arial"/>
              </w:rPr>
            </w:pPr>
            <w:r w:rsidRPr="004B3E3C">
              <w:t>-</w:t>
            </w:r>
            <w:r w:rsidR="00D3080B" w:rsidRPr="004B3E3C">
              <w:t>56.47</w:t>
            </w:r>
          </w:p>
        </w:tc>
        <w:tc>
          <w:tcPr>
            <w:tcW w:w="919" w:type="dxa"/>
            <w:tcBorders>
              <w:left w:val="single" w:sz="4" w:space="0" w:color="auto"/>
              <w:bottom w:val="single" w:sz="4" w:space="0" w:color="auto"/>
              <w:right w:val="single" w:sz="4" w:space="0" w:color="auto"/>
            </w:tcBorders>
          </w:tcPr>
          <w:p w14:paraId="26BA60A5" w14:textId="32C50562" w:rsidR="00CF0395" w:rsidRPr="004B3E3C" w:rsidRDefault="00CF0395" w:rsidP="005C1CB3">
            <w:pPr>
              <w:pStyle w:val="TAC"/>
              <w:rPr>
                <w:rFonts w:cs="Arial"/>
              </w:rPr>
            </w:pPr>
            <w:r w:rsidRPr="004B3E3C">
              <w:t>-</w:t>
            </w:r>
            <w:r w:rsidR="00D3080B" w:rsidRPr="004B3E3C">
              <w:t>61.5</w:t>
            </w:r>
          </w:p>
        </w:tc>
        <w:tc>
          <w:tcPr>
            <w:tcW w:w="1042" w:type="dxa"/>
            <w:tcBorders>
              <w:left w:val="single" w:sz="4" w:space="0" w:color="auto"/>
              <w:bottom w:val="single" w:sz="4" w:space="0" w:color="auto"/>
              <w:right w:val="single" w:sz="4" w:space="0" w:color="auto"/>
            </w:tcBorders>
          </w:tcPr>
          <w:p w14:paraId="571A6192" w14:textId="4B6C4F0D" w:rsidR="00CF0395" w:rsidRPr="004B3E3C" w:rsidRDefault="00D3080B" w:rsidP="005C1CB3">
            <w:pPr>
              <w:pStyle w:val="TAC"/>
              <w:rPr>
                <w:rFonts w:cs="Arial"/>
              </w:rPr>
            </w:pPr>
            <w:r w:rsidRPr="004B3E3C">
              <w:t>-56.47</w:t>
            </w:r>
          </w:p>
        </w:tc>
      </w:tr>
      <w:tr w:rsidR="00CF0395" w:rsidRPr="004B3E3C" w14:paraId="5FB83455"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5E759979" w14:textId="77777777" w:rsidR="00CF0395" w:rsidRPr="004B3E3C" w:rsidRDefault="00CF0395" w:rsidP="005C1CB3">
            <w:pPr>
              <w:pStyle w:val="TAN"/>
              <w:rPr>
                <w:rFonts w:cs="Arial"/>
                <w:szCs w:val="18"/>
              </w:rPr>
            </w:pPr>
            <w:r w:rsidRPr="004B3E3C">
              <w:rPr>
                <w:rFonts w:cs="Arial"/>
                <w:szCs w:val="18"/>
              </w:rPr>
              <w:t>Note 1:</w:t>
            </w:r>
            <w:r w:rsidRPr="004B3E3C">
              <w:rPr>
                <w:rFonts w:cs="Arial"/>
                <w:szCs w:val="18"/>
              </w:rPr>
              <w:tab/>
            </w:r>
            <w:r w:rsidRPr="004B3E3C">
              <w:rPr>
                <w:rFonts w:cs="Arial"/>
              </w:rPr>
              <w:t xml:space="preserve">Interference from other cells and noise sources not specified in the test is assumed to be constant over subcarriers and time and shall be modelled as AWGN of appropriate power for </w:t>
            </w:r>
            <w:r w:rsidRPr="004B3E3C">
              <w:rPr>
                <w:rFonts w:cs="Arial"/>
                <w:szCs w:val="18"/>
              </w:rPr>
              <w:t>N</w:t>
            </w:r>
            <w:r w:rsidRPr="004B3E3C">
              <w:rPr>
                <w:rFonts w:cs="Arial"/>
                <w:szCs w:val="18"/>
                <w:vertAlign w:val="subscript"/>
              </w:rPr>
              <w:t>oc</w:t>
            </w:r>
            <w:r w:rsidRPr="004B3E3C">
              <w:rPr>
                <w:rFonts w:cs="Arial"/>
                <w:szCs w:val="18"/>
              </w:rPr>
              <w:t xml:space="preserve"> to be fulfilled.</w:t>
            </w:r>
          </w:p>
          <w:p w14:paraId="608D9D3C" w14:textId="77777777" w:rsidR="00CF0395" w:rsidRPr="004B3E3C" w:rsidRDefault="00CF0395" w:rsidP="005C1CB3">
            <w:pPr>
              <w:pStyle w:val="TAN"/>
              <w:rPr>
                <w:rFonts w:cs="Arial"/>
              </w:rPr>
            </w:pPr>
            <w:r w:rsidRPr="004B3E3C">
              <w:rPr>
                <w:rFonts w:cs="Arial"/>
                <w:szCs w:val="18"/>
              </w:rPr>
              <w:t>Note 2:</w:t>
            </w:r>
            <w:r w:rsidRPr="004B3E3C">
              <w:rPr>
                <w:rFonts w:cs="Arial"/>
              </w:rPr>
              <w:tab/>
              <w:t>SS-RSRP and Io levels have been derived from other parameters for information purposes. They are not settable parameters themselves.</w:t>
            </w:r>
          </w:p>
          <w:p w14:paraId="33D5DE50" w14:textId="77777777" w:rsidR="00CF0395" w:rsidRPr="004B3E3C" w:rsidRDefault="00CF0395" w:rsidP="005C1CB3">
            <w:pPr>
              <w:pStyle w:val="TAN"/>
              <w:rPr>
                <w:rFonts w:cs="Arial"/>
              </w:rPr>
            </w:pPr>
            <w:r w:rsidRPr="004B3E3C">
              <w:rPr>
                <w:rFonts w:cs="Arial"/>
              </w:rPr>
              <w:t>Note 3:</w:t>
            </w:r>
            <w:r w:rsidRPr="004B3E3C">
              <w:rPr>
                <w:rFonts w:cs="Arial"/>
              </w:rPr>
              <w:tab/>
              <w:t>SS-RSRP minimum requirements are specified assuming independent interference and noise at each receiver antenna port.</w:t>
            </w:r>
          </w:p>
          <w:p w14:paraId="2EBE82E6" w14:textId="77777777" w:rsidR="00CF0395" w:rsidRPr="004B3E3C" w:rsidRDefault="00CF0395" w:rsidP="005C1CB3">
            <w:pPr>
              <w:pStyle w:val="TAN"/>
              <w:rPr>
                <w:rFonts w:cs="Arial"/>
              </w:rPr>
            </w:pPr>
            <w:r w:rsidRPr="004B3E3C">
              <w:rPr>
                <w:rFonts w:cs="Arial"/>
              </w:rPr>
              <w:t xml:space="preserve">Note 4: </w:t>
            </w:r>
            <w:r w:rsidRPr="004B3E3C">
              <w:rPr>
                <w:rFonts w:cs="Arial"/>
              </w:rPr>
              <w:tab/>
              <w:t>Equivalent power received by an antenna with 0 dBi gain at the centre of the quiet zone</w:t>
            </w:r>
          </w:p>
          <w:p w14:paraId="5DB0713E" w14:textId="77777777" w:rsidR="00CF0395" w:rsidRPr="004B3E3C" w:rsidRDefault="00CF0395" w:rsidP="005C1CB3">
            <w:pPr>
              <w:pStyle w:val="TAC"/>
              <w:jc w:val="left"/>
              <w:rPr>
                <w:rFonts w:cs="Arial"/>
              </w:rPr>
            </w:pPr>
            <w:r w:rsidRPr="004B3E3C">
              <w:rPr>
                <w:rFonts w:cs="Arial"/>
              </w:rPr>
              <w:t>Note 5:</w:t>
            </w:r>
            <w:r w:rsidRPr="004B3E3C">
              <w:rPr>
                <w:rFonts w:cs="Arial"/>
              </w:rPr>
              <w:tab/>
              <w:t>As observed with 0dBi gain antenna at the center of the quiet zone.</w:t>
            </w:r>
          </w:p>
          <w:p w14:paraId="54F5407F" w14:textId="77777777" w:rsidR="00CF0395" w:rsidRPr="004B3E3C" w:rsidRDefault="00CF0395" w:rsidP="005C1CB3">
            <w:pPr>
              <w:pStyle w:val="TAC"/>
              <w:jc w:val="left"/>
              <w:rPr>
                <w:rFonts w:cs="v4.2.0"/>
              </w:rPr>
            </w:pPr>
            <w:r w:rsidRPr="004B3E3C">
              <w:rPr>
                <w:lang w:eastAsia="zh-CN"/>
              </w:rPr>
              <w:t xml:space="preserve">Note 6: </w:t>
            </w:r>
            <w:r w:rsidRPr="004B3E3C">
              <w:rPr>
                <w:lang w:eastAsia="zh-CN"/>
              </w:rPr>
              <w:tab/>
              <w:t xml:space="preserve">Information about types of UE beam is given in TS </w:t>
            </w:r>
            <w:r w:rsidRPr="004B3E3C">
              <w:t xml:space="preserve">38.133 [6] </w:t>
            </w:r>
            <w:r w:rsidRPr="004B3E3C">
              <w:rPr>
                <w:lang w:eastAsia="zh-CN"/>
              </w:rPr>
              <w:t>B.2.1.3 and does not limit UE implementation or test system implementation.</w:t>
            </w:r>
          </w:p>
        </w:tc>
      </w:tr>
    </w:tbl>
    <w:p w14:paraId="38BC85CF" w14:textId="77777777" w:rsidR="00CF0395" w:rsidRPr="004B3E3C" w:rsidRDefault="00CF0395" w:rsidP="00CF0395"/>
    <w:p w14:paraId="33662360" w14:textId="77777777" w:rsidR="00CF0395" w:rsidRPr="004B3E3C" w:rsidRDefault="00CF0395" w:rsidP="00CF0395">
      <w:pPr>
        <w:jc w:val="both"/>
      </w:pPr>
      <w:r w:rsidRPr="004B3E3C">
        <w:t>During T2, UE shall send L1-RSRP report with results for both SSB0 and SSB1.</w:t>
      </w:r>
    </w:p>
    <w:p w14:paraId="7067F728" w14:textId="77777777" w:rsidR="00CF0395" w:rsidRPr="004B3E3C" w:rsidRDefault="00CF0395" w:rsidP="00CF0395">
      <w:pPr>
        <w:jc w:val="both"/>
      </w:pPr>
      <w:r w:rsidRPr="004B3E3C">
        <w:t>After receiving MAC-CE command in slot n, UE shall</w:t>
      </w:r>
    </w:p>
    <w:p w14:paraId="5F81BF34" w14:textId="77777777" w:rsidR="00CF0395" w:rsidRPr="004B3E3C" w:rsidRDefault="00CF0395" w:rsidP="00CF0395">
      <w:pPr>
        <w:pStyle w:val="B1"/>
        <w:ind w:left="284" w:firstLine="0"/>
      </w:pPr>
      <w:r w:rsidRPr="004B3E3C">
        <w:t>-</w:t>
      </w:r>
      <w:r w:rsidRPr="004B3E3C">
        <w:tab/>
        <w:t>be able to continue to receive and transmit with Joint TCI state 0 until n+</w:t>
      </w:r>
      <w:r w:rsidRPr="004B3E3C">
        <w:rPr>
          <w:rFonts w:eastAsia="Malgun Gothic"/>
          <w:lang w:eastAsia="zh-CN"/>
        </w:rPr>
        <w:t>T</w:t>
      </w:r>
      <w:r w:rsidRPr="004B3E3C">
        <w:rPr>
          <w:rFonts w:eastAsia="Malgun Gothic"/>
          <w:vertAlign w:val="subscript"/>
          <w:lang w:eastAsia="zh-CN"/>
        </w:rPr>
        <w:t>HARQ</w:t>
      </w:r>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w:t>
      </w:r>
    </w:p>
    <w:p w14:paraId="0F910988" w14:textId="77777777" w:rsidR="00CF0395" w:rsidRPr="004B3E3C" w:rsidRDefault="00CF0395" w:rsidP="00CF0395">
      <w:pPr>
        <w:pStyle w:val="B1"/>
        <w:ind w:left="284" w:firstLine="0"/>
      </w:pPr>
      <w:r w:rsidRPr="004B3E3C">
        <w:t>-</w:t>
      </w:r>
      <w:r w:rsidRPr="004B3E3C">
        <w:tab/>
        <w:t xml:space="preserve">be able to start receiving and transmitting with Joint TCI state 1 after </w:t>
      </w:r>
      <w:r w:rsidRPr="004B3E3C">
        <w:rPr>
          <w:rFonts w:eastAsia="Malgun Gothic"/>
          <w:lang w:eastAsia="zh-CN"/>
        </w:rPr>
        <w:t xml:space="preserve">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T</w:t>
      </w:r>
      <w:r w:rsidRPr="004B3E3C">
        <w:rPr>
          <w:bCs/>
          <w:iCs/>
          <w:szCs w:val="21"/>
          <w:vertAlign w:val="subscript"/>
        </w:rPr>
        <w:t xml:space="preserve">first_target-PL-RS </w:t>
      </w:r>
      <w:r w:rsidRPr="004B3E3C">
        <w:rPr>
          <w:bCs/>
          <w:iCs/>
          <w:szCs w:val="21"/>
        </w:rPr>
        <w:t>+ 4*T</w:t>
      </w:r>
      <w:r w:rsidRPr="004B3E3C">
        <w:rPr>
          <w:bCs/>
          <w:iCs/>
          <w:szCs w:val="21"/>
          <w:vertAlign w:val="subscript"/>
        </w:rPr>
        <w:t xml:space="preserve">target_PL-RS </w:t>
      </w:r>
      <w:r w:rsidRPr="004B3E3C">
        <w:rPr>
          <w:bCs/>
          <w:iCs/>
          <w:szCs w:val="21"/>
        </w:rPr>
        <w:t>+ 2ms)</w:t>
      </w:r>
      <w:r w:rsidRPr="004B3E3C">
        <w:rPr>
          <w:lang w:eastAsia="zh-CN"/>
        </w:rPr>
        <w:t xml:space="preserve"> / </w:t>
      </w:r>
      <w:r w:rsidRPr="004B3E3C">
        <w:rPr>
          <w:i/>
          <w:lang w:eastAsia="zh-CN"/>
        </w:rPr>
        <w:t>NR slot length</w:t>
      </w:r>
    </w:p>
    <w:p w14:paraId="4A275F80" w14:textId="77777777" w:rsidR="00CF0395" w:rsidRPr="004B3E3C" w:rsidRDefault="00CF0395" w:rsidP="00CF0395">
      <w:r w:rsidRPr="004B3E3C">
        <w:rPr>
          <w:rFonts w:cs="v4.2.0"/>
        </w:rPr>
        <w:t>The rate of correct events observed during repeated tests shall be at least 90%.</w:t>
      </w:r>
    </w:p>
    <w:p w14:paraId="02A60F2E" w14:textId="77777777" w:rsidR="00CF0395" w:rsidRPr="004B3E3C" w:rsidRDefault="00CF0395" w:rsidP="00CF0395">
      <w:pPr>
        <w:pStyle w:val="Heading4"/>
        <w:keepNext w:val="0"/>
        <w:keepLines w:val="0"/>
      </w:pPr>
      <w:r w:rsidRPr="004B3E3C">
        <w:t>5.5.11.2</w:t>
      </w:r>
      <w:r w:rsidRPr="004B3E3C">
        <w:tab/>
        <w:t xml:space="preserve">EN-DC FR2 MAC-CE based active </w:t>
      </w:r>
      <w:r w:rsidRPr="004B3E3C">
        <w:rPr>
          <w:rFonts w:eastAsia="SimSun"/>
          <w:lang w:eastAsia="zh-CN"/>
        </w:rPr>
        <w:t xml:space="preserve">uplink </w:t>
      </w:r>
      <w:r w:rsidRPr="004B3E3C">
        <w:t>TCI state switch</w:t>
      </w:r>
    </w:p>
    <w:p w14:paraId="37A0FE60" w14:textId="77777777" w:rsidR="00CF0395" w:rsidRPr="004B3E3C" w:rsidRDefault="00CF0395" w:rsidP="00CF0395">
      <w:pPr>
        <w:pStyle w:val="EditorsNote"/>
        <w:keepLines w:val="0"/>
      </w:pPr>
      <w:r w:rsidRPr="004B3E3C">
        <w:t>Editor's note: This test case is incomplete. The following aspects are either missing or TBD</w:t>
      </w:r>
    </w:p>
    <w:p w14:paraId="364B783A" w14:textId="77777777" w:rsidR="00CF0395" w:rsidRPr="004B3E3C" w:rsidRDefault="00CF0395" w:rsidP="00CF0395">
      <w:pPr>
        <w:pStyle w:val="EditorsNote"/>
        <w:keepLines w:val="0"/>
      </w:pPr>
      <w:r w:rsidRPr="004B3E3C">
        <w:t>- Message contents are not complete.</w:t>
      </w:r>
    </w:p>
    <w:p w14:paraId="0570350A" w14:textId="77777777" w:rsidR="00D3080B" w:rsidRPr="004B3E3C" w:rsidRDefault="00D3080B" w:rsidP="00D3080B">
      <w:pPr>
        <w:pStyle w:val="EditorsNote"/>
      </w:pPr>
      <w:r w:rsidRPr="004B3E3C">
        <w:t>- It needs further check in TS 38.133 whether ‘AWGN’ is correct propagation model considering no noise applies in this test case.</w:t>
      </w:r>
    </w:p>
    <w:p w14:paraId="0518D92A" w14:textId="641E9CBF" w:rsidR="00CF0395" w:rsidRPr="004B3E3C" w:rsidRDefault="00CF0395" w:rsidP="00CF0395">
      <w:pPr>
        <w:pStyle w:val="H6"/>
        <w:keepNext w:val="0"/>
        <w:keepLines w:val="0"/>
      </w:pPr>
      <w:r w:rsidRPr="004B3E3C">
        <w:t>5.5.11.2.1</w:t>
      </w:r>
      <w:r w:rsidRPr="004B3E3C">
        <w:tab/>
        <w:t>Test purpose</w:t>
      </w:r>
    </w:p>
    <w:p w14:paraId="254FE139" w14:textId="77777777" w:rsidR="00CF0395" w:rsidRPr="004B3E3C" w:rsidRDefault="00CF0395" w:rsidP="00CF0395">
      <w:r w:rsidRPr="004B3E3C">
        <w:rPr>
          <w:rFonts w:cs="v4.2.0"/>
        </w:rPr>
        <w:t>The purpose of this test is t</w:t>
      </w:r>
      <w:r w:rsidRPr="004B3E3C">
        <w:t xml:space="preserve">o verify the MAC-CE based </w:t>
      </w:r>
      <w:r w:rsidRPr="004B3E3C">
        <w:rPr>
          <w:rFonts w:eastAsia="SimSun"/>
          <w:lang w:eastAsia="zh-CN"/>
        </w:rPr>
        <w:t xml:space="preserve">uplink </w:t>
      </w:r>
      <w:r w:rsidRPr="004B3E3C">
        <w:t xml:space="preserve">TCI state switch delay requirement defined in TS 38.133 [6] clause </w:t>
      </w:r>
      <w:r w:rsidRPr="004B3E3C">
        <w:rPr>
          <w:rFonts w:eastAsia="SimSun"/>
          <w:lang w:eastAsia="zh-CN"/>
        </w:rPr>
        <w:t>8.16.3 by a UE capable of beam correspondence without the need for UL beam sweeping.</w:t>
      </w:r>
    </w:p>
    <w:p w14:paraId="04800DB2" w14:textId="77777777" w:rsidR="00CF0395" w:rsidRPr="004B3E3C" w:rsidRDefault="00CF0395" w:rsidP="00CF0395">
      <w:pPr>
        <w:pStyle w:val="H6"/>
        <w:keepNext w:val="0"/>
        <w:keepLines w:val="0"/>
      </w:pPr>
      <w:r w:rsidRPr="004B3E3C">
        <w:t>5.5.11.2.2</w:t>
      </w:r>
      <w:r w:rsidRPr="004B3E3C">
        <w:tab/>
        <w:t>Test applicability</w:t>
      </w:r>
    </w:p>
    <w:p w14:paraId="3F9A0BCE" w14:textId="77777777" w:rsidR="00CF0395" w:rsidRPr="004B3E3C" w:rsidRDefault="00CF0395" w:rsidP="00CF0395">
      <w:pPr>
        <w:rPr>
          <w:rFonts w:cs="v4.2.0"/>
        </w:rPr>
      </w:pPr>
      <w:r w:rsidRPr="004B3E3C">
        <w:rPr>
          <w:rFonts w:cs="v4.2.0"/>
        </w:rPr>
        <w:t xml:space="preserve">This test applies to all types of UE </w:t>
      </w:r>
      <w:r w:rsidRPr="004B3E3C">
        <w:rPr>
          <w:lang w:eastAsia="sv-SE"/>
        </w:rPr>
        <w:t>supporting E-UTRA and EN-DC</w:t>
      </w:r>
      <w:r w:rsidRPr="004B3E3C">
        <w:rPr>
          <w:rFonts w:cs="v4.2.0"/>
        </w:rPr>
        <w:t xml:space="preserve"> from release 17 onwards and supporting </w:t>
      </w:r>
      <w:r w:rsidRPr="004B3E3C">
        <w:rPr>
          <w:bCs/>
          <w:iCs/>
          <w:szCs w:val="18"/>
        </w:rPr>
        <w:t>unified TCI state operation</w:t>
      </w:r>
      <w:r w:rsidRPr="004B3E3C">
        <w:rPr>
          <w:rFonts w:cs="v4.2.0"/>
        </w:rPr>
        <w:t>.</w:t>
      </w:r>
    </w:p>
    <w:p w14:paraId="13C3A2C6" w14:textId="77777777" w:rsidR="00CF0395" w:rsidRPr="004B3E3C" w:rsidRDefault="00CF0395" w:rsidP="00CF0395">
      <w:pPr>
        <w:pStyle w:val="H6"/>
        <w:keepNext w:val="0"/>
        <w:keepLines w:val="0"/>
      </w:pPr>
      <w:r w:rsidRPr="004B3E3C">
        <w:t>5.5.11.2.3</w:t>
      </w:r>
      <w:r w:rsidRPr="004B3E3C">
        <w:tab/>
        <w:t>Minimum conformance requirements</w:t>
      </w:r>
    </w:p>
    <w:p w14:paraId="53483D9A" w14:textId="77777777" w:rsidR="00CF0395" w:rsidRPr="004B3E3C" w:rsidRDefault="00CF0395" w:rsidP="00CF0395">
      <w:pPr>
        <w:rPr>
          <w:lang w:eastAsia="sv-SE"/>
        </w:rPr>
      </w:pPr>
      <w:r w:rsidRPr="004B3E3C">
        <w:rPr>
          <w:lang w:eastAsia="sv-SE"/>
        </w:rPr>
        <w:t>The minimum conformance requirements are specified in clause 5.5.11.0.2.</w:t>
      </w:r>
    </w:p>
    <w:p w14:paraId="15701537" w14:textId="77777777" w:rsidR="00CF0395" w:rsidRPr="004B3E3C" w:rsidRDefault="00CF0395" w:rsidP="00CF0395">
      <w:pPr>
        <w:rPr>
          <w:lang w:eastAsia="sv-SE"/>
        </w:rPr>
      </w:pPr>
      <w:r w:rsidRPr="004B3E3C">
        <w:rPr>
          <w:lang w:eastAsia="sv-SE"/>
        </w:rPr>
        <w:t>The normative reference for this requirement is TS 38.133 [6] clause A.5.5.11.2.</w:t>
      </w:r>
    </w:p>
    <w:p w14:paraId="07EA9169" w14:textId="77777777" w:rsidR="00CF0395" w:rsidRPr="004B3E3C" w:rsidRDefault="00CF0395" w:rsidP="00CF0395">
      <w:pPr>
        <w:pStyle w:val="H6"/>
        <w:keepNext w:val="0"/>
        <w:keepLines w:val="0"/>
        <w:rPr>
          <w:lang w:eastAsia="x-none"/>
        </w:rPr>
      </w:pPr>
      <w:r w:rsidRPr="004B3E3C">
        <w:t>5.5.11.2.4</w:t>
      </w:r>
      <w:r w:rsidRPr="004B3E3C">
        <w:tab/>
        <w:t>Test description</w:t>
      </w:r>
    </w:p>
    <w:p w14:paraId="4CD925FC" w14:textId="3BB1E00C" w:rsidR="00CF0395" w:rsidRPr="004B3E3C" w:rsidRDefault="00CF0395" w:rsidP="00CF0395">
      <w:r w:rsidRPr="004B3E3C">
        <w:t xml:space="preserve">There are two cells configured in this test: E-UTRAN PCell (Cell 1) and NR PSCell (Cell 2). This test consists of two successive time periods, with time duration of T1 and T2 respectively. </w:t>
      </w:r>
    </w:p>
    <w:p w14:paraId="41932145" w14:textId="77777777" w:rsidR="00CF0395" w:rsidRPr="004B3E3C" w:rsidRDefault="00CF0395" w:rsidP="00CF0395">
      <w:pPr>
        <w:pStyle w:val="H6"/>
        <w:keepLines w:val="0"/>
      </w:pPr>
      <w:r w:rsidRPr="004B3E3C">
        <w:t>5.5.11.2.4.1</w:t>
      </w:r>
      <w:r w:rsidRPr="004B3E3C">
        <w:tab/>
        <w:t>Initial conditions</w:t>
      </w:r>
    </w:p>
    <w:p w14:paraId="44701D0C" w14:textId="77777777" w:rsidR="00CF0395" w:rsidRPr="004B3E3C" w:rsidRDefault="00CF0395" w:rsidP="00CF0395">
      <w:pPr>
        <w:rPr>
          <w:lang w:eastAsia="sv-SE"/>
        </w:rPr>
      </w:pPr>
      <w:r w:rsidRPr="004B3E3C">
        <w:rPr>
          <w:lang w:eastAsia="sv-SE"/>
        </w:rPr>
        <w:t>This test shall be tested using any of the test configurations in Table 5.5.11.2.4.1-1.</w:t>
      </w:r>
    </w:p>
    <w:p w14:paraId="1C172C0E" w14:textId="77777777" w:rsidR="00CF0395" w:rsidRPr="004B3E3C" w:rsidRDefault="00CF0395" w:rsidP="00CF0395">
      <w:pPr>
        <w:pStyle w:val="TH"/>
        <w:keepNext w:val="0"/>
        <w:keepLines w:val="0"/>
        <w:rPr>
          <w:lang w:eastAsia="x-none"/>
        </w:rPr>
      </w:pPr>
      <w:r w:rsidRPr="004B3E3C">
        <w:t>Table 5.5.11.2.4.1-1: Supported test configurations for EN-DC FR2 MAC-CE based active up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B3E3C" w14:paraId="4004D715" w14:textId="77777777" w:rsidTr="005C1CB3">
        <w:trPr>
          <w:jc w:val="center"/>
        </w:trPr>
        <w:tc>
          <w:tcPr>
            <w:tcW w:w="2331" w:type="dxa"/>
            <w:shd w:val="clear" w:color="auto" w:fill="auto"/>
          </w:tcPr>
          <w:p w14:paraId="4001CEA2" w14:textId="77777777" w:rsidR="00CF0395" w:rsidRPr="004B3E3C" w:rsidRDefault="00CF0395" w:rsidP="005C1CB3">
            <w:pPr>
              <w:pStyle w:val="TAH"/>
              <w:keepNext w:val="0"/>
              <w:keepLines w:val="0"/>
            </w:pPr>
            <w:r w:rsidRPr="004B3E3C">
              <w:t>Config</w:t>
            </w:r>
          </w:p>
        </w:tc>
        <w:tc>
          <w:tcPr>
            <w:tcW w:w="7300" w:type="dxa"/>
            <w:shd w:val="clear" w:color="auto" w:fill="auto"/>
          </w:tcPr>
          <w:p w14:paraId="2060E383" w14:textId="77777777" w:rsidR="00CF0395" w:rsidRPr="004B3E3C" w:rsidRDefault="00CF0395" w:rsidP="005C1CB3">
            <w:pPr>
              <w:pStyle w:val="TAH"/>
              <w:keepNext w:val="0"/>
              <w:keepLines w:val="0"/>
            </w:pPr>
            <w:r w:rsidRPr="004B3E3C">
              <w:t>Description</w:t>
            </w:r>
          </w:p>
        </w:tc>
      </w:tr>
      <w:tr w:rsidR="00CF0395" w:rsidRPr="004B3E3C" w14:paraId="38878DBD" w14:textId="77777777" w:rsidTr="005C1CB3">
        <w:trPr>
          <w:jc w:val="center"/>
        </w:trPr>
        <w:tc>
          <w:tcPr>
            <w:tcW w:w="2331" w:type="dxa"/>
            <w:shd w:val="clear" w:color="auto" w:fill="auto"/>
          </w:tcPr>
          <w:p w14:paraId="14BC06D7" w14:textId="77777777" w:rsidR="00CF0395" w:rsidRPr="004B3E3C" w:rsidRDefault="00CF0395" w:rsidP="005C1CB3">
            <w:pPr>
              <w:pStyle w:val="TAL"/>
              <w:keepNext w:val="0"/>
              <w:keepLines w:val="0"/>
            </w:pPr>
            <w:r w:rsidRPr="004B3E3C">
              <w:t>5.5.11.2-1</w:t>
            </w:r>
          </w:p>
        </w:tc>
        <w:tc>
          <w:tcPr>
            <w:tcW w:w="7300" w:type="dxa"/>
            <w:shd w:val="clear" w:color="auto" w:fill="auto"/>
          </w:tcPr>
          <w:p w14:paraId="0C5F2127" w14:textId="77777777" w:rsidR="00CF0395" w:rsidRPr="004B3E3C" w:rsidRDefault="00CF0395" w:rsidP="005C1CB3">
            <w:pPr>
              <w:pStyle w:val="TAL"/>
              <w:keepNext w:val="0"/>
              <w:keepLines w:val="0"/>
            </w:pPr>
            <w:r w:rsidRPr="004B3E3C">
              <w:t>LTE FDD, NR 120 kHz SSB SCS, 100 MHz bandwidth, TDD duplex mode</w:t>
            </w:r>
          </w:p>
        </w:tc>
      </w:tr>
      <w:tr w:rsidR="00CF0395" w:rsidRPr="004B3E3C" w14:paraId="0FD81C9D" w14:textId="77777777" w:rsidTr="005C1CB3">
        <w:trPr>
          <w:jc w:val="center"/>
        </w:trPr>
        <w:tc>
          <w:tcPr>
            <w:tcW w:w="2331" w:type="dxa"/>
            <w:shd w:val="clear" w:color="auto" w:fill="auto"/>
          </w:tcPr>
          <w:p w14:paraId="43556AD2" w14:textId="77777777" w:rsidR="00CF0395" w:rsidRPr="004B3E3C" w:rsidRDefault="00CF0395" w:rsidP="005C1CB3">
            <w:pPr>
              <w:pStyle w:val="TAL"/>
              <w:keepNext w:val="0"/>
              <w:keepLines w:val="0"/>
            </w:pPr>
            <w:r w:rsidRPr="004B3E3C">
              <w:t>5.5.11.2-2</w:t>
            </w:r>
          </w:p>
        </w:tc>
        <w:tc>
          <w:tcPr>
            <w:tcW w:w="7300" w:type="dxa"/>
            <w:shd w:val="clear" w:color="auto" w:fill="auto"/>
          </w:tcPr>
          <w:p w14:paraId="3EEFC7FD" w14:textId="77777777" w:rsidR="00CF0395" w:rsidRPr="004B3E3C" w:rsidRDefault="00CF0395" w:rsidP="005C1CB3">
            <w:pPr>
              <w:pStyle w:val="TAL"/>
              <w:keepNext w:val="0"/>
              <w:keepLines w:val="0"/>
            </w:pPr>
            <w:r w:rsidRPr="004B3E3C">
              <w:t>LTE TDD, NR 120 kHz SSB SCS, 100 MHz bandwidth, TDD duplex mode</w:t>
            </w:r>
          </w:p>
        </w:tc>
      </w:tr>
      <w:tr w:rsidR="00CF0395" w:rsidRPr="004B3E3C" w14:paraId="3B7E6766" w14:textId="77777777" w:rsidTr="005C1CB3">
        <w:trPr>
          <w:jc w:val="center"/>
        </w:trPr>
        <w:tc>
          <w:tcPr>
            <w:tcW w:w="9631" w:type="dxa"/>
            <w:gridSpan w:val="2"/>
            <w:shd w:val="clear" w:color="auto" w:fill="auto"/>
          </w:tcPr>
          <w:p w14:paraId="70CE757E" w14:textId="77777777" w:rsidR="00CF0395" w:rsidRPr="004B3E3C" w:rsidRDefault="00CF0395" w:rsidP="005C1CB3">
            <w:pPr>
              <w:pStyle w:val="TAN"/>
              <w:keepNext w:val="0"/>
              <w:keepLines w:val="0"/>
            </w:pPr>
            <w:r w:rsidRPr="004B3E3C">
              <w:t>NOTE 1:</w:t>
            </w:r>
            <w:r w:rsidRPr="004B3E3C">
              <w:tab/>
              <w:t>The UE is only required to be tested in one of the supported test configurations</w:t>
            </w:r>
          </w:p>
        </w:tc>
      </w:tr>
    </w:tbl>
    <w:p w14:paraId="7B517B02" w14:textId="77777777" w:rsidR="00CF0395" w:rsidRPr="004B3E3C" w:rsidRDefault="00CF0395" w:rsidP="00CF0395">
      <w:pPr>
        <w:rPr>
          <w:lang w:eastAsia="sv-SE"/>
        </w:rPr>
      </w:pPr>
    </w:p>
    <w:p w14:paraId="7FE8FC73" w14:textId="77777777" w:rsidR="00CF0395" w:rsidRPr="004B3E3C" w:rsidRDefault="00CF0395" w:rsidP="00CF0395">
      <w:pPr>
        <w:rPr>
          <w:lang w:eastAsia="sv-SE"/>
        </w:rPr>
      </w:pPr>
      <w:r w:rsidRPr="004B3E3C">
        <w:rPr>
          <w:lang w:eastAsia="sv-SE"/>
        </w:rPr>
        <w:t>Configure the test equipment and the DUT according to the parameters in Table 5.5.11.2.4.1-2.</w:t>
      </w:r>
    </w:p>
    <w:p w14:paraId="2829CA61" w14:textId="77777777" w:rsidR="00CF0395" w:rsidRPr="004B3E3C" w:rsidRDefault="00CF0395" w:rsidP="00CF0395">
      <w:pPr>
        <w:pStyle w:val="TH"/>
        <w:keepNext w:val="0"/>
        <w:keepLines w:val="0"/>
        <w:rPr>
          <w:lang w:eastAsia="x-none"/>
        </w:rPr>
      </w:pPr>
      <w:r w:rsidRPr="004B3E3C">
        <w:t>Table 5.5.11.2.4.1-2: Initial conditions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B3E3C" w14:paraId="162DCBA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645B5CA" w14:textId="77777777" w:rsidR="00CF0395" w:rsidRPr="004B3E3C" w:rsidRDefault="00CF0395"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B5BFC53" w14:textId="77777777" w:rsidR="00CF0395" w:rsidRPr="004B3E3C" w:rsidRDefault="00CF0395"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2EBABE2" w14:textId="77777777" w:rsidR="00CF0395" w:rsidRPr="004B3E3C" w:rsidRDefault="00CF0395" w:rsidP="005C1CB3">
            <w:pPr>
              <w:pStyle w:val="TAH"/>
              <w:keepNext w:val="0"/>
              <w:keepLines w:val="0"/>
            </w:pPr>
            <w:r w:rsidRPr="004B3E3C">
              <w:t>Comment</w:t>
            </w:r>
          </w:p>
        </w:tc>
      </w:tr>
      <w:tr w:rsidR="00CF0395" w:rsidRPr="004B3E3C" w14:paraId="3302777A"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5E9A0BF" w14:textId="77777777" w:rsidR="00CF0395" w:rsidRPr="004B3E3C" w:rsidRDefault="00CF0395"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C8C79C" w14:textId="77777777" w:rsidR="00CF0395" w:rsidRPr="004B3E3C" w:rsidRDefault="00CF0395"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179E67D8" w14:textId="77777777" w:rsidR="00CF0395" w:rsidRPr="004B3E3C" w:rsidRDefault="00CF0395" w:rsidP="005C1CB3">
            <w:pPr>
              <w:pStyle w:val="TAL"/>
              <w:keepNext w:val="0"/>
              <w:keepLines w:val="0"/>
            </w:pPr>
            <w:r w:rsidRPr="004B3E3C">
              <w:t>As specified in TS 38.508-1 [14] clause 4.1.</w:t>
            </w:r>
          </w:p>
        </w:tc>
      </w:tr>
      <w:tr w:rsidR="00CF0395" w:rsidRPr="004B3E3C" w14:paraId="2989DD8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0AE4B08" w14:textId="77777777" w:rsidR="00CF0395" w:rsidRPr="004B3E3C" w:rsidRDefault="00CF0395"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9811EDD" w14:textId="77777777" w:rsidR="00CF0395" w:rsidRPr="004B3E3C" w:rsidRDefault="00CF0395" w:rsidP="005C1CB3">
            <w:pPr>
              <w:pStyle w:val="TAL"/>
              <w:keepNext w:val="0"/>
              <w:keepLines w:val="0"/>
            </w:pPr>
            <w:r w:rsidRPr="004B3E3C">
              <w:t>As specified in Annex E, table E.3-1 and TS 36.508 [25] clause 4.3.1 for E-UTRA and TS 38.508-1 [14] clause 7.2.3 for NR.</w:t>
            </w:r>
          </w:p>
        </w:tc>
      </w:tr>
      <w:tr w:rsidR="00CF0395" w:rsidRPr="004B3E3C" w14:paraId="3D7A59E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044FCC" w14:textId="77777777" w:rsidR="00CF0395" w:rsidRPr="004B3E3C" w:rsidRDefault="00CF0395"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5761117" w14:textId="77777777" w:rsidR="00CF0395" w:rsidRPr="004B3E3C" w:rsidRDefault="00CF0395" w:rsidP="005C1CB3">
            <w:pPr>
              <w:pStyle w:val="TAL"/>
              <w:keepNext w:val="0"/>
              <w:keepLines w:val="0"/>
            </w:pPr>
            <w:r w:rsidRPr="004B3E3C">
              <w:t>As specified by the test configuration selected from Table 5.5.11.2.4.1-1.</w:t>
            </w:r>
          </w:p>
        </w:tc>
      </w:tr>
      <w:tr w:rsidR="00CF0395" w:rsidRPr="004B3E3C" w14:paraId="34B4B64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9D6BAE6" w14:textId="77777777" w:rsidR="00CF0395" w:rsidRPr="004B3E3C" w:rsidRDefault="00CF0395"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DCCB8D5" w14:textId="77777777" w:rsidR="00CF0395" w:rsidRPr="004B3E3C" w:rsidRDefault="00CF0395"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11DBB4D3" w14:textId="77777777" w:rsidR="00CF0395" w:rsidRPr="004B3E3C" w:rsidRDefault="00CF0395" w:rsidP="005C1CB3">
            <w:pPr>
              <w:pStyle w:val="TAL"/>
              <w:keepNext w:val="0"/>
              <w:keepLines w:val="0"/>
            </w:pPr>
            <w:r w:rsidRPr="004B3E3C">
              <w:t>As specified in clause C.2.2.</w:t>
            </w:r>
          </w:p>
        </w:tc>
      </w:tr>
      <w:tr w:rsidR="00CF0395" w:rsidRPr="004B3E3C" w14:paraId="1AA3535F"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3C1A168" w14:textId="77777777" w:rsidR="00CF0395" w:rsidRPr="004B3E3C" w:rsidRDefault="00CF0395"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659BD92" w14:textId="77777777" w:rsidR="00CF0395" w:rsidRPr="004B3E3C" w:rsidRDefault="00CF0395"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3BCA32A7" w14:textId="77777777" w:rsidR="00CF0395" w:rsidRPr="004B3E3C" w:rsidRDefault="00CF0395" w:rsidP="005C1CB3">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05F560" w14:textId="77777777" w:rsidR="00CF0395" w:rsidRPr="004B3E3C" w:rsidRDefault="00CF0395" w:rsidP="005C1CB3">
            <w:pPr>
              <w:pStyle w:val="TAL"/>
              <w:keepNext w:val="0"/>
              <w:keepLines w:val="0"/>
            </w:pPr>
            <w:r w:rsidRPr="004B3E3C">
              <w:t>As specified in TS 38.508-1 [14] Annex A.</w:t>
            </w:r>
          </w:p>
        </w:tc>
      </w:tr>
      <w:tr w:rsidR="00CF0395" w:rsidRPr="004B3E3C" w14:paraId="0CA20363"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6C221C8" w14:textId="77777777" w:rsidR="00CF0395" w:rsidRPr="004B3E3C"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096A6F5" w14:textId="77777777" w:rsidR="00CF0395" w:rsidRPr="004B3E3C" w:rsidRDefault="00CF0395"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0E8FF2C7" w14:textId="77777777" w:rsidR="00CF0395" w:rsidRPr="004B3E3C" w:rsidRDefault="00CF0395"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36173BD" w14:textId="77777777" w:rsidR="00CF0395" w:rsidRPr="004B3E3C" w:rsidRDefault="00CF0395" w:rsidP="005C1CB3">
            <w:pPr>
              <w:spacing w:after="0"/>
              <w:rPr>
                <w:rFonts w:ascii="Arial" w:hAnsi="Arial"/>
                <w:sz w:val="18"/>
                <w:lang w:eastAsia="x-none"/>
              </w:rPr>
            </w:pPr>
          </w:p>
        </w:tc>
      </w:tr>
      <w:tr w:rsidR="00CF0395" w:rsidRPr="004B3E3C" w14:paraId="46B6F46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E68ABC1" w14:textId="77777777" w:rsidR="00CF0395" w:rsidRPr="004B3E3C" w:rsidRDefault="00CF0395"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091ED32" w14:textId="77777777" w:rsidR="00CF0395" w:rsidRPr="004B3E3C" w:rsidRDefault="00CF0395"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9456817" w14:textId="77777777" w:rsidR="00CF0395" w:rsidRPr="004B3E3C" w:rsidRDefault="00CF0395" w:rsidP="005C1CB3">
            <w:pPr>
              <w:pStyle w:val="TAL"/>
              <w:keepNext w:val="0"/>
              <w:keepLines w:val="0"/>
            </w:pPr>
          </w:p>
        </w:tc>
      </w:tr>
    </w:tbl>
    <w:p w14:paraId="73CBCAAB" w14:textId="77777777" w:rsidR="00CF0395" w:rsidRPr="004B3E3C" w:rsidRDefault="00CF0395" w:rsidP="00CF0395">
      <w:pPr>
        <w:rPr>
          <w:lang w:eastAsia="sv-SE"/>
        </w:rPr>
      </w:pPr>
    </w:p>
    <w:p w14:paraId="6C2AF07D" w14:textId="77777777" w:rsidR="00CF0395" w:rsidRPr="004B3E3C" w:rsidRDefault="00CF0395" w:rsidP="00CF0395">
      <w:pPr>
        <w:pStyle w:val="B1"/>
        <w:rPr>
          <w:lang w:eastAsia="x-none"/>
        </w:rPr>
      </w:pPr>
      <w:r w:rsidRPr="004B3E3C">
        <w:t>1.</w:t>
      </w:r>
      <w:r w:rsidRPr="004B3E3C">
        <w:tab/>
        <w:t>The general test parameter settings are set up according to Table 5.5.11.2.4.1-3.</w:t>
      </w:r>
    </w:p>
    <w:p w14:paraId="4658DAAE" w14:textId="77777777" w:rsidR="00CF0395" w:rsidRPr="004B3E3C" w:rsidRDefault="00CF0395" w:rsidP="00CF0395">
      <w:pPr>
        <w:pStyle w:val="B1"/>
      </w:pPr>
      <w:r w:rsidRPr="004B3E3C">
        <w:t>2.</w:t>
      </w:r>
      <w:r w:rsidRPr="004B3E3C">
        <w:tab/>
        <w:t>Message contents are defined in clause 5.5.11.2.4.3.</w:t>
      </w:r>
    </w:p>
    <w:p w14:paraId="59CA1502" w14:textId="77777777" w:rsidR="00CF0395" w:rsidRPr="004B3E3C" w:rsidRDefault="00CF0395" w:rsidP="00CF0395">
      <w:pPr>
        <w:pStyle w:val="B1"/>
      </w:pPr>
      <w:r w:rsidRPr="004B3E3C">
        <w:t>3.</w:t>
      </w:r>
      <w:r w:rsidRPr="004B3E3C">
        <w:tab/>
        <w:t>There are one E-UTRAN cell and one NR cell specified in the test. E-UTRAN Cell 1 is the cell used for connection setup with the power level set according to clause C.1.1 and C.1.2 for this test.</w:t>
      </w:r>
    </w:p>
    <w:p w14:paraId="3894D8BA" w14:textId="77777777" w:rsidR="00CF0395" w:rsidRPr="004B3E3C" w:rsidRDefault="00CF0395" w:rsidP="00CF0395">
      <w:pPr>
        <w:pStyle w:val="TH"/>
        <w:keepNext w:val="0"/>
        <w:keepLines w:val="0"/>
      </w:pPr>
      <w:r w:rsidRPr="004B3E3C">
        <w:rPr>
          <w:rFonts w:cs="v4.2.0"/>
        </w:rPr>
        <w:t xml:space="preserve">Table </w:t>
      </w:r>
      <w:r w:rsidRPr="004B3E3C">
        <w:t>5.5.11.2.4.1</w:t>
      </w:r>
      <w:r w:rsidRPr="004B3E3C">
        <w:rPr>
          <w:rFonts w:cs="v4.2.0"/>
        </w:rPr>
        <w:t xml:space="preserve">-3: General test parameters for </w:t>
      </w:r>
      <w:r w:rsidRPr="004B3E3C">
        <w:t>EN-DC FR2 MAC-CE based active up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B3E3C" w14:paraId="3AB1EBB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4B19BB" w14:textId="77777777" w:rsidR="00CF0395" w:rsidRPr="004B3E3C" w:rsidRDefault="00CF0395" w:rsidP="005C1CB3">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792703AE" w14:textId="77777777" w:rsidR="00CF0395" w:rsidRPr="004B3E3C" w:rsidRDefault="00CF0395" w:rsidP="005C1CB3">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68C527DD" w14:textId="77777777" w:rsidR="00CF0395" w:rsidRPr="004B3E3C" w:rsidRDefault="00CF0395" w:rsidP="005C1CB3">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E973AA6" w14:textId="77777777" w:rsidR="00CF0395" w:rsidRPr="004B3E3C" w:rsidRDefault="00CF0395" w:rsidP="005C1CB3">
            <w:pPr>
              <w:pStyle w:val="TAH"/>
              <w:keepNext w:val="0"/>
              <w:keepLines w:val="0"/>
              <w:rPr>
                <w:rFonts w:cs="Arial"/>
                <w:lang w:eastAsia="ja-JP"/>
              </w:rPr>
            </w:pPr>
            <w:r w:rsidRPr="004B3E3C">
              <w:rPr>
                <w:rFonts w:cs="Arial"/>
              </w:rPr>
              <w:t>Comment</w:t>
            </w:r>
          </w:p>
        </w:tc>
      </w:tr>
      <w:tr w:rsidR="00CF0395" w:rsidRPr="004B3E3C" w14:paraId="7C3326D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ABA2AA" w14:textId="77777777" w:rsidR="00CF0395" w:rsidRPr="004B3E3C" w:rsidRDefault="00CF0395" w:rsidP="005C1CB3">
            <w:pPr>
              <w:pStyle w:val="TAL"/>
              <w:keepNext w:val="0"/>
              <w:keepLines w:val="0"/>
              <w:rPr>
                <w:rFonts w:cs="v4.2.0"/>
                <w:lang w:eastAsia="ja-JP"/>
              </w:rPr>
            </w:pPr>
            <w:r w:rsidRPr="004B3E3C">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118C4AE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E2205B0" w14:textId="77777777" w:rsidR="00CF0395" w:rsidRPr="004B3E3C" w:rsidRDefault="00CF0395" w:rsidP="005C1CB3">
            <w:pPr>
              <w:pStyle w:val="TAC"/>
              <w:keepNext w:val="0"/>
              <w:keepLines w:val="0"/>
              <w:rPr>
                <w:rFonts w:cs="v4.2.0"/>
                <w:lang w:eastAsia="ja-JP"/>
              </w:rPr>
            </w:pPr>
            <w:r w:rsidRPr="004B3E3C">
              <w:rPr>
                <w:lang w:eastAsia="zh-CN"/>
              </w:rPr>
              <w:t>Channel 1</w:t>
            </w:r>
          </w:p>
        </w:tc>
        <w:tc>
          <w:tcPr>
            <w:tcW w:w="3652" w:type="dxa"/>
            <w:tcBorders>
              <w:top w:val="single" w:sz="4" w:space="0" w:color="auto"/>
              <w:left w:val="single" w:sz="4" w:space="0" w:color="auto"/>
              <w:bottom w:val="single" w:sz="4" w:space="0" w:color="auto"/>
              <w:right w:val="single" w:sz="4" w:space="0" w:color="auto"/>
            </w:tcBorders>
            <w:hideMark/>
          </w:tcPr>
          <w:p w14:paraId="0A410A41" w14:textId="77777777" w:rsidR="00CF0395" w:rsidRPr="004B3E3C" w:rsidRDefault="00CF0395" w:rsidP="005C1CB3">
            <w:pPr>
              <w:pStyle w:val="TAL"/>
              <w:keepNext w:val="0"/>
              <w:keepLines w:val="0"/>
              <w:rPr>
                <w:rFonts w:cs="v4.2.0"/>
                <w:lang w:eastAsia="ja-JP"/>
              </w:rPr>
            </w:pPr>
            <w:r w:rsidRPr="004B3E3C">
              <w:rPr>
                <w:lang w:eastAsia="zh-CN"/>
              </w:rPr>
              <w:t>One E-UTRA radio channel is used for this test</w:t>
            </w:r>
          </w:p>
        </w:tc>
      </w:tr>
      <w:tr w:rsidR="00CF0395" w:rsidRPr="004B3E3C" w14:paraId="5B5EE4BE"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516708E2" w14:textId="77777777" w:rsidR="00CF0395" w:rsidRPr="004B3E3C" w:rsidRDefault="00CF0395" w:rsidP="005C1CB3">
            <w:pPr>
              <w:pStyle w:val="TAL"/>
              <w:keepNext w:val="0"/>
              <w:keepLines w:val="0"/>
              <w:rPr>
                <w:rFonts w:cs="v4.2.0"/>
              </w:rPr>
            </w:pPr>
            <w:r w:rsidRPr="004B3E3C">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78CCB83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0C40852" w14:textId="77777777" w:rsidR="00CF0395" w:rsidRPr="004B3E3C" w:rsidRDefault="00CF0395" w:rsidP="005C1CB3">
            <w:pPr>
              <w:pStyle w:val="TAC"/>
              <w:keepNext w:val="0"/>
              <w:keepLines w:val="0"/>
              <w:rPr>
                <w:rFonts w:cs="v4.2.0"/>
              </w:rPr>
            </w:pPr>
            <w:r w:rsidRPr="004B3E3C">
              <w:rPr>
                <w:lang w:eastAsia="zh-CN"/>
              </w:rPr>
              <w:t>Channel 2</w:t>
            </w:r>
          </w:p>
        </w:tc>
        <w:tc>
          <w:tcPr>
            <w:tcW w:w="3652" w:type="dxa"/>
            <w:tcBorders>
              <w:top w:val="single" w:sz="4" w:space="0" w:color="auto"/>
              <w:left w:val="single" w:sz="4" w:space="0" w:color="auto"/>
              <w:bottom w:val="single" w:sz="4" w:space="0" w:color="auto"/>
              <w:right w:val="single" w:sz="4" w:space="0" w:color="auto"/>
            </w:tcBorders>
          </w:tcPr>
          <w:p w14:paraId="5B8012D2" w14:textId="77777777" w:rsidR="00CF0395" w:rsidRPr="004B3E3C" w:rsidRDefault="00CF0395" w:rsidP="005C1CB3">
            <w:pPr>
              <w:pStyle w:val="TAL"/>
              <w:keepNext w:val="0"/>
              <w:keepLines w:val="0"/>
              <w:rPr>
                <w:rFonts w:cs="v4.2.0"/>
              </w:rPr>
            </w:pPr>
            <w:r w:rsidRPr="004B3E3C">
              <w:rPr>
                <w:lang w:eastAsia="zh-CN"/>
              </w:rPr>
              <w:t>One NR radio channel is used for this test</w:t>
            </w:r>
          </w:p>
        </w:tc>
      </w:tr>
      <w:tr w:rsidR="00CF0395" w:rsidRPr="004B3E3C" w14:paraId="233409C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7A40C9" w14:textId="77777777" w:rsidR="00CF0395" w:rsidRPr="004B3E3C" w:rsidRDefault="00CF0395" w:rsidP="005C1CB3">
            <w:pPr>
              <w:pStyle w:val="TAL"/>
              <w:keepNext w:val="0"/>
              <w:keepLines w:val="0"/>
              <w:rPr>
                <w:rFonts w:cs="v4.2.0"/>
                <w:lang w:eastAsia="ja-JP"/>
              </w:rPr>
            </w:pPr>
            <w:r w:rsidRPr="004B3E3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714513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17C5790" w14:textId="77777777" w:rsidR="00CF0395" w:rsidRPr="004B3E3C" w:rsidRDefault="00CF0395" w:rsidP="005C1CB3">
            <w:pPr>
              <w:pStyle w:val="TAC"/>
              <w:keepNext w:val="0"/>
              <w:keepLines w:val="0"/>
              <w:rPr>
                <w:rFonts w:cs="v4.2.0"/>
                <w:lang w:eastAsia="ja-JP"/>
              </w:rPr>
            </w:pPr>
            <w:r w:rsidRPr="004B3E3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0A380C14" w14:textId="77777777" w:rsidR="00CF0395" w:rsidRPr="004B3E3C" w:rsidRDefault="00CF0395" w:rsidP="005C1CB3">
            <w:pPr>
              <w:pStyle w:val="TAL"/>
              <w:keepNext w:val="0"/>
              <w:keepLines w:val="0"/>
              <w:rPr>
                <w:rFonts w:cs="v4.2.0"/>
                <w:lang w:eastAsia="ja-JP"/>
              </w:rPr>
            </w:pPr>
            <w:r w:rsidRPr="004B3E3C">
              <w:rPr>
                <w:lang w:eastAsia="zh-CN"/>
              </w:rPr>
              <w:t>PCell on RF channel number 1.</w:t>
            </w:r>
          </w:p>
        </w:tc>
      </w:tr>
      <w:tr w:rsidR="00CF0395" w:rsidRPr="004B3E3C" w14:paraId="4827E31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1E68A93C" w14:textId="77777777" w:rsidR="00CF0395" w:rsidRPr="004B3E3C" w:rsidRDefault="00CF0395" w:rsidP="005C1CB3">
            <w:pPr>
              <w:pStyle w:val="TAL"/>
              <w:keepNext w:val="0"/>
              <w:keepLines w:val="0"/>
              <w:rPr>
                <w:rFonts w:cs="v4.2.0"/>
                <w:lang w:eastAsia="ja-JP"/>
              </w:rPr>
            </w:pPr>
            <w:r w:rsidRPr="004B3E3C">
              <w:rPr>
                <w:lang w:eastAsia="zh-CN"/>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30311945"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6A347ED" w14:textId="77777777" w:rsidR="00CF0395" w:rsidRPr="004B3E3C" w:rsidRDefault="00CF0395" w:rsidP="005C1CB3">
            <w:pPr>
              <w:pStyle w:val="TAC"/>
              <w:keepNext w:val="0"/>
              <w:keepLines w:val="0"/>
              <w:rPr>
                <w:rFonts w:cs="v4.2.0"/>
                <w:lang w:eastAsia="ja-JP"/>
              </w:rPr>
            </w:pPr>
            <w:r w:rsidRPr="004B3E3C">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210B4377" w14:textId="77777777" w:rsidR="00CF0395" w:rsidRPr="004B3E3C" w:rsidRDefault="00CF0395" w:rsidP="005C1CB3">
            <w:pPr>
              <w:pStyle w:val="TAL"/>
              <w:keepNext w:val="0"/>
              <w:keepLines w:val="0"/>
              <w:rPr>
                <w:rFonts w:cs="v4.2.0"/>
                <w:lang w:eastAsia="ja-JP"/>
              </w:rPr>
            </w:pPr>
            <w:r w:rsidRPr="004B3E3C">
              <w:rPr>
                <w:lang w:eastAsia="zh-CN"/>
              </w:rPr>
              <w:t>PSCell on RF channel number 2.</w:t>
            </w:r>
          </w:p>
        </w:tc>
      </w:tr>
      <w:tr w:rsidR="00CF0395" w:rsidRPr="004B3E3C" w14:paraId="2E8EBE5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3F4E9B" w14:textId="77777777" w:rsidR="00CF0395" w:rsidRPr="004B3E3C" w:rsidRDefault="00CF0395" w:rsidP="005C1CB3">
            <w:pPr>
              <w:pStyle w:val="TAL"/>
              <w:keepNext w:val="0"/>
              <w:keepLines w:val="0"/>
              <w:rPr>
                <w:rFonts w:cs="v4.2.0"/>
                <w:lang w:eastAsia="ja-JP"/>
              </w:rPr>
            </w:pPr>
            <w:r w:rsidRPr="004B3E3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0B77011"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8531B42" w14:textId="77777777" w:rsidR="00CF0395" w:rsidRPr="004B3E3C" w:rsidRDefault="00CF0395" w:rsidP="005C1CB3">
            <w:pPr>
              <w:pStyle w:val="TAC"/>
              <w:keepNext w:val="0"/>
              <w:keepLines w:val="0"/>
              <w:rPr>
                <w:rFonts w:cs="v4.2.0"/>
                <w:lang w:eastAsia="ja-JP"/>
              </w:rPr>
            </w:pPr>
            <w:r w:rsidRPr="004B3E3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0749A013" w14:textId="77777777" w:rsidR="00CF0395" w:rsidRPr="004B3E3C" w:rsidRDefault="00CF0395" w:rsidP="005C1CB3">
            <w:pPr>
              <w:pStyle w:val="TAL"/>
              <w:keepNext w:val="0"/>
              <w:keepLines w:val="0"/>
              <w:rPr>
                <w:rFonts w:cs="v4.2.0"/>
                <w:lang w:eastAsia="ja-JP"/>
              </w:rPr>
            </w:pPr>
          </w:p>
        </w:tc>
      </w:tr>
      <w:tr w:rsidR="00CF0395" w:rsidRPr="004B3E3C" w14:paraId="68D5806D"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29B7DF" w14:textId="77777777" w:rsidR="00CF0395" w:rsidRPr="004B3E3C" w:rsidRDefault="00CF0395" w:rsidP="005C1CB3">
            <w:pPr>
              <w:pStyle w:val="TAL"/>
              <w:keepNext w:val="0"/>
              <w:keepLines w:val="0"/>
              <w:rPr>
                <w:rFonts w:cs="Arial"/>
                <w:lang w:eastAsia="ja-JP"/>
              </w:rPr>
            </w:pPr>
            <w:r w:rsidRPr="004B3E3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C7FC7CC"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209228" w14:textId="77777777" w:rsidR="00CF0395" w:rsidRPr="004B3E3C" w:rsidRDefault="00CF0395" w:rsidP="005C1CB3">
            <w:pPr>
              <w:pStyle w:val="TAC"/>
              <w:keepNext w:val="0"/>
              <w:keepLines w:val="0"/>
              <w:rPr>
                <w:rFonts w:cs="v4.2.0"/>
                <w:lang w:eastAsia="ja-JP"/>
              </w:rPr>
            </w:pPr>
            <w:r w:rsidRPr="004B3E3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1593F973" w14:textId="77777777" w:rsidR="00CF0395" w:rsidRPr="004B3E3C" w:rsidRDefault="00CF0395" w:rsidP="005C1CB3">
            <w:pPr>
              <w:pStyle w:val="TAL"/>
              <w:keepNext w:val="0"/>
              <w:keepLines w:val="0"/>
              <w:rPr>
                <w:rFonts w:cs="v4.2.0"/>
                <w:lang w:eastAsia="ja-JP"/>
              </w:rPr>
            </w:pPr>
            <w:r w:rsidRPr="004B3E3C">
              <w:rPr>
                <w:rFonts w:cs="v4.2.0"/>
                <w:lang w:eastAsia="ja-JP"/>
              </w:rPr>
              <w:t xml:space="preserve">For both </w:t>
            </w:r>
            <w:r w:rsidRPr="004B3E3C">
              <w:rPr>
                <w:rFonts w:cs="v4.2.0"/>
              </w:rPr>
              <w:t>PCell and PSCell</w:t>
            </w:r>
          </w:p>
        </w:tc>
      </w:tr>
      <w:tr w:rsidR="00CF0395" w:rsidRPr="004B3E3C" w14:paraId="1BE9C60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ACB2A8" w14:textId="77777777" w:rsidR="00CF0395" w:rsidRPr="004B3E3C" w:rsidRDefault="00CF0395" w:rsidP="005C1CB3">
            <w:pPr>
              <w:pStyle w:val="TAL"/>
              <w:keepNext w:val="0"/>
              <w:keepLines w:val="0"/>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4EC7CD"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53C51D"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EBDA183" w14:textId="77777777" w:rsidR="00CF0395" w:rsidRPr="004B3E3C" w:rsidRDefault="00CF0395" w:rsidP="005C1CB3">
            <w:pPr>
              <w:pStyle w:val="TAL"/>
              <w:keepNext w:val="0"/>
              <w:keepLines w:val="0"/>
              <w:rPr>
                <w:rFonts w:cs="v4.2.0"/>
                <w:lang w:eastAsia="ja-JP"/>
              </w:rPr>
            </w:pPr>
            <w:r w:rsidRPr="004B3E3C">
              <w:rPr>
                <w:rFonts w:cs="v4.2.0"/>
              </w:rPr>
              <w:t xml:space="preserve">Individual offset for cells on PCC. </w:t>
            </w:r>
          </w:p>
        </w:tc>
      </w:tr>
      <w:tr w:rsidR="00CF0395" w:rsidRPr="004B3E3C" w14:paraId="7B55D6F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5DDCAB" w14:textId="77777777" w:rsidR="00CF0395" w:rsidRPr="004B3E3C" w:rsidRDefault="00CF0395" w:rsidP="005C1CB3">
            <w:pPr>
              <w:pStyle w:val="TAL"/>
              <w:keepNext w:val="0"/>
              <w:keepLines w:val="0"/>
              <w:rPr>
                <w:rFonts w:cs="v4.2.0"/>
                <w:lang w:eastAsia="ja-JP"/>
              </w:rPr>
            </w:pPr>
            <w:r w:rsidRPr="004B3E3C">
              <w:rPr>
                <w:rFonts w:cs="v4.2.0"/>
              </w:rPr>
              <w:t xml:space="preserve">Cell-individual offset for cells on RF channel number </w:t>
            </w:r>
            <w:r w:rsidRPr="004B3E3C">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E770D4"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AE02D49"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3536332B" w14:textId="77777777" w:rsidR="00CF0395" w:rsidRPr="004B3E3C" w:rsidRDefault="00CF0395" w:rsidP="005C1CB3">
            <w:pPr>
              <w:pStyle w:val="TAL"/>
              <w:keepNext w:val="0"/>
              <w:keepLines w:val="0"/>
              <w:rPr>
                <w:rFonts w:cs="v4.2.0"/>
                <w:lang w:eastAsia="ja-JP"/>
              </w:rPr>
            </w:pPr>
            <w:r w:rsidRPr="004B3E3C">
              <w:rPr>
                <w:rFonts w:cs="v4.2.0"/>
              </w:rPr>
              <w:t>Individual offset for cells on P</w:t>
            </w:r>
            <w:r w:rsidRPr="004B3E3C">
              <w:rPr>
                <w:rFonts w:eastAsia="SimSun" w:cs="v4.2.0"/>
                <w:lang w:eastAsia="zh-CN"/>
              </w:rPr>
              <w:t>S</w:t>
            </w:r>
            <w:r w:rsidRPr="004B3E3C">
              <w:rPr>
                <w:rFonts w:cs="v4.2.0"/>
              </w:rPr>
              <w:t xml:space="preserve">CC. </w:t>
            </w:r>
          </w:p>
        </w:tc>
      </w:tr>
      <w:tr w:rsidR="00CF0395" w:rsidRPr="004B3E3C" w14:paraId="1322C30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72442C8" w14:textId="77777777" w:rsidR="00CF0395" w:rsidRPr="004B3E3C" w:rsidRDefault="00CF0395" w:rsidP="005C1CB3">
            <w:pPr>
              <w:pStyle w:val="TAL"/>
              <w:keepNext w:val="0"/>
              <w:keepLines w:val="0"/>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522BB1D" w14:textId="77777777" w:rsidR="00CF0395" w:rsidRPr="004B3E3C" w:rsidRDefault="00CF0395" w:rsidP="005C1CB3">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07113D1" w14:textId="77777777" w:rsidR="00CF0395" w:rsidRPr="004B3E3C" w:rsidRDefault="00CF0395" w:rsidP="005C1CB3">
            <w:pPr>
              <w:pStyle w:val="TAC"/>
              <w:keepNext w:val="0"/>
              <w:keepLines w:val="0"/>
              <w:rPr>
                <w:rFonts w:cs="v4.2.0"/>
                <w:lang w:eastAsia="ja-JP"/>
              </w:rPr>
            </w:pPr>
            <w:r w:rsidRPr="004B3E3C">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5D11E8F4" w14:textId="77777777" w:rsidR="00CF0395" w:rsidRPr="004B3E3C" w:rsidRDefault="00CF0395" w:rsidP="005C1CB3">
            <w:pPr>
              <w:pStyle w:val="TAL"/>
              <w:keepNext w:val="0"/>
              <w:keepLines w:val="0"/>
              <w:rPr>
                <w:rFonts w:cs="v4.2.0"/>
                <w:lang w:eastAsia="ja-JP"/>
              </w:rPr>
            </w:pPr>
            <w:r w:rsidRPr="004B3E3C">
              <w:rPr>
                <w:rFonts w:cs="v4.2.0"/>
                <w:lang w:eastAsia="zh-CN"/>
              </w:rPr>
              <w:t>Synchronous EN-DC</w:t>
            </w:r>
          </w:p>
        </w:tc>
      </w:tr>
      <w:tr w:rsidR="00CF0395" w:rsidRPr="004B3E3C" w14:paraId="1A6F473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A12DC6" w14:textId="77777777" w:rsidR="00CF0395" w:rsidRPr="004B3E3C" w:rsidRDefault="00CF0395" w:rsidP="005C1CB3">
            <w:pPr>
              <w:pStyle w:val="TAL"/>
              <w:keepNext w:val="0"/>
              <w:keepLines w:val="0"/>
              <w:rPr>
                <w:rFonts w:cs="v4.2.0"/>
                <w:lang w:eastAsia="ja-JP"/>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65E849"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8D0CD1" w14:textId="77777777" w:rsidR="00CF0395" w:rsidRPr="004B3E3C" w:rsidRDefault="00CF0395" w:rsidP="005C1CB3">
            <w:pPr>
              <w:pStyle w:val="TAC"/>
              <w:keepNext w:val="0"/>
              <w:keepLines w:val="0"/>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03316EAB" w14:textId="77777777" w:rsidR="00CF0395" w:rsidRPr="004B3E3C" w:rsidRDefault="00CF0395" w:rsidP="005C1CB3">
            <w:pPr>
              <w:pStyle w:val="TAL"/>
              <w:keepNext w:val="0"/>
              <w:keepLines w:val="0"/>
              <w:rPr>
                <w:rFonts w:cs="v4.2.0"/>
                <w:lang w:eastAsia="ja-JP"/>
              </w:rPr>
            </w:pPr>
            <w:r w:rsidRPr="004B3E3C">
              <w:rPr>
                <w:lang w:eastAsia="ja-JP"/>
              </w:rPr>
              <w:t>Periodic L1-RSRP reporting configured</w:t>
            </w:r>
          </w:p>
        </w:tc>
      </w:tr>
      <w:tr w:rsidR="00CF0395" w:rsidRPr="004B3E3C" w14:paraId="572944E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0B4865" w14:textId="77777777" w:rsidR="00CF0395" w:rsidRPr="004B3E3C" w:rsidRDefault="00CF0395" w:rsidP="005C1CB3">
            <w:pPr>
              <w:pStyle w:val="TAL"/>
              <w:keepNext w:val="0"/>
              <w:keepLines w:val="0"/>
              <w:rPr>
                <w:rFonts w:cs="v4.2.0"/>
                <w:lang w:eastAsia="ja-JP"/>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E52581"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ADCA566" w14:textId="77777777" w:rsidR="00CF0395" w:rsidRPr="004B3E3C" w:rsidRDefault="00CF0395" w:rsidP="005C1CB3">
            <w:pPr>
              <w:pStyle w:val="TAC"/>
              <w:keepNext w:val="0"/>
              <w:keepLines w:val="0"/>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3DC2043C" w14:textId="77777777" w:rsidR="00CF0395" w:rsidRPr="004B3E3C" w:rsidRDefault="00CF0395" w:rsidP="005C1CB3">
            <w:pPr>
              <w:pStyle w:val="TAL"/>
              <w:keepNext w:val="0"/>
              <w:keepLines w:val="0"/>
              <w:rPr>
                <w:rFonts w:cs="v4.2.0"/>
                <w:lang w:eastAsia="ja-JP"/>
              </w:rPr>
            </w:pPr>
            <w:r w:rsidRPr="004B3E3C">
              <w:rPr>
                <w:lang w:eastAsia="ja-JP"/>
              </w:rPr>
              <w:t>L1-RSRP measurements of SSB0 and SSB1.</w:t>
            </w:r>
          </w:p>
        </w:tc>
      </w:tr>
      <w:tr w:rsidR="00CF0395" w:rsidRPr="004B3E3C" w14:paraId="39F92954"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544C986" w14:textId="77777777" w:rsidR="00CF0395" w:rsidRPr="004B3E3C" w:rsidRDefault="00CF0395" w:rsidP="005C1CB3">
            <w:pPr>
              <w:pStyle w:val="TAL"/>
              <w:keepNext w:val="0"/>
              <w:keepLines w:val="0"/>
              <w:rPr>
                <w:rFonts w:cs="Arial"/>
                <w:lang w:eastAsia="zh-CN"/>
              </w:rPr>
            </w:pPr>
            <w:r w:rsidRPr="004B3E3C">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1AF40CB2"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F97DB89" w14:textId="77777777" w:rsidR="00CF0395" w:rsidRPr="004B3E3C" w:rsidRDefault="00CF0395" w:rsidP="005C1CB3">
            <w:pPr>
              <w:pStyle w:val="TAC"/>
              <w:keepNext w:val="0"/>
              <w:keepLines w:val="0"/>
              <w:rPr>
                <w:lang w:eastAsia="zh-CN"/>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1FCDEC91" w14:textId="77777777" w:rsidR="00CF0395" w:rsidRPr="004B3E3C" w:rsidRDefault="00CF0395" w:rsidP="005C1CB3">
            <w:pPr>
              <w:pStyle w:val="TAL"/>
              <w:keepNext w:val="0"/>
              <w:keepLines w:val="0"/>
              <w:rPr>
                <w:lang w:eastAsia="ja-JP"/>
              </w:rPr>
            </w:pPr>
            <w:r w:rsidRPr="004B3E3C">
              <w:rPr>
                <w:lang w:eastAsia="ja-JP"/>
              </w:rPr>
              <w:t>L1-RSRP reporting of measurements on SSB0 and SSB1.</w:t>
            </w:r>
          </w:p>
        </w:tc>
      </w:tr>
      <w:tr w:rsidR="00CF0395" w:rsidRPr="004B3E3C" w14:paraId="7519BF23"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26B34D44" w14:textId="77777777" w:rsidR="00CF0395" w:rsidRPr="004B3E3C" w:rsidRDefault="00CF0395" w:rsidP="005C1CB3">
            <w:pPr>
              <w:pStyle w:val="TAL"/>
              <w:keepNext w:val="0"/>
              <w:keepLines w:val="0"/>
              <w:rPr>
                <w:rFonts w:cs="Arial"/>
                <w:lang w:eastAsia="zh-CN"/>
              </w:rPr>
            </w:pPr>
            <w:r w:rsidRPr="004B3E3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47A7E3B3" w14:textId="77777777" w:rsidR="00CF0395" w:rsidRPr="004B3E3C" w:rsidRDefault="00CF0395" w:rsidP="005C1CB3">
            <w:pPr>
              <w:pStyle w:val="TAC"/>
              <w:keepNext w:val="0"/>
              <w:keepLines w:val="0"/>
              <w:rPr>
                <w:rFonts w:cs="v4.2.0"/>
                <w:lang w:eastAsia="ja-JP"/>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0ED71422" w14:textId="77777777" w:rsidR="00CF0395" w:rsidRPr="004B3E3C" w:rsidRDefault="00CF0395" w:rsidP="005C1CB3">
            <w:pPr>
              <w:pStyle w:val="TAC"/>
              <w:keepNext w:val="0"/>
              <w:keepLines w:val="0"/>
              <w:rPr>
                <w:lang w:eastAsia="zh-CN"/>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C2C287A" w14:textId="77777777" w:rsidR="00CF0395" w:rsidRPr="004B3E3C" w:rsidRDefault="00CF0395" w:rsidP="005C1CB3">
            <w:pPr>
              <w:pStyle w:val="TAL"/>
              <w:keepNext w:val="0"/>
              <w:keepLines w:val="0"/>
              <w:rPr>
                <w:lang w:eastAsia="ja-JP"/>
              </w:rPr>
            </w:pPr>
          </w:p>
        </w:tc>
      </w:tr>
      <w:tr w:rsidR="00CF0395" w:rsidRPr="004B3E3C" w14:paraId="57FF583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77C6946D" w14:textId="77777777" w:rsidR="00CF0395" w:rsidRPr="004B3E3C" w:rsidRDefault="00CF0395" w:rsidP="005C1CB3">
            <w:pPr>
              <w:pStyle w:val="TAL"/>
              <w:keepNext w:val="0"/>
              <w:keepLines w:val="0"/>
              <w:rPr>
                <w:lang w:eastAsia="zh-CN"/>
              </w:rPr>
            </w:pPr>
            <w:r w:rsidRPr="004B3E3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18391D66" w14:textId="77777777" w:rsidR="00CF0395" w:rsidRPr="004B3E3C" w:rsidRDefault="00CF0395" w:rsidP="005C1CB3">
            <w:pPr>
              <w:pStyle w:val="TAC"/>
              <w:keepNext w:val="0"/>
              <w:keepLines w:val="0"/>
              <w:rPr>
                <w:lang w:eastAsia="zh-CN"/>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2299903" w14:textId="77777777" w:rsidR="00CF0395" w:rsidRPr="004B3E3C" w:rsidRDefault="00CF0395" w:rsidP="005C1CB3">
            <w:pPr>
              <w:pStyle w:val="TAC"/>
              <w:keepNext w:val="0"/>
              <w:keepLines w:val="0"/>
              <w:rPr>
                <w:rFonts w:cs="v4.2.0"/>
                <w:lang w:eastAsia="ja-JP"/>
              </w:rPr>
            </w:pPr>
            <w:r w:rsidRPr="004B3E3C">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70DFE273" w14:textId="77777777" w:rsidR="00CF0395" w:rsidRPr="004B3E3C" w:rsidRDefault="00CF0395" w:rsidP="005C1CB3">
            <w:pPr>
              <w:pStyle w:val="TAL"/>
              <w:keepNext w:val="0"/>
              <w:keepLines w:val="0"/>
              <w:rPr>
                <w:lang w:eastAsia="ja-JP"/>
              </w:rPr>
            </w:pPr>
          </w:p>
        </w:tc>
      </w:tr>
    </w:tbl>
    <w:p w14:paraId="79E88C0C" w14:textId="77777777" w:rsidR="00CF0395" w:rsidRPr="004B3E3C" w:rsidRDefault="00CF0395" w:rsidP="00CF0395"/>
    <w:p w14:paraId="6951A689" w14:textId="77777777" w:rsidR="00CF0395" w:rsidRPr="004B3E3C" w:rsidRDefault="00CF0395" w:rsidP="00CF0395">
      <w:pPr>
        <w:pStyle w:val="H6"/>
        <w:keepNext w:val="0"/>
        <w:keepLines w:val="0"/>
      </w:pPr>
      <w:r w:rsidRPr="004B3E3C">
        <w:t>5.5.11.2.4.2</w:t>
      </w:r>
      <w:r w:rsidRPr="004B3E3C">
        <w:tab/>
        <w:t>Test procedure</w:t>
      </w:r>
    </w:p>
    <w:p w14:paraId="7C6ED179" w14:textId="77777777" w:rsidR="00CF0395" w:rsidRPr="004B3E3C" w:rsidRDefault="00CF0395" w:rsidP="00CF0395">
      <w:r w:rsidRPr="004B3E3C">
        <w:t>During the test PDCCHs indicating new transmissions shall be sent continuously on PSCell (Cell 2) to ensure that the UE would have ACK/NACK sending.</w:t>
      </w:r>
    </w:p>
    <w:p w14:paraId="42670AE3" w14:textId="77777777" w:rsidR="00CF0395" w:rsidRPr="004B3E3C" w:rsidRDefault="00CF0395" w:rsidP="00CF0395">
      <w:pPr>
        <w:keepNext/>
        <w:keepLines/>
      </w:pPr>
      <w:r w:rsidRPr="004B3E3C">
        <w:t xml:space="preserve">Prior to the start of the time duration T1, the UE shall be fully synchronized to E-UTRA PCell and NR PSCell. The UE shall be configured with 2 different </w:t>
      </w:r>
      <w:r w:rsidRPr="004B3E3C">
        <w:rPr>
          <w:rFonts w:eastAsia="SimSun"/>
          <w:lang w:eastAsia="zh-CN"/>
        </w:rPr>
        <w:t xml:space="preserve">uplink TCI </w:t>
      </w:r>
      <w:r w:rsidRPr="004B3E3C">
        <w:t>states for PSCell: PUCCH u</w:t>
      </w:r>
      <w:r w:rsidRPr="004B3E3C">
        <w:rPr>
          <w:rFonts w:eastAsia="SimSun"/>
          <w:lang w:eastAsia="zh-CN"/>
        </w:rPr>
        <w:t>plink TCI</w:t>
      </w:r>
      <w:r w:rsidRPr="004B3E3C">
        <w:t xml:space="preserve"> state 0 (associated to SSB0) and uplink TCI state 1 (associated to SSB1), in Cell 2 before starting the test. Uplink TCI state 0 is indicated as the active PUCCH uplink TCI-state.</w:t>
      </w:r>
    </w:p>
    <w:p w14:paraId="06199117" w14:textId="77777777" w:rsidR="00CF0395" w:rsidRPr="004B3E3C" w:rsidRDefault="00CF0395" w:rsidP="00CF0395">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1DDFE50B" w14:textId="77777777" w:rsidR="00CF0395" w:rsidRPr="004B3E3C" w:rsidRDefault="00CF0395" w:rsidP="00CF0395">
      <w:pPr>
        <w:pStyle w:val="B1"/>
      </w:pPr>
      <w:r w:rsidRPr="004B3E3C">
        <w:rPr>
          <w:rFonts w:eastAsia="??"/>
        </w:rPr>
        <w:t>2.</w:t>
      </w:r>
      <w:r w:rsidRPr="004B3E3C">
        <w:rPr>
          <w:rFonts w:eastAsia="??"/>
        </w:rPr>
        <w:tab/>
        <w:t>Set the parameters of NR Cell 2 according to T1 in Table 5.5.11.2.5-1.</w:t>
      </w:r>
      <w:r w:rsidRPr="004B3E3C">
        <w:t xml:space="preserve"> Propagation conditions are set according to clause C.2.2.</w:t>
      </w:r>
      <w:r w:rsidRPr="004B3E3C">
        <w:rPr>
          <w:rFonts w:eastAsia="??"/>
        </w:rPr>
        <w:t xml:space="preserve"> T1 starts. </w:t>
      </w:r>
      <w:r w:rsidRPr="004B3E3C">
        <w:t>During T1 only SSB0 to which PUCCH Uplink TCI state 0 is associated is transmitted.</w:t>
      </w:r>
    </w:p>
    <w:p w14:paraId="316287A0" w14:textId="77777777" w:rsidR="00CF0395" w:rsidRPr="004B3E3C" w:rsidRDefault="00CF0395" w:rsidP="00CF0395">
      <w:pPr>
        <w:pStyle w:val="B1"/>
      </w:pPr>
      <w:r w:rsidRPr="004B3E3C">
        <w:rPr>
          <w:rFonts w:eastAsia="??"/>
        </w:rPr>
        <w:t>3.</w:t>
      </w:r>
      <w:r w:rsidRPr="004B3E3C">
        <w:rPr>
          <w:rFonts w:eastAsia="??"/>
        </w:rPr>
        <w:tab/>
        <w:t xml:space="preserve">When T1 expires the SS shall change the SNR value to T2 as specified in Table 5.5.11.2.5-1. T2 starts. </w:t>
      </w:r>
      <w:r w:rsidRPr="004B3E3C">
        <w:t xml:space="preserve">At the beginning of T2, the SSB1 corresponding to uplink TCI state 1 starts transmitting. </w:t>
      </w:r>
    </w:p>
    <w:p w14:paraId="2BF9DA8B" w14:textId="77777777" w:rsidR="00CF0395" w:rsidRPr="004B3E3C" w:rsidRDefault="00CF0395" w:rsidP="00CF0395">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2B41E309" w14:textId="77777777" w:rsidR="00CF0395" w:rsidRPr="004B3E3C" w:rsidRDefault="00CF0395" w:rsidP="00CF0395">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19AF9043" w14:textId="77777777" w:rsidR="00CF0395" w:rsidRPr="004B3E3C" w:rsidRDefault="00CF0395" w:rsidP="00CF0395">
      <w:pPr>
        <w:pStyle w:val="B1"/>
      </w:pPr>
      <w:r w:rsidRPr="004B3E3C">
        <w:t>6.</w:t>
      </w:r>
      <w:r w:rsidRPr="004B3E3C">
        <w:tab/>
        <w:t>The SS sends a MAC-CE to indicate switch to uplink TCI-state 1 in slot n which is within 1280ms of UE providing L1-RSRP report with results for both SSB0 and SSB1.</w:t>
      </w:r>
    </w:p>
    <w:p w14:paraId="7F3E1275" w14:textId="77777777" w:rsidR="00CF0395" w:rsidRPr="004B3E3C" w:rsidRDefault="00CF0395" w:rsidP="00CF0395">
      <w:pPr>
        <w:pStyle w:val="B1"/>
      </w:pPr>
      <w:r w:rsidRPr="004B3E3C">
        <w:t>7.</w:t>
      </w:r>
      <w:r w:rsidRPr="004B3E3C">
        <w:tab/>
        <w:t>If the SS:</w:t>
      </w:r>
    </w:p>
    <w:p w14:paraId="0B571495" w14:textId="77777777" w:rsidR="00CF0395" w:rsidRPr="004B3E3C" w:rsidRDefault="00CF0395" w:rsidP="00CF0395">
      <w:pPr>
        <w:pStyle w:val="B2"/>
      </w:pPr>
      <w:r w:rsidRPr="004B3E3C">
        <w:t>a)</w:t>
      </w:r>
      <w:r w:rsidRPr="004B3E3C">
        <w:tab/>
        <w:t>Receives ACK/NACK on each UL transmission occasion scheduled on Uplink TCI state 0 until slot n+T</w:t>
      </w:r>
      <w:r w:rsidRPr="004B3E3C">
        <w:rPr>
          <w:vertAlign w:val="subscript"/>
        </w:rPr>
        <w:t>HARQ</w:t>
      </w:r>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 and</w:t>
      </w:r>
    </w:p>
    <w:p w14:paraId="26BD5832" w14:textId="77777777" w:rsidR="00CF0395" w:rsidRPr="004B3E3C" w:rsidRDefault="00CF0395" w:rsidP="00CF0395">
      <w:pPr>
        <w:pStyle w:val="B2"/>
      </w:pPr>
      <w:r w:rsidRPr="004B3E3C">
        <w:t>b)</w:t>
      </w:r>
      <w:r w:rsidRPr="004B3E3C">
        <w:tab/>
        <w:t xml:space="preserve">Receives ACK/NACK on each UL transmission occasion scheduled on Uplink TCI state 1 after 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T</w:t>
      </w:r>
      <w:r w:rsidRPr="004B3E3C">
        <w:rPr>
          <w:bCs/>
          <w:iCs/>
          <w:szCs w:val="21"/>
          <w:vertAlign w:val="subscript"/>
        </w:rPr>
        <w:t xml:space="preserve">first_target-PL-RS </w:t>
      </w:r>
      <w:r w:rsidRPr="004B3E3C">
        <w:rPr>
          <w:bCs/>
          <w:iCs/>
          <w:szCs w:val="21"/>
        </w:rPr>
        <w:t>+ 4*T</w:t>
      </w:r>
      <w:r w:rsidRPr="004B3E3C">
        <w:rPr>
          <w:bCs/>
          <w:iCs/>
          <w:szCs w:val="21"/>
          <w:vertAlign w:val="subscript"/>
        </w:rPr>
        <w:t xml:space="preserve">target_PL-RS </w:t>
      </w:r>
      <w:r w:rsidRPr="004B3E3C">
        <w:rPr>
          <w:bCs/>
          <w:iCs/>
          <w:szCs w:val="21"/>
        </w:rPr>
        <w:t>+ 2ms)</w:t>
      </w:r>
      <w:r w:rsidRPr="004B3E3C">
        <w:rPr>
          <w:lang w:eastAsia="zh-CN"/>
        </w:rPr>
        <w:t xml:space="preserve"> / </w:t>
      </w:r>
      <w:r w:rsidRPr="004B3E3C">
        <w:rPr>
          <w:i/>
          <w:lang w:eastAsia="zh-CN"/>
        </w:rPr>
        <w:t>NR slot length</w:t>
      </w:r>
    </w:p>
    <w:p w14:paraId="48ED3541" w14:textId="77777777" w:rsidR="00CF0395" w:rsidRPr="004B3E3C" w:rsidRDefault="00CF0395" w:rsidP="00CF0395">
      <w:pPr>
        <w:pStyle w:val="B2"/>
      </w:pPr>
      <w:r w:rsidRPr="004B3E3C">
        <w:t>the number of successful tests is increased by one, otherwise the number of failed tests is increased by one.</w:t>
      </w:r>
    </w:p>
    <w:p w14:paraId="4F20D634" w14:textId="77777777" w:rsidR="00CF0395" w:rsidRPr="004B3E3C" w:rsidRDefault="00CF0395" w:rsidP="00CF0395">
      <w:pPr>
        <w:pStyle w:val="B1"/>
      </w:pPr>
      <w:r w:rsidRPr="004B3E3C">
        <w:t>8.</w:t>
      </w:r>
      <w:r w:rsidRPr="004B3E3C">
        <w:tab/>
        <w:t>When T2 expires the SS shall sends a MAC-CE to indicate switch to uplink TCI state 0.</w:t>
      </w:r>
    </w:p>
    <w:p w14:paraId="39C66FB1" w14:textId="77777777" w:rsidR="00CF0395" w:rsidRPr="004B3E3C" w:rsidRDefault="00CF0395" w:rsidP="00CF0395">
      <w:pPr>
        <w:pStyle w:val="B1"/>
      </w:pPr>
      <w:r w:rsidRPr="004B3E3C">
        <w:t>9.</w:t>
      </w:r>
      <w:r w:rsidRPr="004B3E3C">
        <w:tab/>
        <w:t>Wait 1s for the UE to switch to uplink TCI state 0. If the SS receives ACK/NACK on each UL transmission occasion scheduled on uplink TCI state 0 continue to step 11. Otherwise continue to step 10.</w:t>
      </w:r>
    </w:p>
    <w:p w14:paraId="0CB7BB3C" w14:textId="77777777" w:rsidR="00CF0395" w:rsidRPr="004B3E3C" w:rsidRDefault="00CF0395" w:rsidP="00CF0395">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7F96AFC7" w14:textId="77777777" w:rsidR="00CF0395" w:rsidRPr="004B3E3C" w:rsidRDefault="00CF0395" w:rsidP="00CF0395">
      <w:pPr>
        <w:pStyle w:val="B1"/>
      </w:pPr>
      <w:r w:rsidRPr="004B3E3C">
        <w:t>11.</w:t>
      </w:r>
      <w:r w:rsidRPr="004B3E3C">
        <w:tab/>
        <w:t>Repeat steps 2-10 for all subtests until the confidence level according to Tables G.2.3-1 in Annex G clause G.2 is achieved.</w:t>
      </w:r>
    </w:p>
    <w:p w14:paraId="52E27455" w14:textId="77777777" w:rsidR="00CF0395" w:rsidRPr="004B3E3C" w:rsidRDefault="00CF0395" w:rsidP="00CF0395">
      <w:pPr>
        <w:pStyle w:val="H6"/>
        <w:keepNext w:val="0"/>
        <w:keepLines w:val="0"/>
      </w:pPr>
      <w:r w:rsidRPr="004B3E3C">
        <w:t>5.5.11.2.4.3</w:t>
      </w:r>
      <w:r w:rsidRPr="004B3E3C">
        <w:tab/>
        <w:t>Message contents</w:t>
      </w:r>
    </w:p>
    <w:p w14:paraId="5495B147" w14:textId="77777777" w:rsidR="00CF0395" w:rsidRPr="004B3E3C" w:rsidRDefault="00CF0395" w:rsidP="00CF0395">
      <w:pPr>
        <w:rPr>
          <w:lang w:eastAsia="sv-SE"/>
        </w:rPr>
      </w:pPr>
      <w:r w:rsidRPr="004B3E3C">
        <w:rPr>
          <w:lang w:eastAsia="sv-SE"/>
        </w:rPr>
        <w:t>Message contents are according to TS 38.508-1 [14] clause 7.3 with the following exceptions:</w:t>
      </w:r>
    </w:p>
    <w:p w14:paraId="0DBEC6D0" w14:textId="77777777" w:rsidR="00CF0395" w:rsidRPr="004B3E3C" w:rsidRDefault="00CF0395" w:rsidP="00CF0395">
      <w:pPr>
        <w:pStyle w:val="TH"/>
        <w:keepNext w:val="0"/>
        <w:keepLines w:val="0"/>
        <w:rPr>
          <w:rFonts w:cs="v4.2.0"/>
          <w:lang w:eastAsia="x-none"/>
        </w:rPr>
      </w:pPr>
      <w:r w:rsidRPr="004B3E3C">
        <w:rPr>
          <w:rFonts w:cs="v4.2.0"/>
        </w:rPr>
        <w:t xml:space="preserve">Table 5.5.11.2.4.3-1: Common Exception messages for </w:t>
      </w:r>
      <w:r w:rsidRPr="004B3E3C">
        <w:t>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B3E3C" w14:paraId="5D1227A5"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DDE11E" w14:textId="77777777" w:rsidR="00CF0395" w:rsidRPr="004B3E3C" w:rsidRDefault="00CF0395" w:rsidP="005C1CB3">
            <w:pPr>
              <w:pStyle w:val="TAH"/>
              <w:keepNext w:val="0"/>
              <w:keepLines w:val="0"/>
            </w:pPr>
            <w:r w:rsidRPr="004B3E3C">
              <w:t>Default Message Contents</w:t>
            </w:r>
          </w:p>
        </w:tc>
      </w:tr>
      <w:tr w:rsidR="00CF0395" w:rsidRPr="004B3E3C" w14:paraId="0016048A"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C87C693" w14:textId="77777777" w:rsidR="00CF0395" w:rsidRPr="004B3E3C" w:rsidRDefault="00CF0395"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FD9C2E1" w14:textId="77777777" w:rsidR="00CF0395" w:rsidRPr="004B3E3C" w:rsidRDefault="00CF0395" w:rsidP="005C1CB3">
            <w:pPr>
              <w:pStyle w:val="TAL"/>
              <w:keepNext w:val="0"/>
              <w:keepLines w:val="0"/>
            </w:pPr>
          </w:p>
        </w:tc>
      </w:tr>
      <w:tr w:rsidR="00CF0395" w:rsidRPr="004B3E3C" w14:paraId="549DB011"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7B8CA98" w14:textId="77777777" w:rsidR="00CF0395" w:rsidRPr="004B3E3C" w:rsidRDefault="00CF0395"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741065B" w14:textId="77777777" w:rsidR="00CF0395" w:rsidRPr="004B3E3C" w:rsidRDefault="00CF0395" w:rsidP="005C1CB3">
            <w:pPr>
              <w:pStyle w:val="TAL"/>
              <w:keepNext w:val="0"/>
              <w:keepLines w:val="0"/>
            </w:pPr>
            <w:r w:rsidRPr="004B3E3C">
              <w:t>FFS</w:t>
            </w:r>
          </w:p>
        </w:tc>
      </w:tr>
    </w:tbl>
    <w:p w14:paraId="4078624E" w14:textId="77777777" w:rsidR="00CF0395" w:rsidRPr="004B3E3C" w:rsidRDefault="00CF0395" w:rsidP="00CF0395"/>
    <w:p w14:paraId="656013EA" w14:textId="77777777" w:rsidR="00CF0395" w:rsidRPr="004B3E3C" w:rsidRDefault="00CF0395" w:rsidP="00CF0395">
      <w:pPr>
        <w:pStyle w:val="H6"/>
        <w:keepLines w:val="0"/>
      </w:pPr>
      <w:r w:rsidRPr="004B3E3C">
        <w:t>5.5.11.2.5</w:t>
      </w:r>
      <w:r w:rsidRPr="004B3E3C">
        <w:tab/>
        <w:t>Test requirement</w:t>
      </w:r>
    </w:p>
    <w:p w14:paraId="31E8E016" w14:textId="77777777" w:rsidR="00CF0395" w:rsidRPr="004B3E3C" w:rsidRDefault="00CF0395" w:rsidP="00CF0395">
      <w:pPr>
        <w:rPr>
          <w:lang w:eastAsia="sv-SE"/>
        </w:rPr>
      </w:pPr>
      <w:r w:rsidRPr="004B3E3C">
        <w:rPr>
          <w:lang w:eastAsia="sv-SE"/>
        </w:rPr>
        <w:t>Tables 5.5.11.2.4.1-3, 5.5.11.2.5-1 and 5.5.11.2.5-2 define the primary level settings including test tolerances for EN-DC FR2 MAC-CE based active TCI state switch.</w:t>
      </w:r>
    </w:p>
    <w:p w14:paraId="4DE96AEE" w14:textId="77777777" w:rsidR="00CF0395" w:rsidRPr="004B3E3C" w:rsidRDefault="00CF0395" w:rsidP="00CF0395">
      <w:pPr>
        <w:pStyle w:val="TH"/>
        <w:keepLines w:val="0"/>
      </w:pPr>
      <w:r w:rsidRPr="004B3E3C">
        <w:t>Table 5.5.11.2.5-1: NR Cell specific test parameters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B3E3C" w14:paraId="02653F2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EB81C7B" w14:textId="77777777" w:rsidR="00CF0395" w:rsidRPr="004B3E3C" w:rsidRDefault="00CF0395" w:rsidP="005C1CB3">
            <w:pPr>
              <w:pStyle w:val="TAH"/>
              <w:rPr>
                <w:lang w:eastAsia="zh-CN"/>
              </w:rPr>
            </w:pPr>
            <w:r w:rsidRPr="004B3E3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4829635D" w14:textId="77777777" w:rsidR="00CF0395" w:rsidRPr="004B3E3C" w:rsidRDefault="00CF0395" w:rsidP="005C1CB3">
            <w:pPr>
              <w:pStyle w:val="TAH"/>
              <w:rPr>
                <w:lang w:eastAsia="zh-CN"/>
              </w:rPr>
            </w:pPr>
            <w:r w:rsidRPr="004B3E3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76D5C7F7" w14:textId="77777777" w:rsidR="00CF0395" w:rsidRPr="004B3E3C" w:rsidRDefault="00CF0395" w:rsidP="005C1CB3">
            <w:pPr>
              <w:pStyle w:val="TAH"/>
              <w:rPr>
                <w:lang w:eastAsia="zh-CN"/>
              </w:rPr>
            </w:pPr>
            <w:r w:rsidRPr="004B3E3C">
              <w:rPr>
                <w:lang w:eastAsia="zh-CN"/>
              </w:rPr>
              <w:t>Cell 1</w:t>
            </w:r>
          </w:p>
        </w:tc>
      </w:tr>
      <w:tr w:rsidR="00CF0395" w:rsidRPr="004B3E3C" w14:paraId="220CA4C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3373CA" w14:textId="77777777" w:rsidR="00CF0395" w:rsidRPr="004B3E3C" w:rsidRDefault="00CF0395" w:rsidP="005C1CB3">
            <w:pPr>
              <w:pStyle w:val="TAL"/>
              <w:rPr>
                <w:lang w:eastAsia="zh-CN"/>
              </w:rPr>
            </w:pPr>
            <w:r w:rsidRPr="004B3E3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2DEDB29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2E97A7C" w14:textId="77777777" w:rsidR="00CF0395" w:rsidRPr="004B3E3C" w:rsidRDefault="00CF0395" w:rsidP="005C1CB3">
            <w:pPr>
              <w:pStyle w:val="TAC"/>
              <w:rPr>
                <w:lang w:eastAsia="zh-CN"/>
              </w:rPr>
            </w:pPr>
            <w:r w:rsidRPr="004B3E3C">
              <w:rPr>
                <w:lang w:eastAsia="zh-CN"/>
              </w:rPr>
              <w:t>FR2</w:t>
            </w:r>
          </w:p>
        </w:tc>
      </w:tr>
      <w:tr w:rsidR="00CF0395" w:rsidRPr="004B3E3C" w14:paraId="2B4BC608"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5A1936B3" w14:textId="77777777" w:rsidR="00CF0395" w:rsidRPr="004B3E3C" w:rsidRDefault="00CF0395" w:rsidP="005C1CB3">
            <w:pPr>
              <w:pStyle w:val="TAL"/>
              <w:rPr>
                <w:lang w:eastAsia="zh-CN"/>
              </w:rPr>
            </w:pPr>
            <w:r w:rsidRPr="004B3E3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1454442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FC7B3DB" w14:textId="77777777" w:rsidR="00CF0395" w:rsidRPr="004B3E3C" w:rsidRDefault="00CF0395" w:rsidP="005C1CB3">
            <w:pPr>
              <w:pStyle w:val="TAC"/>
              <w:rPr>
                <w:rFonts w:cs="Arial"/>
                <w:lang w:eastAsia="zh-CN"/>
              </w:rPr>
            </w:pPr>
            <w:r w:rsidRPr="004B3E3C">
              <w:rPr>
                <w:rFonts w:cs="Arial"/>
                <w:lang w:eastAsia="zh-CN"/>
              </w:rPr>
              <w:t>TDD</w:t>
            </w:r>
          </w:p>
        </w:tc>
      </w:tr>
      <w:tr w:rsidR="00CF0395" w:rsidRPr="004B3E3C" w14:paraId="4990B8DA"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14F8E2EC" w14:textId="77777777" w:rsidR="00CF0395" w:rsidRPr="004B3E3C" w:rsidRDefault="00CF0395" w:rsidP="005C1CB3">
            <w:pPr>
              <w:pStyle w:val="TAL"/>
              <w:rPr>
                <w:lang w:eastAsia="zh-CN"/>
              </w:rPr>
            </w:pPr>
            <w:r w:rsidRPr="004B3E3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2B262C30"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279E69B" w14:textId="77777777" w:rsidR="00CF0395" w:rsidRPr="004B3E3C" w:rsidRDefault="00CF0395" w:rsidP="005C1CB3">
            <w:pPr>
              <w:pStyle w:val="TAC"/>
              <w:rPr>
                <w:rFonts w:cs="Arial"/>
                <w:lang w:eastAsia="zh-CN"/>
              </w:rPr>
            </w:pPr>
            <w:r w:rsidRPr="004B3E3C">
              <w:rPr>
                <w:rFonts w:cs="Arial"/>
                <w:lang w:eastAsia="zh-CN"/>
              </w:rPr>
              <w:t>TDDConf.3.1</w:t>
            </w:r>
          </w:p>
        </w:tc>
      </w:tr>
      <w:tr w:rsidR="00CF0395" w:rsidRPr="004B3E3C" w14:paraId="275D82E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0105671" w14:textId="77777777" w:rsidR="00CF0395" w:rsidRPr="004B3E3C" w:rsidRDefault="00CF0395" w:rsidP="005C1CB3">
            <w:pPr>
              <w:pStyle w:val="TAL"/>
              <w:rPr>
                <w:lang w:eastAsia="zh-CN"/>
              </w:rPr>
            </w:pPr>
            <w:r w:rsidRPr="004B3E3C">
              <w:rPr>
                <w:lang w:eastAsia="zh-CN"/>
              </w:rPr>
              <w:t>BW</w:t>
            </w:r>
            <w:r w:rsidRPr="004B3E3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1DD0FF5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5DFD78F" w14:textId="77777777" w:rsidR="00CF0395" w:rsidRPr="004B3E3C" w:rsidRDefault="00CF0395" w:rsidP="005C1CB3">
            <w:pPr>
              <w:pStyle w:val="TAC"/>
              <w:rPr>
                <w:rFonts w:eastAsia="Malgun Gothic" w:cs="Arial"/>
                <w:szCs w:val="18"/>
                <w:lang w:eastAsia="zh-CN"/>
              </w:rPr>
            </w:pPr>
            <w:r w:rsidRPr="004B3E3C">
              <w:rPr>
                <w:rFonts w:eastAsia="Malgun Gothic"/>
                <w:szCs w:val="18"/>
                <w:lang w:eastAsia="zh-CN"/>
              </w:rPr>
              <w:t xml:space="preserve">100 MHz: </w:t>
            </w:r>
            <w:r w:rsidRPr="004B3E3C">
              <w:rPr>
                <w:rFonts w:eastAsia="Malgun Gothic" w:cs="Arial"/>
                <w:szCs w:val="18"/>
                <w:lang w:eastAsia="zh-CN"/>
              </w:rPr>
              <w:t>N</w:t>
            </w:r>
            <w:r w:rsidRPr="004B3E3C">
              <w:rPr>
                <w:rFonts w:eastAsia="Malgun Gothic" w:cs="Arial"/>
                <w:szCs w:val="18"/>
                <w:vertAlign w:val="subscript"/>
                <w:lang w:eastAsia="zh-CN"/>
              </w:rPr>
              <w:t>RB,c</w:t>
            </w:r>
            <w:r w:rsidRPr="004B3E3C">
              <w:rPr>
                <w:rFonts w:eastAsia="Malgun Gothic" w:cs="Arial"/>
                <w:szCs w:val="18"/>
                <w:lang w:eastAsia="zh-CN"/>
              </w:rPr>
              <w:t xml:space="preserve"> = 66</w:t>
            </w:r>
          </w:p>
        </w:tc>
      </w:tr>
      <w:tr w:rsidR="00D3080B" w:rsidRPr="004B3E3C" w14:paraId="52398B5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ACF657C" w14:textId="673047FF" w:rsidR="00D3080B" w:rsidRPr="004B3E3C" w:rsidRDefault="00D3080B" w:rsidP="00D3080B">
            <w:pPr>
              <w:pStyle w:val="TAL"/>
              <w:rPr>
                <w:lang w:eastAsia="zh-CN"/>
              </w:rPr>
            </w:pPr>
            <w:r w:rsidRPr="004B3E3C">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11752535" w14:textId="77777777" w:rsidR="00D3080B" w:rsidRPr="004B3E3C" w:rsidRDefault="00D3080B" w:rsidP="00D3080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6212FF4" w14:textId="42470270" w:rsidR="00D3080B" w:rsidRPr="004B3E3C" w:rsidRDefault="00D3080B" w:rsidP="00D3080B">
            <w:pPr>
              <w:pStyle w:val="TAC"/>
              <w:rPr>
                <w:rFonts w:eastAsia="Malgun Gothic"/>
                <w:szCs w:val="18"/>
                <w:lang w:eastAsia="zh-CN"/>
              </w:rPr>
            </w:pPr>
            <w:r w:rsidRPr="004B3E3C">
              <w:rPr>
                <w:szCs w:val="18"/>
                <w:lang w:eastAsia="zh-CN"/>
              </w:rPr>
              <w:t>24</w:t>
            </w:r>
          </w:p>
        </w:tc>
      </w:tr>
      <w:tr w:rsidR="00CF0395" w:rsidRPr="004B3E3C" w14:paraId="201A24EA"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4974D993" w14:textId="77777777" w:rsidR="00CF0395" w:rsidRPr="004B3E3C" w:rsidRDefault="00CF0395" w:rsidP="005C1CB3">
            <w:pPr>
              <w:pStyle w:val="TAL"/>
              <w:rPr>
                <w:lang w:eastAsia="zh-CN"/>
              </w:rPr>
            </w:pPr>
            <w:r w:rsidRPr="004B3E3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22CBB292"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B8E6087" w14:textId="77777777" w:rsidR="00CF0395" w:rsidRPr="004B3E3C" w:rsidRDefault="00CF0395" w:rsidP="005C1CB3">
            <w:pPr>
              <w:pStyle w:val="TAC"/>
              <w:rPr>
                <w:lang w:eastAsia="zh-CN"/>
              </w:rPr>
            </w:pPr>
            <w:r w:rsidRPr="004B3E3C">
              <w:rPr>
                <w:lang w:eastAsia="zh-CN"/>
              </w:rPr>
              <w:t>DLBWP.0.2</w:t>
            </w:r>
          </w:p>
        </w:tc>
      </w:tr>
      <w:tr w:rsidR="00CF0395" w:rsidRPr="004B3E3C" w14:paraId="1D076CC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606E0E1" w14:textId="77777777" w:rsidR="00CF0395" w:rsidRPr="004B3E3C" w:rsidRDefault="00CF0395" w:rsidP="005C1CB3">
            <w:pPr>
              <w:pStyle w:val="TAL"/>
              <w:rPr>
                <w:lang w:eastAsia="zh-CN"/>
              </w:rPr>
            </w:pPr>
            <w:r w:rsidRPr="004B3E3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0EDD03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E5A65FC" w14:textId="77777777" w:rsidR="00CF0395" w:rsidRPr="004B3E3C" w:rsidRDefault="00CF0395" w:rsidP="005C1CB3">
            <w:pPr>
              <w:pStyle w:val="TAC"/>
              <w:rPr>
                <w:lang w:eastAsia="zh-CN"/>
              </w:rPr>
            </w:pPr>
            <w:r w:rsidRPr="004B3E3C">
              <w:rPr>
                <w:lang w:eastAsia="zh-CN"/>
              </w:rPr>
              <w:t>DLBWP.1.1</w:t>
            </w:r>
          </w:p>
        </w:tc>
      </w:tr>
      <w:tr w:rsidR="00CF0395" w:rsidRPr="004B3E3C" w14:paraId="1017028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0E60935" w14:textId="77777777" w:rsidR="00CF0395" w:rsidRPr="004B3E3C" w:rsidRDefault="00CF0395" w:rsidP="005C1CB3">
            <w:pPr>
              <w:pStyle w:val="TAL"/>
              <w:rPr>
                <w:lang w:eastAsia="zh-CN"/>
              </w:rPr>
            </w:pPr>
            <w:r w:rsidRPr="004B3E3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3FBFF15"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575B7C0" w14:textId="77777777" w:rsidR="00CF0395" w:rsidRPr="004B3E3C" w:rsidRDefault="00CF0395" w:rsidP="005C1CB3">
            <w:pPr>
              <w:pStyle w:val="TAC"/>
              <w:rPr>
                <w:rFonts w:cs="Arial"/>
                <w:lang w:eastAsia="zh-CN"/>
              </w:rPr>
            </w:pPr>
            <w:r w:rsidRPr="004B3E3C">
              <w:rPr>
                <w:lang w:eastAsia="zh-CN"/>
              </w:rPr>
              <w:t>ULBWP.0.2</w:t>
            </w:r>
          </w:p>
        </w:tc>
      </w:tr>
      <w:tr w:rsidR="00CF0395" w:rsidRPr="004B3E3C" w14:paraId="0595B7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C92E0A" w14:textId="77777777" w:rsidR="00CF0395" w:rsidRPr="004B3E3C" w:rsidRDefault="00CF0395" w:rsidP="005C1CB3">
            <w:pPr>
              <w:pStyle w:val="TAL"/>
              <w:rPr>
                <w:lang w:eastAsia="zh-CN"/>
              </w:rPr>
            </w:pPr>
            <w:r w:rsidRPr="004B3E3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09F8218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F2B2777" w14:textId="77777777" w:rsidR="00CF0395" w:rsidRPr="004B3E3C" w:rsidRDefault="00CF0395" w:rsidP="005C1CB3">
            <w:pPr>
              <w:pStyle w:val="TAC"/>
              <w:rPr>
                <w:rFonts w:cs="Arial"/>
                <w:lang w:eastAsia="zh-CN"/>
              </w:rPr>
            </w:pPr>
            <w:r w:rsidRPr="004B3E3C">
              <w:rPr>
                <w:lang w:eastAsia="zh-CN"/>
              </w:rPr>
              <w:t>ULBWP.1.1</w:t>
            </w:r>
          </w:p>
        </w:tc>
      </w:tr>
      <w:tr w:rsidR="00CF0395" w:rsidRPr="004B3E3C" w14:paraId="0604C04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BAE91D4" w14:textId="77777777" w:rsidR="00CF0395" w:rsidRPr="004B3E3C" w:rsidRDefault="00CF0395" w:rsidP="005C1CB3">
            <w:pPr>
              <w:pStyle w:val="TAL"/>
              <w:rPr>
                <w:lang w:eastAsia="zh-CN"/>
              </w:rPr>
            </w:pPr>
            <w:r w:rsidRPr="004B3E3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531D5F6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8E2207A" w14:textId="77777777" w:rsidR="00CF0395" w:rsidRPr="004B3E3C" w:rsidRDefault="00CF0395" w:rsidP="005C1CB3">
            <w:pPr>
              <w:pStyle w:val="TAC"/>
              <w:rPr>
                <w:rFonts w:cs="Arial"/>
                <w:szCs w:val="16"/>
                <w:lang w:eastAsia="zh-CN"/>
              </w:rPr>
            </w:pPr>
            <w:r w:rsidRPr="004B3E3C">
              <w:rPr>
                <w:rFonts w:cs="Arial"/>
                <w:lang w:eastAsia="zh-CN"/>
              </w:rPr>
              <w:t>SR.3.2 TDD</w:t>
            </w:r>
          </w:p>
        </w:tc>
      </w:tr>
      <w:tr w:rsidR="00CF0395" w:rsidRPr="004B3E3C" w14:paraId="0040490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F5193CC" w14:textId="77777777" w:rsidR="00CF0395" w:rsidRPr="004B3E3C" w:rsidRDefault="00CF0395" w:rsidP="005C1CB3">
            <w:pPr>
              <w:pStyle w:val="TAL"/>
              <w:rPr>
                <w:lang w:eastAsia="zh-CN"/>
              </w:rPr>
            </w:pPr>
            <w:r w:rsidRPr="004B3E3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79FECCC"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D4C3955" w14:textId="77777777" w:rsidR="00CF0395" w:rsidRPr="004B3E3C" w:rsidRDefault="00CF0395" w:rsidP="005C1CB3">
            <w:pPr>
              <w:pStyle w:val="TAC"/>
              <w:rPr>
                <w:rFonts w:cs="Arial"/>
                <w:szCs w:val="16"/>
                <w:lang w:eastAsia="zh-CN"/>
              </w:rPr>
            </w:pPr>
            <w:r w:rsidRPr="004B3E3C">
              <w:rPr>
                <w:rFonts w:cs="Arial"/>
                <w:lang w:eastAsia="zh-CN"/>
              </w:rPr>
              <w:t>CR.3.1 TDD</w:t>
            </w:r>
          </w:p>
        </w:tc>
      </w:tr>
      <w:tr w:rsidR="00CF0395" w:rsidRPr="004B3E3C" w14:paraId="59D2C5C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3E282C" w14:textId="77777777" w:rsidR="00CF0395" w:rsidRPr="004B3E3C" w:rsidRDefault="00CF0395" w:rsidP="005C1CB3">
            <w:pPr>
              <w:pStyle w:val="TAL"/>
              <w:rPr>
                <w:lang w:eastAsia="zh-CN"/>
              </w:rPr>
            </w:pPr>
            <w:r w:rsidRPr="004B3E3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1497F44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4833D48" w14:textId="77777777" w:rsidR="00CF0395" w:rsidRPr="004B3E3C" w:rsidRDefault="00CF0395" w:rsidP="005C1CB3">
            <w:pPr>
              <w:pStyle w:val="TAC"/>
              <w:rPr>
                <w:rFonts w:cs="Arial"/>
                <w:szCs w:val="16"/>
                <w:lang w:eastAsia="zh-CN"/>
              </w:rPr>
            </w:pPr>
            <w:r w:rsidRPr="004B3E3C">
              <w:rPr>
                <w:rFonts w:cs="Arial"/>
                <w:lang w:eastAsia="zh-CN"/>
              </w:rPr>
              <w:t>CCR.3.1 TDD</w:t>
            </w:r>
          </w:p>
        </w:tc>
      </w:tr>
      <w:tr w:rsidR="00CF0395" w:rsidRPr="004B3E3C" w14:paraId="50F7807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FB30BA" w14:textId="77777777" w:rsidR="00CF0395" w:rsidRPr="004B3E3C" w:rsidRDefault="00CF0395" w:rsidP="005C1CB3">
            <w:pPr>
              <w:pStyle w:val="TAL"/>
              <w:rPr>
                <w:lang w:eastAsia="zh-CN"/>
              </w:rPr>
            </w:pPr>
            <w:r w:rsidRPr="004B3E3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10890E9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501611D" w14:textId="77777777" w:rsidR="00CF0395" w:rsidRPr="004B3E3C" w:rsidRDefault="00CF0395" w:rsidP="005C1CB3">
            <w:pPr>
              <w:pStyle w:val="TAC"/>
              <w:rPr>
                <w:rFonts w:cs="Arial"/>
                <w:lang w:eastAsia="zh-CN"/>
              </w:rPr>
            </w:pPr>
            <w:r w:rsidRPr="004B3E3C">
              <w:rPr>
                <w:rFonts w:cs="Arial"/>
                <w:szCs w:val="16"/>
                <w:lang w:eastAsia="zh-CN"/>
              </w:rPr>
              <w:t>OP.1</w:t>
            </w:r>
          </w:p>
        </w:tc>
      </w:tr>
      <w:tr w:rsidR="00CF0395" w:rsidRPr="004B3E3C" w14:paraId="4EB1FC6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207EA23" w14:textId="77777777" w:rsidR="00CF0395" w:rsidRPr="004B3E3C" w:rsidRDefault="00CF0395" w:rsidP="005C1CB3">
            <w:pPr>
              <w:pStyle w:val="TAL"/>
              <w:rPr>
                <w:lang w:eastAsia="zh-CN"/>
              </w:rPr>
            </w:pPr>
            <w:r w:rsidRPr="004B3E3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4AE0E3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4634098" w14:textId="77777777" w:rsidR="00CF0395" w:rsidRPr="004B3E3C" w:rsidRDefault="00CF0395" w:rsidP="005C1CB3">
            <w:pPr>
              <w:pStyle w:val="TAC"/>
              <w:rPr>
                <w:rFonts w:cs="Arial"/>
                <w:szCs w:val="16"/>
                <w:lang w:eastAsia="zh-CN"/>
              </w:rPr>
            </w:pPr>
            <w:r w:rsidRPr="004B3E3C">
              <w:rPr>
                <w:rFonts w:cs="Arial"/>
                <w:szCs w:val="16"/>
                <w:lang w:eastAsia="zh-CN"/>
              </w:rPr>
              <w:t>SSB.1 FR2</w:t>
            </w:r>
          </w:p>
        </w:tc>
      </w:tr>
      <w:tr w:rsidR="00CF0395" w:rsidRPr="004B3E3C" w14:paraId="75CD26A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D2CFEEB" w14:textId="77777777" w:rsidR="00CF0395" w:rsidRPr="004B3E3C" w:rsidRDefault="00CF0395" w:rsidP="005C1CB3">
            <w:pPr>
              <w:pStyle w:val="TAL"/>
              <w:rPr>
                <w:lang w:eastAsia="zh-CN"/>
              </w:rPr>
            </w:pPr>
            <w:r w:rsidRPr="004B3E3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623C4EB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EA5B2E7" w14:textId="77777777" w:rsidR="00CF0395" w:rsidRPr="004B3E3C" w:rsidRDefault="00CF0395" w:rsidP="005C1CB3">
            <w:pPr>
              <w:pStyle w:val="TAC"/>
              <w:rPr>
                <w:rFonts w:cs="Arial"/>
                <w:szCs w:val="16"/>
                <w:lang w:eastAsia="zh-CN"/>
              </w:rPr>
            </w:pPr>
            <w:r w:rsidRPr="004B3E3C">
              <w:rPr>
                <w:rFonts w:cs="Arial"/>
                <w:szCs w:val="16"/>
                <w:lang w:eastAsia="zh-CN"/>
              </w:rPr>
              <w:t xml:space="preserve">SMTC.1 </w:t>
            </w:r>
          </w:p>
        </w:tc>
      </w:tr>
      <w:tr w:rsidR="00CF0395" w:rsidRPr="004B3E3C" w14:paraId="3BBF04F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A4FB8BE" w14:textId="77777777" w:rsidR="00CF0395" w:rsidRPr="004B3E3C" w:rsidRDefault="00CF0395" w:rsidP="005C1CB3">
            <w:pPr>
              <w:pStyle w:val="TAL"/>
              <w:rPr>
                <w:bCs/>
                <w:lang w:eastAsia="zh-CN"/>
              </w:rPr>
            </w:pPr>
            <w:r w:rsidRPr="004B3E3C">
              <w:rPr>
                <w:bCs/>
                <w:lang w:eastAsia="zh-CN"/>
              </w:rPr>
              <w:t>DL TCI state</w:t>
            </w:r>
          </w:p>
        </w:tc>
        <w:tc>
          <w:tcPr>
            <w:tcW w:w="992" w:type="dxa"/>
            <w:tcBorders>
              <w:top w:val="single" w:sz="4" w:space="0" w:color="auto"/>
              <w:left w:val="single" w:sz="4" w:space="0" w:color="auto"/>
              <w:bottom w:val="single" w:sz="4" w:space="0" w:color="auto"/>
              <w:right w:val="single" w:sz="4" w:space="0" w:color="auto"/>
            </w:tcBorders>
          </w:tcPr>
          <w:p w14:paraId="3F6F2B2A"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6D7B171" w14:textId="77777777" w:rsidR="00CF0395" w:rsidRPr="004B3E3C" w:rsidRDefault="00CF0395" w:rsidP="005C1CB3">
            <w:pPr>
              <w:pStyle w:val="TAC"/>
              <w:rPr>
                <w:rFonts w:cs="Arial"/>
                <w:szCs w:val="16"/>
                <w:lang w:eastAsia="zh-CN"/>
              </w:rPr>
            </w:pPr>
            <w:r w:rsidRPr="004B3E3C">
              <w:t>DLorJoint TCI.State.</w:t>
            </w:r>
            <w:r w:rsidRPr="004B3E3C">
              <w:rPr>
                <w:lang w:eastAsia="zh-CN"/>
              </w:rPr>
              <w:t>0</w:t>
            </w:r>
          </w:p>
        </w:tc>
      </w:tr>
      <w:tr w:rsidR="00CF0395" w:rsidRPr="004B3E3C" w14:paraId="2A67C89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A2DFABB" w14:textId="77777777" w:rsidR="00CF0395" w:rsidRPr="004B3E3C" w:rsidRDefault="00CF0395" w:rsidP="005C1CB3">
            <w:pPr>
              <w:keepNext/>
              <w:keepLines/>
              <w:spacing w:after="0"/>
              <w:rPr>
                <w:rFonts w:ascii="Arial" w:hAnsi="Arial" w:cs="Arial"/>
                <w:bCs/>
                <w:sz w:val="18"/>
                <w:lang w:eastAsia="zh-CN"/>
              </w:rPr>
            </w:pPr>
            <w:r w:rsidRPr="004B3E3C">
              <w:rPr>
                <w:rFonts w:ascii="Arial" w:hAnsi="Arial" w:cs="Arial"/>
                <w:bCs/>
                <w:sz w:val="18"/>
                <w:lang w:eastAsia="zh-CN"/>
              </w:rPr>
              <w:t>PL-RS Configuration</w:t>
            </w:r>
          </w:p>
          <w:p w14:paraId="40F8959A" w14:textId="77777777" w:rsidR="00CF0395" w:rsidRPr="004B3E3C" w:rsidRDefault="00CF0395" w:rsidP="005C1CB3">
            <w:pPr>
              <w:pStyle w:val="TAL"/>
              <w:rPr>
                <w:bCs/>
                <w:lang w:eastAsia="zh-CN"/>
              </w:rPr>
            </w:pPr>
            <w:r w:rsidRPr="004B3E3C">
              <w:rPr>
                <w:rFonts w:cs="Arial"/>
                <w:bCs/>
                <w:lang w:eastAsia="zh-CN"/>
              </w:rPr>
              <w:t>(CSI-RS#1)</w:t>
            </w:r>
          </w:p>
        </w:tc>
        <w:tc>
          <w:tcPr>
            <w:tcW w:w="992" w:type="dxa"/>
            <w:tcBorders>
              <w:top w:val="single" w:sz="4" w:space="0" w:color="auto"/>
              <w:left w:val="single" w:sz="4" w:space="0" w:color="auto"/>
              <w:bottom w:val="single" w:sz="4" w:space="0" w:color="auto"/>
              <w:right w:val="single" w:sz="4" w:space="0" w:color="auto"/>
            </w:tcBorders>
          </w:tcPr>
          <w:p w14:paraId="1B8FFB3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DA5C871" w14:textId="77777777" w:rsidR="00CF0395" w:rsidRPr="004B3E3C" w:rsidRDefault="00CF0395" w:rsidP="005C1CB3">
            <w:pPr>
              <w:keepNext/>
              <w:keepLines/>
              <w:spacing w:after="0"/>
              <w:jc w:val="center"/>
              <w:rPr>
                <w:rFonts w:ascii="Arial" w:hAnsi="Arial" w:cs="Arial"/>
                <w:sz w:val="18"/>
                <w:lang w:eastAsia="ja-JP"/>
              </w:rPr>
            </w:pPr>
            <w:r w:rsidRPr="004B3E3C">
              <w:rPr>
                <w:rFonts w:ascii="Arial" w:hAnsi="Arial" w:cs="Arial"/>
                <w:sz w:val="18"/>
                <w:lang w:eastAsia="ja-JP"/>
              </w:rPr>
              <w:t xml:space="preserve">Resource #4 in </w:t>
            </w:r>
            <w:r w:rsidRPr="004B3E3C">
              <w:rPr>
                <w:rFonts w:ascii="Arial" w:hAnsi="Arial"/>
                <w:sz w:val="18"/>
              </w:rPr>
              <w:t>TRS.2.1 TDD</w:t>
            </w:r>
            <w:r w:rsidRPr="004B3E3C">
              <w:rPr>
                <w:rFonts w:ascii="Arial" w:hAnsi="Arial" w:cs="Arial"/>
                <w:sz w:val="18"/>
                <w:lang w:eastAsia="ja-JP"/>
              </w:rPr>
              <w:t xml:space="preserve"> for </w:t>
            </w:r>
            <w:r w:rsidRPr="004B3E3C">
              <w:rPr>
                <w:rFonts w:ascii="Arial" w:hAnsi="Arial"/>
                <w:sz w:val="18"/>
              </w:rPr>
              <w:t>UL TCI.State.2</w:t>
            </w:r>
          </w:p>
          <w:p w14:paraId="5C07983A" w14:textId="77777777" w:rsidR="00CF0395" w:rsidRPr="004B3E3C" w:rsidRDefault="00CF0395" w:rsidP="005C1CB3">
            <w:pPr>
              <w:pStyle w:val="TAC"/>
            </w:pPr>
            <w:r w:rsidRPr="004B3E3C">
              <w:rPr>
                <w:rFonts w:cs="Arial"/>
                <w:lang w:eastAsia="ja-JP"/>
              </w:rPr>
              <w:t xml:space="preserve">Resource #4 in </w:t>
            </w:r>
            <w:r w:rsidRPr="004B3E3C">
              <w:t>TRS.2.2 TDD for UL TCI.State.3</w:t>
            </w:r>
          </w:p>
        </w:tc>
      </w:tr>
      <w:tr w:rsidR="00CF0395" w:rsidRPr="004B3E3C" w14:paraId="1FD61D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A87AC7C" w14:textId="77777777" w:rsidR="00CF0395" w:rsidRPr="004B3E3C" w:rsidRDefault="00CF0395" w:rsidP="005C1CB3">
            <w:pPr>
              <w:pStyle w:val="TAL"/>
              <w:rPr>
                <w:bCs/>
                <w:lang w:eastAsia="zh-CN"/>
              </w:rPr>
            </w:pPr>
            <w:r w:rsidRPr="004B3E3C">
              <w:rPr>
                <w:bCs/>
                <w:lang w:eastAsia="zh-CN"/>
              </w:rPr>
              <w:t>Uplink TCI State 0</w:t>
            </w:r>
          </w:p>
        </w:tc>
        <w:tc>
          <w:tcPr>
            <w:tcW w:w="992" w:type="dxa"/>
            <w:tcBorders>
              <w:top w:val="single" w:sz="4" w:space="0" w:color="auto"/>
              <w:left w:val="single" w:sz="4" w:space="0" w:color="auto"/>
              <w:bottom w:val="single" w:sz="4" w:space="0" w:color="auto"/>
              <w:right w:val="single" w:sz="4" w:space="0" w:color="auto"/>
            </w:tcBorders>
          </w:tcPr>
          <w:p w14:paraId="71F10A8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72CE190" w14:textId="77777777" w:rsidR="00CF0395" w:rsidRPr="004B3E3C" w:rsidRDefault="00CF0395" w:rsidP="005C1CB3">
            <w:pPr>
              <w:pStyle w:val="TAC"/>
              <w:rPr>
                <w:lang w:eastAsia="zh-CN"/>
              </w:rPr>
            </w:pPr>
            <w:r w:rsidRPr="004B3E3C">
              <w:t>UL TCI.State.2</w:t>
            </w:r>
          </w:p>
        </w:tc>
      </w:tr>
      <w:tr w:rsidR="00CF0395" w:rsidRPr="004B3E3C" w14:paraId="5B59097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4485F99" w14:textId="77777777" w:rsidR="00CF0395" w:rsidRPr="004B3E3C" w:rsidRDefault="00CF0395" w:rsidP="005C1CB3">
            <w:pPr>
              <w:pStyle w:val="TAL"/>
              <w:rPr>
                <w:bCs/>
                <w:lang w:eastAsia="zh-CN"/>
              </w:rPr>
            </w:pPr>
            <w:r w:rsidRPr="004B3E3C">
              <w:rPr>
                <w:bCs/>
                <w:lang w:eastAsia="zh-CN"/>
              </w:rPr>
              <w:t>Uplink TCI State 1</w:t>
            </w:r>
          </w:p>
        </w:tc>
        <w:tc>
          <w:tcPr>
            <w:tcW w:w="992" w:type="dxa"/>
            <w:tcBorders>
              <w:top w:val="single" w:sz="4" w:space="0" w:color="auto"/>
              <w:left w:val="single" w:sz="4" w:space="0" w:color="auto"/>
              <w:bottom w:val="single" w:sz="4" w:space="0" w:color="auto"/>
              <w:right w:val="single" w:sz="4" w:space="0" w:color="auto"/>
            </w:tcBorders>
          </w:tcPr>
          <w:p w14:paraId="17886CB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7C067BF" w14:textId="77777777" w:rsidR="00CF0395" w:rsidRPr="004B3E3C" w:rsidRDefault="00CF0395" w:rsidP="005C1CB3">
            <w:pPr>
              <w:pStyle w:val="TAC"/>
              <w:rPr>
                <w:lang w:eastAsia="zh-CN"/>
              </w:rPr>
            </w:pPr>
            <w:r w:rsidRPr="004B3E3C">
              <w:t>UL TCI.State.3</w:t>
            </w:r>
          </w:p>
        </w:tc>
      </w:tr>
      <w:tr w:rsidR="00CF0395" w:rsidRPr="004B3E3C" w14:paraId="6A3C2D7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1CCF679" w14:textId="77777777" w:rsidR="00CF0395" w:rsidRPr="004B3E3C" w:rsidRDefault="00CF0395" w:rsidP="005C1CB3">
            <w:pPr>
              <w:pStyle w:val="TAL"/>
              <w:rPr>
                <w:bCs/>
                <w:lang w:eastAsia="zh-CN"/>
              </w:rPr>
            </w:pPr>
            <w:r w:rsidRPr="004B3E3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2F18241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C2CB583" w14:textId="77777777" w:rsidR="00CF0395" w:rsidRPr="004B3E3C" w:rsidRDefault="00CF0395" w:rsidP="005C1CB3">
            <w:pPr>
              <w:pStyle w:val="TAC"/>
              <w:rPr>
                <w:rFonts w:cs="Arial"/>
                <w:lang w:eastAsia="zh-CN"/>
              </w:rPr>
            </w:pPr>
            <w:r w:rsidRPr="004B3E3C">
              <w:rPr>
                <w:szCs w:val="18"/>
              </w:rPr>
              <w:t>TRS.2.1 TDD</w:t>
            </w:r>
          </w:p>
        </w:tc>
      </w:tr>
      <w:tr w:rsidR="00CF0395" w:rsidRPr="004B3E3C" w14:paraId="7EE9A4B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1A83380" w14:textId="77777777" w:rsidR="00CF0395" w:rsidRPr="004B3E3C" w:rsidRDefault="00CF0395" w:rsidP="005C1CB3">
            <w:pPr>
              <w:pStyle w:val="TAL"/>
              <w:rPr>
                <w:bCs/>
                <w:lang w:eastAsia="zh-CN"/>
              </w:rPr>
            </w:pPr>
            <w:r w:rsidRPr="004B3E3C">
              <w:t>reportQuantity for SSB</w:t>
            </w:r>
          </w:p>
        </w:tc>
        <w:tc>
          <w:tcPr>
            <w:tcW w:w="992" w:type="dxa"/>
            <w:tcBorders>
              <w:top w:val="single" w:sz="4" w:space="0" w:color="auto"/>
              <w:left w:val="single" w:sz="4" w:space="0" w:color="auto"/>
              <w:bottom w:val="single" w:sz="4" w:space="0" w:color="auto"/>
              <w:right w:val="single" w:sz="4" w:space="0" w:color="auto"/>
            </w:tcBorders>
          </w:tcPr>
          <w:p w14:paraId="4CCC7B1C"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B9BB132" w14:textId="77777777" w:rsidR="00CF0395" w:rsidRPr="004B3E3C" w:rsidRDefault="00CF0395" w:rsidP="005C1CB3">
            <w:pPr>
              <w:pStyle w:val="TAC"/>
              <w:rPr>
                <w:szCs w:val="18"/>
              </w:rPr>
            </w:pPr>
            <w:r w:rsidRPr="004B3E3C">
              <w:t>ssb-Index-RSRP-Index-r17</w:t>
            </w:r>
          </w:p>
        </w:tc>
      </w:tr>
      <w:tr w:rsidR="00CF0395" w:rsidRPr="004B3E3C" w14:paraId="3920E1D2"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460698D" w14:textId="77777777" w:rsidR="00CF0395" w:rsidRPr="004B3E3C" w:rsidRDefault="00CF0395" w:rsidP="005C1CB3">
            <w:pPr>
              <w:pStyle w:val="TAL"/>
              <w:rPr>
                <w:bCs/>
                <w:lang w:eastAsia="zh-CN"/>
              </w:rPr>
            </w:pPr>
            <w:r w:rsidRPr="004B3E3C">
              <w:t>reportConfigType</w:t>
            </w:r>
            <w:r w:rsidRPr="004B3E3C">
              <w:rPr>
                <w:bCs/>
              </w:rPr>
              <w:t xml:space="preserve"> for SSB</w:t>
            </w:r>
          </w:p>
        </w:tc>
        <w:tc>
          <w:tcPr>
            <w:tcW w:w="992" w:type="dxa"/>
            <w:tcBorders>
              <w:top w:val="single" w:sz="4" w:space="0" w:color="auto"/>
              <w:left w:val="single" w:sz="4" w:space="0" w:color="auto"/>
              <w:bottom w:val="single" w:sz="4" w:space="0" w:color="auto"/>
              <w:right w:val="single" w:sz="4" w:space="0" w:color="auto"/>
            </w:tcBorders>
          </w:tcPr>
          <w:p w14:paraId="61BE303F"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84DBB8C" w14:textId="77777777" w:rsidR="00CF0395" w:rsidRPr="004B3E3C" w:rsidRDefault="00CF0395" w:rsidP="005C1CB3">
            <w:pPr>
              <w:pStyle w:val="TAC"/>
              <w:rPr>
                <w:szCs w:val="18"/>
              </w:rPr>
            </w:pPr>
            <w:r w:rsidRPr="004B3E3C">
              <w:t>periodic</w:t>
            </w:r>
          </w:p>
        </w:tc>
      </w:tr>
      <w:tr w:rsidR="00CF0395" w:rsidRPr="004B3E3C" w14:paraId="73434B2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8407B6" w14:textId="77777777" w:rsidR="00CF0395" w:rsidRPr="004B3E3C" w:rsidRDefault="00CF0395" w:rsidP="005C1CB3">
            <w:pPr>
              <w:pStyle w:val="TAL"/>
              <w:rPr>
                <w:bCs/>
                <w:lang w:eastAsia="zh-CN"/>
              </w:rPr>
            </w:pPr>
            <w:r w:rsidRPr="004B3E3C">
              <w:t>reportQuantity for CSI-RS</w:t>
            </w:r>
          </w:p>
        </w:tc>
        <w:tc>
          <w:tcPr>
            <w:tcW w:w="992" w:type="dxa"/>
            <w:tcBorders>
              <w:top w:val="single" w:sz="4" w:space="0" w:color="auto"/>
              <w:left w:val="single" w:sz="4" w:space="0" w:color="auto"/>
              <w:bottom w:val="single" w:sz="4" w:space="0" w:color="auto"/>
              <w:right w:val="single" w:sz="4" w:space="0" w:color="auto"/>
            </w:tcBorders>
          </w:tcPr>
          <w:p w14:paraId="0D28A37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B13D79B" w14:textId="77777777" w:rsidR="00CF0395" w:rsidRPr="004B3E3C" w:rsidRDefault="00CF0395" w:rsidP="005C1CB3">
            <w:pPr>
              <w:pStyle w:val="TAC"/>
              <w:rPr>
                <w:szCs w:val="18"/>
              </w:rPr>
            </w:pPr>
            <w:r w:rsidRPr="004B3E3C">
              <w:t>cri-RSRP-Index-r17</w:t>
            </w:r>
          </w:p>
        </w:tc>
      </w:tr>
      <w:tr w:rsidR="00CF0395" w:rsidRPr="004B3E3C" w14:paraId="6A7654C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7A7A62E" w14:textId="77777777" w:rsidR="00CF0395" w:rsidRPr="004B3E3C" w:rsidRDefault="00CF0395" w:rsidP="005C1CB3">
            <w:pPr>
              <w:pStyle w:val="TAL"/>
              <w:rPr>
                <w:bCs/>
                <w:lang w:eastAsia="zh-CN"/>
              </w:rPr>
            </w:pPr>
            <w:r w:rsidRPr="004B3E3C">
              <w:t>reportConfigType</w:t>
            </w:r>
            <w:r w:rsidRPr="004B3E3C">
              <w:rPr>
                <w:bCs/>
              </w:rPr>
              <w:t xml:space="preserve"> for </w:t>
            </w:r>
            <w:r w:rsidRPr="004B3E3C">
              <w:t>CSI-RS</w:t>
            </w:r>
          </w:p>
        </w:tc>
        <w:tc>
          <w:tcPr>
            <w:tcW w:w="992" w:type="dxa"/>
            <w:tcBorders>
              <w:top w:val="single" w:sz="4" w:space="0" w:color="auto"/>
              <w:left w:val="single" w:sz="4" w:space="0" w:color="auto"/>
              <w:bottom w:val="single" w:sz="4" w:space="0" w:color="auto"/>
              <w:right w:val="single" w:sz="4" w:space="0" w:color="auto"/>
            </w:tcBorders>
          </w:tcPr>
          <w:p w14:paraId="759F32C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6B4D03" w14:textId="77777777" w:rsidR="00CF0395" w:rsidRPr="004B3E3C" w:rsidRDefault="00CF0395" w:rsidP="005C1CB3">
            <w:pPr>
              <w:pStyle w:val="TAC"/>
              <w:rPr>
                <w:szCs w:val="18"/>
              </w:rPr>
            </w:pPr>
            <w:r w:rsidRPr="004B3E3C">
              <w:t>periodic</w:t>
            </w:r>
          </w:p>
        </w:tc>
      </w:tr>
      <w:tr w:rsidR="00CF0395" w:rsidRPr="004B3E3C" w14:paraId="49790B4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89EB39A" w14:textId="77777777" w:rsidR="00CF0395" w:rsidRPr="004B3E3C" w:rsidRDefault="00CF0395" w:rsidP="005C1CB3">
            <w:pPr>
              <w:pStyle w:val="TAL"/>
              <w:rPr>
                <w:bCs/>
                <w:lang w:eastAsia="zh-CN"/>
              </w:rPr>
            </w:pPr>
            <w:r w:rsidRPr="004B3E3C">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5B5CF0F6"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794FB4A" w14:textId="77777777" w:rsidR="00CF0395" w:rsidRPr="004B3E3C" w:rsidRDefault="00CF0395" w:rsidP="005C1CB3">
            <w:pPr>
              <w:pStyle w:val="TAC"/>
              <w:rPr>
                <w:szCs w:val="18"/>
              </w:rPr>
            </w:pPr>
            <w:r w:rsidRPr="004B3E3C">
              <w:t>configured</w:t>
            </w:r>
          </w:p>
        </w:tc>
      </w:tr>
      <w:tr w:rsidR="00CF0395" w:rsidRPr="004B3E3C" w14:paraId="7214F7F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3B2112F" w14:textId="77777777" w:rsidR="00CF0395" w:rsidRPr="004B3E3C" w:rsidRDefault="00CF0395" w:rsidP="005C1CB3">
            <w:pPr>
              <w:pStyle w:val="TAL"/>
              <w:rPr>
                <w:lang w:eastAsia="zh-CN"/>
              </w:rPr>
            </w:pPr>
            <w:r w:rsidRPr="004B3E3C">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14A1DF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336CDADC" w14:textId="77777777" w:rsidR="00CF0395" w:rsidRPr="004B3E3C" w:rsidRDefault="00CF0395" w:rsidP="005C1CB3">
            <w:pPr>
              <w:pStyle w:val="TAC"/>
              <w:rPr>
                <w:rFonts w:cs="Arial"/>
                <w:lang w:eastAsia="zh-CN"/>
              </w:rPr>
            </w:pPr>
            <w:r w:rsidRPr="004B3E3C">
              <w:rPr>
                <w:rFonts w:cs="Arial"/>
              </w:rPr>
              <w:t>1x2 Low</w:t>
            </w:r>
          </w:p>
        </w:tc>
      </w:tr>
      <w:tr w:rsidR="00CF0395" w:rsidRPr="004B3E3C" w14:paraId="37822AD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97AD5D1" w14:textId="77777777" w:rsidR="00CF0395" w:rsidRPr="004B3E3C" w:rsidRDefault="00CF0395" w:rsidP="005C1CB3">
            <w:pPr>
              <w:pStyle w:val="TAL"/>
              <w:rPr>
                <w:lang w:eastAsia="zh-CN"/>
              </w:rPr>
            </w:pPr>
            <w:r w:rsidRPr="004B3E3C">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68698738" w14:textId="77777777" w:rsidR="00CF0395" w:rsidRPr="004B3E3C" w:rsidRDefault="00CF0395" w:rsidP="005C1CB3">
            <w:pPr>
              <w:pStyle w:val="TAC"/>
              <w:rPr>
                <w:lang w:eastAsia="zh-CN"/>
              </w:rPr>
            </w:pPr>
            <w:r w:rsidRPr="004B3E3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3755672" w14:textId="77777777" w:rsidR="00CF0395" w:rsidRPr="004B3E3C" w:rsidRDefault="00CF0395" w:rsidP="005C1CB3">
            <w:pPr>
              <w:pStyle w:val="TAC"/>
              <w:rPr>
                <w:lang w:eastAsia="zh-CN"/>
              </w:rPr>
            </w:pPr>
            <w:r w:rsidRPr="004B3E3C">
              <w:rPr>
                <w:lang w:eastAsia="zh-CN"/>
              </w:rPr>
              <w:t>0</w:t>
            </w:r>
          </w:p>
        </w:tc>
      </w:tr>
      <w:tr w:rsidR="00CF0395" w:rsidRPr="004B3E3C" w14:paraId="5E557BF4"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B2EC6D" w14:textId="77777777" w:rsidR="00CF0395" w:rsidRPr="004B3E3C" w:rsidRDefault="00CF0395" w:rsidP="005C1CB3">
            <w:pPr>
              <w:pStyle w:val="TAL"/>
              <w:rPr>
                <w:lang w:eastAsia="zh-CN"/>
              </w:rPr>
            </w:pPr>
            <w:r w:rsidRPr="004B3E3C">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4624D568"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E1BDF62" w14:textId="77777777" w:rsidR="00CF0395" w:rsidRPr="004B3E3C" w:rsidRDefault="00CF0395" w:rsidP="005C1CB3">
            <w:pPr>
              <w:pStyle w:val="TAC"/>
              <w:rPr>
                <w:lang w:eastAsia="zh-CN"/>
              </w:rPr>
            </w:pPr>
          </w:p>
        </w:tc>
      </w:tr>
      <w:tr w:rsidR="00CF0395" w:rsidRPr="004B3E3C" w14:paraId="3C1458C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081392D" w14:textId="77777777" w:rsidR="00CF0395" w:rsidRPr="004B3E3C" w:rsidRDefault="00CF0395" w:rsidP="005C1CB3">
            <w:pPr>
              <w:pStyle w:val="TAL"/>
              <w:rPr>
                <w:lang w:eastAsia="zh-CN"/>
              </w:rPr>
            </w:pPr>
            <w:r w:rsidRPr="004B3E3C">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487B3EA7"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B1F5533" w14:textId="77777777" w:rsidR="00CF0395" w:rsidRPr="004B3E3C" w:rsidRDefault="00CF0395" w:rsidP="005C1CB3">
            <w:pPr>
              <w:pStyle w:val="TAC"/>
              <w:rPr>
                <w:lang w:eastAsia="zh-CN"/>
              </w:rPr>
            </w:pPr>
          </w:p>
        </w:tc>
      </w:tr>
      <w:tr w:rsidR="00CF0395" w:rsidRPr="004B3E3C" w14:paraId="02CDD3D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39E7633" w14:textId="77777777" w:rsidR="00CF0395" w:rsidRPr="004B3E3C" w:rsidRDefault="00CF0395" w:rsidP="005C1CB3">
            <w:pPr>
              <w:pStyle w:val="TAL"/>
              <w:rPr>
                <w:lang w:eastAsia="zh-CN"/>
              </w:rPr>
            </w:pPr>
            <w:r w:rsidRPr="004B3E3C">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21296D4D"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D52F6AB" w14:textId="77777777" w:rsidR="00CF0395" w:rsidRPr="004B3E3C" w:rsidRDefault="00CF0395" w:rsidP="005C1CB3">
            <w:pPr>
              <w:pStyle w:val="TAC"/>
              <w:rPr>
                <w:lang w:eastAsia="zh-CN"/>
              </w:rPr>
            </w:pPr>
          </w:p>
        </w:tc>
      </w:tr>
      <w:tr w:rsidR="00CF0395" w:rsidRPr="004B3E3C" w14:paraId="5CE9CB8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D44B127" w14:textId="77777777" w:rsidR="00CF0395" w:rsidRPr="004B3E3C" w:rsidRDefault="00CF0395" w:rsidP="005C1CB3">
            <w:pPr>
              <w:pStyle w:val="TAL"/>
              <w:rPr>
                <w:lang w:eastAsia="zh-CN"/>
              </w:rPr>
            </w:pPr>
            <w:r w:rsidRPr="004B3E3C">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3F4CFB0A"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7477F42" w14:textId="77777777" w:rsidR="00CF0395" w:rsidRPr="004B3E3C" w:rsidRDefault="00CF0395" w:rsidP="005C1CB3">
            <w:pPr>
              <w:pStyle w:val="TAC"/>
              <w:rPr>
                <w:lang w:eastAsia="zh-CN"/>
              </w:rPr>
            </w:pPr>
          </w:p>
        </w:tc>
      </w:tr>
      <w:tr w:rsidR="00CF0395" w:rsidRPr="004B3E3C" w14:paraId="54EA03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0322854" w14:textId="77777777" w:rsidR="00CF0395" w:rsidRPr="004B3E3C" w:rsidRDefault="00CF0395" w:rsidP="005C1CB3">
            <w:pPr>
              <w:pStyle w:val="TAL"/>
              <w:rPr>
                <w:lang w:eastAsia="zh-CN"/>
              </w:rPr>
            </w:pPr>
            <w:r w:rsidRPr="004B3E3C">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6F41E505"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DFBEE19" w14:textId="77777777" w:rsidR="00CF0395" w:rsidRPr="004B3E3C" w:rsidRDefault="00CF0395" w:rsidP="005C1CB3">
            <w:pPr>
              <w:pStyle w:val="TAC"/>
              <w:rPr>
                <w:lang w:eastAsia="zh-CN"/>
              </w:rPr>
            </w:pPr>
          </w:p>
        </w:tc>
      </w:tr>
      <w:tr w:rsidR="00CF0395" w:rsidRPr="004B3E3C" w14:paraId="236B9149"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0965911" w14:textId="77777777" w:rsidR="00CF0395" w:rsidRPr="004B3E3C" w:rsidRDefault="00CF0395" w:rsidP="005C1CB3">
            <w:pPr>
              <w:pStyle w:val="TAL"/>
              <w:rPr>
                <w:lang w:eastAsia="zh-CN"/>
              </w:rPr>
            </w:pPr>
            <w:r w:rsidRPr="004B3E3C">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12E3A0CB"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19C4764" w14:textId="77777777" w:rsidR="00CF0395" w:rsidRPr="004B3E3C" w:rsidRDefault="00CF0395" w:rsidP="005C1CB3">
            <w:pPr>
              <w:pStyle w:val="TAC"/>
              <w:rPr>
                <w:lang w:eastAsia="zh-CN"/>
              </w:rPr>
            </w:pPr>
          </w:p>
        </w:tc>
      </w:tr>
      <w:tr w:rsidR="00CF0395" w:rsidRPr="004B3E3C" w14:paraId="1EBBB57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0B15BB5" w14:textId="77777777" w:rsidR="00CF0395" w:rsidRPr="004B3E3C" w:rsidRDefault="00CF0395" w:rsidP="005C1CB3">
            <w:pPr>
              <w:pStyle w:val="TAL"/>
              <w:rPr>
                <w:lang w:eastAsia="zh-CN"/>
              </w:rPr>
            </w:pPr>
            <w:r w:rsidRPr="004B3E3C">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5F1825D0"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C6F8E87" w14:textId="77777777" w:rsidR="00CF0395" w:rsidRPr="004B3E3C" w:rsidRDefault="00CF0395" w:rsidP="005C1CB3">
            <w:pPr>
              <w:pStyle w:val="TAC"/>
              <w:rPr>
                <w:lang w:eastAsia="zh-CN"/>
              </w:rPr>
            </w:pPr>
          </w:p>
        </w:tc>
      </w:tr>
      <w:tr w:rsidR="00CF0395" w:rsidRPr="004B3E3C" w14:paraId="5D225E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22CBF8A" w14:textId="77777777" w:rsidR="00CF0395" w:rsidRPr="004B3E3C" w:rsidRDefault="00CF0395" w:rsidP="005C1CB3">
            <w:pPr>
              <w:pStyle w:val="TAL"/>
              <w:rPr>
                <w:lang w:eastAsia="zh-CN"/>
              </w:rPr>
            </w:pPr>
            <w:r w:rsidRPr="004B3E3C">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29BCE4E8" w14:textId="77777777" w:rsidR="00CF0395" w:rsidRPr="004B3E3C"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4EA64E9B" w14:textId="77777777" w:rsidR="00CF0395" w:rsidRPr="004B3E3C" w:rsidRDefault="00CF0395" w:rsidP="005C1CB3">
            <w:pPr>
              <w:pStyle w:val="TAC"/>
              <w:rPr>
                <w:lang w:eastAsia="zh-CN"/>
              </w:rPr>
            </w:pPr>
          </w:p>
        </w:tc>
      </w:tr>
      <w:tr w:rsidR="00CF0395" w:rsidRPr="004B3E3C" w14:paraId="4BFC7E0D"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A85FA0B" w14:textId="77777777" w:rsidR="00CF0395" w:rsidRPr="004B3E3C" w:rsidRDefault="00CF0395" w:rsidP="005C1CB3">
            <w:pPr>
              <w:pStyle w:val="TAL"/>
              <w:rPr>
                <w:szCs w:val="18"/>
                <w:lang w:eastAsia="zh-CN"/>
              </w:rPr>
            </w:pPr>
            <w:r w:rsidRPr="004B3E3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50D62E18" w14:textId="77777777" w:rsidR="00CF0395" w:rsidRPr="004B3E3C"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3B32E1A" w14:textId="77777777" w:rsidR="00CF0395" w:rsidRPr="004B3E3C" w:rsidRDefault="00CF0395" w:rsidP="005C1CB3">
            <w:pPr>
              <w:pStyle w:val="TAC"/>
              <w:rPr>
                <w:rFonts w:cs="Arial"/>
                <w:szCs w:val="18"/>
                <w:lang w:eastAsia="zh-CN"/>
              </w:rPr>
            </w:pPr>
            <w:r w:rsidRPr="004B3E3C">
              <w:rPr>
                <w:rFonts w:cs="Arial"/>
                <w:szCs w:val="18"/>
                <w:lang w:eastAsia="zh-CN"/>
              </w:rPr>
              <w:t>AWGN</w:t>
            </w:r>
          </w:p>
        </w:tc>
      </w:tr>
      <w:tr w:rsidR="00CF0395" w:rsidRPr="004B3E3C" w14:paraId="3648ED66"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307C9410" w14:textId="5D9CE93F" w:rsidR="00CF0395" w:rsidRPr="004B3E3C" w:rsidRDefault="00CF0395" w:rsidP="005C1CB3">
            <w:pPr>
              <w:pStyle w:val="TAN"/>
              <w:rPr>
                <w:lang w:eastAsia="zh-CN"/>
              </w:rPr>
            </w:pPr>
            <w:r w:rsidRPr="004B3E3C">
              <w:rPr>
                <w:szCs w:val="18"/>
                <w:lang w:eastAsia="zh-CN"/>
              </w:rPr>
              <w:t>Note 1:</w:t>
            </w:r>
            <w:r w:rsidRPr="004B3E3C">
              <w:rPr>
                <w:lang w:eastAsia="zh-CN"/>
              </w:rPr>
              <w:tab/>
            </w:r>
            <w:r w:rsidRPr="004B3E3C">
              <w:rPr>
                <w:rFonts w:cs="Arial"/>
              </w:rPr>
              <w:t>OCNG shall be used such that both cells are fully allocated, and a constant total transmitted power spectral density is achieved for all OFDM symbols.</w:t>
            </w:r>
          </w:p>
        </w:tc>
      </w:tr>
    </w:tbl>
    <w:p w14:paraId="26C835C0" w14:textId="77777777" w:rsidR="00CF0395" w:rsidRPr="004B3E3C" w:rsidRDefault="00CF0395" w:rsidP="00CF0395"/>
    <w:p w14:paraId="69C2DC77" w14:textId="77777777" w:rsidR="00CF0395" w:rsidRPr="004B3E3C" w:rsidRDefault="00CF0395" w:rsidP="00CF0395">
      <w:pPr>
        <w:pStyle w:val="TH"/>
        <w:keepNext w:val="0"/>
        <w:keepLines w:val="0"/>
      </w:pPr>
      <w:r w:rsidRPr="004B3E3C">
        <w:t>Table 5.5.11.2.5-2: OTA related test parameter for EN-DC FR2 MAC-CE based active up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F0395" w:rsidRPr="004B3E3C" w14:paraId="7AA1E56B" w14:textId="77777777" w:rsidTr="005C1CB3">
        <w:trPr>
          <w:cantSplit/>
          <w:trHeight w:val="81"/>
          <w:jc w:val="center"/>
        </w:trPr>
        <w:tc>
          <w:tcPr>
            <w:tcW w:w="1615" w:type="dxa"/>
            <w:vMerge w:val="restart"/>
            <w:tcBorders>
              <w:top w:val="single" w:sz="4" w:space="0" w:color="auto"/>
              <w:left w:val="single" w:sz="4" w:space="0" w:color="auto"/>
              <w:right w:val="single" w:sz="4" w:space="0" w:color="auto"/>
            </w:tcBorders>
          </w:tcPr>
          <w:p w14:paraId="7390B9A3" w14:textId="77777777" w:rsidR="00CF0395" w:rsidRPr="004B3E3C" w:rsidRDefault="00CF0395" w:rsidP="005C1CB3">
            <w:pPr>
              <w:pStyle w:val="TAH"/>
              <w:rPr>
                <w:rFonts w:cs="v4.2.0"/>
              </w:rPr>
            </w:pPr>
            <w:r w:rsidRPr="004B3E3C">
              <w:rPr>
                <w:rFonts w:cs="v4.2.0"/>
              </w:rPr>
              <w:t>Parameter</w:t>
            </w:r>
          </w:p>
        </w:tc>
        <w:tc>
          <w:tcPr>
            <w:tcW w:w="1980" w:type="dxa"/>
            <w:vMerge w:val="restart"/>
            <w:tcBorders>
              <w:top w:val="single" w:sz="4" w:space="0" w:color="auto"/>
              <w:left w:val="single" w:sz="4" w:space="0" w:color="auto"/>
              <w:right w:val="single" w:sz="4" w:space="0" w:color="auto"/>
            </w:tcBorders>
          </w:tcPr>
          <w:p w14:paraId="122E9E73" w14:textId="77777777" w:rsidR="00CF0395" w:rsidRPr="004B3E3C" w:rsidRDefault="00CF0395" w:rsidP="005C1CB3">
            <w:pPr>
              <w:pStyle w:val="TAH"/>
              <w:rPr>
                <w:rFonts w:cs="v4.2.0"/>
              </w:rPr>
            </w:pPr>
            <w:r w:rsidRPr="004B3E3C">
              <w:rPr>
                <w:rFonts w:cs="v4.2.0"/>
              </w:rPr>
              <w:t>Unit</w:t>
            </w:r>
          </w:p>
        </w:tc>
        <w:tc>
          <w:tcPr>
            <w:tcW w:w="3773" w:type="dxa"/>
            <w:gridSpan w:val="4"/>
            <w:tcBorders>
              <w:top w:val="single" w:sz="4" w:space="0" w:color="auto"/>
              <w:left w:val="single" w:sz="4" w:space="0" w:color="auto"/>
              <w:bottom w:val="single" w:sz="4" w:space="0" w:color="auto"/>
              <w:right w:val="single" w:sz="4" w:space="0" w:color="auto"/>
            </w:tcBorders>
          </w:tcPr>
          <w:p w14:paraId="21815B8D" w14:textId="77777777" w:rsidR="00CF0395" w:rsidRPr="004B3E3C" w:rsidRDefault="00CF0395" w:rsidP="005C1CB3">
            <w:pPr>
              <w:pStyle w:val="TAH"/>
              <w:rPr>
                <w:rFonts w:cs="v4.2.0"/>
              </w:rPr>
            </w:pPr>
            <w:r w:rsidRPr="004B3E3C">
              <w:rPr>
                <w:rFonts w:cs="v4.2.0"/>
              </w:rPr>
              <w:t>Cell 2</w:t>
            </w:r>
          </w:p>
        </w:tc>
      </w:tr>
      <w:tr w:rsidR="00CF0395" w:rsidRPr="004B3E3C" w14:paraId="039988C6" w14:textId="77777777" w:rsidTr="005C1CB3">
        <w:trPr>
          <w:cantSplit/>
          <w:trHeight w:val="81"/>
          <w:jc w:val="center"/>
        </w:trPr>
        <w:tc>
          <w:tcPr>
            <w:tcW w:w="1615" w:type="dxa"/>
            <w:vMerge/>
            <w:tcBorders>
              <w:left w:val="single" w:sz="4" w:space="0" w:color="auto"/>
              <w:right w:val="single" w:sz="4" w:space="0" w:color="auto"/>
            </w:tcBorders>
          </w:tcPr>
          <w:p w14:paraId="2FEB38BA" w14:textId="77777777" w:rsidR="00CF0395" w:rsidRPr="004B3E3C" w:rsidRDefault="00CF0395" w:rsidP="005C1CB3">
            <w:pPr>
              <w:pStyle w:val="TAH"/>
              <w:rPr>
                <w:rFonts w:cs="v4.2.0"/>
              </w:rPr>
            </w:pPr>
          </w:p>
        </w:tc>
        <w:tc>
          <w:tcPr>
            <w:tcW w:w="1980" w:type="dxa"/>
            <w:vMerge/>
            <w:tcBorders>
              <w:left w:val="single" w:sz="4" w:space="0" w:color="auto"/>
              <w:right w:val="single" w:sz="4" w:space="0" w:color="auto"/>
            </w:tcBorders>
          </w:tcPr>
          <w:p w14:paraId="6DEBFEF9" w14:textId="77777777" w:rsidR="00CF0395" w:rsidRPr="004B3E3C" w:rsidRDefault="00CF0395" w:rsidP="005C1CB3">
            <w:pPr>
              <w:pStyle w:val="TAH"/>
              <w:rPr>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11A19AA2" w14:textId="77777777" w:rsidR="00CF0395" w:rsidRPr="004B3E3C" w:rsidRDefault="00CF0395" w:rsidP="005C1CB3">
            <w:pPr>
              <w:pStyle w:val="TAH"/>
              <w:rPr>
                <w:rFonts w:cs="v4.2.0"/>
              </w:rPr>
            </w:pPr>
            <w:r w:rsidRPr="004B3E3C">
              <w:rPr>
                <w:rFonts w:cs="v4.2.0"/>
              </w:rPr>
              <w:t>SSB#0</w:t>
            </w:r>
          </w:p>
        </w:tc>
        <w:tc>
          <w:tcPr>
            <w:tcW w:w="1961" w:type="dxa"/>
            <w:gridSpan w:val="2"/>
            <w:tcBorders>
              <w:top w:val="single" w:sz="4" w:space="0" w:color="auto"/>
              <w:left w:val="single" w:sz="4" w:space="0" w:color="auto"/>
              <w:right w:val="single" w:sz="4" w:space="0" w:color="auto"/>
            </w:tcBorders>
          </w:tcPr>
          <w:p w14:paraId="7FB5FC35" w14:textId="77777777" w:rsidR="00CF0395" w:rsidRPr="004B3E3C" w:rsidRDefault="00CF0395" w:rsidP="005C1CB3">
            <w:pPr>
              <w:pStyle w:val="TAH"/>
              <w:rPr>
                <w:rFonts w:cs="v4.2.0"/>
              </w:rPr>
            </w:pPr>
            <w:r w:rsidRPr="004B3E3C">
              <w:rPr>
                <w:rFonts w:cs="v4.2.0"/>
              </w:rPr>
              <w:t>SSB#1</w:t>
            </w:r>
          </w:p>
        </w:tc>
      </w:tr>
      <w:tr w:rsidR="00CF0395" w:rsidRPr="004B3E3C" w14:paraId="372712B4" w14:textId="77777777" w:rsidTr="005C1CB3">
        <w:trPr>
          <w:cantSplit/>
          <w:trHeight w:val="80"/>
          <w:jc w:val="center"/>
        </w:trPr>
        <w:tc>
          <w:tcPr>
            <w:tcW w:w="1615" w:type="dxa"/>
            <w:vMerge/>
            <w:tcBorders>
              <w:left w:val="single" w:sz="4" w:space="0" w:color="auto"/>
              <w:bottom w:val="single" w:sz="4" w:space="0" w:color="auto"/>
              <w:right w:val="single" w:sz="4" w:space="0" w:color="auto"/>
            </w:tcBorders>
          </w:tcPr>
          <w:p w14:paraId="3420CFCC" w14:textId="77777777" w:rsidR="00CF0395" w:rsidRPr="004B3E3C" w:rsidRDefault="00CF0395" w:rsidP="005C1CB3">
            <w:pPr>
              <w:pStyle w:val="TAH"/>
              <w:rPr>
                <w:rFonts w:cs="v4.2.0"/>
              </w:rPr>
            </w:pPr>
          </w:p>
        </w:tc>
        <w:tc>
          <w:tcPr>
            <w:tcW w:w="1980" w:type="dxa"/>
            <w:vMerge/>
            <w:tcBorders>
              <w:left w:val="single" w:sz="4" w:space="0" w:color="auto"/>
              <w:bottom w:val="single" w:sz="4" w:space="0" w:color="auto"/>
              <w:right w:val="single" w:sz="4" w:space="0" w:color="auto"/>
            </w:tcBorders>
          </w:tcPr>
          <w:p w14:paraId="69D0A3F7" w14:textId="77777777" w:rsidR="00CF0395" w:rsidRPr="004B3E3C" w:rsidRDefault="00CF0395" w:rsidP="005C1CB3">
            <w:pPr>
              <w:pStyle w:val="TAH"/>
              <w:rPr>
                <w:rFonts w:cs="v4.2.0"/>
              </w:rPr>
            </w:pPr>
          </w:p>
        </w:tc>
        <w:tc>
          <w:tcPr>
            <w:tcW w:w="945" w:type="dxa"/>
            <w:tcBorders>
              <w:top w:val="single" w:sz="4" w:space="0" w:color="auto"/>
              <w:left w:val="single" w:sz="4" w:space="0" w:color="auto"/>
              <w:bottom w:val="single" w:sz="4" w:space="0" w:color="auto"/>
              <w:right w:val="single" w:sz="4" w:space="0" w:color="auto"/>
            </w:tcBorders>
          </w:tcPr>
          <w:p w14:paraId="042F394A" w14:textId="77777777" w:rsidR="00CF0395" w:rsidRPr="004B3E3C" w:rsidRDefault="00CF0395" w:rsidP="005C1CB3">
            <w:pPr>
              <w:pStyle w:val="TAH"/>
              <w:rPr>
                <w:rFonts w:cs="v4.2.0"/>
              </w:rPr>
            </w:pPr>
            <w:r w:rsidRPr="004B3E3C">
              <w:rPr>
                <w:rFonts w:cs="v4.2.0"/>
              </w:rPr>
              <w:t>T1</w:t>
            </w:r>
          </w:p>
        </w:tc>
        <w:tc>
          <w:tcPr>
            <w:tcW w:w="867" w:type="dxa"/>
            <w:tcBorders>
              <w:top w:val="single" w:sz="4" w:space="0" w:color="auto"/>
              <w:left w:val="single" w:sz="4" w:space="0" w:color="auto"/>
              <w:bottom w:val="single" w:sz="4" w:space="0" w:color="auto"/>
              <w:right w:val="single" w:sz="4" w:space="0" w:color="auto"/>
            </w:tcBorders>
          </w:tcPr>
          <w:p w14:paraId="22B57758" w14:textId="77777777" w:rsidR="00CF0395" w:rsidRPr="004B3E3C" w:rsidRDefault="00CF0395" w:rsidP="005C1CB3">
            <w:pPr>
              <w:pStyle w:val="TAH"/>
              <w:rPr>
                <w:rFonts w:cs="v4.2.0"/>
              </w:rPr>
            </w:pPr>
            <w:r w:rsidRPr="004B3E3C">
              <w:rPr>
                <w:rFonts w:cs="v4.2.0"/>
              </w:rPr>
              <w:t>T2</w:t>
            </w:r>
          </w:p>
        </w:tc>
        <w:tc>
          <w:tcPr>
            <w:tcW w:w="919" w:type="dxa"/>
            <w:tcBorders>
              <w:left w:val="single" w:sz="4" w:space="0" w:color="auto"/>
              <w:bottom w:val="single" w:sz="4" w:space="0" w:color="auto"/>
              <w:right w:val="single" w:sz="4" w:space="0" w:color="auto"/>
            </w:tcBorders>
          </w:tcPr>
          <w:p w14:paraId="26B02BEF" w14:textId="77777777" w:rsidR="00CF0395" w:rsidRPr="004B3E3C" w:rsidRDefault="00CF0395" w:rsidP="005C1CB3">
            <w:pPr>
              <w:pStyle w:val="TAH"/>
              <w:rPr>
                <w:rFonts w:cs="v4.2.0"/>
              </w:rPr>
            </w:pPr>
            <w:r w:rsidRPr="004B3E3C">
              <w:rPr>
                <w:rFonts w:cs="v4.2.0"/>
              </w:rPr>
              <w:t>T1</w:t>
            </w:r>
          </w:p>
        </w:tc>
        <w:tc>
          <w:tcPr>
            <w:tcW w:w="1042" w:type="dxa"/>
            <w:tcBorders>
              <w:left w:val="single" w:sz="4" w:space="0" w:color="auto"/>
              <w:bottom w:val="single" w:sz="4" w:space="0" w:color="auto"/>
              <w:right w:val="single" w:sz="4" w:space="0" w:color="auto"/>
            </w:tcBorders>
          </w:tcPr>
          <w:p w14:paraId="4F9235CE" w14:textId="77777777" w:rsidR="00CF0395" w:rsidRPr="004B3E3C" w:rsidRDefault="00CF0395" w:rsidP="005C1CB3">
            <w:pPr>
              <w:pStyle w:val="TAH"/>
              <w:rPr>
                <w:rFonts w:cs="v4.2.0"/>
              </w:rPr>
            </w:pPr>
            <w:r w:rsidRPr="004B3E3C">
              <w:rPr>
                <w:rFonts w:cs="v4.2.0"/>
              </w:rPr>
              <w:t>T2</w:t>
            </w:r>
          </w:p>
        </w:tc>
      </w:tr>
      <w:tr w:rsidR="00CF0395" w:rsidRPr="004B3E3C" w14:paraId="3F969D20" w14:textId="77777777" w:rsidTr="005C1CB3">
        <w:trPr>
          <w:cantSplit/>
          <w:jc w:val="center"/>
        </w:trPr>
        <w:tc>
          <w:tcPr>
            <w:tcW w:w="1615" w:type="dxa"/>
            <w:vMerge w:val="restart"/>
            <w:tcBorders>
              <w:top w:val="single" w:sz="4" w:space="0" w:color="auto"/>
              <w:left w:val="single" w:sz="4" w:space="0" w:color="auto"/>
              <w:right w:val="single" w:sz="4" w:space="0" w:color="auto"/>
            </w:tcBorders>
          </w:tcPr>
          <w:p w14:paraId="71054852" w14:textId="77777777" w:rsidR="00CF0395" w:rsidRPr="004B3E3C" w:rsidRDefault="00CF0395" w:rsidP="005C1CB3">
            <w:pPr>
              <w:pStyle w:val="TAL"/>
            </w:pPr>
            <w:r w:rsidRPr="004B3E3C">
              <w:t>Angle of arrival configuration</w:t>
            </w:r>
          </w:p>
        </w:tc>
        <w:tc>
          <w:tcPr>
            <w:tcW w:w="1980" w:type="dxa"/>
            <w:vMerge w:val="restart"/>
            <w:tcBorders>
              <w:top w:val="single" w:sz="4" w:space="0" w:color="auto"/>
              <w:left w:val="single" w:sz="4" w:space="0" w:color="auto"/>
              <w:right w:val="single" w:sz="4" w:space="0" w:color="auto"/>
            </w:tcBorders>
          </w:tcPr>
          <w:p w14:paraId="72B4762F" w14:textId="77777777" w:rsidR="00CF0395" w:rsidRPr="004B3E3C" w:rsidRDefault="00CF0395" w:rsidP="005C1CB3">
            <w:pPr>
              <w:pStyle w:val="TAC"/>
              <w:rPr>
                <w:rFonts w:cs="Arial"/>
              </w:rPr>
            </w:pPr>
          </w:p>
        </w:tc>
        <w:tc>
          <w:tcPr>
            <w:tcW w:w="3773" w:type="dxa"/>
            <w:gridSpan w:val="4"/>
            <w:tcBorders>
              <w:top w:val="single" w:sz="4" w:space="0" w:color="auto"/>
              <w:left w:val="single" w:sz="4" w:space="0" w:color="auto"/>
              <w:bottom w:val="single" w:sz="4" w:space="0" w:color="auto"/>
              <w:right w:val="single" w:sz="4" w:space="0" w:color="auto"/>
            </w:tcBorders>
          </w:tcPr>
          <w:p w14:paraId="1026E7C8" w14:textId="77777777" w:rsidR="00CF0395" w:rsidRPr="004B3E3C" w:rsidRDefault="00CF0395" w:rsidP="005C1CB3">
            <w:pPr>
              <w:pStyle w:val="TAC"/>
              <w:rPr>
                <w:rFonts w:cs="Arial"/>
              </w:rPr>
            </w:pPr>
            <w:r w:rsidRPr="004B3E3C">
              <w:rPr>
                <w:rFonts w:cs="Arial"/>
              </w:rPr>
              <w:t>Setup 3 according to clause A.3.15.3</w:t>
            </w:r>
          </w:p>
        </w:tc>
      </w:tr>
      <w:tr w:rsidR="00CF0395" w:rsidRPr="004B3E3C" w14:paraId="4DD3C012" w14:textId="77777777" w:rsidTr="005C1CB3">
        <w:trPr>
          <w:cantSplit/>
          <w:jc w:val="center"/>
        </w:trPr>
        <w:tc>
          <w:tcPr>
            <w:tcW w:w="1615" w:type="dxa"/>
            <w:vMerge/>
            <w:tcBorders>
              <w:left w:val="single" w:sz="4" w:space="0" w:color="auto"/>
              <w:bottom w:val="single" w:sz="4" w:space="0" w:color="auto"/>
              <w:right w:val="single" w:sz="4" w:space="0" w:color="auto"/>
            </w:tcBorders>
          </w:tcPr>
          <w:p w14:paraId="1016BAAE" w14:textId="77777777" w:rsidR="00CF0395" w:rsidRPr="004B3E3C" w:rsidRDefault="00CF0395" w:rsidP="005C1CB3">
            <w:pPr>
              <w:pStyle w:val="TAL"/>
            </w:pPr>
          </w:p>
        </w:tc>
        <w:tc>
          <w:tcPr>
            <w:tcW w:w="1980" w:type="dxa"/>
            <w:vMerge/>
            <w:tcBorders>
              <w:left w:val="single" w:sz="4" w:space="0" w:color="auto"/>
              <w:bottom w:val="single" w:sz="4" w:space="0" w:color="auto"/>
              <w:right w:val="single" w:sz="4" w:space="0" w:color="auto"/>
            </w:tcBorders>
          </w:tcPr>
          <w:p w14:paraId="530467D2" w14:textId="77777777" w:rsidR="00CF0395" w:rsidRPr="004B3E3C" w:rsidRDefault="00CF0395" w:rsidP="005C1CB3">
            <w:pPr>
              <w:pStyle w:val="TAC"/>
              <w:rPr>
                <w:rFonts w:cs="Arial"/>
              </w:rPr>
            </w:pPr>
          </w:p>
        </w:tc>
        <w:tc>
          <w:tcPr>
            <w:tcW w:w="1812" w:type="dxa"/>
            <w:gridSpan w:val="2"/>
            <w:tcBorders>
              <w:left w:val="single" w:sz="4" w:space="0" w:color="auto"/>
              <w:right w:val="single" w:sz="4" w:space="0" w:color="auto"/>
            </w:tcBorders>
          </w:tcPr>
          <w:p w14:paraId="6B0FCF7C" w14:textId="77777777" w:rsidR="00CF0395" w:rsidRPr="004B3E3C" w:rsidRDefault="00CF0395" w:rsidP="005C1CB3">
            <w:pPr>
              <w:pStyle w:val="TAC"/>
              <w:rPr>
                <w:rFonts w:cs="Arial"/>
              </w:rPr>
            </w:pPr>
            <w:r w:rsidRPr="004B3E3C">
              <w:rPr>
                <w:rFonts w:cs="Arial"/>
              </w:rPr>
              <w:t>AoA1</w:t>
            </w:r>
          </w:p>
        </w:tc>
        <w:tc>
          <w:tcPr>
            <w:tcW w:w="1961" w:type="dxa"/>
            <w:gridSpan w:val="2"/>
            <w:tcBorders>
              <w:left w:val="single" w:sz="4" w:space="0" w:color="auto"/>
              <w:right w:val="single" w:sz="4" w:space="0" w:color="auto"/>
            </w:tcBorders>
          </w:tcPr>
          <w:p w14:paraId="5897ACF9" w14:textId="77777777" w:rsidR="00CF0395" w:rsidRPr="004B3E3C" w:rsidRDefault="00CF0395" w:rsidP="005C1CB3">
            <w:pPr>
              <w:pStyle w:val="TAC"/>
              <w:rPr>
                <w:rFonts w:cs="Arial"/>
              </w:rPr>
            </w:pPr>
            <w:r w:rsidRPr="004B3E3C">
              <w:rPr>
                <w:rFonts w:cs="Arial"/>
              </w:rPr>
              <w:t>AoA2</w:t>
            </w:r>
          </w:p>
        </w:tc>
      </w:tr>
      <w:tr w:rsidR="00CF0395" w:rsidRPr="004B3E3C" w14:paraId="49A90DAE" w14:textId="77777777" w:rsidTr="005C1CB3">
        <w:trPr>
          <w:cantSplit/>
          <w:jc w:val="center"/>
        </w:trPr>
        <w:tc>
          <w:tcPr>
            <w:tcW w:w="1615" w:type="dxa"/>
            <w:tcBorders>
              <w:left w:val="single" w:sz="4" w:space="0" w:color="auto"/>
              <w:bottom w:val="single" w:sz="4" w:space="0" w:color="auto"/>
              <w:right w:val="single" w:sz="4" w:space="0" w:color="auto"/>
            </w:tcBorders>
          </w:tcPr>
          <w:p w14:paraId="4F7C56CB" w14:textId="77777777" w:rsidR="00CF0395" w:rsidRPr="004B3E3C" w:rsidRDefault="00CF0395" w:rsidP="005C1CB3">
            <w:pPr>
              <w:pStyle w:val="TAL"/>
            </w:pPr>
            <w:r w:rsidRPr="004B3E3C">
              <w:rPr>
                <w:lang w:eastAsia="zh-CN"/>
              </w:rPr>
              <w:t xml:space="preserve">Assumption for UE beams </w:t>
            </w:r>
            <w:r w:rsidRPr="004B3E3C">
              <w:rPr>
                <w:vertAlign w:val="superscript"/>
                <w:lang w:eastAsia="zh-CN"/>
              </w:rPr>
              <w:t>Note 6</w:t>
            </w:r>
          </w:p>
        </w:tc>
        <w:tc>
          <w:tcPr>
            <w:tcW w:w="1980" w:type="dxa"/>
            <w:tcBorders>
              <w:left w:val="single" w:sz="4" w:space="0" w:color="auto"/>
              <w:bottom w:val="single" w:sz="4" w:space="0" w:color="auto"/>
              <w:right w:val="single" w:sz="4" w:space="0" w:color="auto"/>
            </w:tcBorders>
          </w:tcPr>
          <w:p w14:paraId="701A84EE" w14:textId="77777777" w:rsidR="00CF0395" w:rsidRPr="004B3E3C" w:rsidRDefault="00CF0395" w:rsidP="005C1CB3">
            <w:pPr>
              <w:pStyle w:val="TAC"/>
              <w:rPr>
                <w:rFonts w:cs="Arial"/>
              </w:rPr>
            </w:pPr>
          </w:p>
        </w:tc>
        <w:tc>
          <w:tcPr>
            <w:tcW w:w="3773" w:type="dxa"/>
            <w:gridSpan w:val="4"/>
            <w:tcBorders>
              <w:left w:val="single" w:sz="4" w:space="0" w:color="auto"/>
              <w:right w:val="single" w:sz="4" w:space="0" w:color="auto"/>
            </w:tcBorders>
            <w:vAlign w:val="center"/>
          </w:tcPr>
          <w:p w14:paraId="446AA0D6" w14:textId="77777777" w:rsidR="00CF0395" w:rsidRPr="004B3E3C" w:rsidRDefault="00CF0395" w:rsidP="005C1CB3">
            <w:pPr>
              <w:pStyle w:val="TAC"/>
              <w:rPr>
                <w:rFonts w:cs="Arial"/>
              </w:rPr>
            </w:pPr>
            <w:r w:rsidRPr="004B3E3C">
              <w:rPr>
                <w:rFonts w:cs="Arial"/>
              </w:rPr>
              <w:t>Rough for SSB reception</w:t>
            </w:r>
          </w:p>
        </w:tc>
      </w:tr>
      <w:tr w:rsidR="00CF0395" w:rsidRPr="004B3E3C" w14:paraId="35BA248C"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757EA12D"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15FA3ACE" w14:textId="77777777" w:rsidR="00CF0395" w:rsidRPr="004B3E3C" w:rsidRDefault="00CF0395" w:rsidP="005C1CB3">
            <w:pPr>
              <w:pStyle w:val="TAC"/>
              <w:rPr>
                <w:rFonts w:cs="Arial"/>
              </w:rPr>
            </w:pPr>
            <w:r w:rsidRPr="004B3E3C">
              <w:rPr>
                <w:rFonts w:cs="Arial"/>
              </w:rPr>
              <w:t>dBm/15 kHz</w:t>
            </w:r>
          </w:p>
        </w:tc>
        <w:tc>
          <w:tcPr>
            <w:tcW w:w="3773" w:type="dxa"/>
            <w:gridSpan w:val="4"/>
            <w:tcBorders>
              <w:top w:val="single" w:sz="4" w:space="0" w:color="auto"/>
              <w:left w:val="single" w:sz="4" w:space="0" w:color="auto"/>
              <w:right w:val="single" w:sz="4" w:space="0" w:color="auto"/>
            </w:tcBorders>
          </w:tcPr>
          <w:p w14:paraId="3BAEA343" w14:textId="422D1D37" w:rsidR="00CF0395" w:rsidRPr="004B3E3C" w:rsidRDefault="00CF0395" w:rsidP="005C1CB3">
            <w:pPr>
              <w:pStyle w:val="TAC"/>
              <w:rPr>
                <w:rFonts w:cs="Arial"/>
              </w:rPr>
            </w:pPr>
            <w:r w:rsidRPr="004B3E3C">
              <w:rPr>
                <w:rFonts w:cs="Arial"/>
              </w:rPr>
              <w:t>-9</w:t>
            </w:r>
            <w:r w:rsidR="00D3080B" w:rsidRPr="004B3E3C">
              <w:rPr>
                <w:rFonts w:cs="Arial"/>
              </w:rPr>
              <w:t>5.1</w:t>
            </w:r>
          </w:p>
        </w:tc>
      </w:tr>
      <w:tr w:rsidR="00CF0395" w:rsidRPr="004B3E3C" w14:paraId="677D2A73"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118D538" w14:textId="77777777" w:rsidR="00CF0395" w:rsidRPr="004B3E3C" w:rsidRDefault="00CF0395" w:rsidP="005C1CB3">
            <w:pPr>
              <w:pStyle w:val="TAL"/>
            </w:pPr>
            <w:r w:rsidRPr="004B3E3C">
              <w:t>Noc</w:t>
            </w:r>
            <w:r w:rsidRPr="004B3E3C">
              <w:rPr>
                <w:vertAlign w:val="superscript"/>
              </w:rPr>
              <w:t>Note 1</w:t>
            </w:r>
          </w:p>
        </w:tc>
        <w:tc>
          <w:tcPr>
            <w:tcW w:w="1980" w:type="dxa"/>
            <w:tcBorders>
              <w:top w:val="single" w:sz="4" w:space="0" w:color="auto"/>
              <w:left w:val="single" w:sz="4" w:space="0" w:color="auto"/>
              <w:bottom w:val="single" w:sz="4" w:space="0" w:color="auto"/>
              <w:right w:val="single" w:sz="4" w:space="0" w:color="auto"/>
            </w:tcBorders>
          </w:tcPr>
          <w:p w14:paraId="70B88E52" w14:textId="77777777" w:rsidR="00CF0395" w:rsidRPr="004B3E3C" w:rsidRDefault="00CF0395" w:rsidP="005C1CB3">
            <w:pPr>
              <w:pStyle w:val="TAC"/>
              <w:rPr>
                <w:rFonts w:cs="Arial"/>
              </w:rPr>
            </w:pPr>
            <w:r w:rsidRPr="004B3E3C">
              <w:rPr>
                <w:rFonts w:cs="Arial"/>
              </w:rPr>
              <w:t>dBm/SCS</w:t>
            </w:r>
          </w:p>
        </w:tc>
        <w:tc>
          <w:tcPr>
            <w:tcW w:w="3773" w:type="dxa"/>
            <w:gridSpan w:val="4"/>
            <w:tcBorders>
              <w:left w:val="single" w:sz="4" w:space="0" w:color="auto"/>
              <w:right w:val="single" w:sz="4" w:space="0" w:color="auto"/>
            </w:tcBorders>
          </w:tcPr>
          <w:p w14:paraId="7338DCD7" w14:textId="57C6A8FC" w:rsidR="00CF0395" w:rsidRPr="004B3E3C" w:rsidRDefault="00CF0395" w:rsidP="005C1CB3">
            <w:pPr>
              <w:pStyle w:val="TAC"/>
              <w:rPr>
                <w:rFonts w:cs="Arial"/>
              </w:rPr>
            </w:pPr>
            <w:r w:rsidRPr="004B3E3C">
              <w:rPr>
                <w:rFonts w:cs="Arial"/>
              </w:rPr>
              <w:t>-8</w:t>
            </w:r>
            <w:r w:rsidR="00D3080B" w:rsidRPr="004B3E3C">
              <w:rPr>
                <w:rFonts w:cs="Arial"/>
              </w:rPr>
              <w:t>6.1</w:t>
            </w:r>
          </w:p>
        </w:tc>
      </w:tr>
      <w:tr w:rsidR="00CF0395" w:rsidRPr="004B3E3C" w14:paraId="4D4EFCF0"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7D271D7" w14:textId="77777777" w:rsidR="00CF0395" w:rsidRPr="004B3E3C" w:rsidRDefault="00CF0395" w:rsidP="005C1CB3">
            <w:pPr>
              <w:pStyle w:val="TAL"/>
            </w:pPr>
            <w:r w:rsidRPr="004B3E3C">
              <w:t>Ês/Noc</w:t>
            </w:r>
          </w:p>
        </w:tc>
        <w:tc>
          <w:tcPr>
            <w:tcW w:w="1980" w:type="dxa"/>
            <w:tcBorders>
              <w:top w:val="single" w:sz="4" w:space="0" w:color="auto"/>
              <w:left w:val="single" w:sz="4" w:space="0" w:color="auto"/>
              <w:bottom w:val="single" w:sz="4" w:space="0" w:color="auto"/>
              <w:right w:val="single" w:sz="4" w:space="0" w:color="auto"/>
            </w:tcBorders>
          </w:tcPr>
          <w:p w14:paraId="6F662CCE" w14:textId="77777777" w:rsidR="00CF0395" w:rsidRPr="004B3E3C" w:rsidRDefault="00CF0395" w:rsidP="005C1CB3">
            <w:pPr>
              <w:pStyle w:val="TAC"/>
              <w:rPr>
                <w:rFonts w:cs="Arial"/>
              </w:rPr>
            </w:pPr>
            <w:r w:rsidRPr="004B3E3C">
              <w:rPr>
                <w:rFonts w:cs="Arial"/>
              </w:rPr>
              <w:t>dB</w:t>
            </w:r>
          </w:p>
        </w:tc>
        <w:tc>
          <w:tcPr>
            <w:tcW w:w="945" w:type="dxa"/>
            <w:tcBorders>
              <w:left w:val="single" w:sz="4" w:space="0" w:color="auto"/>
              <w:right w:val="single" w:sz="4" w:space="0" w:color="auto"/>
            </w:tcBorders>
          </w:tcPr>
          <w:p w14:paraId="3DD1C3A9" w14:textId="702CF1D6" w:rsidR="00CF0395" w:rsidRPr="004B3E3C" w:rsidRDefault="00370B2B" w:rsidP="005C1CB3">
            <w:pPr>
              <w:pStyle w:val="TAC"/>
              <w:rPr>
                <w:rFonts w:cs="Arial"/>
              </w:rPr>
            </w:pPr>
            <w:r w:rsidRPr="004B3E3C">
              <w:rPr>
                <w:rFonts w:cs="Arial"/>
              </w:rPr>
              <w:t>3.4</w:t>
            </w:r>
          </w:p>
        </w:tc>
        <w:tc>
          <w:tcPr>
            <w:tcW w:w="867" w:type="dxa"/>
            <w:tcBorders>
              <w:left w:val="single" w:sz="4" w:space="0" w:color="auto"/>
              <w:right w:val="single" w:sz="4" w:space="0" w:color="auto"/>
            </w:tcBorders>
          </w:tcPr>
          <w:p w14:paraId="334C08BB" w14:textId="39F38B2E" w:rsidR="00CF0395" w:rsidRPr="004B3E3C" w:rsidRDefault="00370B2B" w:rsidP="005C1CB3">
            <w:pPr>
              <w:pStyle w:val="TAC"/>
              <w:rPr>
                <w:rFonts w:cs="Arial"/>
              </w:rPr>
            </w:pPr>
            <w:r w:rsidRPr="004B3E3C">
              <w:rPr>
                <w:rFonts w:cs="Arial"/>
              </w:rPr>
              <w:t>3.4</w:t>
            </w:r>
          </w:p>
        </w:tc>
        <w:tc>
          <w:tcPr>
            <w:tcW w:w="919" w:type="dxa"/>
            <w:tcBorders>
              <w:left w:val="single" w:sz="4" w:space="0" w:color="auto"/>
              <w:right w:val="single" w:sz="4" w:space="0" w:color="auto"/>
            </w:tcBorders>
          </w:tcPr>
          <w:p w14:paraId="06F7BBB7" w14:textId="77777777" w:rsidR="00CF0395" w:rsidRPr="004B3E3C" w:rsidRDefault="00CF0395" w:rsidP="005C1CB3">
            <w:pPr>
              <w:pStyle w:val="TAC"/>
              <w:rPr>
                <w:rFonts w:cs="Arial"/>
              </w:rPr>
            </w:pPr>
            <w:r w:rsidRPr="004B3E3C">
              <w:rPr>
                <w:lang w:eastAsia="zh-CN"/>
              </w:rPr>
              <w:t>-Infinity</w:t>
            </w:r>
          </w:p>
        </w:tc>
        <w:tc>
          <w:tcPr>
            <w:tcW w:w="1042" w:type="dxa"/>
            <w:tcBorders>
              <w:left w:val="single" w:sz="4" w:space="0" w:color="auto"/>
              <w:right w:val="single" w:sz="4" w:space="0" w:color="auto"/>
            </w:tcBorders>
          </w:tcPr>
          <w:p w14:paraId="68E8FD6C" w14:textId="62B237E2" w:rsidR="00CF0395" w:rsidRPr="004B3E3C" w:rsidRDefault="00370B2B" w:rsidP="005C1CB3">
            <w:pPr>
              <w:pStyle w:val="TAC"/>
              <w:rPr>
                <w:rFonts w:cs="Arial"/>
              </w:rPr>
            </w:pPr>
            <w:r w:rsidRPr="004B3E3C">
              <w:rPr>
                <w:rFonts w:cs="Arial"/>
              </w:rPr>
              <w:t>3.4</w:t>
            </w:r>
          </w:p>
        </w:tc>
      </w:tr>
      <w:tr w:rsidR="00CF0395" w:rsidRPr="004B3E3C" w14:paraId="267ED7D1"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A4A61D2" w14:textId="77777777" w:rsidR="00CF0395" w:rsidRPr="004B3E3C" w:rsidRDefault="00CF0395" w:rsidP="005C1CB3">
            <w:pPr>
              <w:pStyle w:val="TAL"/>
              <w:rPr>
                <w:rFonts w:cs="v4.2.0"/>
              </w:rPr>
            </w:pPr>
            <w:r w:rsidRPr="004B3E3C">
              <w:rPr>
                <w:rFonts w:cs="v4.2.0"/>
              </w:rPr>
              <w:t xml:space="preserve">SS-RSRP </w:t>
            </w:r>
            <w:r w:rsidRPr="004B3E3C">
              <w:rPr>
                <w:rFonts w:cs="v4.2.0"/>
                <w:vertAlign w:val="superscript"/>
              </w:rPr>
              <w:t>Note 2</w:t>
            </w:r>
          </w:p>
        </w:tc>
        <w:tc>
          <w:tcPr>
            <w:tcW w:w="1980" w:type="dxa"/>
            <w:tcBorders>
              <w:top w:val="single" w:sz="4" w:space="0" w:color="auto"/>
              <w:left w:val="single" w:sz="4" w:space="0" w:color="auto"/>
              <w:bottom w:val="single" w:sz="4" w:space="0" w:color="auto"/>
              <w:right w:val="single" w:sz="4" w:space="0" w:color="auto"/>
            </w:tcBorders>
          </w:tcPr>
          <w:p w14:paraId="42979EF0" w14:textId="77777777" w:rsidR="00CF0395" w:rsidRPr="004B3E3C" w:rsidRDefault="00CF0395" w:rsidP="005C1CB3">
            <w:pPr>
              <w:pStyle w:val="TAC"/>
              <w:rPr>
                <w:rFonts w:cs="v4.2.0"/>
              </w:rPr>
            </w:pPr>
            <w:r w:rsidRPr="004B3E3C">
              <w:rPr>
                <w:rFonts w:cs="v4.2.0"/>
              </w:rPr>
              <w:t xml:space="preserve">dBm/120 kHz </w:t>
            </w:r>
            <w:r w:rsidRPr="004B3E3C">
              <w:rPr>
                <w:rFonts w:cs="v4.2.0"/>
                <w:vertAlign w:val="superscript"/>
              </w:rPr>
              <w:t>Note3</w:t>
            </w:r>
          </w:p>
        </w:tc>
        <w:tc>
          <w:tcPr>
            <w:tcW w:w="945" w:type="dxa"/>
            <w:tcBorders>
              <w:left w:val="single" w:sz="4" w:space="0" w:color="auto"/>
              <w:right w:val="single" w:sz="4" w:space="0" w:color="auto"/>
            </w:tcBorders>
          </w:tcPr>
          <w:p w14:paraId="4DB93B5F" w14:textId="6A16CC30" w:rsidR="00CF0395" w:rsidRPr="004B3E3C" w:rsidRDefault="00CF0395" w:rsidP="005C1CB3">
            <w:pPr>
              <w:pStyle w:val="TAC"/>
              <w:rPr>
                <w:rFonts w:cs="v4.2.0"/>
              </w:rPr>
            </w:pPr>
            <w:r w:rsidRPr="004B3E3C">
              <w:t>-82.</w:t>
            </w:r>
            <w:r w:rsidR="00370B2B" w:rsidRPr="004B3E3C">
              <w:t>7</w:t>
            </w:r>
          </w:p>
        </w:tc>
        <w:tc>
          <w:tcPr>
            <w:tcW w:w="867" w:type="dxa"/>
            <w:tcBorders>
              <w:left w:val="single" w:sz="4" w:space="0" w:color="auto"/>
              <w:right w:val="single" w:sz="4" w:space="0" w:color="auto"/>
            </w:tcBorders>
          </w:tcPr>
          <w:p w14:paraId="562791B6" w14:textId="07A44DA5" w:rsidR="00CF0395" w:rsidRPr="004B3E3C" w:rsidRDefault="00CF0395" w:rsidP="005C1CB3">
            <w:pPr>
              <w:pStyle w:val="TAC"/>
              <w:rPr>
                <w:rFonts w:cs="v4.2.0"/>
              </w:rPr>
            </w:pPr>
            <w:r w:rsidRPr="004B3E3C">
              <w:t>-82.</w:t>
            </w:r>
            <w:r w:rsidR="00370B2B" w:rsidRPr="004B3E3C">
              <w:t>7</w:t>
            </w:r>
          </w:p>
        </w:tc>
        <w:tc>
          <w:tcPr>
            <w:tcW w:w="919" w:type="dxa"/>
            <w:tcBorders>
              <w:left w:val="single" w:sz="4" w:space="0" w:color="auto"/>
              <w:right w:val="single" w:sz="4" w:space="0" w:color="auto"/>
            </w:tcBorders>
          </w:tcPr>
          <w:p w14:paraId="470DEA07" w14:textId="77777777" w:rsidR="00CF0395" w:rsidRPr="004B3E3C" w:rsidRDefault="00CF0395" w:rsidP="005C1CB3">
            <w:pPr>
              <w:pStyle w:val="TAC"/>
              <w:rPr>
                <w:rFonts w:cs="v4.2.0"/>
              </w:rPr>
            </w:pPr>
            <w:r w:rsidRPr="004B3E3C">
              <w:rPr>
                <w:lang w:eastAsia="zh-CN"/>
              </w:rPr>
              <w:t>-Infinity</w:t>
            </w:r>
          </w:p>
        </w:tc>
        <w:tc>
          <w:tcPr>
            <w:tcW w:w="1042" w:type="dxa"/>
            <w:tcBorders>
              <w:left w:val="single" w:sz="4" w:space="0" w:color="auto"/>
              <w:right w:val="single" w:sz="4" w:space="0" w:color="auto"/>
            </w:tcBorders>
          </w:tcPr>
          <w:p w14:paraId="7BD7F27E" w14:textId="45435E40" w:rsidR="00CF0395" w:rsidRPr="004B3E3C" w:rsidRDefault="00CF0395" w:rsidP="005C1CB3">
            <w:pPr>
              <w:pStyle w:val="TAC"/>
              <w:rPr>
                <w:rFonts w:cs="v4.2.0"/>
              </w:rPr>
            </w:pPr>
            <w:r w:rsidRPr="004B3E3C">
              <w:t>-82.</w:t>
            </w:r>
            <w:r w:rsidR="00370B2B" w:rsidRPr="004B3E3C">
              <w:t>7</w:t>
            </w:r>
          </w:p>
        </w:tc>
      </w:tr>
      <w:tr w:rsidR="00CF0395" w:rsidRPr="004B3E3C" w14:paraId="55975CD9"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B2A3322" w14:textId="77777777" w:rsidR="00CF0395" w:rsidRPr="004B3E3C" w:rsidRDefault="00CF0395" w:rsidP="005C1CB3">
            <w:pPr>
              <w:pStyle w:val="TAL"/>
            </w:pPr>
            <w:r w:rsidRPr="004B3E3C">
              <w:t>Io</w:t>
            </w:r>
            <w:r w:rsidRPr="004B3E3C">
              <w:rPr>
                <w:vertAlign w:val="superscript"/>
              </w:rPr>
              <w:t>Note2,Note6</w:t>
            </w:r>
          </w:p>
        </w:tc>
        <w:tc>
          <w:tcPr>
            <w:tcW w:w="1980" w:type="dxa"/>
            <w:tcBorders>
              <w:top w:val="single" w:sz="4" w:space="0" w:color="auto"/>
              <w:left w:val="single" w:sz="4" w:space="0" w:color="auto"/>
              <w:bottom w:val="single" w:sz="4" w:space="0" w:color="auto"/>
              <w:right w:val="single" w:sz="4" w:space="0" w:color="auto"/>
            </w:tcBorders>
          </w:tcPr>
          <w:p w14:paraId="4CF880C2" w14:textId="77777777" w:rsidR="00CF0395" w:rsidRPr="004B3E3C" w:rsidRDefault="00CF0395" w:rsidP="005C1CB3">
            <w:pPr>
              <w:pStyle w:val="TAC"/>
              <w:rPr>
                <w:rFonts w:cs="Arial"/>
              </w:rPr>
            </w:pPr>
            <w:r w:rsidRPr="004B3E3C">
              <w:rPr>
                <w:rFonts w:cs="Arial"/>
              </w:rPr>
              <w:t xml:space="preserve">dBm/95.04 MHz </w:t>
            </w:r>
            <w:r w:rsidRPr="004B3E3C">
              <w:rPr>
                <w:rFonts w:cs="Arial"/>
                <w:vertAlign w:val="superscript"/>
              </w:rPr>
              <w:t>Note4</w:t>
            </w:r>
          </w:p>
        </w:tc>
        <w:tc>
          <w:tcPr>
            <w:tcW w:w="945" w:type="dxa"/>
            <w:tcBorders>
              <w:left w:val="single" w:sz="4" w:space="0" w:color="auto"/>
              <w:bottom w:val="single" w:sz="4" w:space="0" w:color="auto"/>
              <w:right w:val="single" w:sz="4" w:space="0" w:color="auto"/>
            </w:tcBorders>
          </w:tcPr>
          <w:p w14:paraId="74707168" w14:textId="448396A4" w:rsidR="00CF0395" w:rsidRPr="004B3E3C" w:rsidRDefault="00CF0395" w:rsidP="005C1CB3">
            <w:pPr>
              <w:pStyle w:val="TAC"/>
              <w:rPr>
                <w:rFonts w:cs="Arial"/>
              </w:rPr>
            </w:pPr>
            <w:r w:rsidRPr="004B3E3C">
              <w:t>-5</w:t>
            </w:r>
            <w:r w:rsidR="00370B2B" w:rsidRPr="004B3E3C">
              <w:t>6.47</w:t>
            </w:r>
          </w:p>
        </w:tc>
        <w:tc>
          <w:tcPr>
            <w:tcW w:w="867" w:type="dxa"/>
            <w:tcBorders>
              <w:left w:val="single" w:sz="4" w:space="0" w:color="auto"/>
              <w:bottom w:val="single" w:sz="4" w:space="0" w:color="auto"/>
              <w:right w:val="single" w:sz="4" w:space="0" w:color="auto"/>
            </w:tcBorders>
          </w:tcPr>
          <w:p w14:paraId="18BBA84E" w14:textId="0736DFCF" w:rsidR="00CF0395" w:rsidRPr="004B3E3C" w:rsidRDefault="00CF0395" w:rsidP="005C1CB3">
            <w:pPr>
              <w:pStyle w:val="TAC"/>
              <w:rPr>
                <w:rFonts w:cs="Arial"/>
              </w:rPr>
            </w:pPr>
            <w:r w:rsidRPr="004B3E3C">
              <w:t>-5</w:t>
            </w:r>
            <w:r w:rsidR="00370B2B" w:rsidRPr="004B3E3C">
              <w:t>6.47</w:t>
            </w:r>
          </w:p>
        </w:tc>
        <w:tc>
          <w:tcPr>
            <w:tcW w:w="919" w:type="dxa"/>
            <w:tcBorders>
              <w:left w:val="single" w:sz="4" w:space="0" w:color="auto"/>
              <w:bottom w:val="single" w:sz="4" w:space="0" w:color="auto"/>
              <w:right w:val="single" w:sz="4" w:space="0" w:color="auto"/>
            </w:tcBorders>
          </w:tcPr>
          <w:p w14:paraId="7234862F" w14:textId="5F34AD96" w:rsidR="00CF0395" w:rsidRPr="004B3E3C" w:rsidRDefault="00CF0395" w:rsidP="005C1CB3">
            <w:pPr>
              <w:pStyle w:val="TAC"/>
              <w:rPr>
                <w:rFonts w:cs="Arial"/>
              </w:rPr>
            </w:pPr>
            <w:r w:rsidRPr="004B3E3C">
              <w:t>-</w:t>
            </w:r>
            <w:r w:rsidR="00370B2B" w:rsidRPr="004B3E3C">
              <w:t>61.5</w:t>
            </w:r>
          </w:p>
        </w:tc>
        <w:tc>
          <w:tcPr>
            <w:tcW w:w="1042" w:type="dxa"/>
            <w:tcBorders>
              <w:left w:val="single" w:sz="4" w:space="0" w:color="auto"/>
              <w:bottom w:val="single" w:sz="4" w:space="0" w:color="auto"/>
              <w:right w:val="single" w:sz="4" w:space="0" w:color="auto"/>
            </w:tcBorders>
          </w:tcPr>
          <w:p w14:paraId="640CAEB6" w14:textId="02F445D6" w:rsidR="00CF0395" w:rsidRPr="004B3E3C" w:rsidRDefault="00CF0395" w:rsidP="005C1CB3">
            <w:pPr>
              <w:pStyle w:val="TAC"/>
              <w:rPr>
                <w:rFonts w:cs="Arial"/>
              </w:rPr>
            </w:pPr>
            <w:r w:rsidRPr="004B3E3C">
              <w:t>-5</w:t>
            </w:r>
            <w:r w:rsidR="00370B2B" w:rsidRPr="004B3E3C">
              <w:t>6.47</w:t>
            </w:r>
          </w:p>
        </w:tc>
      </w:tr>
      <w:tr w:rsidR="00CF0395" w:rsidRPr="004B3E3C" w14:paraId="4408BA2C"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2AD1DDC8" w14:textId="77777777" w:rsidR="00CF0395" w:rsidRPr="004B3E3C" w:rsidRDefault="00CF0395" w:rsidP="005C1CB3">
            <w:pPr>
              <w:pStyle w:val="TAN"/>
              <w:rPr>
                <w:rFonts w:cs="Arial"/>
                <w:szCs w:val="18"/>
              </w:rPr>
            </w:pPr>
            <w:r w:rsidRPr="004B3E3C">
              <w:rPr>
                <w:rFonts w:cs="Arial"/>
                <w:szCs w:val="18"/>
              </w:rPr>
              <w:t>Note 1:</w:t>
            </w:r>
            <w:r w:rsidRPr="004B3E3C">
              <w:rPr>
                <w:rFonts w:cs="Arial"/>
                <w:szCs w:val="18"/>
              </w:rPr>
              <w:tab/>
            </w:r>
            <w:r w:rsidRPr="004B3E3C">
              <w:rPr>
                <w:rFonts w:cs="Arial"/>
              </w:rPr>
              <w:t xml:space="preserve">Interference from other cells and noise sources not specified in the test is assumed to be constant over subcarriers and time and shall be modelled as AWGN of appropriate power for </w:t>
            </w:r>
            <w:r w:rsidRPr="004B3E3C">
              <w:rPr>
                <w:rFonts w:cs="Arial"/>
                <w:szCs w:val="18"/>
              </w:rPr>
              <w:t>N</w:t>
            </w:r>
            <w:r w:rsidRPr="004B3E3C">
              <w:rPr>
                <w:rFonts w:cs="Arial"/>
                <w:szCs w:val="18"/>
                <w:vertAlign w:val="subscript"/>
              </w:rPr>
              <w:t>oc</w:t>
            </w:r>
            <w:r w:rsidRPr="004B3E3C">
              <w:rPr>
                <w:rFonts w:cs="Arial"/>
                <w:szCs w:val="18"/>
              </w:rPr>
              <w:t xml:space="preserve"> to be fulfilled.</w:t>
            </w:r>
          </w:p>
          <w:p w14:paraId="5035F92D" w14:textId="77777777" w:rsidR="00CF0395" w:rsidRPr="004B3E3C" w:rsidRDefault="00CF0395" w:rsidP="005C1CB3">
            <w:pPr>
              <w:pStyle w:val="TAN"/>
              <w:rPr>
                <w:rFonts w:cs="Arial"/>
              </w:rPr>
            </w:pPr>
            <w:r w:rsidRPr="004B3E3C">
              <w:rPr>
                <w:rFonts w:cs="Arial"/>
                <w:szCs w:val="18"/>
              </w:rPr>
              <w:t>Note 2:</w:t>
            </w:r>
            <w:r w:rsidRPr="004B3E3C">
              <w:rPr>
                <w:rFonts w:cs="Arial"/>
              </w:rPr>
              <w:tab/>
              <w:t>SS-RSRP and Io levels have been derived from other parameters for information purposes. They are not settable parameters themselves.</w:t>
            </w:r>
          </w:p>
          <w:p w14:paraId="41A5240A" w14:textId="77777777" w:rsidR="00CF0395" w:rsidRPr="004B3E3C" w:rsidRDefault="00CF0395" w:rsidP="005C1CB3">
            <w:pPr>
              <w:pStyle w:val="TAN"/>
              <w:rPr>
                <w:rFonts w:cs="Arial"/>
              </w:rPr>
            </w:pPr>
            <w:r w:rsidRPr="004B3E3C">
              <w:rPr>
                <w:rFonts w:cs="Arial"/>
              </w:rPr>
              <w:t>Note 3:</w:t>
            </w:r>
            <w:r w:rsidRPr="004B3E3C">
              <w:rPr>
                <w:rFonts w:cs="Arial"/>
              </w:rPr>
              <w:tab/>
              <w:t>SS-RSRP minimum requirements are specified assuming independent interference and noise at each receiver antenna port.</w:t>
            </w:r>
          </w:p>
          <w:p w14:paraId="776474A9" w14:textId="77777777" w:rsidR="00CF0395" w:rsidRPr="004B3E3C" w:rsidRDefault="00CF0395" w:rsidP="005C1CB3">
            <w:pPr>
              <w:pStyle w:val="TAN"/>
              <w:rPr>
                <w:rFonts w:cs="Arial"/>
              </w:rPr>
            </w:pPr>
            <w:r w:rsidRPr="004B3E3C">
              <w:rPr>
                <w:rFonts w:cs="Arial"/>
              </w:rPr>
              <w:t xml:space="preserve">Note 4: </w:t>
            </w:r>
            <w:r w:rsidRPr="004B3E3C">
              <w:rPr>
                <w:rFonts w:cs="Arial"/>
              </w:rPr>
              <w:tab/>
              <w:t>Equivalent power received by an antenna with 0 dBi gain at the centre of the quiet zone</w:t>
            </w:r>
          </w:p>
          <w:p w14:paraId="63DC8036" w14:textId="77777777" w:rsidR="00CF0395" w:rsidRPr="004B3E3C" w:rsidRDefault="00CF0395" w:rsidP="005C1CB3">
            <w:pPr>
              <w:pStyle w:val="TAC"/>
              <w:jc w:val="left"/>
              <w:rPr>
                <w:rFonts w:cs="Arial"/>
              </w:rPr>
            </w:pPr>
            <w:r w:rsidRPr="004B3E3C">
              <w:rPr>
                <w:rFonts w:cs="Arial"/>
              </w:rPr>
              <w:t>Note 5:</w:t>
            </w:r>
            <w:r w:rsidRPr="004B3E3C">
              <w:rPr>
                <w:rFonts w:cs="Arial"/>
              </w:rPr>
              <w:tab/>
              <w:t>As observed with 0dBi gain antenna at the center of the quiet zone.</w:t>
            </w:r>
          </w:p>
          <w:p w14:paraId="1D2F8B89" w14:textId="77777777" w:rsidR="00CF0395" w:rsidRPr="004B3E3C" w:rsidRDefault="00CF0395" w:rsidP="005C1CB3">
            <w:pPr>
              <w:pStyle w:val="TAC"/>
              <w:jc w:val="left"/>
              <w:rPr>
                <w:rFonts w:cs="v4.2.0"/>
              </w:rPr>
            </w:pPr>
            <w:r w:rsidRPr="004B3E3C">
              <w:rPr>
                <w:lang w:eastAsia="zh-CN"/>
              </w:rPr>
              <w:t xml:space="preserve">Note 6: </w:t>
            </w:r>
            <w:r w:rsidRPr="004B3E3C">
              <w:rPr>
                <w:lang w:eastAsia="zh-CN"/>
              </w:rPr>
              <w:tab/>
              <w:t xml:space="preserve">Information about types of UE beam is given in TS </w:t>
            </w:r>
            <w:r w:rsidRPr="004B3E3C">
              <w:t xml:space="preserve">38.133 [6] </w:t>
            </w:r>
            <w:r w:rsidRPr="004B3E3C">
              <w:rPr>
                <w:lang w:eastAsia="zh-CN"/>
              </w:rPr>
              <w:t>B.2.1.3 and does not limit UE implementation or test system implementation.</w:t>
            </w:r>
          </w:p>
        </w:tc>
      </w:tr>
    </w:tbl>
    <w:p w14:paraId="1DDAF4B1" w14:textId="77777777" w:rsidR="00CF0395" w:rsidRPr="004B3E3C" w:rsidRDefault="00CF0395" w:rsidP="00CF0395"/>
    <w:p w14:paraId="73E9E172" w14:textId="77777777" w:rsidR="00CF0395" w:rsidRPr="004B3E3C" w:rsidRDefault="00CF0395" w:rsidP="00CF0395">
      <w:pPr>
        <w:jc w:val="both"/>
      </w:pPr>
      <w:r w:rsidRPr="004B3E3C">
        <w:t>During T2, UE shall send L1-RSRP report with results for both SSB0 and SSB1.</w:t>
      </w:r>
    </w:p>
    <w:p w14:paraId="6E7AC6A0" w14:textId="77777777" w:rsidR="00CF0395" w:rsidRPr="004B3E3C" w:rsidRDefault="00CF0395" w:rsidP="00CF0395">
      <w:pPr>
        <w:jc w:val="both"/>
      </w:pPr>
      <w:r w:rsidRPr="004B3E3C">
        <w:t>After receiving MAC-CE command in slot n, UE shall</w:t>
      </w:r>
    </w:p>
    <w:p w14:paraId="7722DDD6" w14:textId="77777777" w:rsidR="00CF0395" w:rsidRPr="004B3E3C" w:rsidRDefault="00CF0395" w:rsidP="00CF0395">
      <w:pPr>
        <w:pStyle w:val="B1"/>
        <w:ind w:left="284" w:firstLine="0"/>
      </w:pPr>
      <w:r w:rsidRPr="004B3E3C">
        <w:t>-</w:t>
      </w:r>
      <w:r w:rsidRPr="004B3E3C">
        <w:tab/>
        <w:t>be able to continue to receive and transmit PUCCH on uplink TCI state 0 until n+</w:t>
      </w:r>
      <w:r w:rsidRPr="004B3E3C">
        <w:rPr>
          <w:rFonts w:eastAsia="Malgun Gothic"/>
          <w:lang w:eastAsia="zh-CN"/>
        </w:rPr>
        <w:t>T</w:t>
      </w:r>
      <w:r w:rsidRPr="004B3E3C">
        <w:rPr>
          <w:rFonts w:eastAsia="Malgun Gothic"/>
          <w:vertAlign w:val="subscript"/>
          <w:lang w:eastAsia="zh-CN"/>
        </w:rPr>
        <w:t>HARQ</w:t>
      </w:r>
      <w:r w:rsidRPr="004B3E3C">
        <w:t>+</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t>,</w:t>
      </w:r>
    </w:p>
    <w:p w14:paraId="0FA5425F" w14:textId="77777777" w:rsidR="00CF0395" w:rsidRPr="004B3E3C" w:rsidRDefault="00CF0395" w:rsidP="00CF0395">
      <w:pPr>
        <w:pStyle w:val="B1"/>
        <w:ind w:left="284" w:firstLine="0"/>
      </w:pPr>
      <w:r w:rsidRPr="004B3E3C">
        <w:t>-</w:t>
      </w:r>
      <w:r w:rsidRPr="004B3E3C">
        <w:tab/>
        <w:t xml:space="preserve">be able to start transmitting PUCCH on uplink TCI state 1 from </w:t>
      </w:r>
      <w:r w:rsidRPr="004B3E3C">
        <w:rPr>
          <w:rFonts w:eastAsia="Malgun Gothic"/>
          <w:lang w:eastAsia="zh-CN"/>
        </w:rPr>
        <w:t xml:space="preserve">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4B3E3C">
        <w:rPr>
          <w:bCs/>
          <w:iCs/>
          <w:szCs w:val="21"/>
        </w:rPr>
        <w:t xml:space="preserve"> + (T</w:t>
      </w:r>
      <w:r w:rsidRPr="004B3E3C">
        <w:rPr>
          <w:bCs/>
          <w:iCs/>
          <w:szCs w:val="21"/>
          <w:vertAlign w:val="subscript"/>
        </w:rPr>
        <w:t xml:space="preserve">first_target-PL-RS </w:t>
      </w:r>
      <w:r w:rsidRPr="004B3E3C">
        <w:rPr>
          <w:bCs/>
          <w:iCs/>
          <w:szCs w:val="21"/>
        </w:rPr>
        <w:t>+ 4*T</w:t>
      </w:r>
      <w:r w:rsidRPr="004B3E3C">
        <w:rPr>
          <w:bCs/>
          <w:iCs/>
          <w:szCs w:val="21"/>
          <w:vertAlign w:val="subscript"/>
        </w:rPr>
        <w:t xml:space="preserve">target_PL-RS </w:t>
      </w:r>
      <w:r w:rsidRPr="004B3E3C">
        <w:rPr>
          <w:bCs/>
          <w:iCs/>
          <w:szCs w:val="21"/>
        </w:rPr>
        <w:t>+ 2ms)</w:t>
      </w:r>
      <w:r w:rsidRPr="004B3E3C">
        <w:rPr>
          <w:lang w:eastAsia="zh-CN"/>
        </w:rPr>
        <w:t xml:space="preserve"> / </w:t>
      </w:r>
      <w:r w:rsidRPr="004B3E3C">
        <w:rPr>
          <w:i/>
          <w:lang w:eastAsia="zh-CN"/>
        </w:rPr>
        <w:t>NR slot length</w:t>
      </w:r>
    </w:p>
    <w:p w14:paraId="51EFF214" w14:textId="77777777" w:rsidR="00CF0395" w:rsidRPr="004B3E3C" w:rsidRDefault="00CF0395" w:rsidP="00CF0395">
      <w:r w:rsidRPr="004B3E3C">
        <w:rPr>
          <w:rFonts w:cs="v4.2.0"/>
        </w:rPr>
        <w:t>The rate of correct events observed during repeated tests shall be at least 90%.</w:t>
      </w:r>
    </w:p>
    <w:p w14:paraId="1EF46587" w14:textId="77777777" w:rsidR="00CF0395" w:rsidRPr="004B3E3C" w:rsidRDefault="00CF0395" w:rsidP="00CF0395">
      <w:pPr>
        <w:pStyle w:val="Heading4"/>
        <w:keepNext w:val="0"/>
        <w:keepLines w:val="0"/>
      </w:pPr>
      <w:r w:rsidRPr="004B3E3C">
        <w:t>5.5.11.3</w:t>
      </w:r>
      <w:r w:rsidRPr="004B3E3C">
        <w:tab/>
        <w:t xml:space="preserve">EN-DC FR2 MAC-CE based active </w:t>
      </w:r>
      <w:r w:rsidRPr="004B3E3C">
        <w:rPr>
          <w:rFonts w:eastAsia="SimSun"/>
          <w:lang w:eastAsia="zh-CN"/>
        </w:rPr>
        <w:t xml:space="preserve">downlink </w:t>
      </w:r>
      <w:r w:rsidRPr="004B3E3C">
        <w:t>TCI state switch</w:t>
      </w:r>
    </w:p>
    <w:p w14:paraId="20E7C01D" w14:textId="77777777" w:rsidR="00CF0395" w:rsidRPr="004B3E3C" w:rsidRDefault="00CF0395" w:rsidP="00CF0395">
      <w:pPr>
        <w:pStyle w:val="EditorsNote"/>
        <w:keepLines w:val="0"/>
      </w:pPr>
      <w:r w:rsidRPr="004B3E3C">
        <w:t>Editor's note: This test case is incomplete. The following aspects are either missing or TBD</w:t>
      </w:r>
    </w:p>
    <w:p w14:paraId="75C1EABB" w14:textId="77777777" w:rsidR="00CF0395" w:rsidRPr="004B3E3C" w:rsidRDefault="00CF0395" w:rsidP="00CF0395">
      <w:pPr>
        <w:pStyle w:val="EditorsNote"/>
        <w:keepLines w:val="0"/>
      </w:pPr>
      <w:r w:rsidRPr="004B3E3C">
        <w:t>- Message contents are not complete.</w:t>
      </w:r>
    </w:p>
    <w:p w14:paraId="29F6047B" w14:textId="77777777" w:rsidR="00370B2B" w:rsidRPr="004B3E3C" w:rsidRDefault="00370B2B" w:rsidP="00370B2B">
      <w:pPr>
        <w:pStyle w:val="EditorsNote"/>
      </w:pPr>
      <w:r w:rsidRPr="004B3E3C">
        <w:t>- It needs further check in TS 38.133 whether ‘AWGN’ is correct propagation model considering no noise applies in this test case.</w:t>
      </w:r>
    </w:p>
    <w:p w14:paraId="409E8967" w14:textId="0F2217C1" w:rsidR="00CF0395" w:rsidRPr="004B3E3C" w:rsidRDefault="00CF0395" w:rsidP="00CF0395">
      <w:pPr>
        <w:pStyle w:val="H6"/>
        <w:keepNext w:val="0"/>
        <w:keepLines w:val="0"/>
      </w:pPr>
      <w:r w:rsidRPr="004B3E3C">
        <w:t>5.5.11.3.1</w:t>
      </w:r>
      <w:r w:rsidRPr="004B3E3C">
        <w:tab/>
        <w:t>Test purpose</w:t>
      </w:r>
    </w:p>
    <w:p w14:paraId="1D0A02CC" w14:textId="77777777" w:rsidR="00CF0395" w:rsidRPr="004B3E3C" w:rsidRDefault="00CF0395" w:rsidP="00CF0395">
      <w:r w:rsidRPr="004B3E3C">
        <w:rPr>
          <w:rFonts w:cs="v4.2.0"/>
        </w:rPr>
        <w:t>The purpose of this test is t</w:t>
      </w:r>
      <w:r w:rsidRPr="004B3E3C">
        <w:t xml:space="preserve">o verify the MAC-CE based </w:t>
      </w:r>
      <w:r w:rsidRPr="004B3E3C">
        <w:rPr>
          <w:rFonts w:eastAsia="SimSun"/>
          <w:lang w:eastAsia="zh-CN"/>
        </w:rPr>
        <w:t xml:space="preserve">downlink </w:t>
      </w:r>
      <w:r w:rsidRPr="004B3E3C">
        <w:t xml:space="preserve">TCI state switch delay requirement defined in TS 38.133 [6] clause </w:t>
      </w:r>
      <w:r w:rsidRPr="004B3E3C">
        <w:rPr>
          <w:rFonts w:eastAsia="SimSun"/>
          <w:lang w:eastAsia="zh-CN"/>
        </w:rPr>
        <w:t>8.15.3.</w:t>
      </w:r>
    </w:p>
    <w:p w14:paraId="2419FF70" w14:textId="77777777" w:rsidR="00CF0395" w:rsidRPr="004B3E3C" w:rsidRDefault="00CF0395" w:rsidP="00CF0395">
      <w:pPr>
        <w:pStyle w:val="H6"/>
        <w:keepNext w:val="0"/>
        <w:keepLines w:val="0"/>
      </w:pPr>
      <w:r w:rsidRPr="004B3E3C">
        <w:t>5.5.11.3.2</w:t>
      </w:r>
      <w:r w:rsidRPr="004B3E3C">
        <w:tab/>
        <w:t>Test applicability</w:t>
      </w:r>
    </w:p>
    <w:p w14:paraId="14692F6D" w14:textId="77777777" w:rsidR="00CF0395" w:rsidRPr="004B3E3C" w:rsidRDefault="00CF0395" w:rsidP="00CF0395">
      <w:pPr>
        <w:rPr>
          <w:rFonts w:cs="v4.2.0"/>
        </w:rPr>
      </w:pPr>
      <w:r w:rsidRPr="004B3E3C">
        <w:rPr>
          <w:rFonts w:cs="v4.2.0"/>
        </w:rPr>
        <w:t xml:space="preserve">This test applies to all types of UE </w:t>
      </w:r>
      <w:r w:rsidRPr="004B3E3C">
        <w:rPr>
          <w:lang w:eastAsia="sv-SE"/>
        </w:rPr>
        <w:t>supporting E-UTRA and EN-DC</w:t>
      </w:r>
      <w:r w:rsidRPr="004B3E3C">
        <w:rPr>
          <w:rFonts w:cs="v4.2.0"/>
        </w:rPr>
        <w:t xml:space="preserve"> from release 17 onwards and supporting </w:t>
      </w:r>
      <w:r w:rsidRPr="004B3E3C">
        <w:rPr>
          <w:bCs/>
          <w:iCs/>
          <w:szCs w:val="18"/>
        </w:rPr>
        <w:t>unified TCI state operation</w:t>
      </w:r>
      <w:r w:rsidRPr="004B3E3C">
        <w:rPr>
          <w:rFonts w:cs="v4.2.0"/>
        </w:rPr>
        <w:t>.</w:t>
      </w:r>
    </w:p>
    <w:p w14:paraId="224D23DE" w14:textId="77777777" w:rsidR="00CF0395" w:rsidRPr="004B3E3C" w:rsidRDefault="00CF0395" w:rsidP="00CF0395">
      <w:pPr>
        <w:pStyle w:val="H6"/>
        <w:keepNext w:val="0"/>
        <w:keepLines w:val="0"/>
      </w:pPr>
      <w:r w:rsidRPr="004B3E3C">
        <w:t>5.5.11.3.3</w:t>
      </w:r>
      <w:r w:rsidRPr="004B3E3C">
        <w:tab/>
        <w:t>Minimum conformance requirements</w:t>
      </w:r>
    </w:p>
    <w:p w14:paraId="0465C921" w14:textId="77777777" w:rsidR="00CF0395" w:rsidRPr="004B3E3C" w:rsidRDefault="00CF0395" w:rsidP="00CF0395">
      <w:pPr>
        <w:rPr>
          <w:lang w:eastAsia="sv-SE"/>
        </w:rPr>
      </w:pPr>
      <w:r w:rsidRPr="004B3E3C">
        <w:rPr>
          <w:lang w:eastAsia="sv-SE"/>
        </w:rPr>
        <w:t>The minimum conformance requirements are specified in clause 5.5.11.0.1.</w:t>
      </w:r>
    </w:p>
    <w:p w14:paraId="4FE1A36C" w14:textId="77777777" w:rsidR="00CF0395" w:rsidRPr="004B3E3C" w:rsidRDefault="00CF0395" w:rsidP="00CF0395">
      <w:pPr>
        <w:rPr>
          <w:lang w:eastAsia="sv-SE"/>
        </w:rPr>
      </w:pPr>
      <w:r w:rsidRPr="004B3E3C">
        <w:rPr>
          <w:lang w:eastAsia="sv-SE"/>
        </w:rPr>
        <w:t>The normative reference for this requirement is TS 38.133 [6] clause A.5.5.11.3.</w:t>
      </w:r>
    </w:p>
    <w:p w14:paraId="1E473510" w14:textId="77777777" w:rsidR="00CF0395" w:rsidRPr="004B3E3C" w:rsidRDefault="00CF0395" w:rsidP="00CF0395">
      <w:pPr>
        <w:pStyle w:val="H6"/>
        <w:keepNext w:val="0"/>
        <w:keepLines w:val="0"/>
        <w:rPr>
          <w:lang w:eastAsia="x-none"/>
        </w:rPr>
      </w:pPr>
      <w:r w:rsidRPr="004B3E3C">
        <w:t>5.5.11.3.4</w:t>
      </w:r>
      <w:r w:rsidRPr="004B3E3C">
        <w:tab/>
        <w:t>Test description</w:t>
      </w:r>
    </w:p>
    <w:p w14:paraId="2CCB5D96" w14:textId="77777777" w:rsidR="00CF0395" w:rsidRPr="004B3E3C" w:rsidRDefault="00CF0395" w:rsidP="00CF0395">
      <w:r w:rsidRPr="004B3E3C">
        <w:t xml:space="preserve">There are two cell configured in this test: E-UTRAN PCell (Cell 1) and NR PSCell (Cell 2). This test consists of two successive time periods, with time duration of T1 and T2 respectively. </w:t>
      </w:r>
    </w:p>
    <w:p w14:paraId="10D214DE" w14:textId="77777777" w:rsidR="00CF0395" w:rsidRPr="004B3E3C" w:rsidRDefault="00CF0395" w:rsidP="00CF0395">
      <w:pPr>
        <w:pStyle w:val="H6"/>
        <w:keepLines w:val="0"/>
      </w:pPr>
      <w:r w:rsidRPr="004B3E3C">
        <w:t>5.5.11.3.4.1</w:t>
      </w:r>
      <w:r w:rsidRPr="004B3E3C">
        <w:tab/>
        <w:t>Initial conditions</w:t>
      </w:r>
    </w:p>
    <w:p w14:paraId="6677462A" w14:textId="77777777" w:rsidR="00CF0395" w:rsidRPr="004B3E3C" w:rsidRDefault="00CF0395" w:rsidP="00CF0395">
      <w:pPr>
        <w:rPr>
          <w:lang w:eastAsia="sv-SE"/>
        </w:rPr>
      </w:pPr>
      <w:r w:rsidRPr="004B3E3C">
        <w:rPr>
          <w:lang w:eastAsia="sv-SE"/>
        </w:rPr>
        <w:t>This test shall be tested using any of the test configurations in Table 5.5.11.3.4.1-1.</w:t>
      </w:r>
    </w:p>
    <w:p w14:paraId="08CB97F9" w14:textId="77777777" w:rsidR="00CF0395" w:rsidRPr="004B3E3C" w:rsidRDefault="00CF0395" w:rsidP="00CF0395">
      <w:pPr>
        <w:pStyle w:val="TH"/>
        <w:keepNext w:val="0"/>
        <w:keepLines w:val="0"/>
        <w:rPr>
          <w:lang w:eastAsia="x-none"/>
        </w:rPr>
      </w:pPr>
      <w:r w:rsidRPr="004B3E3C">
        <w:t>Table 5.5.11.3.4.1-1: Supported test configurations for EN-DC FR2 MAC-CE based active downlink TCI state swit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7300"/>
      </w:tblGrid>
      <w:tr w:rsidR="00CF0395" w:rsidRPr="004B3E3C" w14:paraId="4D0E0045" w14:textId="77777777" w:rsidTr="005C1CB3">
        <w:trPr>
          <w:jc w:val="center"/>
        </w:trPr>
        <w:tc>
          <w:tcPr>
            <w:tcW w:w="2331" w:type="dxa"/>
            <w:shd w:val="clear" w:color="auto" w:fill="auto"/>
          </w:tcPr>
          <w:p w14:paraId="0591CF5A" w14:textId="77777777" w:rsidR="00CF0395" w:rsidRPr="004B3E3C" w:rsidRDefault="00CF0395" w:rsidP="005C1CB3">
            <w:pPr>
              <w:pStyle w:val="TAH"/>
              <w:keepNext w:val="0"/>
              <w:keepLines w:val="0"/>
            </w:pPr>
            <w:r w:rsidRPr="004B3E3C">
              <w:t>Config</w:t>
            </w:r>
          </w:p>
        </w:tc>
        <w:tc>
          <w:tcPr>
            <w:tcW w:w="7300" w:type="dxa"/>
            <w:shd w:val="clear" w:color="auto" w:fill="auto"/>
          </w:tcPr>
          <w:p w14:paraId="45CC6365" w14:textId="77777777" w:rsidR="00CF0395" w:rsidRPr="004B3E3C" w:rsidRDefault="00CF0395" w:rsidP="005C1CB3">
            <w:pPr>
              <w:pStyle w:val="TAH"/>
              <w:keepNext w:val="0"/>
              <w:keepLines w:val="0"/>
            </w:pPr>
            <w:r w:rsidRPr="004B3E3C">
              <w:t>Description</w:t>
            </w:r>
          </w:p>
        </w:tc>
      </w:tr>
      <w:tr w:rsidR="00CF0395" w:rsidRPr="004B3E3C" w14:paraId="077A7FBB" w14:textId="77777777" w:rsidTr="005C1CB3">
        <w:trPr>
          <w:jc w:val="center"/>
        </w:trPr>
        <w:tc>
          <w:tcPr>
            <w:tcW w:w="2331" w:type="dxa"/>
            <w:shd w:val="clear" w:color="auto" w:fill="auto"/>
          </w:tcPr>
          <w:p w14:paraId="2D2D2418" w14:textId="77777777" w:rsidR="00CF0395" w:rsidRPr="004B3E3C" w:rsidRDefault="00CF0395" w:rsidP="005C1CB3">
            <w:pPr>
              <w:pStyle w:val="TAL"/>
              <w:keepNext w:val="0"/>
              <w:keepLines w:val="0"/>
            </w:pPr>
            <w:r w:rsidRPr="004B3E3C">
              <w:t>5.5.11.3-1</w:t>
            </w:r>
          </w:p>
        </w:tc>
        <w:tc>
          <w:tcPr>
            <w:tcW w:w="7300" w:type="dxa"/>
            <w:shd w:val="clear" w:color="auto" w:fill="auto"/>
          </w:tcPr>
          <w:p w14:paraId="37CE7C12" w14:textId="77777777" w:rsidR="00CF0395" w:rsidRPr="004B3E3C" w:rsidRDefault="00CF0395" w:rsidP="005C1CB3">
            <w:pPr>
              <w:pStyle w:val="TAL"/>
              <w:keepNext w:val="0"/>
              <w:keepLines w:val="0"/>
            </w:pPr>
            <w:r w:rsidRPr="004B3E3C">
              <w:t>LTE FDD, NR 120 kHz SSB SCS, 100 MHz bandwidth, TDD duplex mode</w:t>
            </w:r>
          </w:p>
        </w:tc>
      </w:tr>
      <w:tr w:rsidR="00CF0395" w:rsidRPr="004B3E3C" w14:paraId="297DEACA" w14:textId="77777777" w:rsidTr="005C1CB3">
        <w:trPr>
          <w:jc w:val="center"/>
        </w:trPr>
        <w:tc>
          <w:tcPr>
            <w:tcW w:w="2331" w:type="dxa"/>
            <w:shd w:val="clear" w:color="auto" w:fill="auto"/>
          </w:tcPr>
          <w:p w14:paraId="0182DD76" w14:textId="77777777" w:rsidR="00CF0395" w:rsidRPr="004B3E3C" w:rsidRDefault="00CF0395" w:rsidP="005C1CB3">
            <w:pPr>
              <w:pStyle w:val="TAL"/>
              <w:keepNext w:val="0"/>
              <w:keepLines w:val="0"/>
            </w:pPr>
            <w:r w:rsidRPr="004B3E3C">
              <w:t>5.5.11.3-2</w:t>
            </w:r>
          </w:p>
        </w:tc>
        <w:tc>
          <w:tcPr>
            <w:tcW w:w="7300" w:type="dxa"/>
            <w:shd w:val="clear" w:color="auto" w:fill="auto"/>
          </w:tcPr>
          <w:p w14:paraId="1476B802" w14:textId="77777777" w:rsidR="00CF0395" w:rsidRPr="004B3E3C" w:rsidRDefault="00CF0395" w:rsidP="005C1CB3">
            <w:pPr>
              <w:pStyle w:val="TAL"/>
              <w:keepNext w:val="0"/>
              <w:keepLines w:val="0"/>
            </w:pPr>
            <w:r w:rsidRPr="004B3E3C">
              <w:t>LTE TDD, NR 120 kHz SSB SCS, 100 MHz bandwidth, TDD duplex mode</w:t>
            </w:r>
          </w:p>
        </w:tc>
      </w:tr>
      <w:tr w:rsidR="00CF0395" w:rsidRPr="004B3E3C" w14:paraId="7AFD82BB" w14:textId="77777777" w:rsidTr="005C1CB3">
        <w:trPr>
          <w:jc w:val="center"/>
        </w:trPr>
        <w:tc>
          <w:tcPr>
            <w:tcW w:w="9631" w:type="dxa"/>
            <w:gridSpan w:val="2"/>
            <w:shd w:val="clear" w:color="auto" w:fill="auto"/>
          </w:tcPr>
          <w:p w14:paraId="5EA4FFFD" w14:textId="77777777" w:rsidR="00CF0395" w:rsidRPr="004B3E3C" w:rsidRDefault="00CF0395" w:rsidP="005C1CB3">
            <w:pPr>
              <w:pStyle w:val="TAN"/>
              <w:keepNext w:val="0"/>
              <w:keepLines w:val="0"/>
            </w:pPr>
            <w:r w:rsidRPr="004B3E3C">
              <w:t>NOTE 1:</w:t>
            </w:r>
            <w:r w:rsidRPr="004B3E3C">
              <w:tab/>
              <w:t>The UE is only required to be tested in one of the supported test configurations</w:t>
            </w:r>
          </w:p>
        </w:tc>
      </w:tr>
    </w:tbl>
    <w:p w14:paraId="6A8D4527" w14:textId="77777777" w:rsidR="00CF0395" w:rsidRPr="004B3E3C" w:rsidRDefault="00CF0395" w:rsidP="00CF0395">
      <w:pPr>
        <w:rPr>
          <w:lang w:eastAsia="sv-SE"/>
        </w:rPr>
      </w:pPr>
    </w:p>
    <w:p w14:paraId="48A2E7DF" w14:textId="77777777" w:rsidR="00CF0395" w:rsidRPr="004B3E3C" w:rsidRDefault="00CF0395" w:rsidP="00CF0395">
      <w:pPr>
        <w:rPr>
          <w:lang w:eastAsia="sv-SE"/>
        </w:rPr>
      </w:pPr>
      <w:r w:rsidRPr="004B3E3C">
        <w:rPr>
          <w:lang w:eastAsia="sv-SE"/>
        </w:rPr>
        <w:t>Configure the test equipment and the DUT according to the parameters in Table 5.5.11.3.4.1-2.</w:t>
      </w:r>
    </w:p>
    <w:p w14:paraId="2CA635C6" w14:textId="77777777" w:rsidR="00CF0395" w:rsidRPr="004B3E3C" w:rsidRDefault="00CF0395" w:rsidP="00CF0395">
      <w:pPr>
        <w:pStyle w:val="TH"/>
        <w:keepNext w:val="0"/>
        <w:keepLines w:val="0"/>
        <w:rPr>
          <w:lang w:eastAsia="x-none"/>
        </w:rPr>
      </w:pPr>
      <w:r w:rsidRPr="004B3E3C">
        <w:t>Table 5.5.11.3.4.1-2: Initial conditions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0395" w:rsidRPr="004B3E3C" w14:paraId="55248BD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F69A5A6" w14:textId="77777777" w:rsidR="00CF0395" w:rsidRPr="004B3E3C" w:rsidRDefault="00CF0395"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304BE67" w14:textId="77777777" w:rsidR="00CF0395" w:rsidRPr="004B3E3C" w:rsidRDefault="00CF0395"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8093AE1" w14:textId="77777777" w:rsidR="00CF0395" w:rsidRPr="004B3E3C" w:rsidRDefault="00CF0395" w:rsidP="005C1CB3">
            <w:pPr>
              <w:pStyle w:val="TAH"/>
              <w:keepNext w:val="0"/>
              <w:keepLines w:val="0"/>
            </w:pPr>
            <w:r w:rsidRPr="004B3E3C">
              <w:t>Comment</w:t>
            </w:r>
          </w:p>
        </w:tc>
      </w:tr>
      <w:tr w:rsidR="00CF0395" w:rsidRPr="004B3E3C" w14:paraId="4863B68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614FF6E" w14:textId="77777777" w:rsidR="00CF0395" w:rsidRPr="004B3E3C" w:rsidRDefault="00CF0395"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9820BD" w14:textId="77777777" w:rsidR="00CF0395" w:rsidRPr="004B3E3C" w:rsidRDefault="00CF0395"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D2CBD37" w14:textId="77777777" w:rsidR="00CF0395" w:rsidRPr="004B3E3C" w:rsidRDefault="00CF0395" w:rsidP="005C1CB3">
            <w:pPr>
              <w:pStyle w:val="TAL"/>
              <w:keepNext w:val="0"/>
              <w:keepLines w:val="0"/>
            </w:pPr>
            <w:r w:rsidRPr="004B3E3C">
              <w:t>As specified in TS 38.508-1 [14] clause 4.1.</w:t>
            </w:r>
          </w:p>
        </w:tc>
      </w:tr>
      <w:tr w:rsidR="00CF0395" w:rsidRPr="004B3E3C" w14:paraId="300323E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45F3BAE" w14:textId="77777777" w:rsidR="00CF0395" w:rsidRPr="004B3E3C" w:rsidRDefault="00CF0395"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48150BC" w14:textId="77777777" w:rsidR="00CF0395" w:rsidRPr="004B3E3C" w:rsidRDefault="00CF0395" w:rsidP="005C1CB3">
            <w:pPr>
              <w:pStyle w:val="TAL"/>
              <w:keepNext w:val="0"/>
              <w:keepLines w:val="0"/>
            </w:pPr>
            <w:r w:rsidRPr="004B3E3C">
              <w:t>As specified in Annex E, table E.3-1 and TS 36.508 [25] clause 4.3.1 for E-UTRA and TS 38.508-1 [14] clause 7.2.3 for NR.</w:t>
            </w:r>
          </w:p>
        </w:tc>
      </w:tr>
      <w:tr w:rsidR="00CF0395" w:rsidRPr="004B3E3C" w14:paraId="713AA79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385F698" w14:textId="77777777" w:rsidR="00CF0395" w:rsidRPr="004B3E3C" w:rsidRDefault="00CF0395"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551E13C" w14:textId="77777777" w:rsidR="00CF0395" w:rsidRPr="004B3E3C" w:rsidRDefault="00CF0395" w:rsidP="005C1CB3">
            <w:pPr>
              <w:pStyle w:val="TAL"/>
              <w:keepNext w:val="0"/>
              <w:keepLines w:val="0"/>
            </w:pPr>
            <w:r w:rsidRPr="004B3E3C">
              <w:t>As specified by the test configuration selected from Table 5.5.11.3.4.1-1.</w:t>
            </w:r>
          </w:p>
        </w:tc>
      </w:tr>
      <w:tr w:rsidR="00CF0395" w:rsidRPr="004B3E3C" w14:paraId="4C135EE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23C422A" w14:textId="77777777" w:rsidR="00CF0395" w:rsidRPr="004B3E3C" w:rsidRDefault="00CF0395"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C33E45" w14:textId="77777777" w:rsidR="00CF0395" w:rsidRPr="004B3E3C" w:rsidRDefault="00CF0395"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9389E08" w14:textId="77777777" w:rsidR="00CF0395" w:rsidRPr="004B3E3C" w:rsidRDefault="00CF0395" w:rsidP="005C1CB3">
            <w:pPr>
              <w:pStyle w:val="TAL"/>
              <w:keepNext w:val="0"/>
              <w:keepLines w:val="0"/>
            </w:pPr>
            <w:r w:rsidRPr="004B3E3C">
              <w:t>As specified in clause C.2.2.</w:t>
            </w:r>
          </w:p>
        </w:tc>
      </w:tr>
      <w:tr w:rsidR="00CF0395" w:rsidRPr="004B3E3C" w14:paraId="1E9831A0"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2C1D55" w14:textId="77777777" w:rsidR="00CF0395" w:rsidRPr="004B3E3C" w:rsidRDefault="00CF0395"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D6E0AD1" w14:textId="77777777" w:rsidR="00CF0395" w:rsidRPr="004B3E3C" w:rsidRDefault="00CF0395"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21A1AB9A" w14:textId="77777777" w:rsidR="00CF0395" w:rsidRPr="004B3E3C" w:rsidRDefault="00CF0395" w:rsidP="005C1CB3">
            <w:pPr>
              <w:pStyle w:val="TAL"/>
              <w:keepNext w:val="0"/>
              <w:keepLines w:val="0"/>
            </w:pPr>
            <w:r w:rsidRPr="004B3E3C">
              <w:t>A.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40E4D9" w14:textId="77777777" w:rsidR="00CF0395" w:rsidRPr="004B3E3C" w:rsidRDefault="00CF0395" w:rsidP="005C1CB3">
            <w:pPr>
              <w:pStyle w:val="TAL"/>
              <w:keepNext w:val="0"/>
              <w:keepLines w:val="0"/>
            </w:pPr>
            <w:r w:rsidRPr="004B3E3C">
              <w:t>As specified in TS 38.508-1 [14] Annex A.</w:t>
            </w:r>
          </w:p>
        </w:tc>
      </w:tr>
      <w:tr w:rsidR="00CF0395" w:rsidRPr="004B3E3C" w14:paraId="1CC985A0"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FB483F7" w14:textId="77777777" w:rsidR="00CF0395" w:rsidRPr="004B3E3C" w:rsidRDefault="00CF0395" w:rsidP="005C1CB3">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B378773" w14:textId="77777777" w:rsidR="00CF0395" w:rsidRPr="004B3E3C" w:rsidRDefault="00CF0395"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7C54361E" w14:textId="77777777" w:rsidR="00CF0395" w:rsidRPr="004B3E3C" w:rsidRDefault="00CF0395" w:rsidP="005C1CB3">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AD19F4" w14:textId="77777777" w:rsidR="00CF0395" w:rsidRPr="004B3E3C" w:rsidRDefault="00CF0395" w:rsidP="005C1CB3">
            <w:pPr>
              <w:spacing w:after="0"/>
              <w:rPr>
                <w:rFonts w:ascii="Arial" w:hAnsi="Arial"/>
                <w:sz w:val="18"/>
                <w:lang w:eastAsia="x-none"/>
              </w:rPr>
            </w:pPr>
          </w:p>
        </w:tc>
      </w:tr>
      <w:tr w:rsidR="00CF0395" w:rsidRPr="004B3E3C" w14:paraId="0787BB3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A1818BF" w14:textId="77777777" w:rsidR="00CF0395" w:rsidRPr="004B3E3C" w:rsidRDefault="00CF0395"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97A5E7C" w14:textId="77777777" w:rsidR="00CF0395" w:rsidRPr="004B3E3C" w:rsidRDefault="00CF0395"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68781B5" w14:textId="77777777" w:rsidR="00CF0395" w:rsidRPr="004B3E3C" w:rsidRDefault="00CF0395" w:rsidP="005C1CB3">
            <w:pPr>
              <w:pStyle w:val="TAL"/>
              <w:keepNext w:val="0"/>
              <w:keepLines w:val="0"/>
            </w:pPr>
          </w:p>
        </w:tc>
      </w:tr>
    </w:tbl>
    <w:p w14:paraId="7D272617" w14:textId="77777777" w:rsidR="00CF0395" w:rsidRPr="004B3E3C" w:rsidRDefault="00CF0395" w:rsidP="00CF0395">
      <w:pPr>
        <w:rPr>
          <w:lang w:eastAsia="sv-SE"/>
        </w:rPr>
      </w:pPr>
    </w:p>
    <w:p w14:paraId="61ED4820" w14:textId="77777777" w:rsidR="00CF0395" w:rsidRPr="004B3E3C" w:rsidRDefault="00CF0395" w:rsidP="00CF0395">
      <w:pPr>
        <w:pStyle w:val="B1"/>
        <w:rPr>
          <w:lang w:eastAsia="x-none"/>
        </w:rPr>
      </w:pPr>
      <w:r w:rsidRPr="004B3E3C">
        <w:t>1.</w:t>
      </w:r>
      <w:r w:rsidRPr="004B3E3C">
        <w:tab/>
        <w:t>The general test parameter settings are set up according to Table 5.5.11.3.4.1-3.</w:t>
      </w:r>
    </w:p>
    <w:p w14:paraId="66F4D28F" w14:textId="77777777" w:rsidR="00CF0395" w:rsidRPr="004B3E3C" w:rsidRDefault="00CF0395" w:rsidP="00CF0395">
      <w:pPr>
        <w:pStyle w:val="B1"/>
      </w:pPr>
      <w:r w:rsidRPr="004B3E3C">
        <w:t>2.</w:t>
      </w:r>
      <w:r w:rsidRPr="004B3E3C">
        <w:tab/>
        <w:t>Message contents are defined in clause 5.5.11.3.4.3.</w:t>
      </w:r>
    </w:p>
    <w:p w14:paraId="593E971B" w14:textId="77777777" w:rsidR="00CF0395" w:rsidRPr="004B3E3C" w:rsidRDefault="00CF0395" w:rsidP="00CF0395">
      <w:pPr>
        <w:pStyle w:val="B1"/>
      </w:pPr>
      <w:r w:rsidRPr="004B3E3C">
        <w:t>3.</w:t>
      </w:r>
      <w:r w:rsidRPr="004B3E3C">
        <w:tab/>
        <w:t>There are one E-UTRAN cell, one NR PSCell and one NR cell with additional PCI different from serving cell (Cell 3) specified in the test. E-UTRAN Cell 1 is the cell used for connection setup with the power level set according to clause C.1.1 and C.1.2 for this test.</w:t>
      </w:r>
    </w:p>
    <w:p w14:paraId="5137DADF" w14:textId="77777777" w:rsidR="00CF0395" w:rsidRPr="004B3E3C" w:rsidRDefault="00CF0395" w:rsidP="00CF0395">
      <w:pPr>
        <w:pStyle w:val="TH"/>
        <w:keepNext w:val="0"/>
        <w:keepLines w:val="0"/>
      </w:pPr>
      <w:r w:rsidRPr="004B3E3C">
        <w:rPr>
          <w:rFonts w:cs="v4.2.0"/>
        </w:rPr>
        <w:t xml:space="preserve">Table </w:t>
      </w:r>
      <w:r w:rsidRPr="004B3E3C">
        <w:t>5.5.11.3.4.1</w:t>
      </w:r>
      <w:r w:rsidRPr="004B3E3C">
        <w:rPr>
          <w:rFonts w:cs="v4.2.0"/>
        </w:rPr>
        <w:t xml:space="preserve">-3: General test parameters for </w:t>
      </w:r>
      <w:r w:rsidRPr="004B3E3C">
        <w:t>EN-DC FR2 MAC-CE based active downlink TCI state switch</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F0395" w:rsidRPr="004B3E3C" w14:paraId="1216C6F2"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D484B6" w14:textId="77777777" w:rsidR="00CF0395" w:rsidRPr="004B3E3C" w:rsidRDefault="00CF0395" w:rsidP="005C1CB3">
            <w:pPr>
              <w:pStyle w:val="TAH"/>
              <w:keepNext w:val="0"/>
              <w:keepLines w:val="0"/>
              <w:rPr>
                <w:rFonts w:cs="Arial"/>
                <w:lang w:eastAsia="ja-JP"/>
              </w:rPr>
            </w:pPr>
            <w:r w:rsidRPr="004B3E3C">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01F422F2" w14:textId="77777777" w:rsidR="00CF0395" w:rsidRPr="004B3E3C" w:rsidRDefault="00CF0395" w:rsidP="005C1CB3">
            <w:pPr>
              <w:pStyle w:val="TAH"/>
              <w:keepNext w:val="0"/>
              <w:keepLines w:val="0"/>
              <w:rPr>
                <w:rFonts w:cs="Arial"/>
                <w:lang w:eastAsia="ja-JP"/>
              </w:rPr>
            </w:pPr>
            <w:r w:rsidRPr="004B3E3C">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0DED55D0" w14:textId="77777777" w:rsidR="00CF0395" w:rsidRPr="004B3E3C" w:rsidRDefault="00CF0395" w:rsidP="005C1CB3">
            <w:pPr>
              <w:pStyle w:val="TAH"/>
              <w:keepNext w:val="0"/>
              <w:keepLines w:val="0"/>
              <w:rPr>
                <w:rFonts w:cs="Arial"/>
                <w:lang w:eastAsia="ja-JP"/>
              </w:rPr>
            </w:pPr>
            <w:r w:rsidRPr="004B3E3C">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501D35F" w14:textId="77777777" w:rsidR="00CF0395" w:rsidRPr="004B3E3C" w:rsidRDefault="00CF0395" w:rsidP="005C1CB3">
            <w:pPr>
              <w:pStyle w:val="TAH"/>
              <w:keepNext w:val="0"/>
              <w:keepLines w:val="0"/>
              <w:rPr>
                <w:rFonts w:cs="Arial"/>
                <w:lang w:eastAsia="ja-JP"/>
              </w:rPr>
            </w:pPr>
            <w:r w:rsidRPr="004B3E3C">
              <w:rPr>
                <w:rFonts w:cs="Arial"/>
              </w:rPr>
              <w:t>Comment</w:t>
            </w:r>
          </w:p>
        </w:tc>
      </w:tr>
      <w:tr w:rsidR="00CF0395" w:rsidRPr="004B3E3C" w14:paraId="0FC4CD5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DAE6D1" w14:textId="77777777" w:rsidR="00CF0395" w:rsidRPr="004B3E3C" w:rsidRDefault="00CF0395" w:rsidP="005C1CB3">
            <w:pPr>
              <w:pStyle w:val="TAL"/>
              <w:keepNext w:val="0"/>
              <w:keepLines w:val="0"/>
              <w:rPr>
                <w:rFonts w:cs="v4.2.0"/>
                <w:lang w:eastAsia="ja-JP"/>
              </w:rPr>
            </w:pPr>
            <w:r w:rsidRPr="004B3E3C">
              <w:rPr>
                <w:lang w:eastAsia="zh-CN"/>
              </w:rPr>
              <w:t>E-UTRA RF Channel No.</w:t>
            </w:r>
          </w:p>
        </w:tc>
        <w:tc>
          <w:tcPr>
            <w:tcW w:w="709" w:type="dxa"/>
            <w:tcBorders>
              <w:top w:val="single" w:sz="4" w:space="0" w:color="auto"/>
              <w:left w:val="single" w:sz="4" w:space="0" w:color="auto"/>
              <w:bottom w:val="single" w:sz="4" w:space="0" w:color="auto"/>
              <w:right w:val="single" w:sz="4" w:space="0" w:color="auto"/>
            </w:tcBorders>
          </w:tcPr>
          <w:p w14:paraId="7ED59C8A"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3E3584F" w14:textId="77777777" w:rsidR="00CF0395" w:rsidRPr="004B3E3C" w:rsidRDefault="00CF0395" w:rsidP="005C1CB3">
            <w:pPr>
              <w:pStyle w:val="TAC"/>
              <w:keepNext w:val="0"/>
              <w:keepLines w:val="0"/>
              <w:rPr>
                <w:rFonts w:cs="v4.2.0"/>
                <w:lang w:eastAsia="ja-JP"/>
              </w:rPr>
            </w:pPr>
            <w:r w:rsidRPr="004B3E3C">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23BFCA68" w14:textId="77777777" w:rsidR="00CF0395" w:rsidRPr="004B3E3C" w:rsidRDefault="00CF0395" w:rsidP="005C1CB3">
            <w:pPr>
              <w:pStyle w:val="TAL"/>
              <w:keepNext w:val="0"/>
              <w:keepLines w:val="0"/>
              <w:rPr>
                <w:rFonts w:cs="v4.2.0"/>
                <w:lang w:eastAsia="ja-JP"/>
              </w:rPr>
            </w:pPr>
            <w:r w:rsidRPr="004B3E3C">
              <w:rPr>
                <w:lang w:eastAsia="zh-CN"/>
              </w:rPr>
              <w:t>One E-UTRA radio channel is used for this test</w:t>
            </w:r>
          </w:p>
        </w:tc>
      </w:tr>
      <w:tr w:rsidR="00CF0395" w:rsidRPr="004B3E3C" w14:paraId="3AD2C36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C06B9CF" w14:textId="77777777" w:rsidR="00CF0395" w:rsidRPr="004B3E3C" w:rsidRDefault="00CF0395" w:rsidP="005C1CB3">
            <w:pPr>
              <w:pStyle w:val="TAL"/>
              <w:keepNext w:val="0"/>
              <w:keepLines w:val="0"/>
              <w:rPr>
                <w:rFonts w:cs="v4.2.0"/>
              </w:rPr>
            </w:pPr>
            <w:r w:rsidRPr="004B3E3C">
              <w:rPr>
                <w:lang w:eastAsia="zh-CN"/>
              </w:rPr>
              <w:t>NR RF Channel No.</w:t>
            </w:r>
          </w:p>
        </w:tc>
        <w:tc>
          <w:tcPr>
            <w:tcW w:w="709" w:type="dxa"/>
            <w:tcBorders>
              <w:top w:val="single" w:sz="4" w:space="0" w:color="auto"/>
              <w:left w:val="single" w:sz="4" w:space="0" w:color="auto"/>
              <w:bottom w:val="single" w:sz="4" w:space="0" w:color="auto"/>
              <w:right w:val="single" w:sz="4" w:space="0" w:color="auto"/>
            </w:tcBorders>
            <w:vAlign w:val="center"/>
          </w:tcPr>
          <w:p w14:paraId="7912F1F1"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6D8B025" w14:textId="77777777" w:rsidR="00CF0395" w:rsidRPr="004B3E3C" w:rsidRDefault="00CF0395" w:rsidP="005C1CB3">
            <w:pPr>
              <w:pStyle w:val="TAC"/>
              <w:keepNext w:val="0"/>
              <w:keepLines w:val="0"/>
              <w:rPr>
                <w:rFonts w:cs="v4.2.0"/>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1EA768D" w14:textId="77777777" w:rsidR="00CF0395" w:rsidRPr="004B3E3C" w:rsidRDefault="00CF0395" w:rsidP="005C1CB3">
            <w:pPr>
              <w:pStyle w:val="TAL"/>
              <w:keepNext w:val="0"/>
              <w:keepLines w:val="0"/>
              <w:rPr>
                <w:rFonts w:cs="v4.2.0"/>
              </w:rPr>
            </w:pPr>
            <w:r w:rsidRPr="004B3E3C">
              <w:rPr>
                <w:lang w:eastAsia="zh-CN"/>
              </w:rPr>
              <w:t>One NR radio channel is used for this test</w:t>
            </w:r>
          </w:p>
        </w:tc>
      </w:tr>
      <w:tr w:rsidR="00CF0395" w:rsidRPr="004B3E3C" w14:paraId="076800B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9F51DC" w14:textId="77777777" w:rsidR="00CF0395" w:rsidRPr="004B3E3C" w:rsidRDefault="00CF0395" w:rsidP="005C1CB3">
            <w:pPr>
              <w:pStyle w:val="TAL"/>
              <w:keepNext w:val="0"/>
              <w:keepLines w:val="0"/>
              <w:rPr>
                <w:rFonts w:cs="v4.2.0"/>
                <w:lang w:eastAsia="ja-JP"/>
              </w:rPr>
            </w:pPr>
            <w:r w:rsidRPr="004B3E3C">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5144008"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4E96E51" w14:textId="77777777" w:rsidR="00CF0395" w:rsidRPr="004B3E3C" w:rsidRDefault="00CF0395" w:rsidP="005C1CB3">
            <w:pPr>
              <w:pStyle w:val="TAC"/>
              <w:keepNext w:val="0"/>
              <w:keepLines w:val="0"/>
              <w:rPr>
                <w:rFonts w:cs="v4.2.0"/>
                <w:lang w:eastAsia="ja-JP"/>
              </w:rPr>
            </w:pPr>
            <w:r w:rsidRPr="004B3E3C">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2A39D332" w14:textId="77777777" w:rsidR="00CF0395" w:rsidRPr="004B3E3C" w:rsidRDefault="00CF0395" w:rsidP="005C1CB3">
            <w:pPr>
              <w:pStyle w:val="TAL"/>
              <w:keepNext w:val="0"/>
              <w:keepLines w:val="0"/>
              <w:rPr>
                <w:rFonts w:cs="v4.2.0"/>
                <w:lang w:eastAsia="ja-JP"/>
              </w:rPr>
            </w:pPr>
            <w:r w:rsidRPr="004B3E3C">
              <w:rPr>
                <w:lang w:eastAsia="zh-CN"/>
              </w:rPr>
              <w:t>PCell on RF channel number 1.</w:t>
            </w:r>
          </w:p>
        </w:tc>
      </w:tr>
      <w:tr w:rsidR="00CF0395" w:rsidRPr="004B3E3C" w14:paraId="2CC5C7C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BF0B810" w14:textId="77777777" w:rsidR="00CF0395" w:rsidRPr="004B3E3C" w:rsidRDefault="00CF0395" w:rsidP="005C1CB3">
            <w:pPr>
              <w:pStyle w:val="TAL"/>
              <w:keepNext w:val="0"/>
              <w:keepLines w:val="0"/>
              <w:rPr>
                <w:rFonts w:cs="v4.2.0"/>
                <w:lang w:eastAsia="ja-JP"/>
              </w:rPr>
            </w:pPr>
            <w:r w:rsidRPr="004B3E3C">
              <w:rPr>
                <w:lang w:eastAsia="zh-CN"/>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1CD2052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01C3349" w14:textId="77777777" w:rsidR="00CF0395" w:rsidRPr="004B3E3C" w:rsidRDefault="00CF0395" w:rsidP="005C1CB3">
            <w:pPr>
              <w:pStyle w:val="TAC"/>
              <w:keepNext w:val="0"/>
              <w:keepLines w:val="0"/>
              <w:rPr>
                <w:rFonts w:cs="v4.2.0"/>
                <w:lang w:eastAsia="ja-JP"/>
              </w:rPr>
            </w:pPr>
            <w:r w:rsidRPr="004B3E3C">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14E83F01" w14:textId="77777777" w:rsidR="00CF0395" w:rsidRPr="004B3E3C" w:rsidRDefault="00CF0395" w:rsidP="005C1CB3">
            <w:pPr>
              <w:pStyle w:val="TAL"/>
              <w:keepNext w:val="0"/>
              <w:keepLines w:val="0"/>
              <w:rPr>
                <w:rFonts w:cs="v4.2.0"/>
                <w:lang w:eastAsia="ja-JP"/>
              </w:rPr>
            </w:pPr>
            <w:r w:rsidRPr="004B3E3C">
              <w:rPr>
                <w:lang w:eastAsia="zh-CN"/>
              </w:rPr>
              <w:t>PSCell on RF channel number 2.</w:t>
            </w:r>
          </w:p>
        </w:tc>
      </w:tr>
      <w:tr w:rsidR="00CF0395" w:rsidRPr="004B3E3C" w14:paraId="4293942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A8E02E5" w14:textId="77777777" w:rsidR="00CF0395" w:rsidRPr="004B3E3C" w:rsidRDefault="00CF0395" w:rsidP="005C1CB3">
            <w:pPr>
              <w:pStyle w:val="TAL"/>
              <w:keepNext w:val="0"/>
              <w:keepLines w:val="0"/>
              <w:rPr>
                <w:lang w:eastAsia="zh-CN"/>
              </w:rPr>
            </w:pPr>
            <w:r w:rsidRPr="004B3E3C">
              <w:t>Cell with additional PCI</w:t>
            </w:r>
          </w:p>
        </w:tc>
        <w:tc>
          <w:tcPr>
            <w:tcW w:w="709" w:type="dxa"/>
            <w:tcBorders>
              <w:top w:val="single" w:sz="4" w:space="0" w:color="auto"/>
              <w:left w:val="single" w:sz="4" w:space="0" w:color="auto"/>
              <w:bottom w:val="single" w:sz="4" w:space="0" w:color="auto"/>
              <w:right w:val="single" w:sz="4" w:space="0" w:color="auto"/>
            </w:tcBorders>
          </w:tcPr>
          <w:p w14:paraId="7511F0B7"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4C4CA167" w14:textId="77777777" w:rsidR="00CF0395" w:rsidRPr="004B3E3C" w:rsidRDefault="00CF0395" w:rsidP="005C1CB3">
            <w:pPr>
              <w:pStyle w:val="TAC"/>
              <w:keepNext w:val="0"/>
              <w:keepLines w:val="0"/>
              <w:rPr>
                <w:lang w:eastAsia="zh-CN"/>
              </w:rPr>
            </w:pPr>
            <w:r w:rsidRPr="004B3E3C">
              <w:rPr>
                <w:rFonts w:cs="v4.2.0"/>
              </w:rPr>
              <w:t>Cell 3</w:t>
            </w:r>
          </w:p>
        </w:tc>
        <w:tc>
          <w:tcPr>
            <w:tcW w:w="3652" w:type="dxa"/>
            <w:tcBorders>
              <w:top w:val="single" w:sz="4" w:space="0" w:color="auto"/>
              <w:left w:val="single" w:sz="4" w:space="0" w:color="auto"/>
              <w:bottom w:val="single" w:sz="4" w:space="0" w:color="auto"/>
              <w:right w:val="single" w:sz="4" w:space="0" w:color="auto"/>
            </w:tcBorders>
          </w:tcPr>
          <w:p w14:paraId="32D8CF40" w14:textId="77777777" w:rsidR="00CF0395" w:rsidRPr="004B3E3C" w:rsidRDefault="00CF0395" w:rsidP="005C1CB3">
            <w:pPr>
              <w:pStyle w:val="TAL"/>
              <w:keepNext w:val="0"/>
              <w:keepLines w:val="0"/>
              <w:rPr>
                <w:lang w:eastAsia="zh-CN"/>
              </w:rPr>
            </w:pPr>
            <w:r w:rsidRPr="004B3E3C">
              <w:rPr>
                <w:rFonts w:cs="v4.2.0"/>
              </w:rPr>
              <w:t>Cell on RF channel number 3.</w:t>
            </w:r>
          </w:p>
        </w:tc>
      </w:tr>
      <w:tr w:rsidR="00CF0395" w:rsidRPr="004B3E3C" w14:paraId="0E18173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A69393" w14:textId="77777777" w:rsidR="00CF0395" w:rsidRPr="004B3E3C" w:rsidRDefault="00CF0395" w:rsidP="005C1CB3">
            <w:pPr>
              <w:pStyle w:val="TAL"/>
              <w:keepNext w:val="0"/>
              <w:keepLines w:val="0"/>
              <w:rPr>
                <w:rFonts w:cs="v4.2.0"/>
                <w:lang w:eastAsia="ja-JP"/>
              </w:rPr>
            </w:pPr>
            <w:r w:rsidRPr="004B3E3C">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B784339"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B7ACDD" w14:textId="77777777" w:rsidR="00CF0395" w:rsidRPr="004B3E3C" w:rsidRDefault="00CF0395" w:rsidP="005C1CB3">
            <w:pPr>
              <w:pStyle w:val="TAC"/>
              <w:keepNext w:val="0"/>
              <w:keepLines w:val="0"/>
              <w:rPr>
                <w:rFonts w:cs="v4.2.0"/>
                <w:lang w:eastAsia="ja-JP"/>
              </w:rPr>
            </w:pPr>
            <w:r w:rsidRPr="004B3E3C">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146F54E2" w14:textId="77777777" w:rsidR="00CF0395" w:rsidRPr="004B3E3C" w:rsidRDefault="00CF0395" w:rsidP="005C1CB3">
            <w:pPr>
              <w:pStyle w:val="TAL"/>
              <w:keepNext w:val="0"/>
              <w:keepLines w:val="0"/>
              <w:rPr>
                <w:rFonts w:cs="v4.2.0"/>
                <w:lang w:eastAsia="ja-JP"/>
              </w:rPr>
            </w:pPr>
          </w:p>
        </w:tc>
      </w:tr>
      <w:tr w:rsidR="00CF0395" w:rsidRPr="004B3E3C" w14:paraId="10E25F0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3FDD98" w14:textId="77777777" w:rsidR="00CF0395" w:rsidRPr="004B3E3C" w:rsidRDefault="00CF0395" w:rsidP="005C1CB3">
            <w:pPr>
              <w:pStyle w:val="TAL"/>
              <w:keepNext w:val="0"/>
              <w:keepLines w:val="0"/>
              <w:rPr>
                <w:rFonts w:cs="Arial"/>
                <w:lang w:eastAsia="ja-JP"/>
              </w:rPr>
            </w:pPr>
            <w:r w:rsidRPr="004B3E3C">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624DBAC"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0C2BF3" w14:textId="77777777" w:rsidR="00CF0395" w:rsidRPr="004B3E3C" w:rsidRDefault="00CF0395" w:rsidP="005C1CB3">
            <w:pPr>
              <w:pStyle w:val="TAC"/>
              <w:keepNext w:val="0"/>
              <w:keepLines w:val="0"/>
              <w:rPr>
                <w:rFonts w:cs="v4.2.0"/>
                <w:lang w:eastAsia="ja-JP"/>
              </w:rPr>
            </w:pPr>
            <w:r w:rsidRPr="004B3E3C">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40FEFAA5" w14:textId="77777777" w:rsidR="00CF0395" w:rsidRPr="004B3E3C" w:rsidRDefault="00CF0395" w:rsidP="005C1CB3">
            <w:pPr>
              <w:pStyle w:val="TAL"/>
              <w:keepNext w:val="0"/>
              <w:keepLines w:val="0"/>
              <w:rPr>
                <w:rFonts w:cs="v4.2.0"/>
                <w:lang w:eastAsia="ja-JP"/>
              </w:rPr>
            </w:pPr>
            <w:r w:rsidRPr="004B3E3C">
              <w:rPr>
                <w:rFonts w:cs="v4.2.0"/>
                <w:lang w:eastAsia="ja-JP"/>
              </w:rPr>
              <w:t xml:space="preserve">For both </w:t>
            </w:r>
            <w:r w:rsidRPr="004B3E3C">
              <w:rPr>
                <w:rFonts w:cs="v4.2.0"/>
              </w:rPr>
              <w:t>PCell and PSCell</w:t>
            </w:r>
          </w:p>
        </w:tc>
      </w:tr>
      <w:tr w:rsidR="00CF0395" w:rsidRPr="004B3E3C" w14:paraId="43AF8995"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64C6F7" w14:textId="77777777" w:rsidR="00CF0395" w:rsidRPr="004B3E3C" w:rsidRDefault="00CF0395" w:rsidP="005C1CB3">
            <w:pPr>
              <w:pStyle w:val="TAL"/>
              <w:keepNext w:val="0"/>
              <w:keepLines w:val="0"/>
              <w:rPr>
                <w:rFonts w:cs="v4.2.0"/>
                <w:lang w:eastAsia="ja-JP"/>
              </w:rPr>
            </w:pPr>
            <w:r w:rsidRPr="004B3E3C">
              <w:rPr>
                <w:rFonts w:cs="v4.2.0"/>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031E4BF"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214642"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89127C6" w14:textId="77777777" w:rsidR="00CF0395" w:rsidRPr="004B3E3C" w:rsidRDefault="00CF0395" w:rsidP="005C1CB3">
            <w:pPr>
              <w:pStyle w:val="TAL"/>
              <w:keepNext w:val="0"/>
              <w:keepLines w:val="0"/>
              <w:rPr>
                <w:rFonts w:cs="v4.2.0"/>
                <w:lang w:eastAsia="ja-JP"/>
              </w:rPr>
            </w:pPr>
            <w:r w:rsidRPr="004B3E3C">
              <w:rPr>
                <w:rFonts w:cs="v4.2.0"/>
              </w:rPr>
              <w:t xml:space="preserve">Individual offset for cells on PCC. </w:t>
            </w:r>
          </w:p>
        </w:tc>
      </w:tr>
      <w:tr w:rsidR="00CF0395" w:rsidRPr="004B3E3C" w14:paraId="4ECE9751"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3DEAE0" w14:textId="77777777" w:rsidR="00CF0395" w:rsidRPr="004B3E3C" w:rsidRDefault="00CF0395" w:rsidP="005C1CB3">
            <w:pPr>
              <w:pStyle w:val="TAL"/>
              <w:keepNext w:val="0"/>
              <w:keepLines w:val="0"/>
              <w:rPr>
                <w:rFonts w:cs="v4.2.0"/>
                <w:lang w:eastAsia="ja-JP"/>
              </w:rPr>
            </w:pPr>
            <w:r w:rsidRPr="004B3E3C">
              <w:rPr>
                <w:rFonts w:cs="v4.2.0"/>
              </w:rPr>
              <w:t xml:space="preserve">Cell-individual offset for cells on RF channel number </w:t>
            </w:r>
            <w:r w:rsidRPr="004B3E3C">
              <w:rPr>
                <w:rFonts w:eastAsia="SimSun" w:cs="v4.2.0"/>
                <w:lang w:eastAsia="zh-CN"/>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6873BC" w14:textId="77777777" w:rsidR="00CF0395" w:rsidRPr="004B3E3C" w:rsidRDefault="00CF0395" w:rsidP="005C1CB3">
            <w:pPr>
              <w:pStyle w:val="TAC"/>
              <w:keepNext w:val="0"/>
              <w:keepLines w:val="0"/>
              <w:rPr>
                <w:rFonts w:cs="v4.2.0"/>
                <w:lang w:eastAsia="ja-JP"/>
              </w:rPr>
            </w:pPr>
            <w:r w:rsidRPr="004B3E3C">
              <w:rPr>
                <w:rFonts w:eastAsia="SimSun"/>
                <w:lang w:eastAsia="zh-CN"/>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2CBD67" w14:textId="77777777" w:rsidR="00CF0395" w:rsidRPr="004B3E3C" w:rsidRDefault="00CF0395" w:rsidP="005C1CB3">
            <w:pPr>
              <w:pStyle w:val="TAC"/>
              <w:keepNext w:val="0"/>
              <w:keepLines w:val="0"/>
              <w:rPr>
                <w:rFonts w:cs="v4.2.0"/>
                <w:lang w:eastAsia="ja-JP"/>
              </w:rPr>
            </w:pPr>
            <w:r w:rsidRPr="004B3E3C">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7B6AE48B" w14:textId="77777777" w:rsidR="00CF0395" w:rsidRPr="004B3E3C" w:rsidRDefault="00CF0395" w:rsidP="005C1CB3">
            <w:pPr>
              <w:pStyle w:val="TAL"/>
              <w:keepNext w:val="0"/>
              <w:keepLines w:val="0"/>
              <w:rPr>
                <w:rFonts w:cs="v4.2.0"/>
                <w:lang w:eastAsia="ja-JP"/>
              </w:rPr>
            </w:pPr>
            <w:r w:rsidRPr="004B3E3C">
              <w:rPr>
                <w:rFonts w:cs="v4.2.0"/>
              </w:rPr>
              <w:t>Individual offset for cells on P</w:t>
            </w:r>
            <w:r w:rsidRPr="004B3E3C">
              <w:rPr>
                <w:rFonts w:eastAsia="SimSun" w:cs="v4.2.0"/>
                <w:lang w:eastAsia="zh-CN"/>
              </w:rPr>
              <w:t>S</w:t>
            </w:r>
            <w:r w:rsidRPr="004B3E3C">
              <w:rPr>
                <w:rFonts w:cs="v4.2.0"/>
              </w:rPr>
              <w:t xml:space="preserve">CC. </w:t>
            </w:r>
          </w:p>
        </w:tc>
      </w:tr>
      <w:tr w:rsidR="00CF0395" w:rsidRPr="004B3E3C" w14:paraId="1D2FCBCC"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668FCAC7" w14:textId="77777777" w:rsidR="00CF0395" w:rsidRPr="004B3E3C" w:rsidRDefault="00CF0395" w:rsidP="005C1CB3">
            <w:pPr>
              <w:pStyle w:val="TAL"/>
              <w:keepNext w:val="0"/>
              <w:keepLines w:val="0"/>
              <w:rPr>
                <w:rFonts w:cs="Arial"/>
                <w:lang w:eastAsia="ja-JP"/>
              </w:rPr>
            </w:pPr>
            <w:r w:rsidRPr="004B3E3C">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356311A8" w14:textId="77777777" w:rsidR="00CF0395" w:rsidRPr="004B3E3C" w:rsidRDefault="00CF0395" w:rsidP="005C1CB3">
            <w:pPr>
              <w:pStyle w:val="TAC"/>
              <w:keepNext w:val="0"/>
              <w:keepLines w:val="0"/>
              <w:rPr>
                <w:rFonts w:cs="v4.2.0"/>
                <w:lang w:eastAsia="ja-JP"/>
              </w:rPr>
            </w:pPr>
            <w:r w:rsidRPr="004B3E3C">
              <w:rPr>
                <w:rFonts w:cs="v4.2.0"/>
                <w:bCs/>
              </w:rPr>
              <w:sym w:font="Symbol" w:char="F06D"/>
            </w:r>
            <w:r w:rsidRPr="004B3E3C">
              <w:rPr>
                <w:rFonts w:cs="v4.2.0"/>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4A919F2" w14:textId="77777777" w:rsidR="00CF0395" w:rsidRPr="004B3E3C" w:rsidRDefault="00CF0395" w:rsidP="005C1CB3">
            <w:pPr>
              <w:pStyle w:val="TAC"/>
              <w:keepNext w:val="0"/>
              <w:keepLines w:val="0"/>
              <w:rPr>
                <w:rFonts w:cs="v4.2.0"/>
                <w:lang w:eastAsia="ja-JP"/>
              </w:rPr>
            </w:pPr>
            <w:r w:rsidRPr="004B3E3C">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5655306E" w14:textId="77777777" w:rsidR="00CF0395" w:rsidRPr="004B3E3C" w:rsidRDefault="00CF0395" w:rsidP="005C1CB3">
            <w:pPr>
              <w:pStyle w:val="TAL"/>
              <w:keepNext w:val="0"/>
              <w:keepLines w:val="0"/>
              <w:rPr>
                <w:rFonts w:cs="v4.2.0"/>
                <w:lang w:eastAsia="ja-JP"/>
              </w:rPr>
            </w:pPr>
            <w:r w:rsidRPr="004B3E3C">
              <w:rPr>
                <w:rFonts w:cs="v4.2.0"/>
                <w:lang w:eastAsia="zh-CN"/>
              </w:rPr>
              <w:t>Synchronous EN-DC</w:t>
            </w:r>
          </w:p>
        </w:tc>
      </w:tr>
      <w:tr w:rsidR="00CF0395" w:rsidRPr="004B3E3C" w14:paraId="1623884F"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AA10CC" w14:textId="77777777" w:rsidR="00CF0395" w:rsidRPr="004B3E3C" w:rsidRDefault="00CF0395" w:rsidP="005C1CB3">
            <w:pPr>
              <w:pStyle w:val="TAL"/>
              <w:keepNext w:val="0"/>
              <w:keepLines w:val="0"/>
              <w:rPr>
                <w:rFonts w:cs="v4.2.0"/>
                <w:lang w:eastAsia="ja-JP"/>
              </w:rPr>
            </w:pPr>
            <w:r w:rsidRPr="004B3E3C">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534B16"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7450D3" w14:textId="77777777" w:rsidR="00CF0395" w:rsidRPr="004B3E3C" w:rsidRDefault="00CF0395" w:rsidP="005C1CB3">
            <w:pPr>
              <w:pStyle w:val="TAC"/>
              <w:keepNext w:val="0"/>
              <w:keepLines w:val="0"/>
              <w:rPr>
                <w:rFonts w:cs="v4.2.0"/>
                <w:lang w:eastAsia="ja-JP"/>
              </w:rPr>
            </w:pPr>
            <w:r w:rsidRPr="004B3E3C">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174D9395" w14:textId="77777777" w:rsidR="00CF0395" w:rsidRPr="004B3E3C" w:rsidRDefault="00CF0395" w:rsidP="005C1CB3">
            <w:pPr>
              <w:pStyle w:val="TAL"/>
              <w:keepNext w:val="0"/>
              <w:keepLines w:val="0"/>
              <w:rPr>
                <w:rFonts w:cs="v4.2.0"/>
                <w:lang w:eastAsia="ja-JP"/>
              </w:rPr>
            </w:pPr>
            <w:r w:rsidRPr="004B3E3C">
              <w:rPr>
                <w:lang w:eastAsia="ja-JP"/>
              </w:rPr>
              <w:t>Periodic L1-RSRP reporting configured</w:t>
            </w:r>
          </w:p>
        </w:tc>
      </w:tr>
      <w:tr w:rsidR="00CF0395" w:rsidRPr="004B3E3C" w14:paraId="6AC0D368"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30F59F" w14:textId="77777777" w:rsidR="00CF0395" w:rsidRPr="004B3E3C" w:rsidRDefault="00CF0395" w:rsidP="005C1CB3">
            <w:pPr>
              <w:pStyle w:val="TAL"/>
              <w:keepNext w:val="0"/>
              <w:keepLines w:val="0"/>
              <w:rPr>
                <w:rFonts w:cs="v4.2.0"/>
                <w:lang w:eastAsia="ja-JP"/>
              </w:rPr>
            </w:pPr>
            <w:r w:rsidRPr="004B3E3C">
              <w:rPr>
                <w:rFonts w:cs="Arial"/>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4BB412"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C47F22D" w14:textId="77777777" w:rsidR="00CF0395" w:rsidRPr="004B3E3C" w:rsidRDefault="00CF0395" w:rsidP="005C1CB3">
            <w:pPr>
              <w:pStyle w:val="TAC"/>
              <w:keepNext w:val="0"/>
              <w:keepLines w:val="0"/>
              <w:rPr>
                <w:rFonts w:cs="v4.2.0"/>
                <w:lang w:eastAsia="ja-JP"/>
              </w:rPr>
            </w:pPr>
            <w:r w:rsidRPr="004B3E3C">
              <w:rPr>
                <w:lang w:eastAsia="zh-CN"/>
              </w:rPr>
              <w:t>SSB0, SSB1</w:t>
            </w:r>
          </w:p>
        </w:tc>
        <w:tc>
          <w:tcPr>
            <w:tcW w:w="3652" w:type="dxa"/>
            <w:tcBorders>
              <w:top w:val="single" w:sz="4" w:space="0" w:color="auto"/>
              <w:left w:val="single" w:sz="4" w:space="0" w:color="auto"/>
              <w:bottom w:val="single" w:sz="4" w:space="0" w:color="auto"/>
              <w:right w:val="single" w:sz="4" w:space="0" w:color="auto"/>
            </w:tcBorders>
          </w:tcPr>
          <w:p w14:paraId="7F2287CE" w14:textId="77777777" w:rsidR="00CF0395" w:rsidRPr="004B3E3C" w:rsidRDefault="00CF0395" w:rsidP="005C1CB3">
            <w:pPr>
              <w:pStyle w:val="TAL"/>
              <w:keepNext w:val="0"/>
              <w:keepLines w:val="0"/>
              <w:rPr>
                <w:rFonts w:cs="v4.2.0"/>
                <w:lang w:eastAsia="ja-JP"/>
              </w:rPr>
            </w:pPr>
            <w:r w:rsidRPr="004B3E3C">
              <w:rPr>
                <w:lang w:eastAsia="ja-JP"/>
              </w:rPr>
              <w:t>L1-RSRP measurements of SSB0 and SSB1.</w:t>
            </w:r>
          </w:p>
        </w:tc>
      </w:tr>
      <w:tr w:rsidR="00CF0395" w:rsidRPr="004B3E3C" w14:paraId="1C105A30"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27B3A71" w14:textId="77777777" w:rsidR="00CF0395" w:rsidRPr="004B3E3C" w:rsidRDefault="00CF0395" w:rsidP="005C1CB3">
            <w:pPr>
              <w:pStyle w:val="TAL"/>
              <w:keepNext w:val="0"/>
              <w:keepLines w:val="0"/>
              <w:rPr>
                <w:rFonts w:cs="Arial"/>
                <w:lang w:eastAsia="zh-CN"/>
              </w:rPr>
            </w:pPr>
            <w:r w:rsidRPr="004B3E3C">
              <w:rPr>
                <w:rFonts w:cs="Arial"/>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4C7DA59E" w14:textId="77777777" w:rsidR="00CF0395" w:rsidRPr="004B3E3C" w:rsidRDefault="00CF0395" w:rsidP="005C1CB3">
            <w:pPr>
              <w:pStyle w:val="TAC"/>
              <w:keepNext w:val="0"/>
              <w:keepLines w:val="0"/>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B476A75" w14:textId="77777777" w:rsidR="00CF0395" w:rsidRPr="004B3E3C" w:rsidRDefault="00CF0395" w:rsidP="005C1CB3">
            <w:pPr>
              <w:pStyle w:val="TAC"/>
              <w:keepNext w:val="0"/>
              <w:keepLines w:val="0"/>
              <w:rPr>
                <w:lang w:eastAsia="zh-CN"/>
              </w:rPr>
            </w:pPr>
            <w:r w:rsidRPr="004B3E3C">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4DCBBCA1" w14:textId="77777777" w:rsidR="00CF0395" w:rsidRPr="004B3E3C" w:rsidRDefault="00CF0395" w:rsidP="005C1CB3">
            <w:pPr>
              <w:pStyle w:val="TAL"/>
              <w:keepNext w:val="0"/>
              <w:keepLines w:val="0"/>
              <w:rPr>
                <w:lang w:eastAsia="ja-JP"/>
              </w:rPr>
            </w:pPr>
            <w:r w:rsidRPr="004B3E3C">
              <w:rPr>
                <w:lang w:eastAsia="ja-JP"/>
              </w:rPr>
              <w:t>L1-RSRP reporting of measurements on SSB0 and SSB1.</w:t>
            </w:r>
          </w:p>
        </w:tc>
      </w:tr>
      <w:tr w:rsidR="00CF0395" w:rsidRPr="004B3E3C" w14:paraId="5F0602FA"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3A6093EB" w14:textId="77777777" w:rsidR="00CF0395" w:rsidRPr="004B3E3C" w:rsidRDefault="00CF0395" w:rsidP="005C1CB3">
            <w:pPr>
              <w:pStyle w:val="TAL"/>
              <w:keepNext w:val="0"/>
              <w:keepLines w:val="0"/>
              <w:rPr>
                <w:rFonts w:cs="Arial"/>
                <w:lang w:eastAsia="zh-CN"/>
              </w:rPr>
            </w:pPr>
            <w:r w:rsidRPr="004B3E3C">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261765DB" w14:textId="77777777" w:rsidR="00CF0395" w:rsidRPr="004B3E3C" w:rsidRDefault="00CF0395" w:rsidP="005C1CB3">
            <w:pPr>
              <w:pStyle w:val="TAC"/>
              <w:keepNext w:val="0"/>
              <w:keepLines w:val="0"/>
              <w:rPr>
                <w:rFonts w:cs="v4.2.0"/>
                <w:lang w:eastAsia="ja-JP"/>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AAB40F9" w14:textId="77777777" w:rsidR="00CF0395" w:rsidRPr="004B3E3C" w:rsidRDefault="00CF0395" w:rsidP="005C1CB3">
            <w:pPr>
              <w:pStyle w:val="TAC"/>
              <w:keepNext w:val="0"/>
              <w:keepLines w:val="0"/>
              <w:rPr>
                <w:lang w:eastAsia="zh-CN"/>
              </w:rPr>
            </w:pPr>
            <w:r w:rsidRPr="004B3E3C">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6E8760F" w14:textId="77777777" w:rsidR="00CF0395" w:rsidRPr="004B3E3C" w:rsidRDefault="00CF0395" w:rsidP="005C1CB3">
            <w:pPr>
              <w:pStyle w:val="TAL"/>
              <w:keepNext w:val="0"/>
              <w:keepLines w:val="0"/>
              <w:rPr>
                <w:lang w:eastAsia="ja-JP"/>
              </w:rPr>
            </w:pPr>
          </w:p>
        </w:tc>
      </w:tr>
      <w:tr w:rsidR="00CF0395" w:rsidRPr="004B3E3C" w14:paraId="341901EB" w14:textId="77777777" w:rsidTr="005C1CB3">
        <w:trPr>
          <w:cantSplit/>
          <w:jc w:val="center"/>
        </w:trPr>
        <w:tc>
          <w:tcPr>
            <w:tcW w:w="2517" w:type="dxa"/>
            <w:tcBorders>
              <w:top w:val="single" w:sz="4" w:space="0" w:color="auto"/>
              <w:left w:val="single" w:sz="4" w:space="0" w:color="auto"/>
              <w:bottom w:val="single" w:sz="4" w:space="0" w:color="auto"/>
              <w:right w:val="single" w:sz="4" w:space="0" w:color="auto"/>
            </w:tcBorders>
          </w:tcPr>
          <w:p w14:paraId="04AD0F62" w14:textId="77777777" w:rsidR="00CF0395" w:rsidRPr="004B3E3C" w:rsidRDefault="00CF0395" w:rsidP="005C1CB3">
            <w:pPr>
              <w:pStyle w:val="TAL"/>
              <w:keepNext w:val="0"/>
              <w:keepLines w:val="0"/>
              <w:rPr>
                <w:lang w:eastAsia="zh-CN"/>
              </w:rPr>
            </w:pPr>
            <w:r w:rsidRPr="004B3E3C">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7E33DEEA" w14:textId="77777777" w:rsidR="00CF0395" w:rsidRPr="004B3E3C" w:rsidRDefault="00CF0395" w:rsidP="005C1CB3">
            <w:pPr>
              <w:pStyle w:val="TAC"/>
              <w:keepNext w:val="0"/>
              <w:keepLines w:val="0"/>
              <w:rPr>
                <w:lang w:eastAsia="zh-CN"/>
              </w:rPr>
            </w:pPr>
            <w:r w:rsidRPr="004B3E3C">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26FBBFAE" w14:textId="77777777" w:rsidR="00CF0395" w:rsidRPr="004B3E3C" w:rsidRDefault="00CF0395" w:rsidP="005C1CB3">
            <w:pPr>
              <w:pStyle w:val="TAC"/>
              <w:keepNext w:val="0"/>
              <w:keepLines w:val="0"/>
              <w:rPr>
                <w:rFonts w:cs="v4.2.0"/>
                <w:lang w:eastAsia="ja-JP"/>
              </w:rPr>
            </w:pPr>
            <w:r w:rsidRPr="004B3E3C">
              <w:rPr>
                <w:rFonts w:eastAsia="SimSun" w:cs="v4.2.0"/>
                <w:lang w:eastAsia="zh-CN"/>
              </w:rPr>
              <w:t>2</w:t>
            </w:r>
          </w:p>
        </w:tc>
        <w:tc>
          <w:tcPr>
            <w:tcW w:w="3652" w:type="dxa"/>
            <w:tcBorders>
              <w:top w:val="single" w:sz="4" w:space="0" w:color="auto"/>
              <w:left w:val="single" w:sz="4" w:space="0" w:color="auto"/>
              <w:bottom w:val="single" w:sz="4" w:space="0" w:color="auto"/>
              <w:right w:val="single" w:sz="4" w:space="0" w:color="auto"/>
            </w:tcBorders>
          </w:tcPr>
          <w:p w14:paraId="22F535AD" w14:textId="77777777" w:rsidR="00CF0395" w:rsidRPr="004B3E3C" w:rsidRDefault="00CF0395" w:rsidP="005C1CB3">
            <w:pPr>
              <w:pStyle w:val="TAL"/>
              <w:keepNext w:val="0"/>
              <w:keepLines w:val="0"/>
              <w:rPr>
                <w:lang w:eastAsia="ja-JP"/>
              </w:rPr>
            </w:pPr>
          </w:p>
        </w:tc>
      </w:tr>
    </w:tbl>
    <w:p w14:paraId="3E6B6691" w14:textId="77777777" w:rsidR="00CF0395" w:rsidRPr="004B3E3C" w:rsidRDefault="00CF0395" w:rsidP="00CF0395"/>
    <w:p w14:paraId="394AAC7B" w14:textId="77777777" w:rsidR="00CF0395" w:rsidRPr="004B3E3C" w:rsidRDefault="00CF0395" w:rsidP="00CF0395">
      <w:pPr>
        <w:pStyle w:val="H6"/>
        <w:keepNext w:val="0"/>
        <w:keepLines w:val="0"/>
      </w:pPr>
      <w:r w:rsidRPr="004B3E3C">
        <w:t>5.5.11.3.4.2</w:t>
      </w:r>
      <w:r w:rsidRPr="004B3E3C">
        <w:tab/>
        <w:t>Test procedure</w:t>
      </w:r>
    </w:p>
    <w:p w14:paraId="00C7C26E" w14:textId="77777777" w:rsidR="00CF0395" w:rsidRPr="004B3E3C" w:rsidRDefault="00CF0395" w:rsidP="00CF0395">
      <w:r w:rsidRPr="004B3E3C">
        <w:t>During the test PDCCHs indicating new transmissions shall be sent continuously on PSCell (Cell 2) and cell with additional PCI (Cell 3) to ensure that the UE would have ACK/NACK sending.</w:t>
      </w:r>
    </w:p>
    <w:p w14:paraId="0A7A9DFA" w14:textId="77777777" w:rsidR="00CF0395" w:rsidRPr="004B3E3C" w:rsidRDefault="00CF0395" w:rsidP="00CF0395">
      <w:pPr>
        <w:keepNext/>
        <w:keepLines/>
      </w:pPr>
      <w:r w:rsidRPr="004B3E3C">
        <w:t xml:space="preserve">Prior to the start of the time duration T1, the UE shall be fully synchronized to E-UTRA PCell, NR PSCell and cell with additional PCI. The UE is configured with L1-RSRP measurements on cell with additional PCI (Cell 3). The UE shall be configured with 2 different downlink </w:t>
      </w:r>
      <w:r w:rsidRPr="004B3E3C">
        <w:rPr>
          <w:rFonts w:eastAsia="SimSun"/>
          <w:lang w:eastAsia="zh-CN"/>
        </w:rPr>
        <w:t xml:space="preserve">TCI </w:t>
      </w:r>
      <w:r w:rsidRPr="004B3E3C">
        <w:t xml:space="preserve">states for PSCell: </w:t>
      </w:r>
      <w:r w:rsidRPr="004B3E3C">
        <w:rPr>
          <w:rFonts w:eastAsia="SimSun"/>
          <w:lang w:eastAsia="zh-CN"/>
        </w:rPr>
        <w:t>TCI</w:t>
      </w:r>
      <w:r w:rsidRPr="004B3E3C">
        <w:t xml:space="preserve"> state 0 (QCL’d to TRS resource set 1, TCI state of which is QCLed to SSB0 of Cell 2) and downlink TCI state 1 (QCL’d to TRS resource set 3, TCI state of which is QCLed to SSB1 of Cell 3), in Cell 2 before starting the test. TCI state 0 is indicated as the active downlink TCI-state.</w:t>
      </w:r>
    </w:p>
    <w:p w14:paraId="1D0B3326" w14:textId="77777777" w:rsidR="00CF0395" w:rsidRPr="004B3E3C" w:rsidRDefault="00CF0395" w:rsidP="00CF0395">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51B6080A" w14:textId="77777777" w:rsidR="00CF0395" w:rsidRPr="004B3E3C" w:rsidRDefault="00CF0395" w:rsidP="00CF0395">
      <w:pPr>
        <w:pStyle w:val="B1"/>
      </w:pPr>
      <w:r w:rsidRPr="004B3E3C">
        <w:rPr>
          <w:rFonts w:eastAsia="??"/>
        </w:rPr>
        <w:t>2.</w:t>
      </w:r>
      <w:r w:rsidRPr="004B3E3C">
        <w:rPr>
          <w:rFonts w:eastAsia="??"/>
        </w:rPr>
        <w:tab/>
        <w:t>Set the parameters of NR Cell 2 according to T1 in Table 5.5.11.3.5-1.</w:t>
      </w:r>
      <w:r w:rsidRPr="004B3E3C">
        <w:t xml:space="preserve"> Propagation conditions are set according to clause C.2.2.</w:t>
      </w:r>
      <w:r w:rsidRPr="004B3E3C">
        <w:rPr>
          <w:rFonts w:eastAsia="??"/>
        </w:rPr>
        <w:t xml:space="preserve"> T1 starts. </w:t>
      </w:r>
      <w:r w:rsidRPr="004B3E3C">
        <w:t>During T1 only SSB0 to which PDCCH-TCI state0 is QCL’d is transmitted.</w:t>
      </w:r>
    </w:p>
    <w:p w14:paraId="4F5F57EA" w14:textId="77777777" w:rsidR="00CF0395" w:rsidRPr="004B3E3C" w:rsidRDefault="00CF0395" w:rsidP="00CF0395">
      <w:pPr>
        <w:pStyle w:val="B1"/>
      </w:pPr>
      <w:r w:rsidRPr="004B3E3C">
        <w:rPr>
          <w:rFonts w:eastAsia="??"/>
        </w:rPr>
        <w:t>3.</w:t>
      </w:r>
      <w:r w:rsidRPr="004B3E3C">
        <w:rPr>
          <w:rFonts w:eastAsia="??"/>
        </w:rPr>
        <w:tab/>
        <w:t xml:space="preserve">When T1 expires the SS shall change the SNR value to T2 as specified in Table 5.5.11.3.5-1. T2 starts. </w:t>
      </w:r>
      <w:r w:rsidRPr="004B3E3C">
        <w:t xml:space="preserve">At the beginning of T2, the SSB1 corresponding to downlink TCI state 1 starts transmitting. </w:t>
      </w:r>
    </w:p>
    <w:p w14:paraId="17BC79F0" w14:textId="77777777" w:rsidR="00CF0395" w:rsidRPr="004B3E3C" w:rsidRDefault="00CF0395" w:rsidP="00CF0395">
      <w:pPr>
        <w:pStyle w:val="B1"/>
      </w:pPr>
      <w:r w:rsidRPr="004B3E3C">
        <w:rPr>
          <w:rFonts w:eastAsia="??"/>
        </w:rPr>
        <w:t>4.</w:t>
      </w:r>
      <w:r w:rsidRPr="004B3E3C">
        <w:rPr>
          <w:rFonts w:eastAsia="??"/>
        </w:rPr>
        <w:tab/>
        <w:t xml:space="preserve">The SS transmits an </w:t>
      </w:r>
      <w:r w:rsidRPr="004B3E3C">
        <w:rPr>
          <w:rFonts w:eastAsia="??"/>
          <w:i/>
        </w:rPr>
        <w:t xml:space="preserve">RRCReconfiguration </w:t>
      </w:r>
      <w:r w:rsidRPr="004B3E3C">
        <w:rPr>
          <w:rFonts w:eastAsia="??"/>
        </w:rPr>
        <w:t xml:space="preserve">message to configure </w:t>
      </w:r>
      <w:r w:rsidRPr="004B3E3C">
        <w:t xml:space="preserve">periodic L1-RSRP reporting. </w:t>
      </w:r>
    </w:p>
    <w:p w14:paraId="349E9C11" w14:textId="77777777" w:rsidR="00CF0395" w:rsidRPr="004B3E3C" w:rsidRDefault="00CF0395" w:rsidP="00CF0395">
      <w:pPr>
        <w:pStyle w:val="B1"/>
        <w:rPr>
          <w:rFonts w:eastAsia="??"/>
        </w:rPr>
      </w:pPr>
      <w:r w:rsidRPr="004B3E3C">
        <w:rPr>
          <w:rFonts w:eastAsia="??"/>
        </w:rPr>
        <w:t>5.</w:t>
      </w:r>
      <w:r w:rsidRPr="004B3E3C">
        <w:rPr>
          <w:rFonts w:eastAsia="??"/>
        </w:rPr>
        <w:tab/>
        <w:t xml:space="preserve">The UE transmits an </w:t>
      </w:r>
      <w:r w:rsidRPr="004B3E3C">
        <w:rPr>
          <w:rFonts w:eastAsia="??"/>
          <w:i/>
        </w:rPr>
        <w:t>RRCReconfigurationComplete</w:t>
      </w:r>
      <w:r w:rsidRPr="004B3E3C">
        <w:rPr>
          <w:rFonts w:eastAsia="??"/>
        </w:rPr>
        <w:t xml:space="preserve"> message.</w:t>
      </w:r>
    </w:p>
    <w:p w14:paraId="43D614A3" w14:textId="77777777" w:rsidR="00CF0395" w:rsidRPr="004B3E3C" w:rsidRDefault="00CF0395" w:rsidP="00CF0395">
      <w:pPr>
        <w:pStyle w:val="B1"/>
      </w:pPr>
      <w:r w:rsidRPr="004B3E3C">
        <w:t>6.</w:t>
      </w:r>
      <w:r w:rsidRPr="004B3E3C">
        <w:tab/>
        <w:t>The SS sends a MAC-CE to indicate switch to downlink TCI-state 1 in slot n which is within 1280ms of UE providing L1-RSRP report with results for both SSB0 of cell 2 and SSB1 of cell 3.</w:t>
      </w:r>
    </w:p>
    <w:p w14:paraId="06E2909A" w14:textId="77777777" w:rsidR="00CF0395" w:rsidRPr="004B3E3C" w:rsidRDefault="00CF0395" w:rsidP="00CF0395">
      <w:pPr>
        <w:pStyle w:val="B1"/>
      </w:pPr>
      <w:r w:rsidRPr="004B3E3C">
        <w:t>7.</w:t>
      </w:r>
      <w:r w:rsidRPr="004B3E3C">
        <w:tab/>
        <w:t>If the SS:</w:t>
      </w:r>
    </w:p>
    <w:p w14:paraId="3CD22030" w14:textId="77777777" w:rsidR="00CF0395" w:rsidRPr="004B3E3C" w:rsidRDefault="00CF0395" w:rsidP="00CF0395">
      <w:pPr>
        <w:pStyle w:val="B2"/>
      </w:pPr>
      <w:r w:rsidRPr="004B3E3C">
        <w:t>a)</w:t>
      </w:r>
      <w:r w:rsidRPr="004B3E3C">
        <w:tab/>
        <w:t>Receives ACK/NACK on each UL transmission occasion scheduled on downlink TCI state 0 until slot n+T</w:t>
      </w:r>
      <w:r w:rsidRPr="004B3E3C">
        <w:rPr>
          <w:vertAlign w:val="subscript"/>
        </w:rPr>
        <w:t>HARQ</w:t>
      </w:r>
      <w:r w:rsidRPr="004B3E3C">
        <w:t>+</w:t>
      </w:r>
      <w:r w:rsidRPr="004B3E3C">
        <w:rPr>
          <w:lang w:eastAsia="zh-CN"/>
        </w:rPr>
        <w:t>3ms</w:t>
      </w:r>
      <w:r w:rsidRPr="004B3E3C">
        <w:t>, and</w:t>
      </w:r>
    </w:p>
    <w:p w14:paraId="6429ACC6" w14:textId="77777777" w:rsidR="00CF0395" w:rsidRPr="004B3E3C" w:rsidRDefault="00CF0395" w:rsidP="00CF0395">
      <w:pPr>
        <w:pStyle w:val="B2"/>
      </w:pPr>
      <w:r w:rsidRPr="004B3E3C">
        <w:t>b)</w:t>
      </w:r>
      <w:r w:rsidRPr="004B3E3C">
        <w:tab/>
        <w:t xml:space="preserve">Receives ACK/NACK on each UL transmission occasion scheduled on downlink TCI state 1 after slot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3 ms + (T</w:t>
      </w:r>
      <w:r w:rsidRPr="004B3E3C">
        <w:rPr>
          <w:rFonts w:eastAsia="Malgun Gothic"/>
          <w:vertAlign w:val="subscript"/>
          <w:lang w:eastAsia="zh-CN"/>
        </w:rPr>
        <w:t xml:space="preserve">first-SSB </w:t>
      </w:r>
      <w:r w:rsidRPr="004B3E3C">
        <w:rPr>
          <w:rFonts w:eastAsia="Malgun Gothic"/>
          <w:lang w:eastAsia="zh-CN"/>
        </w:rPr>
        <w:t>+ T</w:t>
      </w:r>
      <w:r w:rsidRPr="004B3E3C">
        <w:rPr>
          <w:rFonts w:eastAsia="Malgun Gothic"/>
          <w:vertAlign w:val="subscript"/>
          <w:lang w:eastAsia="zh-CN"/>
        </w:rPr>
        <w:t>SSB-proc</w:t>
      </w:r>
      <w:r w:rsidRPr="004B3E3C">
        <w:rPr>
          <w:rFonts w:eastAsia="Malgun Gothic"/>
          <w:lang w:eastAsia="zh-CN"/>
        </w:rPr>
        <w:t>)</w:t>
      </w:r>
    </w:p>
    <w:p w14:paraId="2DD611E1" w14:textId="77777777" w:rsidR="00CF0395" w:rsidRPr="004B3E3C" w:rsidRDefault="00CF0395" w:rsidP="00CF0395">
      <w:pPr>
        <w:pStyle w:val="B2"/>
      </w:pPr>
      <w:r w:rsidRPr="004B3E3C">
        <w:t>the number of successful tests is increased by one, otherwise the number of failed tests is increased by one.</w:t>
      </w:r>
    </w:p>
    <w:p w14:paraId="0878B870" w14:textId="77777777" w:rsidR="00CF0395" w:rsidRPr="004B3E3C" w:rsidRDefault="00CF0395" w:rsidP="00CF0395">
      <w:pPr>
        <w:pStyle w:val="B1"/>
      </w:pPr>
      <w:r w:rsidRPr="004B3E3C">
        <w:t>8.</w:t>
      </w:r>
      <w:r w:rsidRPr="004B3E3C">
        <w:tab/>
        <w:t>When T2 expires the SS shall sends a MAC-CE to indicate switch to downlink TCI state 0.</w:t>
      </w:r>
    </w:p>
    <w:p w14:paraId="1A48500B" w14:textId="77777777" w:rsidR="00CF0395" w:rsidRPr="004B3E3C" w:rsidRDefault="00CF0395" w:rsidP="00CF0395">
      <w:pPr>
        <w:pStyle w:val="B1"/>
      </w:pPr>
      <w:r w:rsidRPr="004B3E3C">
        <w:t>9.</w:t>
      </w:r>
      <w:r w:rsidRPr="004B3E3C">
        <w:tab/>
        <w:t>Wait 1s for the UE to switch to downlink TCI state 0. If the SS receives ACK/NACK on each UL transmission occasion scheduled on downlink TCI state 0 continue to step 11. Otherwise continue to step 10.</w:t>
      </w:r>
    </w:p>
    <w:p w14:paraId="6333880A" w14:textId="77777777" w:rsidR="00CF0395" w:rsidRPr="004B3E3C" w:rsidRDefault="00CF0395" w:rsidP="00CF0395">
      <w:pPr>
        <w:pStyle w:val="B1"/>
      </w:pPr>
      <w:r w:rsidRPr="004B3E3C">
        <w:t>10.</w:t>
      </w:r>
      <w:r w:rsidRPr="004B3E3C">
        <w:tab/>
        <w:t xml:space="preserve">Switch the UE on and off.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4AF6E3DD" w14:textId="77777777" w:rsidR="00CF0395" w:rsidRPr="004B3E3C" w:rsidRDefault="00CF0395" w:rsidP="00CF0395">
      <w:pPr>
        <w:pStyle w:val="B1"/>
      </w:pPr>
      <w:r w:rsidRPr="004B3E3C">
        <w:t>11.</w:t>
      </w:r>
      <w:r w:rsidRPr="004B3E3C">
        <w:tab/>
        <w:t>Repeat steps 2-10 for all subtests until the confidence level according to Tables G.2.3-1 in Annex G clause G.2 is achieved.</w:t>
      </w:r>
    </w:p>
    <w:p w14:paraId="7C907544" w14:textId="77777777" w:rsidR="00CF0395" w:rsidRPr="004B3E3C" w:rsidRDefault="00CF0395" w:rsidP="00CF0395">
      <w:pPr>
        <w:pStyle w:val="H6"/>
        <w:keepNext w:val="0"/>
        <w:keepLines w:val="0"/>
      </w:pPr>
      <w:r w:rsidRPr="004B3E3C">
        <w:t>5.5.11.3.4.3</w:t>
      </w:r>
      <w:r w:rsidRPr="004B3E3C">
        <w:tab/>
        <w:t>Message contents</w:t>
      </w:r>
    </w:p>
    <w:p w14:paraId="4CEFA5B1" w14:textId="77777777" w:rsidR="00CF0395" w:rsidRPr="004B3E3C" w:rsidRDefault="00CF0395" w:rsidP="00CF0395">
      <w:pPr>
        <w:rPr>
          <w:lang w:eastAsia="sv-SE"/>
        </w:rPr>
      </w:pPr>
      <w:r w:rsidRPr="004B3E3C">
        <w:rPr>
          <w:lang w:eastAsia="sv-SE"/>
        </w:rPr>
        <w:t>Message contents are according to TS 38.508-1 [14] clause 7.3 with the following exceptions:</w:t>
      </w:r>
    </w:p>
    <w:p w14:paraId="20B45809" w14:textId="77777777" w:rsidR="00CF0395" w:rsidRPr="004B3E3C" w:rsidRDefault="00CF0395" w:rsidP="00CF0395">
      <w:pPr>
        <w:pStyle w:val="TH"/>
        <w:keepNext w:val="0"/>
        <w:keepLines w:val="0"/>
        <w:rPr>
          <w:rFonts w:cs="v4.2.0"/>
          <w:lang w:eastAsia="x-none"/>
        </w:rPr>
      </w:pPr>
      <w:r w:rsidRPr="004B3E3C">
        <w:rPr>
          <w:rFonts w:cs="v4.2.0"/>
        </w:rPr>
        <w:t xml:space="preserve">Table 5.5.11.3.4.3-1: Common Exception messages for </w:t>
      </w:r>
      <w:r w:rsidRPr="004B3E3C">
        <w:t>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CF0395" w:rsidRPr="004B3E3C" w14:paraId="0279E416"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1A217DA" w14:textId="77777777" w:rsidR="00CF0395" w:rsidRPr="004B3E3C" w:rsidRDefault="00CF0395" w:rsidP="005C1CB3">
            <w:pPr>
              <w:pStyle w:val="TAH"/>
              <w:keepNext w:val="0"/>
              <w:keepLines w:val="0"/>
            </w:pPr>
            <w:r w:rsidRPr="004B3E3C">
              <w:t>Default Message Contents</w:t>
            </w:r>
          </w:p>
        </w:tc>
      </w:tr>
      <w:tr w:rsidR="00CF0395" w:rsidRPr="004B3E3C" w14:paraId="5F19A5BA"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92FC3F6" w14:textId="77777777" w:rsidR="00CF0395" w:rsidRPr="004B3E3C" w:rsidRDefault="00CF0395"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587D6F0A" w14:textId="77777777" w:rsidR="00CF0395" w:rsidRPr="004B3E3C" w:rsidRDefault="00CF0395" w:rsidP="005C1CB3">
            <w:pPr>
              <w:pStyle w:val="TAL"/>
              <w:keepNext w:val="0"/>
              <w:keepLines w:val="0"/>
            </w:pPr>
          </w:p>
        </w:tc>
      </w:tr>
      <w:tr w:rsidR="00CF0395" w:rsidRPr="004B3E3C" w14:paraId="6B52EFC9"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5F7BB44" w14:textId="77777777" w:rsidR="00CF0395" w:rsidRPr="004B3E3C" w:rsidRDefault="00CF0395"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BD812B8" w14:textId="77777777" w:rsidR="00CF0395" w:rsidRPr="004B3E3C" w:rsidRDefault="00CF0395" w:rsidP="005C1CB3">
            <w:pPr>
              <w:pStyle w:val="TAL"/>
              <w:keepNext w:val="0"/>
              <w:keepLines w:val="0"/>
            </w:pPr>
            <w:r w:rsidRPr="004B3E3C">
              <w:t>FFS</w:t>
            </w:r>
          </w:p>
        </w:tc>
      </w:tr>
    </w:tbl>
    <w:p w14:paraId="67C5F524" w14:textId="77777777" w:rsidR="00CF0395" w:rsidRPr="004B3E3C" w:rsidRDefault="00CF0395" w:rsidP="00CF0395"/>
    <w:p w14:paraId="305A617C" w14:textId="77777777" w:rsidR="00CF0395" w:rsidRPr="004B3E3C" w:rsidRDefault="00CF0395" w:rsidP="00CF0395">
      <w:pPr>
        <w:pStyle w:val="H6"/>
        <w:keepLines w:val="0"/>
      </w:pPr>
      <w:r w:rsidRPr="004B3E3C">
        <w:t>5.5.11.3.5</w:t>
      </w:r>
      <w:r w:rsidRPr="004B3E3C">
        <w:tab/>
        <w:t>Test requirement</w:t>
      </w:r>
    </w:p>
    <w:p w14:paraId="165AB21C" w14:textId="77777777" w:rsidR="00CF0395" w:rsidRPr="004B3E3C" w:rsidRDefault="00CF0395" w:rsidP="00CF0395">
      <w:pPr>
        <w:rPr>
          <w:lang w:eastAsia="sv-SE"/>
        </w:rPr>
      </w:pPr>
      <w:r w:rsidRPr="004B3E3C">
        <w:rPr>
          <w:lang w:eastAsia="sv-SE"/>
        </w:rPr>
        <w:t>Tables 5.5.11.3.4.1-3, 5.5.11.3.5-1 and 5.5.11.3.5-2 define the primary level settings including test tolerances for EN-DC FR2 MAC-CE based active TCI state switch.</w:t>
      </w:r>
    </w:p>
    <w:p w14:paraId="306F8A67" w14:textId="77777777" w:rsidR="00CF0395" w:rsidRPr="004B3E3C" w:rsidRDefault="00CF0395" w:rsidP="00CF0395">
      <w:pPr>
        <w:pStyle w:val="TH"/>
        <w:keepLines w:val="0"/>
      </w:pPr>
      <w:r w:rsidRPr="004B3E3C">
        <w:t>Table 5.5.11.3.5-1: NR Cell specific test parameters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CF0395" w:rsidRPr="004B3E3C" w14:paraId="15F97B8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21D6E08" w14:textId="77777777" w:rsidR="00CF0395" w:rsidRPr="004B3E3C" w:rsidRDefault="00CF0395" w:rsidP="005C1CB3">
            <w:pPr>
              <w:pStyle w:val="TAH"/>
              <w:rPr>
                <w:lang w:eastAsia="zh-CN"/>
              </w:rPr>
            </w:pPr>
            <w:r w:rsidRPr="004B3E3C">
              <w:rPr>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7E12EFDC" w14:textId="77777777" w:rsidR="00CF0395" w:rsidRPr="004B3E3C" w:rsidRDefault="00CF0395" w:rsidP="005C1CB3">
            <w:pPr>
              <w:pStyle w:val="TAH"/>
              <w:rPr>
                <w:lang w:eastAsia="zh-CN"/>
              </w:rPr>
            </w:pPr>
            <w:r w:rsidRPr="004B3E3C">
              <w:rPr>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3788CBA6" w14:textId="77777777" w:rsidR="00CF0395" w:rsidRPr="004B3E3C" w:rsidRDefault="00CF0395" w:rsidP="005C1CB3">
            <w:pPr>
              <w:pStyle w:val="TAH"/>
              <w:rPr>
                <w:lang w:eastAsia="zh-CN"/>
              </w:rPr>
            </w:pPr>
            <w:r w:rsidRPr="004B3E3C">
              <w:rPr>
                <w:lang w:eastAsia="zh-CN"/>
              </w:rPr>
              <w:t>Cell 1</w:t>
            </w:r>
          </w:p>
        </w:tc>
      </w:tr>
      <w:tr w:rsidR="00CF0395" w:rsidRPr="004B3E3C" w14:paraId="73F904B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F054DFA" w14:textId="77777777" w:rsidR="00CF0395" w:rsidRPr="004B3E3C" w:rsidRDefault="00CF0395" w:rsidP="005C1CB3">
            <w:pPr>
              <w:pStyle w:val="TAL"/>
              <w:rPr>
                <w:lang w:eastAsia="zh-CN"/>
              </w:rPr>
            </w:pPr>
            <w:r w:rsidRPr="004B3E3C">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298D386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9BA87D0" w14:textId="77777777" w:rsidR="00CF0395" w:rsidRPr="004B3E3C" w:rsidRDefault="00CF0395" w:rsidP="005C1CB3">
            <w:pPr>
              <w:pStyle w:val="TAC"/>
              <w:rPr>
                <w:lang w:eastAsia="zh-CN"/>
              </w:rPr>
            </w:pPr>
            <w:r w:rsidRPr="004B3E3C">
              <w:rPr>
                <w:lang w:eastAsia="zh-CN"/>
              </w:rPr>
              <w:t>FR2</w:t>
            </w:r>
          </w:p>
        </w:tc>
      </w:tr>
      <w:tr w:rsidR="00CF0395" w:rsidRPr="004B3E3C" w14:paraId="3F2DBA02" w14:textId="77777777" w:rsidTr="005C1CB3">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3336A544" w14:textId="77777777" w:rsidR="00CF0395" w:rsidRPr="004B3E3C" w:rsidRDefault="00CF0395" w:rsidP="005C1CB3">
            <w:pPr>
              <w:pStyle w:val="TAL"/>
              <w:rPr>
                <w:lang w:eastAsia="zh-CN"/>
              </w:rPr>
            </w:pPr>
            <w:r w:rsidRPr="004B3E3C">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526EF1F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544E5BA" w14:textId="77777777" w:rsidR="00CF0395" w:rsidRPr="004B3E3C" w:rsidRDefault="00CF0395" w:rsidP="005C1CB3">
            <w:pPr>
              <w:pStyle w:val="TAC"/>
              <w:rPr>
                <w:rFonts w:cs="Arial"/>
                <w:lang w:eastAsia="zh-CN"/>
              </w:rPr>
            </w:pPr>
            <w:r w:rsidRPr="004B3E3C">
              <w:rPr>
                <w:rFonts w:cs="Arial"/>
                <w:lang w:eastAsia="zh-CN"/>
              </w:rPr>
              <w:t>TDD</w:t>
            </w:r>
          </w:p>
        </w:tc>
      </w:tr>
      <w:tr w:rsidR="00CF0395" w:rsidRPr="004B3E3C" w14:paraId="4DE1750D" w14:textId="77777777" w:rsidTr="005C1CB3">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5845A35C" w14:textId="77777777" w:rsidR="00CF0395" w:rsidRPr="004B3E3C" w:rsidRDefault="00CF0395" w:rsidP="005C1CB3">
            <w:pPr>
              <w:pStyle w:val="TAL"/>
              <w:rPr>
                <w:lang w:eastAsia="zh-CN"/>
              </w:rPr>
            </w:pPr>
            <w:r w:rsidRPr="004B3E3C">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298E8F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F2D74AA" w14:textId="77777777" w:rsidR="00CF0395" w:rsidRPr="004B3E3C" w:rsidRDefault="00CF0395" w:rsidP="005C1CB3">
            <w:pPr>
              <w:pStyle w:val="TAC"/>
              <w:rPr>
                <w:rFonts w:cs="Arial"/>
                <w:lang w:eastAsia="zh-CN"/>
              </w:rPr>
            </w:pPr>
            <w:r w:rsidRPr="004B3E3C">
              <w:rPr>
                <w:rFonts w:cs="Arial"/>
                <w:lang w:eastAsia="zh-CN"/>
              </w:rPr>
              <w:t>TDDConf.3.1</w:t>
            </w:r>
          </w:p>
        </w:tc>
      </w:tr>
      <w:tr w:rsidR="00CF0395" w:rsidRPr="004B3E3C" w14:paraId="174D155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D5455A7" w14:textId="77777777" w:rsidR="00CF0395" w:rsidRPr="004B3E3C" w:rsidRDefault="00CF0395" w:rsidP="005C1CB3">
            <w:pPr>
              <w:pStyle w:val="TAL"/>
              <w:rPr>
                <w:lang w:eastAsia="zh-CN"/>
              </w:rPr>
            </w:pPr>
            <w:r w:rsidRPr="004B3E3C">
              <w:rPr>
                <w:lang w:eastAsia="zh-CN"/>
              </w:rPr>
              <w:t>BW</w:t>
            </w:r>
            <w:r w:rsidRPr="004B3E3C">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766D105"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E6D6F22" w14:textId="77777777" w:rsidR="00CF0395" w:rsidRPr="004B3E3C" w:rsidRDefault="00CF0395" w:rsidP="005C1CB3">
            <w:pPr>
              <w:pStyle w:val="TAC"/>
              <w:rPr>
                <w:rFonts w:eastAsia="Malgun Gothic" w:cs="Arial"/>
                <w:szCs w:val="18"/>
                <w:lang w:eastAsia="zh-CN"/>
              </w:rPr>
            </w:pPr>
            <w:r w:rsidRPr="004B3E3C">
              <w:rPr>
                <w:rFonts w:eastAsia="Malgun Gothic"/>
                <w:szCs w:val="18"/>
                <w:lang w:eastAsia="zh-CN"/>
              </w:rPr>
              <w:t xml:space="preserve">100 MHz: </w:t>
            </w:r>
            <w:r w:rsidRPr="004B3E3C">
              <w:rPr>
                <w:rFonts w:eastAsia="Malgun Gothic" w:cs="Arial"/>
                <w:szCs w:val="18"/>
                <w:lang w:eastAsia="zh-CN"/>
              </w:rPr>
              <w:t>N</w:t>
            </w:r>
            <w:r w:rsidRPr="004B3E3C">
              <w:rPr>
                <w:rFonts w:eastAsia="Malgun Gothic" w:cs="Arial"/>
                <w:szCs w:val="18"/>
                <w:vertAlign w:val="subscript"/>
                <w:lang w:eastAsia="zh-CN"/>
              </w:rPr>
              <w:t>RB,c</w:t>
            </w:r>
            <w:r w:rsidRPr="004B3E3C">
              <w:rPr>
                <w:rFonts w:eastAsia="Malgun Gothic" w:cs="Arial"/>
                <w:szCs w:val="18"/>
                <w:lang w:eastAsia="zh-CN"/>
              </w:rPr>
              <w:t xml:space="preserve"> = 66</w:t>
            </w:r>
          </w:p>
        </w:tc>
      </w:tr>
      <w:tr w:rsidR="00370B2B" w:rsidRPr="004B3E3C" w14:paraId="71E32B3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23D6C13" w14:textId="5120A5A4" w:rsidR="00370B2B" w:rsidRPr="004B3E3C" w:rsidRDefault="00370B2B" w:rsidP="00370B2B">
            <w:pPr>
              <w:pStyle w:val="TAL"/>
              <w:rPr>
                <w:lang w:eastAsia="zh-CN"/>
              </w:rPr>
            </w:pPr>
            <w:r w:rsidRPr="004B3E3C">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6967FFBF" w14:textId="77777777" w:rsidR="00370B2B" w:rsidRPr="004B3E3C" w:rsidRDefault="00370B2B" w:rsidP="00370B2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5CB4356" w14:textId="6C7F6083" w:rsidR="00370B2B" w:rsidRPr="004B3E3C" w:rsidRDefault="00370B2B" w:rsidP="00370B2B">
            <w:pPr>
              <w:pStyle w:val="TAC"/>
              <w:rPr>
                <w:rFonts w:eastAsia="Malgun Gothic"/>
                <w:szCs w:val="18"/>
                <w:lang w:eastAsia="zh-CN"/>
              </w:rPr>
            </w:pPr>
            <w:r w:rsidRPr="004B3E3C">
              <w:rPr>
                <w:szCs w:val="18"/>
                <w:lang w:eastAsia="zh-CN"/>
              </w:rPr>
              <w:t>24</w:t>
            </w:r>
          </w:p>
        </w:tc>
      </w:tr>
      <w:tr w:rsidR="00CF0395" w:rsidRPr="004B3E3C" w14:paraId="086704EA" w14:textId="77777777" w:rsidTr="005C1CB3">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03376D1E" w14:textId="77777777" w:rsidR="00CF0395" w:rsidRPr="004B3E3C" w:rsidRDefault="00CF0395" w:rsidP="005C1CB3">
            <w:pPr>
              <w:pStyle w:val="TAL"/>
              <w:rPr>
                <w:lang w:eastAsia="zh-CN"/>
              </w:rPr>
            </w:pPr>
            <w:r w:rsidRPr="004B3E3C">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061BD3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0A4ABFE" w14:textId="77777777" w:rsidR="00CF0395" w:rsidRPr="004B3E3C" w:rsidRDefault="00CF0395" w:rsidP="005C1CB3">
            <w:pPr>
              <w:pStyle w:val="TAC"/>
              <w:rPr>
                <w:lang w:eastAsia="zh-CN"/>
              </w:rPr>
            </w:pPr>
            <w:r w:rsidRPr="004B3E3C">
              <w:rPr>
                <w:lang w:eastAsia="zh-CN"/>
              </w:rPr>
              <w:t>DLBWP.0.2</w:t>
            </w:r>
          </w:p>
        </w:tc>
      </w:tr>
      <w:tr w:rsidR="00CF0395" w:rsidRPr="004B3E3C" w14:paraId="03BDE9E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3343FD3" w14:textId="77777777" w:rsidR="00CF0395" w:rsidRPr="004B3E3C" w:rsidRDefault="00CF0395" w:rsidP="005C1CB3">
            <w:pPr>
              <w:pStyle w:val="TAL"/>
              <w:rPr>
                <w:lang w:eastAsia="zh-CN"/>
              </w:rPr>
            </w:pPr>
            <w:r w:rsidRPr="004B3E3C">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3681720C"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F00FB85" w14:textId="77777777" w:rsidR="00CF0395" w:rsidRPr="004B3E3C" w:rsidRDefault="00CF0395" w:rsidP="005C1CB3">
            <w:pPr>
              <w:pStyle w:val="TAC"/>
              <w:rPr>
                <w:lang w:eastAsia="zh-CN"/>
              </w:rPr>
            </w:pPr>
            <w:r w:rsidRPr="004B3E3C">
              <w:rPr>
                <w:lang w:eastAsia="zh-CN"/>
              </w:rPr>
              <w:t>DLBWP.1.1</w:t>
            </w:r>
          </w:p>
        </w:tc>
      </w:tr>
      <w:tr w:rsidR="00CF0395" w:rsidRPr="004B3E3C" w14:paraId="40A7461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7C2C218" w14:textId="77777777" w:rsidR="00CF0395" w:rsidRPr="004B3E3C" w:rsidRDefault="00CF0395" w:rsidP="005C1CB3">
            <w:pPr>
              <w:pStyle w:val="TAL"/>
              <w:rPr>
                <w:lang w:eastAsia="zh-CN"/>
              </w:rPr>
            </w:pPr>
            <w:r w:rsidRPr="004B3E3C">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759CECA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02EDB7E" w14:textId="77777777" w:rsidR="00CF0395" w:rsidRPr="004B3E3C" w:rsidRDefault="00CF0395" w:rsidP="005C1CB3">
            <w:pPr>
              <w:pStyle w:val="TAC"/>
              <w:rPr>
                <w:rFonts w:cs="Arial"/>
                <w:lang w:eastAsia="zh-CN"/>
              </w:rPr>
            </w:pPr>
            <w:r w:rsidRPr="004B3E3C">
              <w:rPr>
                <w:lang w:eastAsia="zh-CN"/>
              </w:rPr>
              <w:t>ULBWP.0.2</w:t>
            </w:r>
          </w:p>
        </w:tc>
      </w:tr>
      <w:tr w:rsidR="00CF0395" w:rsidRPr="004B3E3C" w14:paraId="045DC9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39C277" w14:textId="77777777" w:rsidR="00CF0395" w:rsidRPr="004B3E3C" w:rsidRDefault="00CF0395" w:rsidP="005C1CB3">
            <w:pPr>
              <w:pStyle w:val="TAL"/>
              <w:rPr>
                <w:lang w:eastAsia="zh-CN"/>
              </w:rPr>
            </w:pPr>
            <w:r w:rsidRPr="004B3E3C">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7EE639B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1408C93" w14:textId="77777777" w:rsidR="00CF0395" w:rsidRPr="004B3E3C" w:rsidRDefault="00CF0395" w:rsidP="005C1CB3">
            <w:pPr>
              <w:pStyle w:val="TAC"/>
              <w:rPr>
                <w:rFonts w:cs="Arial"/>
                <w:lang w:eastAsia="zh-CN"/>
              </w:rPr>
            </w:pPr>
            <w:r w:rsidRPr="004B3E3C">
              <w:rPr>
                <w:lang w:eastAsia="zh-CN"/>
              </w:rPr>
              <w:t>ULBWP.1.1</w:t>
            </w:r>
          </w:p>
        </w:tc>
      </w:tr>
      <w:tr w:rsidR="00CF0395" w:rsidRPr="004B3E3C" w14:paraId="4B0B6791"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D0EEFBB" w14:textId="77777777" w:rsidR="00CF0395" w:rsidRPr="004B3E3C" w:rsidRDefault="00CF0395" w:rsidP="005C1CB3">
            <w:pPr>
              <w:pStyle w:val="TAL"/>
              <w:rPr>
                <w:lang w:eastAsia="zh-CN"/>
              </w:rPr>
            </w:pPr>
            <w:r w:rsidRPr="004B3E3C">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610F926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D705F79" w14:textId="77777777" w:rsidR="00CF0395" w:rsidRPr="004B3E3C" w:rsidRDefault="00CF0395" w:rsidP="005C1CB3">
            <w:pPr>
              <w:pStyle w:val="TAC"/>
              <w:rPr>
                <w:rFonts w:cs="Arial"/>
                <w:szCs w:val="16"/>
                <w:lang w:eastAsia="zh-CN"/>
              </w:rPr>
            </w:pPr>
            <w:r w:rsidRPr="004B3E3C">
              <w:rPr>
                <w:rFonts w:cs="Arial"/>
                <w:lang w:eastAsia="zh-CN"/>
              </w:rPr>
              <w:t>SR.3.2 TDD</w:t>
            </w:r>
          </w:p>
        </w:tc>
      </w:tr>
      <w:tr w:rsidR="00CF0395" w:rsidRPr="004B3E3C" w14:paraId="5D761ADB"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F9111E0" w14:textId="77777777" w:rsidR="00CF0395" w:rsidRPr="004B3E3C" w:rsidRDefault="00CF0395" w:rsidP="005C1CB3">
            <w:pPr>
              <w:pStyle w:val="TAL"/>
              <w:rPr>
                <w:lang w:eastAsia="zh-CN"/>
              </w:rPr>
            </w:pPr>
            <w:r w:rsidRPr="004B3E3C">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4B677CF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C30F6BA" w14:textId="77777777" w:rsidR="00CF0395" w:rsidRPr="004B3E3C" w:rsidRDefault="00CF0395" w:rsidP="005C1CB3">
            <w:pPr>
              <w:pStyle w:val="TAC"/>
              <w:rPr>
                <w:rFonts w:cs="Arial"/>
                <w:szCs w:val="16"/>
                <w:lang w:eastAsia="zh-CN"/>
              </w:rPr>
            </w:pPr>
            <w:r w:rsidRPr="004B3E3C">
              <w:rPr>
                <w:rFonts w:cs="Arial"/>
                <w:lang w:eastAsia="zh-CN"/>
              </w:rPr>
              <w:t>CR.3.1 TDD</w:t>
            </w:r>
          </w:p>
        </w:tc>
      </w:tr>
      <w:tr w:rsidR="00CF0395" w:rsidRPr="004B3E3C" w14:paraId="1BAF5D6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6F122DF" w14:textId="77777777" w:rsidR="00CF0395" w:rsidRPr="004B3E3C" w:rsidRDefault="00CF0395" w:rsidP="005C1CB3">
            <w:pPr>
              <w:pStyle w:val="TAL"/>
              <w:rPr>
                <w:lang w:eastAsia="zh-CN"/>
              </w:rPr>
            </w:pPr>
            <w:r w:rsidRPr="004B3E3C">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3BD37A4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3B0721FB" w14:textId="77777777" w:rsidR="00CF0395" w:rsidRPr="004B3E3C" w:rsidRDefault="00CF0395" w:rsidP="005C1CB3">
            <w:pPr>
              <w:pStyle w:val="TAC"/>
              <w:rPr>
                <w:rFonts w:cs="Arial"/>
                <w:szCs w:val="16"/>
                <w:lang w:eastAsia="zh-CN"/>
              </w:rPr>
            </w:pPr>
            <w:r w:rsidRPr="004B3E3C">
              <w:rPr>
                <w:rFonts w:cs="Arial"/>
                <w:lang w:eastAsia="zh-CN"/>
              </w:rPr>
              <w:t>CCR.3.1 TDD</w:t>
            </w:r>
          </w:p>
        </w:tc>
      </w:tr>
      <w:tr w:rsidR="00CF0395" w:rsidRPr="004B3E3C" w14:paraId="1442602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19EC2E9" w14:textId="77777777" w:rsidR="00CF0395" w:rsidRPr="004B3E3C" w:rsidRDefault="00CF0395" w:rsidP="005C1CB3">
            <w:pPr>
              <w:pStyle w:val="TAL"/>
              <w:rPr>
                <w:lang w:eastAsia="zh-CN"/>
              </w:rPr>
            </w:pPr>
            <w:r w:rsidRPr="004B3E3C">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32A8289B"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82A927B" w14:textId="77777777" w:rsidR="00CF0395" w:rsidRPr="004B3E3C" w:rsidRDefault="00CF0395" w:rsidP="005C1CB3">
            <w:pPr>
              <w:pStyle w:val="TAC"/>
              <w:rPr>
                <w:rFonts w:cs="Arial"/>
                <w:lang w:eastAsia="zh-CN"/>
              </w:rPr>
            </w:pPr>
            <w:r w:rsidRPr="004B3E3C">
              <w:rPr>
                <w:rFonts w:cs="Arial"/>
                <w:szCs w:val="16"/>
                <w:lang w:eastAsia="zh-CN"/>
              </w:rPr>
              <w:t>OP.5</w:t>
            </w:r>
          </w:p>
        </w:tc>
      </w:tr>
      <w:tr w:rsidR="00CF0395" w:rsidRPr="004B3E3C" w14:paraId="3713057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16FD8E3" w14:textId="77777777" w:rsidR="00CF0395" w:rsidRPr="004B3E3C" w:rsidRDefault="00CF0395" w:rsidP="005C1CB3">
            <w:pPr>
              <w:pStyle w:val="TAL"/>
              <w:rPr>
                <w:lang w:eastAsia="zh-CN"/>
              </w:rPr>
            </w:pPr>
            <w:r w:rsidRPr="004B3E3C">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4AE06E0E"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EEAF704" w14:textId="77777777" w:rsidR="00CF0395" w:rsidRPr="004B3E3C" w:rsidRDefault="00CF0395" w:rsidP="005C1CB3">
            <w:pPr>
              <w:pStyle w:val="TAC"/>
              <w:rPr>
                <w:rFonts w:cs="Arial"/>
                <w:szCs w:val="16"/>
                <w:lang w:eastAsia="zh-CN"/>
              </w:rPr>
            </w:pPr>
            <w:r w:rsidRPr="004B3E3C">
              <w:rPr>
                <w:rFonts w:cs="Arial"/>
                <w:szCs w:val="16"/>
                <w:lang w:eastAsia="zh-CN"/>
              </w:rPr>
              <w:t>SSB.1 FR2</w:t>
            </w:r>
          </w:p>
        </w:tc>
      </w:tr>
      <w:tr w:rsidR="00CF0395" w:rsidRPr="004B3E3C" w14:paraId="2912C6E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FC52B66" w14:textId="77777777" w:rsidR="00CF0395" w:rsidRPr="004B3E3C" w:rsidRDefault="00CF0395" w:rsidP="005C1CB3">
            <w:pPr>
              <w:pStyle w:val="TAL"/>
              <w:rPr>
                <w:lang w:eastAsia="zh-CN"/>
              </w:rPr>
            </w:pPr>
            <w:r w:rsidRPr="004B3E3C">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7A1ED659"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C11FC90" w14:textId="77777777" w:rsidR="00CF0395" w:rsidRPr="004B3E3C" w:rsidRDefault="00CF0395" w:rsidP="005C1CB3">
            <w:pPr>
              <w:pStyle w:val="TAC"/>
              <w:rPr>
                <w:rFonts w:cs="Arial"/>
                <w:szCs w:val="16"/>
                <w:lang w:eastAsia="zh-CN"/>
              </w:rPr>
            </w:pPr>
            <w:r w:rsidRPr="004B3E3C">
              <w:rPr>
                <w:rFonts w:cs="Arial"/>
                <w:szCs w:val="16"/>
                <w:lang w:eastAsia="zh-CN"/>
              </w:rPr>
              <w:t xml:space="preserve">SMTC.1 </w:t>
            </w:r>
          </w:p>
        </w:tc>
      </w:tr>
      <w:tr w:rsidR="00CF0395" w:rsidRPr="004B3E3C" w14:paraId="1618C92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065544C" w14:textId="77777777" w:rsidR="00CF0395" w:rsidRPr="004B3E3C" w:rsidRDefault="00CF0395" w:rsidP="005C1CB3">
            <w:pPr>
              <w:pStyle w:val="TAL"/>
              <w:rPr>
                <w:bCs/>
                <w:lang w:eastAsia="zh-CN"/>
              </w:rPr>
            </w:pPr>
            <w:r w:rsidRPr="004B3E3C">
              <w:rPr>
                <w:bCs/>
              </w:rPr>
              <w:t>DL TCI State 0</w:t>
            </w:r>
          </w:p>
        </w:tc>
        <w:tc>
          <w:tcPr>
            <w:tcW w:w="992" w:type="dxa"/>
            <w:tcBorders>
              <w:top w:val="single" w:sz="4" w:space="0" w:color="auto"/>
              <w:left w:val="single" w:sz="4" w:space="0" w:color="auto"/>
              <w:bottom w:val="single" w:sz="4" w:space="0" w:color="auto"/>
              <w:right w:val="single" w:sz="4" w:space="0" w:color="auto"/>
            </w:tcBorders>
          </w:tcPr>
          <w:p w14:paraId="5A5FD34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9394BAC" w14:textId="77777777" w:rsidR="00CF0395" w:rsidRPr="004B3E3C" w:rsidRDefault="00CF0395" w:rsidP="005C1CB3">
            <w:pPr>
              <w:pStyle w:val="TAC"/>
              <w:rPr>
                <w:rFonts w:cs="Arial"/>
                <w:szCs w:val="16"/>
                <w:lang w:eastAsia="zh-CN"/>
              </w:rPr>
            </w:pPr>
            <w:r w:rsidRPr="004B3E3C">
              <w:t>DLorJoint TCI.State.0</w:t>
            </w:r>
          </w:p>
        </w:tc>
      </w:tr>
      <w:tr w:rsidR="00CF0395" w:rsidRPr="004B3E3C" w14:paraId="5E6401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FE96B1B" w14:textId="77777777" w:rsidR="00CF0395" w:rsidRPr="004B3E3C" w:rsidRDefault="00CF0395" w:rsidP="005C1CB3">
            <w:pPr>
              <w:pStyle w:val="TAL"/>
              <w:rPr>
                <w:bCs/>
                <w:lang w:eastAsia="zh-CN"/>
              </w:rPr>
            </w:pPr>
            <w:r w:rsidRPr="004B3E3C">
              <w:rPr>
                <w:bCs/>
              </w:rPr>
              <w:t>DL TCI State 1</w:t>
            </w:r>
          </w:p>
        </w:tc>
        <w:tc>
          <w:tcPr>
            <w:tcW w:w="992" w:type="dxa"/>
            <w:tcBorders>
              <w:top w:val="single" w:sz="4" w:space="0" w:color="auto"/>
              <w:left w:val="single" w:sz="4" w:space="0" w:color="auto"/>
              <w:bottom w:val="single" w:sz="4" w:space="0" w:color="auto"/>
              <w:right w:val="single" w:sz="4" w:space="0" w:color="auto"/>
            </w:tcBorders>
          </w:tcPr>
          <w:p w14:paraId="48BEBC68"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84EB434" w14:textId="77777777" w:rsidR="00CF0395" w:rsidRPr="004B3E3C" w:rsidRDefault="00CF0395" w:rsidP="005C1CB3">
            <w:pPr>
              <w:pStyle w:val="TAC"/>
            </w:pPr>
            <w:r w:rsidRPr="004B3E3C">
              <w:t>DLorJoint TCI.State.1</w:t>
            </w:r>
          </w:p>
        </w:tc>
      </w:tr>
      <w:tr w:rsidR="00CF0395" w:rsidRPr="004B3E3C" w14:paraId="558E8B7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D904C8A" w14:textId="77777777" w:rsidR="00CF0395" w:rsidRPr="004B3E3C" w:rsidRDefault="00CF0395" w:rsidP="005C1CB3">
            <w:pPr>
              <w:pStyle w:val="TAL"/>
              <w:rPr>
                <w:bCs/>
              </w:rPr>
            </w:pPr>
            <w:r w:rsidRPr="004B3E3C">
              <w:rPr>
                <w:bCs/>
                <w:lang w:eastAsia="zh-CN"/>
              </w:rPr>
              <w:t>UL TCI State 0</w:t>
            </w:r>
          </w:p>
        </w:tc>
        <w:tc>
          <w:tcPr>
            <w:tcW w:w="992" w:type="dxa"/>
            <w:tcBorders>
              <w:top w:val="single" w:sz="4" w:space="0" w:color="auto"/>
              <w:left w:val="single" w:sz="4" w:space="0" w:color="auto"/>
              <w:bottom w:val="single" w:sz="4" w:space="0" w:color="auto"/>
              <w:right w:val="single" w:sz="4" w:space="0" w:color="auto"/>
            </w:tcBorders>
          </w:tcPr>
          <w:p w14:paraId="63D519A1"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1452AFB" w14:textId="77777777" w:rsidR="00CF0395" w:rsidRPr="004B3E3C" w:rsidRDefault="00CF0395" w:rsidP="005C1CB3">
            <w:pPr>
              <w:pStyle w:val="TAC"/>
            </w:pPr>
            <w:r w:rsidRPr="004B3E3C">
              <w:t>UL TCI.State.0</w:t>
            </w:r>
          </w:p>
        </w:tc>
      </w:tr>
      <w:tr w:rsidR="00CF0395" w:rsidRPr="004B3E3C" w14:paraId="44208F85"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8893B7B" w14:textId="77777777" w:rsidR="00CF0395" w:rsidRPr="004B3E3C" w:rsidRDefault="00CF0395" w:rsidP="005C1CB3">
            <w:pPr>
              <w:pStyle w:val="TAL"/>
              <w:rPr>
                <w:bCs/>
              </w:rPr>
            </w:pPr>
            <w:r w:rsidRPr="004B3E3C">
              <w:rPr>
                <w:bCs/>
                <w:lang w:eastAsia="zh-CN"/>
              </w:rPr>
              <w:t>UL TCI State 1</w:t>
            </w:r>
          </w:p>
        </w:tc>
        <w:tc>
          <w:tcPr>
            <w:tcW w:w="992" w:type="dxa"/>
            <w:tcBorders>
              <w:top w:val="single" w:sz="4" w:space="0" w:color="auto"/>
              <w:left w:val="single" w:sz="4" w:space="0" w:color="auto"/>
              <w:bottom w:val="single" w:sz="4" w:space="0" w:color="auto"/>
              <w:right w:val="single" w:sz="4" w:space="0" w:color="auto"/>
            </w:tcBorders>
          </w:tcPr>
          <w:p w14:paraId="23BBCE87"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6EED9A5" w14:textId="77777777" w:rsidR="00CF0395" w:rsidRPr="004B3E3C" w:rsidRDefault="00CF0395" w:rsidP="005C1CB3">
            <w:pPr>
              <w:pStyle w:val="TAC"/>
            </w:pPr>
            <w:r w:rsidRPr="004B3E3C">
              <w:t>UL TCI.State.1</w:t>
            </w:r>
          </w:p>
        </w:tc>
      </w:tr>
      <w:tr w:rsidR="00CF0395" w:rsidRPr="004B3E3C" w14:paraId="68C543B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02EAF78" w14:textId="77777777" w:rsidR="00CF0395" w:rsidRPr="004B3E3C" w:rsidRDefault="00CF0395" w:rsidP="005C1CB3">
            <w:pPr>
              <w:pStyle w:val="TAL"/>
              <w:rPr>
                <w:bCs/>
                <w:lang w:eastAsia="zh-CN"/>
              </w:rPr>
            </w:pPr>
            <w:r w:rsidRPr="004B3E3C">
              <w:rPr>
                <w:bCs/>
                <w:lang w:eastAsia="zh-CN"/>
              </w:rPr>
              <w:t>Pathloss RS Configuration</w:t>
            </w:r>
          </w:p>
        </w:tc>
        <w:tc>
          <w:tcPr>
            <w:tcW w:w="992" w:type="dxa"/>
            <w:tcBorders>
              <w:top w:val="single" w:sz="4" w:space="0" w:color="auto"/>
              <w:left w:val="single" w:sz="4" w:space="0" w:color="auto"/>
              <w:bottom w:val="single" w:sz="4" w:space="0" w:color="auto"/>
              <w:right w:val="single" w:sz="4" w:space="0" w:color="auto"/>
            </w:tcBorders>
          </w:tcPr>
          <w:p w14:paraId="0A0E5362"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2A18056" w14:textId="77777777" w:rsidR="00CF0395" w:rsidRPr="004B3E3C" w:rsidRDefault="00CF0395" w:rsidP="005C1CB3">
            <w:pPr>
              <w:pStyle w:val="TAC"/>
            </w:pPr>
            <w:r w:rsidRPr="004B3E3C">
              <w:rPr>
                <w:rFonts w:cs="Arial"/>
                <w:lang w:eastAsia="ja-JP"/>
              </w:rPr>
              <w:t xml:space="preserve">Resource #4 in </w:t>
            </w:r>
            <w:r w:rsidRPr="004B3E3C">
              <w:t>TRS.2.1 TDD</w:t>
            </w:r>
          </w:p>
        </w:tc>
      </w:tr>
      <w:tr w:rsidR="00CF0395" w:rsidRPr="004B3E3C" w14:paraId="1631040E"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2C4F4CA" w14:textId="77777777" w:rsidR="00CF0395" w:rsidRPr="004B3E3C" w:rsidRDefault="00CF0395" w:rsidP="005C1CB3">
            <w:pPr>
              <w:pStyle w:val="TAL"/>
              <w:rPr>
                <w:bCs/>
                <w:lang w:eastAsia="zh-CN"/>
              </w:rPr>
            </w:pPr>
            <w:r w:rsidRPr="004B3E3C">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8EFD3A3"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396B734" w14:textId="77777777" w:rsidR="00CF0395" w:rsidRPr="004B3E3C" w:rsidRDefault="00CF0395" w:rsidP="005C1CB3">
            <w:pPr>
              <w:pStyle w:val="TAC"/>
            </w:pPr>
            <w:r w:rsidRPr="004B3E3C">
              <w:rPr>
                <w:szCs w:val="18"/>
              </w:rPr>
              <w:t xml:space="preserve">TRS.2.1 TDD for </w:t>
            </w:r>
            <w:r w:rsidRPr="004B3E3C">
              <w:t>DLorJoint TCI.State.0</w:t>
            </w:r>
          </w:p>
          <w:p w14:paraId="77FF3F6C" w14:textId="77777777" w:rsidR="00CF0395" w:rsidRPr="004B3E3C" w:rsidRDefault="00CF0395" w:rsidP="005C1CB3">
            <w:pPr>
              <w:pStyle w:val="TAC"/>
              <w:rPr>
                <w:rFonts w:cs="Arial"/>
                <w:lang w:eastAsia="zh-CN"/>
              </w:rPr>
            </w:pPr>
            <w:r w:rsidRPr="004B3E3C">
              <w:rPr>
                <w:szCs w:val="18"/>
              </w:rPr>
              <w:t xml:space="preserve">TRS.2.2 TDD for </w:t>
            </w:r>
            <w:r w:rsidRPr="004B3E3C">
              <w:t>DLorJoint TCI.State.1</w:t>
            </w:r>
          </w:p>
        </w:tc>
      </w:tr>
      <w:tr w:rsidR="00CF0395" w:rsidRPr="004B3E3C" w14:paraId="0D7FF53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71753D43" w14:textId="77777777" w:rsidR="00CF0395" w:rsidRPr="004B3E3C" w:rsidRDefault="00CF0395" w:rsidP="005C1CB3">
            <w:pPr>
              <w:pStyle w:val="TAL"/>
              <w:rPr>
                <w:lang w:eastAsia="zh-CN"/>
              </w:rPr>
            </w:pPr>
            <w:r w:rsidRPr="004B3E3C">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39BC2BAD" w14:textId="77777777" w:rsidR="00CF0395" w:rsidRPr="004B3E3C" w:rsidRDefault="00CF0395" w:rsidP="005C1CB3">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02E45AE7" w14:textId="77777777" w:rsidR="00CF0395" w:rsidRPr="004B3E3C" w:rsidRDefault="00CF0395" w:rsidP="005C1CB3">
            <w:pPr>
              <w:pStyle w:val="TAC"/>
              <w:rPr>
                <w:rFonts w:cs="Arial"/>
                <w:lang w:eastAsia="zh-CN"/>
              </w:rPr>
            </w:pPr>
            <w:r w:rsidRPr="004B3E3C">
              <w:rPr>
                <w:rFonts w:cs="Arial"/>
              </w:rPr>
              <w:t>1x2 Low</w:t>
            </w:r>
          </w:p>
        </w:tc>
      </w:tr>
      <w:tr w:rsidR="00CF0395" w:rsidRPr="004B3E3C" w14:paraId="1806BE5A"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0EFC3D0" w14:textId="77777777" w:rsidR="00CF0395" w:rsidRPr="004B3E3C" w:rsidRDefault="00CF0395" w:rsidP="005C1CB3">
            <w:pPr>
              <w:pStyle w:val="TAL"/>
              <w:rPr>
                <w:lang w:eastAsia="zh-CN"/>
              </w:rPr>
            </w:pPr>
            <w:r w:rsidRPr="004B3E3C">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0937B1D9" w14:textId="77777777" w:rsidR="00CF0395" w:rsidRPr="004B3E3C" w:rsidRDefault="00CF0395" w:rsidP="005C1CB3">
            <w:pPr>
              <w:pStyle w:val="TAC"/>
              <w:rPr>
                <w:lang w:eastAsia="zh-CN"/>
              </w:rPr>
            </w:pPr>
            <w:r w:rsidRPr="004B3E3C">
              <w:rPr>
                <w:lang w:eastAsia="zh-CN"/>
              </w:rPr>
              <w:t>dB</w:t>
            </w:r>
          </w:p>
        </w:tc>
        <w:tc>
          <w:tcPr>
            <w:tcW w:w="2551" w:type="dxa"/>
            <w:tcBorders>
              <w:top w:val="single" w:sz="4" w:space="0" w:color="auto"/>
              <w:left w:val="single" w:sz="4" w:space="0" w:color="auto"/>
              <w:bottom w:val="nil"/>
              <w:right w:val="single" w:sz="4" w:space="0" w:color="auto"/>
            </w:tcBorders>
            <w:shd w:val="clear" w:color="auto" w:fill="auto"/>
          </w:tcPr>
          <w:p w14:paraId="38AE768D" w14:textId="77777777" w:rsidR="00CF0395" w:rsidRPr="004B3E3C" w:rsidRDefault="00CF0395" w:rsidP="005C1CB3">
            <w:pPr>
              <w:pStyle w:val="TAC"/>
              <w:rPr>
                <w:lang w:eastAsia="zh-CN"/>
              </w:rPr>
            </w:pPr>
            <w:r w:rsidRPr="004B3E3C">
              <w:rPr>
                <w:lang w:eastAsia="zh-CN"/>
              </w:rPr>
              <w:t>0</w:t>
            </w:r>
          </w:p>
        </w:tc>
      </w:tr>
      <w:tr w:rsidR="00CF0395" w:rsidRPr="004B3E3C" w14:paraId="2FEB31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5C14AA0" w14:textId="77777777" w:rsidR="00CF0395" w:rsidRPr="004B3E3C" w:rsidRDefault="00CF0395" w:rsidP="005C1CB3">
            <w:pPr>
              <w:pStyle w:val="TAL"/>
              <w:rPr>
                <w:lang w:eastAsia="zh-CN"/>
              </w:rPr>
            </w:pPr>
            <w:r w:rsidRPr="004B3E3C">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tcPr>
          <w:p w14:paraId="7358C459"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F717D93" w14:textId="77777777" w:rsidR="00CF0395" w:rsidRPr="004B3E3C" w:rsidRDefault="00CF0395" w:rsidP="005C1CB3">
            <w:pPr>
              <w:pStyle w:val="TAC"/>
              <w:rPr>
                <w:lang w:eastAsia="zh-CN"/>
              </w:rPr>
            </w:pPr>
          </w:p>
        </w:tc>
      </w:tr>
      <w:tr w:rsidR="00CF0395" w:rsidRPr="004B3E3C" w14:paraId="3D7D29A2"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6CE8A818" w14:textId="77777777" w:rsidR="00CF0395" w:rsidRPr="004B3E3C" w:rsidRDefault="00CF0395" w:rsidP="005C1CB3">
            <w:pPr>
              <w:pStyle w:val="TAL"/>
              <w:rPr>
                <w:lang w:eastAsia="zh-CN"/>
              </w:rPr>
            </w:pPr>
            <w:r w:rsidRPr="004B3E3C">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tcPr>
          <w:p w14:paraId="348598FB"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044A9D32" w14:textId="77777777" w:rsidR="00CF0395" w:rsidRPr="004B3E3C" w:rsidRDefault="00CF0395" w:rsidP="005C1CB3">
            <w:pPr>
              <w:pStyle w:val="TAC"/>
              <w:rPr>
                <w:lang w:eastAsia="zh-CN"/>
              </w:rPr>
            </w:pPr>
          </w:p>
        </w:tc>
      </w:tr>
      <w:tr w:rsidR="00CF0395" w:rsidRPr="004B3E3C" w14:paraId="5C0A31D3"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5B2F49C" w14:textId="77777777" w:rsidR="00CF0395" w:rsidRPr="004B3E3C" w:rsidRDefault="00CF0395" w:rsidP="005C1CB3">
            <w:pPr>
              <w:pStyle w:val="TAL"/>
              <w:rPr>
                <w:lang w:eastAsia="zh-CN"/>
              </w:rPr>
            </w:pPr>
            <w:r w:rsidRPr="004B3E3C">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tcPr>
          <w:p w14:paraId="3D5EC676"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77F062C6" w14:textId="77777777" w:rsidR="00CF0395" w:rsidRPr="004B3E3C" w:rsidRDefault="00CF0395" w:rsidP="005C1CB3">
            <w:pPr>
              <w:pStyle w:val="TAC"/>
              <w:rPr>
                <w:lang w:eastAsia="zh-CN"/>
              </w:rPr>
            </w:pPr>
          </w:p>
        </w:tc>
      </w:tr>
      <w:tr w:rsidR="00CF0395" w:rsidRPr="004B3E3C" w14:paraId="67EB4188"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0E265B13" w14:textId="77777777" w:rsidR="00CF0395" w:rsidRPr="004B3E3C" w:rsidRDefault="00CF0395" w:rsidP="005C1CB3">
            <w:pPr>
              <w:pStyle w:val="TAL"/>
              <w:rPr>
                <w:lang w:eastAsia="zh-CN"/>
              </w:rPr>
            </w:pPr>
            <w:r w:rsidRPr="004B3E3C">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tcPr>
          <w:p w14:paraId="70809F32"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11684351" w14:textId="77777777" w:rsidR="00CF0395" w:rsidRPr="004B3E3C" w:rsidRDefault="00CF0395" w:rsidP="005C1CB3">
            <w:pPr>
              <w:pStyle w:val="TAC"/>
              <w:rPr>
                <w:lang w:eastAsia="zh-CN"/>
              </w:rPr>
            </w:pPr>
          </w:p>
        </w:tc>
      </w:tr>
      <w:tr w:rsidR="00CF0395" w:rsidRPr="004B3E3C" w14:paraId="37C923F7"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473DE6B5" w14:textId="77777777" w:rsidR="00CF0395" w:rsidRPr="004B3E3C" w:rsidRDefault="00CF0395" w:rsidP="005C1CB3">
            <w:pPr>
              <w:pStyle w:val="TAL"/>
              <w:rPr>
                <w:lang w:eastAsia="zh-CN"/>
              </w:rPr>
            </w:pPr>
            <w:r w:rsidRPr="004B3E3C">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tcPr>
          <w:p w14:paraId="2CC8819A"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2320AE3D" w14:textId="77777777" w:rsidR="00CF0395" w:rsidRPr="004B3E3C" w:rsidRDefault="00CF0395" w:rsidP="005C1CB3">
            <w:pPr>
              <w:pStyle w:val="TAC"/>
              <w:rPr>
                <w:lang w:eastAsia="zh-CN"/>
              </w:rPr>
            </w:pPr>
          </w:p>
        </w:tc>
      </w:tr>
      <w:tr w:rsidR="00CF0395" w:rsidRPr="004B3E3C" w14:paraId="150FB9BC"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3A759159" w14:textId="77777777" w:rsidR="00CF0395" w:rsidRPr="004B3E3C" w:rsidRDefault="00CF0395" w:rsidP="005C1CB3">
            <w:pPr>
              <w:pStyle w:val="TAL"/>
              <w:rPr>
                <w:lang w:eastAsia="zh-CN"/>
              </w:rPr>
            </w:pPr>
            <w:r w:rsidRPr="004B3E3C">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tcPr>
          <w:p w14:paraId="4B55DC46"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37F03435" w14:textId="77777777" w:rsidR="00CF0395" w:rsidRPr="004B3E3C" w:rsidRDefault="00CF0395" w:rsidP="005C1CB3">
            <w:pPr>
              <w:pStyle w:val="TAC"/>
              <w:rPr>
                <w:lang w:eastAsia="zh-CN"/>
              </w:rPr>
            </w:pPr>
          </w:p>
        </w:tc>
      </w:tr>
      <w:tr w:rsidR="00CF0395" w:rsidRPr="004B3E3C" w14:paraId="7DCC5FAF"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17552B07" w14:textId="77777777" w:rsidR="00CF0395" w:rsidRPr="004B3E3C" w:rsidRDefault="00CF0395" w:rsidP="005C1CB3">
            <w:pPr>
              <w:pStyle w:val="TAL"/>
              <w:rPr>
                <w:lang w:eastAsia="zh-CN"/>
              </w:rPr>
            </w:pPr>
            <w:r w:rsidRPr="004B3E3C">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tcPr>
          <w:p w14:paraId="39607B31" w14:textId="77777777" w:rsidR="00CF0395" w:rsidRPr="004B3E3C" w:rsidRDefault="00CF0395" w:rsidP="005C1CB3">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tcPr>
          <w:p w14:paraId="4562E3DD" w14:textId="77777777" w:rsidR="00CF0395" w:rsidRPr="004B3E3C" w:rsidRDefault="00CF0395" w:rsidP="005C1CB3">
            <w:pPr>
              <w:pStyle w:val="TAC"/>
              <w:rPr>
                <w:lang w:eastAsia="zh-CN"/>
              </w:rPr>
            </w:pPr>
          </w:p>
        </w:tc>
      </w:tr>
      <w:tr w:rsidR="00CF0395" w:rsidRPr="004B3E3C" w14:paraId="338399D0"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247FCAF1" w14:textId="77777777" w:rsidR="00CF0395" w:rsidRPr="004B3E3C" w:rsidRDefault="00CF0395" w:rsidP="005C1CB3">
            <w:pPr>
              <w:pStyle w:val="TAL"/>
              <w:rPr>
                <w:lang w:eastAsia="zh-CN"/>
              </w:rPr>
            </w:pPr>
            <w:r w:rsidRPr="004B3E3C">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tcPr>
          <w:p w14:paraId="55993785" w14:textId="77777777" w:rsidR="00CF0395" w:rsidRPr="004B3E3C" w:rsidRDefault="00CF0395" w:rsidP="005C1CB3">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71F3DD74" w14:textId="77777777" w:rsidR="00CF0395" w:rsidRPr="004B3E3C" w:rsidRDefault="00CF0395" w:rsidP="005C1CB3">
            <w:pPr>
              <w:pStyle w:val="TAC"/>
              <w:rPr>
                <w:lang w:eastAsia="zh-CN"/>
              </w:rPr>
            </w:pPr>
          </w:p>
        </w:tc>
      </w:tr>
      <w:tr w:rsidR="00CF0395" w:rsidRPr="004B3E3C" w14:paraId="740B0D66" w14:textId="77777777" w:rsidTr="005C1CB3">
        <w:trPr>
          <w:cantSplit/>
          <w:jc w:val="center"/>
        </w:trPr>
        <w:tc>
          <w:tcPr>
            <w:tcW w:w="3823" w:type="dxa"/>
            <w:tcBorders>
              <w:top w:val="single" w:sz="4" w:space="0" w:color="auto"/>
              <w:left w:val="single" w:sz="4" w:space="0" w:color="auto"/>
              <w:bottom w:val="single" w:sz="4" w:space="0" w:color="auto"/>
              <w:right w:val="single" w:sz="4" w:space="0" w:color="auto"/>
            </w:tcBorders>
          </w:tcPr>
          <w:p w14:paraId="5AB07EFA" w14:textId="77777777" w:rsidR="00CF0395" w:rsidRPr="004B3E3C" w:rsidRDefault="00CF0395" w:rsidP="005C1CB3">
            <w:pPr>
              <w:pStyle w:val="TAL"/>
              <w:rPr>
                <w:szCs w:val="18"/>
                <w:lang w:eastAsia="zh-CN"/>
              </w:rPr>
            </w:pPr>
            <w:r w:rsidRPr="004B3E3C">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4004226C" w14:textId="77777777" w:rsidR="00CF0395" w:rsidRPr="004B3E3C" w:rsidRDefault="00CF0395" w:rsidP="005C1CB3">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9A96EC2" w14:textId="77777777" w:rsidR="00CF0395" w:rsidRPr="004B3E3C" w:rsidRDefault="00CF0395" w:rsidP="005C1CB3">
            <w:pPr>
              <w:pStyle w:val="TAC"/>
              <w:rPr>
                <w:rFonts w:cs="Arial"/>
                <w:szCs w:val="18"/>
                <w:lang w:eastAsia="zh-CN"/>
              </w:rPr>
            </w:pPr>
            <w:r w:rsidRPr="004B3E3C">
              <w:rPr>
                <w:rFonts w:cs="Arial"/>
                <w:szCs w:val="18"/>
                <w:lang w:eastAsia="zh-CN"/>
              </w:rPr>
              <w:t>AWGN</w:t>
            </w:r>
          </w:p>
        </w:tc>
      </w:tr>
      <w:tr w:rsidR="00CF0395" w:rsidRPr="004B3E3C" w14:paraId="1B12A26C" w14:textId="77777777" w:rsidTr="005C1CB3">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670DE4E2" w14:textId="77777777" w:rsidR="00CF0395" w:rsidRPr="004B3E3C" w:rsidRDefault="00CF0395" w:rsidP="005C1CB3">
            <w:pPr>
              <w:pStyle w:val="TAN"/>
              <w:rPr>
                <w:lang w:eastAsia="zh-CN"/>
              </w:rPr>
            </w:pPr>
            <w:r w:rsidRPr="004B3E3C">
              <w:rPr>
                <w:szCs w:val="18"/>
                <w:lang w:eastAsia="zh-CN"/>
              </w:rPr>
              <w:t>Note 1:</w:t>
            </w:r>
            <w:r w:rsidRPr="004B3E3C">
              <w:rPr>
                <w:lang w:eastAsia="zh-CN"/>
              </w:rPr>
              <w:tab/>
            </w:r>
            <w:r w:rsidRPr="004B3E3C">
              <w:t>OCNG shall be used such that a constant total transmitted power spectral density is achieved for all OFDM symbols.</w:t>
            </w:r>
          </w:p>
        </w:tc>
      </w:tr>
    </w:tbl>
    <w:p w14:paraId="34EDC76D" w14:textId="77777777" w:rsidR="00CF0395" w:rsidRPr="004B3E3C" w:rsidRDefault="00CF0395" w:rsidP="00CF0395"/>
    <w:p w14:paraId="2108714C" w14:textId="77777777" w:rsidR="00CF0395" w:rsidRPr="004B3E3C" w:rsidRDefault="00CF0395" w:rsidP="00CF0395">
      <w:pPr>
        <w:pStyle w:val="TH"/>
        <w:keepNext w:val="0"/>
        <w:keepLines w:val="0"/>
      </w:pPr>
      <w:r w:rsidRPr="004B3E3C">
        <w:t>Table 5.5.11.3.5-2: OTA related test parameter for EN-DC FR2 MAC-CE based active downlink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55"/>
        <w:gridCol w:w="931"/>
        <w:gridCol w:w="1042"/>
      </w:tblGrid>
      <w:tr w:rsidR="00CF0395" w:rsidRPr="004B3E3C" w14:paraId="5383AC1B" w14:textId="77777777" w:rsidTr="005C1CB3">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5BEF3C23" w14:textId="77777777" w:rsidR="00CF0395" w:rsidRPr="004B3E3C" w:rsidRDefault="00CF0395" w:rsidP="005C1CB3">
            <w:pPr>
              <w:pStyle w:val="TAH"/>
            </w:pPr>
            <w:r w:rsidRPr="004B3E3C">
              <w:t>Parameter</w:t>
            </w:r>
          </w:p>
        </w:tc>
        <w:tc>
          <w:tcPr>
            <w:tcW w:w="1980" w:type="dxa"/>
            <w:tcBorders>
              <w:top w:val="single" w:sz="4" w:space="0" w:color="auto"/>
              <w:left w:val="single" w:sz="4" w:space="0" w:color="auto"/>
              <w:bottom w:val="nil"/>
              <w:right w:val="single" w:sz="4" w:space="0" w:color="auto"/>
            </w:tcBorders>
            <w:shd w:val="clear" w:color="auto" w:fill="auto"/>
          </w:tcPr>
          <w:p w14:paraId="03E2E828" w14:textId="77777777" w:rsidR="00CF0395" w:rsidRPr="004B3E3C" w:rsidRDefault="00CF0395" w:rsidP="005C1CB3">
            <w:pPr>
              <w:pStyle w:val="TAH"/>
            </w:pPr>
            <w:r w:rsidRPr="004B3E3C">
              <w:t>Unit</w:t>
            </w:r>
          </w:p>
        </w:tc>
        <w:tc>
          <w:tcPr>
            <w:tcW w:w="1800" w:type="dxa"/>
            <w:gridSpan w:val="2"/>
            <w:tcBorders>
              <w:top w:val="single" w:sz="4" w:space="0" w:color="auto"/>
              <w:left w:val="single" w:sz="4" w:space="0" w:color="auto"/>
              <w:bottom w:val="single" w:sz="4" w:space="0" w:color="auto"/>
              <w:right w:val="single" w:sz="4" w:space="0" w:color="auto"/>
            </w:tcBorders>
          </w:tcPr>
          <w:p w14:paraId="32F0E70D" w14:textId="77777777" w:rsidR="00CF0395" w:rsidRPr="004B3E3C" w:rsidRDefault="00CF0395" w:rsidP="005C1CB3">
            <w:pPr>
              <w:pStyle w:val="TAH"/>
            </w:pPr>
            <w:r w:rsidRPr="004B3E3C">
              <w:t>Cell 2</w:t>
            </w:r>
          </w:p>
        </w:tc>
        <w:tc>
          <w:tcPr>
            <w:tcW w:w="1973" w:type="dxa"/>
            <w:gridSpan w:val="2"/>
            <w:tcBorders>
              <w:top w:val="single" w:sz="4" w:space="0" w:color="auto"/>
              <w:left w:val="single" w:sz="4" w:space="0" w:color="auto"/>
              <w:bottom w:val="single" w:sz="4" w:space="0" w:color="auto"/>
              <w:right w:val="single" w:sz="4" w:space="0" w:color="auto"/>
            </w:tcBorders>
          </w:tcPr>
          <w:p w14:paraId="5EDCB11E" w14:textId="77777777" w:rsidR="00CF0395" w:rsidRPr="004B3E3C" w:rsidRDefault="00CF0395" w:rsidP="005C1CB3">
            <w:pPr>
              <w:pStyle w:val="TAH"/>
            </w:pPr>
            <w:r w:rsidRPr="004B3E3C">
              <w:t>Cell 3</w:t>
            </w:r>
          </w:p>
        </w:tc>
      </w:tr>
      <w:tr w:rsidR="00CF0395" w:rsidRPr="004B3E3C" w14:paraId="65EA3BCE" w14:textId="77777777" w:rsidTr="005C1CB3">
        <w:trPr>
          <w:cantSplit/>
          <w:trHeight w:val="81"/>
          <w:jc w:val="center"/>
        </w:trPr>
        <w:tc>
          <w:tcPr>
            <w:tcW w:w="1615" w:type="dxa"/>
            <w:tcBorders>
              <w:top w:val="nil"/>
              <w:left w:val="single" w:sz="4" w:space="0" w:color="auto"/>
              <w:bottom w:val="nil"/>
              <w:right w:val="single" w:sz="4" w:space="0" w:color="auto"/>
            </w:tcBorders>
            <w:shd w:val="clear" w:color="auto" w:fill="auto"/>
          </w:tcPr>
          <w:p w14:paraId="7D6E6A56" w14:textId="77777777" w:rsidR="00CF0395" w:rsidRPr="004B3E3C" w:rsidRDefault="00CF0395" w:rsidP="005C1CB3">
            <w:pPr>
              <w:pStyle w:val="TAH"/>
            </w:pPr>
          </w:p>
        </w:tc>
        <w:tc>
          <w:tcPr>
            <w:tcW w:w="1980" w:type="dxa"/>
            <w:tcBorders>
              <w:top w:val="nil"/>
              <w:left w:val="single" w:sz="4" w:space="0" w:color="auto"/>
              <w:bottom w:val="nil"/>
              <w:right w:val="single" w:sz="4" w:space="0" w:color="auto"/>
            </w:tcBorders>
            <w:shd w:val="clear" w:color="auto" w:fill="auto"/>
          </w:tcPr>
          <w:p w14:paraId="0FF25FFA" w14:textId="77777777" w:rsidR="00CF0395" w:rsidRPr="004B3E3C" w:rsidRDefault="00CF0395" w:rsidP="005C1CB3">
            <w:pPr>
              <w:pStyle w:val="TAH"/>
            </w:pPr>
          </w:p>
        </w:tc>
        <w:tc>
          <w:tcPr>
            <w:tcW w:w="1800" w:type="dxa"/>
            <w:gridSpan w:val="2"/>
            <w:tcBorders>
              <w:top w:val="single" w:sz="4" w:space="0" w:color="auto"/>
              <w:left w:val="single" w:sz="4" w:space="0" w:color="auto"/>
              <w:bottom w:val="single" w:sz="4" w:space="0" w:color="auto"/>
              <w:right w:val="single" w:sz="4" w:space="0" w:color="auto"/>
            </w:tcBorders>
          </w:tcPr>
          <w:p w14:paraId="6058C1AD" w14:textId="77777777" w:rsidR="00CF0395" w:rsidRPr="004B3E3C" w:rsidRDefault="00CF0395" w:rsidP="005C1CB3">
            <w:pPr>
              <w:pStyle w:val="TAH"/>
            </w:pPr>
            <w:r w:rsidRPr="004B3E3C">
              <w:t>SSB0</w:t>
            </w:r>
          </w:p>
        </w:tc>
        <w:tc>
          <w:tcPr>
            <w:tcW w:w="1973" w:type="dxa"/>
            <w:gridSpan w:val="2"/>
            <w:tcBorders>
              <w:top w:val="single" w:sz="4" w:space="0" w:color="auto"/>
              <w:left w:val="single" w:sz="4" w:space="0" w:color="auto"/>
              <w:right w:val="single" w:sz="4" w:space="0" w:color="auto"/>
            </w:tcBorders>
          </w:tcPr>
          <w:p w14:paraId="480AEB1B" w14:textId="77777777" w:rsidR="00CF0395" w:rsidRPr="004B3E3C" w:rsidRDefault="00CF0395" w:rsidP="005C1CB3">
            <w:pPr>
              <w:pStyle w:val="TAH"/>
            </w:pPr>
            <w:r w:rsidRPr="004B3E3C">
              <w:t>SSB1</w:t>
            </w:r>
          </w:p>
        </w:tc>
      </w:tr>
      <w:tr w:rsidR="00CF0395" w:rsidRPr="004B3E3C" w14:paraId="57BBB43E" w14:textId="77777777" w:rsidTr="005C1CB3">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tcPr>
          <w:p w14:paraId="6605353C" w14:textId="77777777" w:rsidR="00CF0395" w:rsidRPr="004B3E3C" w:rsidRDefault="00CF0395" w:rsidP="005C1CB3">
            <w:pPr>
              <w:pStyle w:val="TAH"/>
            </w:pPr>
          </w:p>
        </w:tc>
        <w:tc>
          <w:tcPr>
            <w:tcW w:w="1980" w:type="dxa"/>
            <w:tcBorders>
              <w:top w:val="nil"/>
              <w:left w:val="single" w:sz="4" w:space="0" w:color="auto"/>
              <w:bottom w:val="single" w:sz="4" w:space="0" w:color="auto"/>
              <w:right w:val="single" w:sz="4" w:space="0" w:color="auto"/>
            </w:tcBorders>
            <w:shd w:val="clear" w:color="auto" w:fill="auto"/>
          </w:tcPr>
          <w:p w14:paraId="70D8321C" w14:textId="77777777" w:rsidR="00CF0395" w:rsidRPr="004B3E3C" w:rsidRDefault="00CF0395" w:rsidP="005C1CB3">
            <w:pPr>
              <w:pStyle w:val="TAH"/>
            </w:pPr>
          </w:p>
        </w:tc>
        <w:tc>
          <w:tcPr>
            <w:tcW w:w="945" w:type="dxa"/>
            <w:tcBorders>
              <w:top w:val="single" w:sz="4" w:space="0" w:color="auto"/>
              <w:left w:val="single" w:sz="4" w:space="0" w:color="auto"/>
              <w:bottom w:val="single" w:sz="4" w:space="0" w:color="auto"/>
              <w:right w:val="single" w:sz="4" w:space="0" w:color="auto"/>
            </w:tcBorders>
          </w:tcPr>
          <w:p w14:paraId="31074AEB" w14:textId="77777777" w:rsidR="00CF0395" w:rsidRPr="004B3E3C" w:rsidRDefault="00CF0395" w:rsidP="005C1CB3">
            <w:pPr>
              <w:pStyle w:val="TAH"/>
            </w:pPr>
            <w:r w:rsidRPr="004B3E3C">
              <w:t>T1</w:t>
            </w:r>
          </w:p>
        </w:tc>
        <w:tc>
          <w:tcPr>
            <w:tcW w:w="855" w:type="dxa"/>
            <w:tcBorders>
              <w:top w:val="single" w:sz="4" w:space="0" w:color="auto"/>
              <w:left w:val="single" w:sz="4" w:space="0" w:color="auto"/>
              <w:bottom w:val="single" w:sz="4" w:space="0" w:color="auto"/>
              <w:right w:val="single" w:sz="4" w:space="0" w:color="auto"/>
            </w:tcBorders>
          </w:tcPr>
          <w:p w14:paraId="7FD1DED3" w14:textId="77777777" w:rsidR="00CF0395" w:rsidRPr="004B3E3C" w:rsidRDefault="00CF0395" w:rsidP="005C1CB3">
            <w:pPr>
              <w:pStyle w:val="TAH"/>
            </w:pPr>
            <w:r w:rsidRPr="004B3E3C">
              <w:t>T2</w:t>
            </w:r>
          </w:p>
        </w:tc>
        <w:tc>
          <w:tcPr>
            <w:tcW w:w="931" w:type="dxa"/>
            <w:tcBorders>
              <w:left w:val="single" w:sz="4" w:space="0" w:color="auto"/>
              <w:bottom w:val="single" w:sz="4" w:space="0" w:color="auto"/>
              <w:right w:val="single" w:sz="4" w:space="0" w:color="auto"/>
            </w:tcBorders>
          </w:tcPr>
          <w:p w14:paraId="315E5378" w14:textId="77777777" w:rsidR="00CF0395" w:rsidRPr="004B3E3C" w:rsidRDefault="00CF0395" w:rsidP="005C1CB3">
            <w:pPr>
              <w:pStyle w:val="TAH"/>
            </w:pPr>
            <w:r w:rsidRPr="004B3E3C">
              <w:t>T1</w:t>
            </w:r>
          </w:p>
        </w:tc>
        <w:tc>
          <w:tcPr>
            <w:tcW w:w="1042" w:type="dxa"/>
            <w:tcBorders>
              <w:left w:val="single" w:sz="4" w:space="0" w:color="auto"/>
              <w:bottom w:val="single" w:sz="4" w:space="0" w:color="auto"/>
              <w:right w:val="single" w:sz="4" w:space="0" w:color="auto"/>
            </w:tcBorders>
          </w:tcPr>
          <w:p w14:paraId="0AB4DE2A" w14:textId="77777777" w:rsidR="00CF0395" w:rsidRPr="004B3E3C" w:rsidRDefault="00CF0395" w:rsidP="005C1CB3">
            <w:pPr>
              <w:pStyle w:val="TAH"/>
            </w:pPr>
            <w:r w:rsidRPr="004B3E3C">
              <w:t>T2</w:t>
            </w:r>
          </w:p>
        </w:tc>
      </w:tr>
      <w:tr w:rsidR="00CF0395" w:rsidRPr="004B3E3C" w14:paraId="315B95A4" w14:textId="77777777" w:rsidTr="005C1CB3">
        <w:trPr>
          <w:cantSplit/>
          <w:jc w:val="center"/>
        </w:trPr>
        <w:tc>
          <w:tcPr>
            <w:tcW w:w="1615" w:type="dxa"/>
            <w:tcBorders>
              <w:top w:val="single" w:sz="4" w:space="0" w:color="auto"/>
              <w:left w:val="single" w:sz="4" w:space="0" w:color="auto"/>
              <w:bottom w:val="nil"/>
              <w:right w:val="single" w:sz="4" w:space="0" w:color="auto"/>
            </w:tcBorders>
            <w:shd w:val="clear" w:color="auto" w:fill="auto"/>
          </w:tcPr>
          <w:p w14:paraId="56FE9732" w14:textId="77777777" w:rsidR="00CF0395" w:rsidRPr="004B3E3C" w:rsidRDefault="00CF0395" w:rsidP="005C1CB3">
            <w:pPr>
              <w:pStyle w:val="TAL"/>
              <w:rPr>
                <w:lang w:eastAsia="zh-CN"/>
              </w:rPr>
            </w:pPr>
            <w:r w:rsidRPr="004B3E3C">
              <w:t xml:space="preserve">Angle of arrival </w:t>
            </w:r>
          </w:p>
        </w:tc>
        <w:tc>
          <w:tcPr>
            <w:tcW w:w="1980" w:type="dxa"/>
            <w:tcBorders>
              <w:top w:val="single" w:sz="4" w:space="0" w:color="auto"/>
              <w:left w:val="single" w:sz="4" w:space="0" w:color="auto"/>
              <w:bottom w:val="nil"/>
              <w:right w:val="single" w:sz="4" w:space="0" w:color="auto"/>
            </w:tcBorders>
            <w:shd w:val="clear" w:color="auto" w:fill="auto"/>
          </w:tcPr>
          <w:p w14:paraId="7FFB4FD9" w14:textId="77777777" w:rsidR="00CF0395" w:rsidRPr="004B3E3C" w:rsidRDefault="00CF0395" w:rsidP="005C1CB3">
            <w:pPr>
              <w:pStyle w:val="TAC"/>
            </w:pPr>
          </w:p>
        </w:tc>
        <w:tc>
          <w:tcPr>
            <w:tcW w:w="3773" w:type="dxa"/>
            <w:gridSpan w:val="4"/>
            <w:tcBorders>
              <w:top w:val="single" w:sz="4" w:space="0" w:color="auto"/>
              <w:left w:val="single" w:sz="4" w:space="0" w:color="auto"/>
              <w:bottom w:val="single" w:sz="4" w:space="0" w:color="auto"/>
              <w:right w:val="single" w:sz="4" w:space="0" w:color="auto"/>
            </w:tcBorders>
          </w:tcPr>
          <w:p w14:paraId="67332D3E" w14:textId="77777777" w:rsidR="00CF0395" w:rsidRPr="004B3E3C" w:rsidRDefault="00CF0395" w:rsidP="005C1CB3">
            <w:pPr>
              <w:pStyle w:val="TAC"/>
              <w:rPr>
                <w:rFonts w:cs="v4.2.0"/>
                <w:lang w:eastAsia="zh-CN"/>
              </w:rPr>
            </w:pPr>
            <w:r w:rsidRPr="004B3E3C">
              <w:t>Setup 3 according to clause A.3.15.3</w:t>
            </w:r>
          </w:p>
        </w:tc>
      </w:tr>
      <w:tr w:rsidR="00CF0395" w:rsidRPr="004B3E3C" w14:paraId="32C1FDCA" w14:textId="77777777" w:rsidTr="005C1CB3">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2188808F" w14:textId="77777777" w:rsidR="00CF0395" w:rsidRPr="004B3E3C" w:rsidRDefault="00CF0395" w:rsidP="005C1CB3">
            <w:pPr>
              <w:pStyle w:val="TAL"/>
            </w:pPr>
            <w:r w:rsidRPr="004B3E3C">
              <w:t>configuration</w:t>
            </w:r>
          </w:p>
        </w:tc>
        <w:tc>
          <w:tcPr>
            <w:tcW w:w="1980" w:type="dxa"/>
            <w:tcBorders>
              <w:top w:val="nil"/>
              <w:left w:val="single" w:sz="4" w:space="0" w:color="auto"/>
              <w:bottom w:val="single" w:sz="4" w:space="0" w:color="auto"/>
              <w:right w:val="single" w:sz="4" w:space="0" w:color="auto"/>
            </w:tcBorders>
            <w:shd w:val="clear" w:color="auto" w:fill="auto"/>
          </w:tcPr>
          <w:p w14:paraId="0CB8A879" w14:textId="77777777" w:rsidR="00CF0395" w:rsidRPr="004B3E3C" w:rsidRDefault="00CF0395" w:rsidP="005C1CB3">
            <w:pPr>
              <w:pStyle w:val="TAC"/>
            </w:pPr>
          </w:p>
        </w:tc>
        <w:tc>
          <w:tcPr>
            <w:tcW w:w="1800" w:type="dxa"/>
            <w:gridSpan w:val="2"/>
            <w:tcBorders>
              <w:left w:val="single" w:sz="4" w:space="0" w:color="auto"/>
              <w:right w:val="single" w:sz="4" w:space="0" w:color="auto"/>
            </w:tcBorders>
          </w:tcPr>
          <w:p w14:paraId="2323D81D" w14:textId="77777777" w:rsidR="00CF0395" w:rsidRPr="004B3E3C" w:rsidRDefault="00CF0395" w:rsidP="005C1CB3">
            <w:pPr>
              <w:pStyle w:val="TAC"/>
              <w:rPr>
                <w:bCs/>
              </w:rPr>
            </w:pPr>
            <w:r w:rsidRPr="004B3E3C">
              <w:rPr>
                <w:bCs/>
              </w:rPr>
              <w:t>AoA1</w:t>
            </w:r>
          </w:p>
        </w:tc>
        <w:tc>
          <w:tcPr>
            <w:tcW w:w="1973" w:type="dxa"/>
            <w:gridSpan w:val="2"/>
            <w:tcBorders>
              <w:left w:val="single" w:sz="4" w:space="0" w:color="auto"/>
              <w:right w:val="single" w:sz="4" w:space="0" w:color="auto"/>
            </w:tcBorders>
          </w:tcPr>
          <w:p w14:paraId="3126A62E" w14:textId="77777777" w:rsidR="00CF0395" w:rsidRPr="004B3E3C" w:rsidRDefault="00CF0395" w:rsidP="005C1CB3">
            <w:pPr>
              <w:pStyle w:val="TAC"/>
              <w:rPr>
                <w:bCs/>
              </w:rPr>
            </w:pPr>
            <w:r w:rsidRPr="004B3E3C">
              <w:rPr>
                <w:bCs/>
              </w:rPr>
              <w:t>AoA2</w:t>
            </w:r>
          </w:p>
        </w:tc>
      </w:tr>
      <w:tr w:rsidR="00CF0395" w:rsidRPr="004B3E3C" w14:paraId="7E2AA61E"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5732085F" w14:textId="77777777" w:rsidR="00CF0395" w:rsidRPr="004B3E3C" w:rsidRDefault="00CF0395" w:rsidP="005C1CB3">
            <w:pPr>
              <w:pStyle w:val="TAL"/>
            </w:pPr>
            <w:r w:rsidRPr="004B3E3C">
              <w:t>Ê</w:t>
            </w:r>
            <w:r w:rsidRPr="004B3E3C">
              <w:rPr>
                <w:vertAlign w:val="subscript"/>
              </w:rPr>
              <w:t>s</w:t>
            </w:r>
          </w:p>
        </w:tc>
        <w:tc>
          <w:tcPr>
            <w:tcW w:w="1980" w:type="dxa"/>
            <w:tcBorders>
              <w:top w:val="single" w:sz="4" w:space="0" w:color="auto"/>
              <w:left w:val="single" w:sz="4" w:space="0" w:color="auto"/>
              <w:bottom w:val="single" w:sz="4" w:space="0" w:color="auto"/>
              <w:right w:val="single" w:sz="4" w:space="0" w:color="auto"/>
            </w:tcBorders>
          </w:tcPr>
          <w:p w14:paraId="3578041F" w14:textId="77777777" w:rsidR="00CF0395" w:rsidRPr="004B3E3C" w:rsidRDefault="00CF0395" w:rsidP="005C1CB3">
            <w:pPr>
              <w:pStyle w:val="TAC"/>
            </w:pPr>
            <w:r w:rsidRPr="004B3E3C">
              <w:t>dBm/SCS</w:t>
            </w:r>
          </w:p>
        </w:tc>
        <w:tc>
          <w:tcPr>
            <w:tcW w:w="945" w:type="dxa"/>
            <w:tcBorders>
              <w:left w:val="single" w:sz="4" w:space="0" w:color="auto"/>
              <w:right w:val="single" w:sz="4" w:space="0" w:color="auto"/>
            </w:tcBorders>
          </w:tcPr>
          <w:p w14:paraId="5842EA68" w14:textId="77777777" w:rsidR="00CF0395" w:rsidRPr="004B3E3C" w:rsidRDefault="00CF0395" w:rsidP="005C1CB3">
            <w:pPr>
              <w:pStyle w:val="TAC"/>
            </w:pPr>
            <w:r w:rsidRPr="004B3E3C">
              <w:t>-80.6</w:t>
            </w:r>
          </w:p>
        </w:tc>
        <w:tc>
          <w:tcPr>
            <w:tcW w:w="855" w:type="dxa"/>
            <w:tcBorders>
              <w:left w:val="single" w:sz="4" w:space="0" w:color="auto"/>
              <w:right w:val="single" w:sz="4" w:space="0" w:color="auto"/>
            </w:tcBorders>
          </w:tcPr>
          <w:p w14:paraId="1A278D1F" w14:textId="77777777" w:rsidR="00CF0395" w:rsidRPr="004B3E3C" w:rsidRDefault="00CF0395" w:rsidP="005C1CB3">
            <w:pPr>
              <w:pStyle w:val="TAC"/>
            </w:pPr>
            <w:r w:rsidRPr="004B3E3C">
              <w:t>-80.6</w:t>
            </w:r>
          </w:p>
        </w:tc>
        <w:tc>
          <w:tcPr>
            <w:tcW w:w="931" w:type="dxa"/>
            <w:tcBorders>
              <w:left w:val="single" w:sz="4" w:space="0" w:color="auto"/>
              <w:right w:val="single" w:sz="4" w:space="0" w:color="auto"/>
            </w:tcBorders>
          </w:tcPr>
          <w:p w14:paraId="7A5DA2F8" w14:textId="77777777" w:rsidR="00CF0395" w:rsidRPr="004B3E3C" w:rsidRDefault="00CF0395" w:rsidP="005C1CB3">
            <w:pPr>
              <w:pStyle w:val="TAC"/>
            </w:pPr>
            <w:r w:rsidRPr="004B3E3C">
              <w:t>-Infinity</w:t>
            </w:r>
          </w:p>
        </w:tc>
        <w:tc>
          <w:tcPr>
            <w:tcW w:w="1042" w:type="dxa"/>
            <w:tcBorders>
              <w:left w:val="single" w:sz="4" w:space="0" w:color="auto"/>
              <w:right w:val="single" w:sz="4" w:space="0" w:color="auto"/>
            </w:tcBorders>
          </w:tcPr>
          <w:p w14:paraId="7541F396" w14:textId="77777777" w:rsidR="00CF0395" w:rsidRPr="004B3E3C" w:rsidRDefault="00CF0395" w:rsidP="005C1CB3">
            <w:pPr>
              <w:pStyle w:val="TAC"/>
            </w:pPr>
            <w:r w:rsidRPr="004B3E3C">
              <w:t>-80.6</w:t>
            </w:r>
          </w:p>
        </w:tc>
      </w:tr>
      <w:tr w:rsidR="00CF0395" w:rsidRPr="004B3E3C" w14:paraId="23C8CE84"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4533CB01" w14:textId="77777777" w:rsidR="00CF0395" w:rsidRPr="004B3E3C" w:rsidRDefault="00CF0395" w:rsidP="005C1CB3">
            <w:pPr>
              <w:pStyle w:val="TAL"/>
            </w:pPr>
            <w:r w:rsidRPr="004B3E3C">
              <w:rPr>
                <w:rFonts w:cs="v4.2.0"/>
              </w:rPr>
              <w:t>SS B_RP</w:t>
            </w:r>
            <w:r w:rsidRPr="004B3E3C">
              <w:rPr>
                <w:vertAlign w:val="superscript"/>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EFFB3D0" w14:textId="77777777" w:rsidR="00CF0395" w:rsidRPr="004B3E3C" w:rsidRDefault="00CF0395" w:rsidP="005C1CB3">
            <w:pPr>
              <w:pStyle w:val="TAC"/>
            </w:pPr>
            <w:r w:rsidRPr="004B3E3C">
              <w:rPr>
                <w:rFonts w:cs="v4.2.0"/>
              </w:rPr>
              <w:t>dBm/</w:t>
            </w:r>
            <w:r w:rsidRPr="004B3E3C">
              <w:t xml:space="preserve"> SCS</w:t>
            </w:r>
          </w:p>
        </w:tc>
        <w:tc>
          <w:tcPr>
            <w:tcW w:w="945" w:type="dxa"/>
            <w:tcBorders>
              <w:left w:val="single" w:sz="4" w:space="0" w:color="auto"/>
              <w:right w:val="single" w:sz="4" w:space="0" w:color="auto"/>
            </w:tcBorders>
          </w:tcPr>
          <w:p w14:paraId="62A21338" w14:textId="77777777" w:rsidR="00CF0395" w:rsidRPr="004B3E3C" w:rsidRDefault="00CF0395" w:rsidP="005C1CB3">
            <w:pPr>
              <w:pStyle w:val="TAC"/>
            </w:pPr>
            <w:r w:rsidRPr="004B3E3C">
              <w:t>-80.6</w:t>
            </w:r>
          </w:p>
        </w:tc>
        <w:tc>
          <w:tcPr>
            <w:tcW w:w="855" w:type="dxa"/>
            <w:tcBorders>
              <w:left w:val="single" w:sz="4" w:space="0" w:color="auto"/>
              <w:right w:val="single" w:sz="4" w:space="0" w:color="auto"/>
            </w:tcBorders>
          </w:tcPr>
          <w:p w14:paraId="7EC83178" w14:textId="77777777" w:rsidR="00CF0395" w:rsidRPr="004B3E3C" w:rsidRDefault="00CF0395" w:rsidP="005C1CB3">
            <w:pPr>
              <w:pStyle w:val="TAC"/>
            </w:pPr>
            <w:r w:rsidRPr="004B3E3C">
              <w:t>-80.6</w:t>
            </w:r>
          </w:p>
        </w:tc>
        <w:tc>
          <w:tcPr>
            <w:tcW w:w="931" w:type="dxa"/>
            <w:tcBorders>
              <w:left w:val="single" w:sz="4" w:space="0" w:color="auto"/>
              <w:right w:val="single" w:sz="4" w:space="0" w:color="auto"/>
            </w:tcBorders>
          </w:tcPr>
          <w:p w14:paraId="611EB889" w14:textId="77777777" w:rsidR="00CF0395" w:rsidRPr="004B3E3C" w:rsidRDefault="00CF0395" w:rsidP="005C1CB3">
            <w:pPr>
              <w:pStyle w:val="TAC"/>
            </w:pPr>
            <w:r w:rsidRPr="004B3E3C">
              <w:t>- Infinity</w:t>
            </w:r>
          </w:p>
        </w:tc>
        <w:tc>
          <w:tcPr>
            <w:tcW w:w="1042" w:type="dxa"/>
            <w:tcBorders>
              <w:left w:val="single" w:sz="4" w:space="0" w:color="auto"/>
              <w:right w:val="single" w:sz="4" w:space="0" w:color="auto"/>
            </w:tcBorders>
          </w:tcPr>
          <w:p w14:paraId="729A47FE" w14:textId="77777777" w:rsidR="00CF0395" w:rsidRPr="004B3E3C" w:rsidRDefault="00CF0395" w:rsidP="005C1CB3">
            <w:pPr>
              <w:pStyle w:val="TAC"/>
            </w:pPr>
            <w:r w:rsidRPr="004B3E3C">
              <w:t>-80.6</w:t>
            </w:r>
          </w:p>
        </w:tc>
      </w:tr>
      <w:tr w:rsidR="00CF0395" w:rsidRPr="004B3E3C" w14:paraId="48B67907"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69A75F83" w14:textId="77777777" w:rsidR="00CF0395" w:rsidRPr="004B3E3C" w:rsidRDefault="00CF0395" w:rsidP="005C1CB3">
            <w:pPr>
              <w:pStyle w:val="TAL"/>
              <w:rPr>
                <w:rFonts w:cs="v4.2.0"/>
              </w:rPr>
            </w:pPr>
            <w:r w:rsidRPr="004B3E3C">
              <w:rPr>
                <w:position w:val="-12"/>
                <w:szCs w:val="18"/>
              </w:rPr>
              <w:object w:dxaOrig="620" w:dyaOrig="380" w14:anchorId="2C1274F6">
                <v:shape id="_x0000_i1131" type="#_x0000_t75" style="width:20.1pt;height:9.6pt" o:ole="" fillcolor="window">
                  <v:imagedata r:id="rId16" o:title=""/>
                </v:shape>
                <o:OLEObject Type="Embed" ProgID="Equation.3" ShapeID="_x0000_i1131" DrawAspect="Content" ObjectID="_1781672426" r:id="rId144"/>
              </w:object>
            </w:r>
            <w:r w:rsidRPr="004B3E3C">
              <w:rPr>
                <w:szCs w:val="18"/>
                <w:vertAlign w:val="subscript"/>
              </w:rPr>
              <w:t>BB</w:t>
            </w:r>
            <w:r w:rsidRPr="004B3E3C">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55082252" w14:textId="77777777" w:rsidR="00CF0395" w:rsidRPr="004B3E3C" w:rsidRDefault="00CF0395" w:rsidP="005C1CB3">
            <w:pPr>
              <w:pStyle w:val="TAC"/>
              <w:rPr>
                <w:rFonts w:cs="v4.2.0"/>
              </w:rPr>
            </w:pPr>
            <w:r w:rsidRPr="004B3E3C">
              <w:rPr>
                <w:szCs w:val="18"/>
              </w:rPr>
              <w:t>dB</w:t>
            </w:r>
          </w:p>
        </w:tc>
        <w:tc>
          <w:tcPr>
            <w:tcW w:w="945" w:type="dxa"/>
            <w:tcBorders>
              <w:left w:val="single" w:sz="4" w:space="0" w:color="auto"/>
              <w:right w:val="single" w:sz="4" w:space="0" w:color="auto"/>
            </w:tcBorders>
          </w:tcPr>
          <w:p w14:paraId="341975B0" w14:textId="77777777" w:rsidR="00CF0395" w:rsidRPr="004B3E3C" w:rsidRDefault="00CF0395" w:rsidP="005C1CB3">
            <w:pPr>
              <w:pStyle w:val="TAC"/>
            </w:pPr>
            <w:r w:rsidRPr="004B3E3C">
              <w:rPr>
                <w:szCs w:val="18"/>
              </w:rPr>
              <w:t>8.3</w:t>
            </w:r>
          </w:p>
        </w:tc>
        <w:tc>
          <w:tcPr>
            <w:tcW w:w="855" w:type="dxa"/>
            <w:tcBorders>
              <w:left w:val="single" w:sz="4" w:space="0" w:color="auto"/>
              <w:right w:val="single" w:sz="4" w:space="0" w:color="auto"/>
            </w:tcBorders>
          </w:tcPr>
          <w:p w14:paraId="4FC4A8DE" w14:textId="77777777" w:rsidR="00CF0395" w:rsidRPr="004B3E3C" w:rsidRDefault="00CF0395" w:rsidP="005C1CB3">
            <w:pPr>
              <w:pStyle w:val="TAC"/>
            </w:pPr>
            <w:r w:rsidRPr="004B3E3C">
              <w:rPr>
                <w:szCs w:val="18"/>
              </w:rPr>
              <w:t>8.3</w:t>
            </w:r>
          </w:p>
        </w:tc>
        <w:tc>
          <w:tcPr>
            <w:tcW w:w="931" w:type="dxa"/>
            <w:tcBorders>
              <w:left w:val="single" w:sz="4" w:space="0" w:color="auto"/>
              <w:right w:val="single" w:sz="4" w:space="0" w:color="auto"/>
            </w:tcBorders>
          </w:tcPr>
          <w:p w14:paraId="468F34E0" w14:textId="77777777" w:rsidR="00CF0395" w:rsidRPr="004B3E3C" w:rsidRDefault="00CF0395" w:rsidP="005C1CB3">
            <w:pPr>
              <w:pStyle w:val="TAC"/>
            </w:pPr>
            <w:r w:rsidRPr="004B3E3C">
              <w:rPr>
                <w:rFonts w:cs="Arial"/>
              </w:rPr>
              <w:t>-Infinity</w:t>
            </w:r>
          </w:p>
        </w:tc>
        <w:tc>
          <w:tcPr>
            <w:tcW w:w="1042" w:type="dxa"/>
            <w:tcBorders>
              <w:left w:val="single" w:sz="4" w:space="0" w:color="auto"/>
              <w:right w:val="single" w:sz="4" w:space="0" w:color="auto"/>
            </w:tcBorders>
          </w:tcPr>
          <w:p w14:paraId="7EEC423F" w14:textId="77777777" w:rsidR="00CF0395" w:rsidRPr="004B3E3C" w:rsidRDefault="00CF0395" w:rsidP="005C1CB3">
            <w:pPr>
              <w:pStyle w:val="TAC"/>
            </w:pPr>
            <w:r w:rsidRPr="004B3E3C">
              <w:rPr>
                <w:szCs w:val="18"/>
              </w:rPr>
              <w:t>8.3</w:t>
            </w:r>
          </w:p>
        </w:tc>
      </w:tr>
      <w:tr w:rsidR="00CF0395" w:rsidRPr="004B3E3C" w14:paraId="377846ED" w14:textId="77777777" w:rsidTr="005C1CB3">
        <w:trPr>
          <w:cantSplit/>
          <w:jc w:val="center"/>
        </w:trPr>
        <w:tc>
          <w:tcPr>
            <w:tcW w:w="1615" w:type="dxa"/>
            <w:tcBorders>
              <w:top w:val="single" w:sz="4" w:space="0" w:color="auto"/>
              <w:left w:val="single" w:sz="4" w:space="0" w:color="auto"/>
              <w:bottom w:val="single" w:sz="4" w:space="0" w:color="auto"/>
              <w:right w:val="single" w:sz="4" w:space="0" w:color="auto"/>
            </w:tcBorders>
          </w:tcPr>
          <w:p w14:paraId="1B4DCB0D" w14:textId="77777777" w:rsidR="00CF0395" w:rsidRPr="004B3E3C" w:rsidRDefault="00CF0395" w:rsidP="005C1CB3">
            <w:pPr>
              <w:pStyle w:val="TAL"/>
            </w:pPr>
            <w:r w:rsidRPr="004B3E3C">
              <w:t>Io</w:t>
            </w:r>
            <w:r w:rsidRPr="004B3E3C">
              <w:rPr>
                <w:vertAlign w:val="superscript"/>
              </w:rPr>
              <w:t>Note2</w:t>
            </w:r>
          </w:p>
        </w:tc>
        <w:tc>
          <w:tcPr>
            <w:tcW w:w="1980" w:type="dxa"/>
            <w:tcBorders>
              <w:top w:val="single" w:sz="4" w:space="0" w:color="auto"/>
              <w:left w:val="single" w:sz="4" w:space="0" w:color="auto"/>
              <w:bottom w:val="single" w:sz="4" w:space="0" w:color="auto"/>
              <w:right w:val="single" w:sz="4" w:space="0" w:color="auto"/>
            </w:tcBorders>
          </w:tcPr>
          <w:p w14:paraId="12736C78" w14:textId="77777777" w:rsidR="00CF0395" w:rsidRPr="004B3E3C" w:rsidRDefault="00CF0395" w:rsidP="005C1CB3">
            <w:pPr>
              <w:pStyle w:val="TAC"/>
            </w:pPr>
            <w:r w:rsidRPr="004B3E3C">
              <w:t>dBm/95.04 MHz</w:t>
            </w:r>
            <w:r w:rsidRPr="004B3E3C">
              <w:rPr>
                <w:vertAlign w:val="superscript"/>
              </w:rPr>
              <w:t xml:space="preserve"> Note4</w:t>
            </w:r>
          </w:p>
        </w:tc>
        <w:tc>
          <w:tcPr>
            <w:tcW w:w="945" w:type="dxa"/>
            <w:tcBorders>
              <w:left w:val="single" w:sz="4" w:space="0" w:color="auto"/>
              <w:bottom w:val="single" w:sz="4" w:space="0" w:color="auto"/>
              <w:right w:val="single" w:sz="4" w:space="0" w:color="auto"/>
            </w:tcBorders>
          </w:tcPr>
          <w:p w14:paraId="7114FAA7" w14:textId="77777777" w:rsidR="00CF0395" w:rsidRPr="004B3E3C" w:rsidRDefault="00CF0395" w:rsidP="005C1CB3">
            <w:pPr>
              <w:pStyle w:val="TAC"/>
            </w:pPr>
            <w:r w:rsidRPr="004B3E3C">
              <w:t>-56.0</w:t>
            </w:r>
          </w:p>
        </w:tc>
        <w:tc>
          <w:tcPr>
            <w:tcW w:w="855" w:type="dxa"/>
            <w:tcBorders>
              <w:left w:val="single" w:sz="4" w:space="0" w:color="auto"/>
              <w:bottom w:val="single" w:sz="4" w:space="0" w:color="auto"/>
              <w:right w:val="single" w:sz="4" w:space="0" w:color="auto"/>
            </w:tcBorders>
          </w:tcPr>
          <w:p w14:paraId="4CE0C850" w14:textId="77777777" w:rsidR="00CF0395" w:rsidRPr="004B3E3C" w:rsidRDefault="00CF0395" w:rsidP="005C1CB3">
            <w:pPr>
              <w:pStyle w:val="TAC"/>
            </w:pPr>
            <w:r w:rsidRPr="004B3E3C">
              <w:t>-56.0</w:t>
            </w:r>
          </w:p>
        </w:tc>
        <w:tc>
          <w:tcPr>
            <w:tcW w:w="931" w:type="dxa"/>
            <w:tcBorders>
              <w:left w:val="single" w:sz="4" w:space="0" w:color="auto"/>
              <w:bottom w:val="single" w:sz="4" w:space="0" w:color="auto"/>
              <w:right w:val="single" w:sz="4" w:space="0" w:color="auto"/>
            </w:tcBorders>
          </w:tcPr>
          <w:p w14:paraId="6671716A" w14:textId="77777777" w:rsidR="00CF0395" w:rsidRPr="004B3E3C" w:rsidRDefault="00CF0395" w:rsidP="005C1CB3">
            <w:pPr>
              <w:pStyle w:val="TAC"/>
            </w:pPr>
            <w:r w:rsidRPr="004B3E3C">
              <w:t>- Infinity</w:t>
            </w:r>
          </w:p>
        </w:tc>
        <w:tc>
          <w:tcPr>
            <w:tcW w:w="1042" w:type="dxa"/>
            <w:tcBorders>
              <w:left w:val="single" w:sz="4" w:space="0" w:color="auto"/>
              <w:bottom w:val="single" w:sz="4" w:space="0" w:color="auto"/>
              <w:right w:val="single" w:sz="4" w:space="0" w:color="auto"/>
            </w:tcBorders>
          </w:tcPr>
          <w:p w14:paraId="2918CCDF" w14:textId="77777777" w:rsidR="00CF0395" w:rsidRPr="004B3E3C" w:rsidRDefault="00CF0395" w:rsidP="005C1CB3">
            <w:pPr>
              <w:pStyle w:val="TAC"/>
            </w:pPr>
            <w:r w:rsidRPr="004B3E3C">
              <w:t>-50.0</w:t>
            </w:r>
          </w:p>
        </w:tc>
      </w:tr>
      <w:tr w:rsidR="00CF0395" w:rsidRPr="004B3E3C" w14:paraId="06B5E75A" w14:textId="77777777" w:rsidTr="005C1CB3">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1C45C99E" w14:textId="77777777" w:rsidR="00CF0395" w:rsidRPr="004B3E3C" w:rsidRDefault="00CF0395" w:rsidP="005C1CB3">
            <w:pPr>
              <w:pStyle w:val="TAN"/>
              <w:rPr>
                <w:szCs w:val="18"/>
              </w:rPr>
            </w:pPr>
            <w:r w:rsidRPr="004B3E3C">
              <w:rPr>
                <w:szCs w:val="18"/>
              </w:rPr>
              <w:t>Note 1:</w:t>
            </w:r>
            <w:r w:rsidRPr="004B3E3C">
              <w:rPr>
                <w:szCs w:val="18"/>
              </w:rPr>
              <w:tab/>
              <w:t>Void</w:t>
            </w:r>
          </w:p>
          <w:p w14:paraId="3C546BDE" w14:textId="77777777" w:rsidR="00CF0395" w:rsidRPr="004B3E3C" w:rsidRDefault="00CF0395" w:rsidP="005C1CB3">
            <w:pPr>
              <w:pStyle w:val="TAN"/>
            </w:pPr>
            <w:r w:rsidRPr="004B3E3C">
              <w:rPr>
                <w:szCs w:val="18"/>
              </w:rPr>
              <w:t>Note 2:</w:t>
            </w:r>
            <w:r w:rsidRPr="004B3E3C">
              <w:tab/>
              <w:t>SS B_RP and Io levels have been derived from other parameters for information purposes. They are not settable parameters themselves.</w:t>
            </w:r>
          </w:p>
          <w:p w14:paraId="0DBB09B4" w14:textId="77777777" w:rsidR="00CF0395" w:rsidRPr="004B3E3C" w:rsidRDefault="00CF0395" w:rsidP="005C1CB3">
            <w:pPr>
              <w:pStyle w:val="TAN"/>
            </w:pPr>
            <w:r w:rsidRPr="004B3E3C">
              <w:t>Note 3:</w:t>
            </w:r>
            <w:r w:rsidRPr="004B3E3C">
              <w:tab/>
              <w:t>Void</w:t>
            </w:r>
          </w:p>
          <w:p w14:paraId="5B700100" w14:textId="77777777" w:rsidR="00CF0395" w:rsidRPr="004B3E3C" w:rsidRDefault="00CF0395" w:rsidP="005C1CB3">
            <w:pPr>
              <w:pStyle w:val="TAN"/>
            </w:pPr>
            <w:r w:rsidRPr="004B3E3C">
              <w:t xml:space="preserve">Note 4: </w:t>
            </w:r>
            <w:r w:rsidRPr="004B3E3C">
              <w:tab/>
              <w:t>Equivalent power received by an antenna with 0 dBi gain at the centre of the quiet zone</w:t>
            </w:r>
          </w:p>
          <w:p w14:paraId="72E34932" w14:textId="77777777" w:rsidR="00CF0395" w:rsidRPr="004B3E3C" w:rsidRDefault="00CF0395" w:rsidP="005C1CB3">
            <w:pPr>
              <w:pStyle w:val="TAN"/>
            </w:pPr>
            <w:r w:rsidRPr="004B3E3C">
              <w:t>Note 5:</w:t>
            </w:r>
            <w:r w:rsidRPr="004B3E3C">
              <w:tab/>
              <w:t>As observed with 0dBi gain antenna at the center of the quiet zone.</w:t>
            </w:r>
          </w:p>
          <w:p w14:paraId="147BE818" w14:textId="77777777" w:rsidR="00CF0395" w:rsidRPr="004B3E3C" w:rsidRDefault="00CF0395" w:rsidP="005C1CB3">
            <w:pPr>
              <w:pStyle w:val="TAN"/>
            </w:pPr>
            <w:r w:rsidRPr="004B3E3C">
              <w:t>Note 6:</w:t>
            </w:r>
            <w:r w:rsidRPr="004B3E3C">
              <w:tab/>
              <w:t>Information about types of UE beam is given in B.2.1.3, and does not limit UE implementation or test system implementation</w:t>
            </w:r>
          </w:p>
          <w:p w14:paraId="7083ADF8" w14:textId="77777777" w:rsidR="00CF0395" w:rsidRPr="004B3E3C" w:rsidRDefault="00CF0395" w:rsidP="005C1CB3">
            <w:pPr>
              <w:pStyle w:val="TAN"/>
              <w:rPr>
                <w:rFonts w:cs="v4.2.0"/>
              </w:rPr>
            </w:pPr>
            <w:r w:rsidRPr="004B3E3C">
              <w:rPr>
                <w:rFonts w:cs="Arial"/>
              </w:rPr>
              <w:t>Note 7:</w:t>
            </w:r>
            <w:r w:rsidRPr="004B3E3C">
              <w:rPr>
                <w:rFonts w:cs="Arial"/>
              </w:rPr>
              <w:tab/>
              <w:t>Calculation of Es/Iot</w:t>
            </w:r>
            <w:r w:rsidRPr="004B3E3C">
              <w:rPr>
                <w:rFonts w:cs="Arial"/>
                <w:vertAlign w:val="subscript"/>
              </w:rPr>
              <w:t>BB</w:t>
            </w:r>
            <w:r w:rsidRPr="004B3E3C">
              <w:rPr>
                <w:rFonts w:cs="Arial"/>
              </w:rPr>
              <w:t xml:space="preserve"> includes the effect of UE internal noise up to the value assumed for the associated Refsens requirement in clause 7.3.2 of TS 38.101-2 [19], and an allowance of 1dB for UE multi-band relaxation factor ΔMB</w:t>
            </w:r>
            <w:r w:rsidRPr="004B3E3C">
              <w:rPr>
                <w:rFonts w:cs="Arial"/>
                <w:vertAlign w:val="subscript"/>
              </w:rPr>
              <w:t>P</w:t>
            </w:r>
            <w:r w:rsidRPr="004B3E3C">
              <w:rPr>
                <w:rFonts w:cs="Arial"/>
              </w:rPr>
              <w:t xml:space="preserve"> from TS 38.101-2 [19] Table 6.2.1.3-4.</w:t>
            </w:r>
          </w:p>
        </w:tc>
      </w:tr>
    </w:tbl>
    <w:p w14:paraId="0B791CAC" w14:textId="77777777" w:rsidR="00CF0395" w:rsidRPr="004B3E3C" w:rsidRDefault="00CF0395" w:rsidP="00CF0395"/>
    <w:p w14:paraId="404DB612" w14:textId="77777777" w:rsidR="00CF0395" w:rsidRPr="004B3E3C" w:rsidRDefault="00CF0395" w:rsidP="00CF0395">
      <w:pPr>
        <w:jc w:val="both"/>
      </w:pPr>
      <w:r w:rsidRPr="004B3E3C">
        <w:t>During T2, UE shall send L1-RSRP report with results for both SSB0 and SSB1.</w:t>
      </w:r>
    </w:p>
    <w:p w14:paraId="004EA43D" w14:textId="77777777" w:rsidR="00CF0395" w:rsidRPr="004B3E3C" w:rsidRDefault="00CF0395" w:rsidP="00CF0395">
      <w:pPr>
        <w:jc w:val="both"/>
      </w:pPr>
      <w:r w:rsidRPr="004B3E3C">
        <w:t>After receiving MAC-CE command in slot n, UE shall</w:t>
      </w:r>
    </w:p>
    <w:p w14:paraId="63FF6783" w14:textId="77777777" w:rsidR="00CF0395" w:rsidRPr="004B3E3C" w:rsidRDefault="00CF0395" w:rsidP="00CF0395">
      <w:pPr>
        <w:pStyle w:val="B1"/>
        <w:ind w:left="284" w:firstLine="0"/>
      </w:pPr>
      <w:r w:rsidRPr="004B3E3C">
        <w:t>-</w:t>
      </w:r>
      <w:r w:rsidRPr="004B3E3C">
        <w:tab/>
      </w:r>
      <w:r w:rsidRPr="004B3E3C">
        <w:rPr>
          <w:lang w:eastAsia="zh-CN"/>
        </w:rPr>
        <w:t>be able to continue to receive on DL TCI state 0 till 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r w:rsidRPr="004B3E3C">
        <w:t>,</w:t>
      </w:r>
    </w:p>
    <w:p w14:paraId="58330500" w14:textId="77777777" w:rsidR="00CF0395" w:rsidRPr="004B3E3C" w:rsidRDefault="00CF0395" w:rsidP="00CF0395">
      <w:pPr>
        <w:pStyle w:val="B1"/>
        <w:ind w:left="284" w:firstLine="0"/>
      </w:pPr>
      <w:r w:rsidRPr="004B3E3C">
        <w:t>-</w:t>
      </w:r>
      <w:r w:rsidRPr="004B3E3C">
        <w:tab/>
      </w:r>
      <w:r w:rsidRPr="004B3E3C">
        <w:rPr>
          <w:rFonts w:eastAsia="Malgun Gothic"/>
          <w:lang w:eastAsia="zh-CN"/>
        </w:rPr>
        <w:t xml:space="preserve">be able to start receiving on DL TCI state 1 after </w:t>
      </w:r>
      <w:r w:rsidRPr="004B3E3C">
        <w:rPr>
          <w:lang w:eastAsia="zh-CN"/>
        </w:rPr>
        <w:t>n+</w:t>
      </w:r>
      <w:r w:rsidRPr="004B3E3C">
        <w:rPr>
          <w:rFonts w:eastAsia="Malgun Gothic"/>
          <w:lang w:eastAsia="zh-CN"/>
        </w:rPr>
        <w:t xml:space="preserve"> T</w:t>
      </w:r>
      <w:r w:rsidRPr="004B3E3C">
        <w:rPr>
          <w:rFonts w:eastAsia="Malgun Gothic"/>
          <w:vertAlign w:val="subscript"/>
          <w:lang w:eastAsia="zh-CN"/>
        </w:rPr>
        <w:t>HARQ</w:t>
      </w:r>
      <w:r w:rsidRPr="004B3E3C">
        <w:rPr>
          <w:rFonts w:eastAsia="Malgun Gothic"/>
          <w:lang w:eastAsia="zh-CN"/>
        </w:rPr>
        <w:t xml:space="preserve"> +</w:t>
      </w:r>
      <w:r w:rsidRPr="004B3E3C">
        <w:rPr>
          <w:bCs/>
          <w:iCs/>
          <w:szCs w:val="21"/>
        </w:rPr>
        <w:t>(</w:t>
      </w:r>
      <w:r w:rsidRPr="004B3E3C">
        <w:rPr>
          <w:rFonts w:eastAsia="Malgun Gothic"/>
          <w:lang w:eastAsia="zh-CN"/>
        </w:rPr>
        <w:t>5 ms +</w:t>
      </w:r>
      <w:r w:rsidRPr="004B3E3C" w:rsidDel="0044129A">
        <w:rPr>
          <w:rFonts w:eastAsia="Malgun Gothic"/>
          <w:lang w:eastAsia="zh-CN"/>
        </w:rPr>
        <w:t xml:space="preserve"> </w:t>
      </w:r>
      <w:r w:rsidRPr="004B3E3C">
        <w:rPr>
          <w:rFonts w:eastAsia="Malgun Gothic"/>
          <w:lang w:eastAsia="zh-CN"/>
        </w:rPr>
        <w:t>T</w:t>
      </w:r>
      <w:r w:rsidRPr="004B3E3C">
        <w:rPr>
          <w:rFonts w:eastAsia="Malgun Gothic"/>
          <w:vertAlign w:val="subscript"/>
          <w:lang w:eastAsia="zh-CN"/>
        </w:rPr>
        <w:t>first-SSB</w:t>
      </w:r>
      <w:r w:rsidRPr="004B3E3C">
        <w:rPr>
          <w:rFonts w:ascii="SimSun" w:hAnsi="SimSun"/>
          <w:lang w:eastAsia="zh-CN"/>
        </w:rPr>
        <w:t>)</w:t>
      </w:r>
      <w:r w:rsidRPr="004B3E3C">
        <w:rPr>
          <w:lang w:eastAsia="zh-CN"/>
        </w:rPr>
        <w:t xml:space="preserve"> / </w:t>
      </w:r>
      <w:r w:rsidRPr="004B3E3C">
        <w:rPr>
          <w:i/>
          <w:lang w:eastAsia="zh-CN"/>
        </w:rPr>
        <w:t>NR slot length</w:t>
      </w:r>
    </w:p>
    <w:p w14:paraId="3853B541" w14:textId="77777777" w:rsidR="00CF0395" w:rsidRPr="004B3E3C" w:rsidRDefault="00CF0395" w:rsidP="00CF0395">
      <w:r w:rsidRPr="004B3E3C">
        <w:rPr>
          <w:rFonts w:cs="v4.2.0"/>
        </w:rPr>
        <w:t>The rate of correct events observed during repeated tests shall be at least 90%.</w:t>
      </w:r>
    </w:p>
    <w:p w14:paraId="69D9C09F" w14:textId="77777777" w:rsidR="00053816" w:rsidRPr="004B3E3C" w:rsidRDefault="00053816" w:rsidP="00053816">
      <w:pPr>
        <w:pStyle w:val="Heading3"/>
      </w:pPr>
      <w:r w:rsidRPr="004B3E3C">
        <w:t>5.5.12</w:t>
      </w:r>
      <w:r w:rsidRPr="004B3E3C">
        <w:tab/>
        <w:t>PSCell activation and deactivation delay</w:t>
      </w:r>
    </w:p>
    <w:p w14:paraId="61BF747E" w14:textId="77777777" w:rsidR="00053816" w:rsidRPr="004B3E3C" w:rsidRDefault="00053816" w:rsidP="00053816">
      <w:pPr>
        <w:pStyle w:val="Heading4"/>
        <w:rPr>
          <w:lang w:eastAsia="sv-SE"/>
        </w:rPr>
      </w:pPr>
      <w:r w:rsidRPr="004B3E3C">
        <w:rPr>
          <w:lang w:eastAsia="sv-SE"/>
        </w:rPr>
        <w:t>5.5.12.0</w:t>
      </w:r>
      <w:r w:rsidRPr="004B3E3C">
        <w:rPr>
          <w:lang w:eastAsia="sv-SE"/>
        </w:rPr>
        <w:tab/>
        <w:t>Minimum conformance requirements</w:t>
      </w:r>
    </w:p>
    <w:p w14:paraId="08E4F2B9" w14:textId="77777777" w:rsidR="00053816" w:rsidRPr="004B3E3C" w:rsidRDefault="00053816" w:rsidP="00053816">
      <w:pPr>
        <w:pStyle w:val="H6"/>
      </w:pPr>
      <w:bookmarkStart w:id="50" w:name="_Toc21621422"/>
      <w:bookmarkStart w:id="51" w:name="_Toc29297036"/>
      <w:bookmarkStart w:id="52" w:name="_Toc36149227"/>
      <w:bookmarkStart w:id="53" w:name="_Toc44092804"/>
      <w:bookmarkStart w:id="54" w:name="_Toc44093353"/>
      <w:bookmarkStart w:id="55" w:name="_Toc44094176"/>
      <w:bookmarkStart w:id="56" w:name="_Toc44094455"/>
      <w:bookmarkStart w:id="57" w:name="_Toc52295868"/>
      <w:bookmarkStart w:id="58" w:name="_Toc59027571"/>
      <w:bookmarkStart w:id="59" w:name="_Toc69328065"/>
      <w:bookmarkStart w:id="60" w:name="_Toc75989702"/>
      <w:bookmarkStart w:id="61" w:name="_Toc75992808"/>
      <w:bookmarkStart w:id="62" w:name="_Toc76018585"/>
      <w:bookmarkStart w:id="63" w:name="_Toc84513651"/>
      <w:bookmarkStart w:id="64" w:name="_Toc84514215"/>
      <w:r w:rsidRPr="004B3E3C">
        <w:t>5.5.12.0.1</w:t>
      </w:r>
      <w:r w:rsidRPr="004B3E3C">
        <w:tab/>
        <w:t>Minimum conformance requirements for PSCell activation and deactivation delay</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52405ABA" w14:textId="77777777" w:rsidR="00053816" w:rsidRPr="004B3E3C" w:rsidRDefault="00053816" w:rsidP="00053816">
      <w:r w:rsidRPr="004B3E3C">
        <w:rPr>
          <w:rFonts w:cs="v4.2.0"/>
        </w:rPr>
        <w:t>[TS 36.133, clause 7</w:t>
      </w:r>
      <w:r w:rsidRPr="004B3E3C">
        <w:t>.38</w:t>
      </w:r>
      <w:r w:rsidRPr="004B3E3C">
        <w:rPr>
          <w:rFonts w:cs="v4.2.0"/>
        </w:rPr>
        <w:t>]</w:t>
      </w:r>
    </w:p>
    <w:p w14:paraId="09E58244" w14:textId="77777777" w:rsidR="00053816" w:rsidRPr="004B3E3C" w:rsidRDefault="00053816" w:rsidP="00053816">
      <w:pPr>
        <w:rPr>
          <w:rFonts w:cstheme="minorBidi"/>
          <w:szCs w:val="22"/>
        </w:rPr>
      </w:pPr>
      <w:r w:rsidRPr="004B3E3C">
        <w:t xml:space="preserve">The requirements in this clause shall apply for the UE configured with one deactivated SCG </w:t>
      </w:r>
      <w:r w:rsidRPr="004B3E3C">
        <w:rPr>
          <w:lang w:eastAsia="zh-CN"/>
        </w:rPr>
        <w:t>in EN-DC, and when PScell in one SCG is being activated</w:t>
      </w:r>
      <w:r w:rsidRPr="004B3E3C">
        <w:t>.</w:t>
      </w:r>
    </w:p>
    <w:p w14:paraId="44C3255F" w14:textId="77777777" w:rsidR="00053816" w:rsidRPr="004B3E3C" w:rsidRDefault="00053816" w:rsidP="00053816">
      <w:pPr>
        <w:rPr>
          <w:lang w:eastAsia="zh-CN"/>
        </w:rPr>
      </w:pPr>
      <w:r w:rsidRPr="004B3E3C">
        <w:t>The delay within which the UE shall be able to activate the deactivated SCG depends upon the specified conditions.</w:t>
      </w:r>
    </w:p>
    <w:p w14:paraId="0D7D8FF9" w14:textId="77777777" w:rsidR="00053816" w:rsidRPr="004B3E3C" w:rsidRDefault="00053816" w:rsidP="00053816">
      <w:r w:rsidRPr="004B3E3C">
        <w:t xml:space="preserve">Upon receiving SCG activation command in slot </w:t>
      </w:r>
      <w:r w:rsidRPr="004B3E3C">
        <w:rPr>
          <w:i/>
        </w:rPr>
        <w:t>n</w:t>
      </w:r>
      <w:r w:rsidRPr="004B3E3C">
        <w:t>, the UE shall be capable to transmit</w:t>
      </w:r>
      <w:r w:rsidRPr="004B3E3C">
        <w:rPr>
          <w:lang w:eastAsia="ja-JP"/>
        </w:rPr>
        <w:t xml:space="preserve"> P</w:t>
      </w:r>
      <w:r w:rsidRPr="004B3E3C">
        <w:rPr>
          <w:lang w:eastAsia="ko-KR"/>
        </w:rPr>
        <w:t xml:space="preserve">RACH </w:t>
      </w:r>
      <w:r w:rsidRPr="004B3E3C">
        <w:rPr>
          <w:lang w:eastAsia="ja-JP"/>
        </w:rPr>
        <w:t xml:space="preserve">preamble or PUCCH </w:t>
      </w:r>
      <w:r w:rsidRPr="004B3E3C">
        <w:rPr>
          <w:lang w:eastAsia="ko-KR"/>
        </w:rPr>
        <w:t>towards PSCell no later than in</w:t>
      </w:r>
      <w:r w:rsidRPr="004B3E3C">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activation_time</m:t>
                </m:r>
              </m:sub>
            </m:sSub>
          </m:num>
          <m:den>
            <m:r>
              <w:rPr>
                <w:rFonts w:ascii="Cambria Math" w:hAnsi="Cambria Math"/>
              </w:rPr>
              <m:t>NR slot length</m:t>
            </m:r>
          </m:den>
        </m:f>
      </m:oMath>
      <w:r w:rsidRPr="004B3E3C">
        <w:t xml:space="preserve"> , </w:t>
      </w:r>
    </w:p>
    <w:p w14:paraId="2508EA7F" w14:textId="77777777" w:rsidR="00053816" w:rsidRPr="004B3E3C" w:rsidRDefault="00053816" w:rsidP="00053816">
      <w:r w:rsidRPr="004B3E3C">
        <w:t>where:</w:t>
      </w:r>
    </w:p>
    <w:p w14:paraId="6218D5F6" w14:textId="77777777" w:rsidR="00053816" w:rsidRPr="004B3E3C" w:rsidRDefault="00053816" w:rsidP="00053816">
      <w:pPr>
        <w:pStyle w:val="B1"/>
        <w:rPr>
          <w:vertAlign w:val="subscript"/>
          <w:lang w:eastAsia="zh-CN"/>
        </w:rPr>
      </w:pPr>
      <w:r w:rsidRPr="004B3E3C">
        <w:tab/>
        <w:t>T</w:t>
      </w:r>
      <w:r w:rsidRPr="004B3E3C">
        <w:rPr>
          <w:vertAlign w:val="subscript"/>
        </w:rPr>
        <w:t>activation_time</w:t>
      </w:r>
      <w:r w:rsidRPr="004B3E3C">
        <w:t xml:space="preserve"> = T</w:t>
      </w:r>
      <w:r w:rsidRPr="004B3E3C">
        <w:rPr>
          <w:vertAlign w:val="subscript"/>
        </w:rPr>
        <w:t>RRC_delay</w:t>
      </w:r>
      <w:r w:rsidRPr="004B3E3C">
        <w:t xml:space="preserve"> + T</w:t>
      </w:r>
      <w:r w:rsidRPr="004B3E3C">
        <w:rPr>
          <w:vertAlign w:val="subscript"/>
        </w:rPr>
        <w:t>processing</w:t>
      </w:r>
      <w:r w:rsidRPr="004B3E3C">
        <w:t xml:space="preserve"> + T</w:t>
      </w:r>
      <w:r w:rsidRPr="004B3E3C">
        <w:rPr>
          <w:vertAlign w:val="subscript"/>
        </w:rPr>
        <w:t>search</w:t>
      </w:r>
      <w:r w:rsidRPr="004B3E3C">
        <w:t xml:space="preserve"> + T</w:t>
      </w:r>
      <w:r w:rsidRPr="004B3E3C">
        <w:rPr>
          <w:vertAlign w:val="subscript"/>
        </w:rPr>
        <w:t>∆</w:t>
      </w:r>
      <w:r w:rsidRPr="004B3E3C">
        <w:t xml:space="preserve"> + T</w:t>
      </w:r>
      <w:r w:rsidRPr="004B3E3C">
        <w:rPr>
          <w:vertAlign w:val="subscript"/>
        </w:rPr>
        <w:t>IU</w:t>
      </w:r>
      <w:r w:rsidRPr="004B3E3C">
        <w:t xml:space="preserve"> + 2 ms</w:t>
      </w:r>
    </w:p>
    <w:p w14:paraId="6DD537AC" w14:textId="77777777" w:rsidR="00053816" w:rsidRPr="004B3E3C" w:rsidRDefault="00053816" w:rsidP="00053816">
      <w:pPr>
        <w:pStyle w:val="B1"/>
      </w:pPr>
      <w:r w:rsidRPr="004B3E3C">
        <w:tab/>
        <w:t>T</w:t>
      </w:r>
      <w:r w:rsidRPr="004B3E3C">
        <w:rPr>
          <w:vertAlign w:val="subscript"/>
        </w:rPr>
        <w:t>RRC_delay</w:t>
      </w:r>
      <w:r w:rsidRPr="004B3E3C">
        <w:t xml:space="preserve"> is the RRC procedure delay as specified in TS 38.331 [13].</w:t>
      </w:r>
    </w:p>
    <w:p w14:paraId="27C5C49C" w14:textId="77777777" w:rsidR="00053816" w:rsidRPr="004B3E3C" w:rsidRDefault="00053816" w:rsidP="00053816">
      <w:pPr>
        <w:pStyle w:val="B1"/>
      </w:pPr>
      <w:r w:rsidRPr="004B3E3C">
        <w:tab/>
        <w:t>T</w:t>
      </w:r>
      <w:r w:rsidRPr="004B3E3C">
        <w:rPr>
          <w:vertAlign w:val="subscript"/>
        </w:rPr>
        <w:t>processing</w:t>
      </w:r>
      <w:r w:rsidRPr="004B3E3C">
        <w:t xml:space="preserve"> is the SW processing time needed by UE, including RF warm up period. When PSCell is activated from deactivated state, if any PSCell parameter is modified, T</w:t>
      </w:r>
      <w:r w:rsidRPr="004B3E3C">
        <w:rPr>
          <w:vertAlign w:val="subscript"/>
        </w:rPr>
        <w:t>processing</w:t>
      </w:r>
      <w:r w:rsidRPr="004B3E3C">
        <w:t xml:space="preserve"> = [20ms].</w:t>
      </w:r>
      <w:r w:rsidRPr="004B3E3C">
        <w:rPr>
          <w:lang w:eastAsia="zh-CN"/>
        </w:rPr>
        <w:t xml:space="preserve"> </w:t>
      </w:r>
      <w:r w:rsidRPr="004B3E3C">
        <w:t>Otherwise, T</w:t>
      </w:r>
      <w:r w:rsidRPr="004B3E3C">
        <w:rPr>
          <w:vertAlign w:val="subscript"/>
        </w:rPr>
        <w:t>processing</w:t>
      </w:r>
      <w:r w:rsidRPr="004B3E3C">
        <w:t xml:space="preserve"> = [5 or 10ms].</w:t>
      </w:r>
    </w:p>
    <w:p w14:paraId="691469B7" w14:textId="77777777" w:rsidR="00053816" w:rsidRPr="004B3E3C" w:rsidRDefault="00053816" w:rsidP="00053816">
      <w:pPr>
        <w:pStyle w:val="B1"/>
        <w:rPr>
          <w:lang w:eastAsia="ko-KR"/>
        </w:rPr>
      </w:pPr>
      <w:r w:rsidRPr="004B3E3C">
        <w:tab/>
        <w:t>T</w:t>
      </w:r>
      <w:r w:rsidRPr="004B3E3C">
        <w:rPr>
          <w:vertAlign w:val="subscript"/>
        </w:rPr>
        <w:t>search</w:t>
      </w:r>
      <w:r w:rsidRPr="004B3E3C">
        <w:t xml:space="preserve"> is the time for AGC settling and PSS/SSS detection.</w:t>
      </w:r>
      <w:r w:rsidRPr="004B3E3C">
        <w:rPr>
          <w:lang w:eastAsia="ko-KR"/>
        </w:rPr>
        <w:t xml:space="preserve"> </w:t>
      </w:r>
    </w:p>
    <w:p w14:paraId="4F28718A" w14:textId="77777777" w:rsidR="00053816" w:rsidRPr="004B3E3C" w:rsidRDefault="00053816" w:rsidP="00053816">
      <w:pPr>
        <w:pStyle w:val="B2"/>
        <w:rPr>
          <w:lang w:eastAsia="ko-KR"/>
        </w:rPr>
      </w:pPr>
      <w:r w:rsidRPr="004B3E3C">
        <w:rPr>
          <w:lang w:eastAsia="ko-KR"/>
        </w:rPr>
        <w:tab/>
        <w:t xml:space="preserve">For </w:t>
      </w:r>
      <w:r w:rsidRPr="004B3E3C">
        <w:t>RACH based PSCell activation,</w:t>
      </w:r>
      <w:r w:rsidRPr="004B3E3C">
        <w:rPr>
          <w:lang w:eastAsia="ko-KR"/>
        </w:rPr>
        <w:t xml:space="preserve"> if the target cell is a known NR FR1 or FR2 PScell, T</w:t>
      </w:r>
      <w:r w:rsidRPr="004B3E3C">
        <w:rPr>
          <w:vertAlign w:val="subscript"/>
          <w:lang w:eastAsia="ko-KR"/>
        </w:rPr>
        <w:t>search</w:t>
      </w:r>
      <w:r w:rsidRPr="004B3E3C">
        <w:rPr>
          <w:lang w:eastAsia="ko-KR"/>
        </w:rPr>
        <w:t xml:space="preserve"> = 0 ms. If the target cell is an unknown FR1 PScell and Es/Iot ≥ -2 dB, T</w:t>
      </w:r>
      <w:r w:rsidRPr="004B3E3C">
        <w:rPr>
          <w:vertAlign w:val="subscript"/>
          <w:lang w:eastAsia="ko-KR"/>
        </w:rPr>
        <w:t>search</w:t>
      </w:r>
      <w:r w:rsidRPr="004B3E3C">
        <w:rPr>
          <w:lang w:eastAsia="ko-KR"/>
        </w:rPr>
        <w:t xml:space="preserve"> = 3* T</w:t>
      </w:r>
      <w:r w:rsidRPr="004B3E3C">
        <w:rPr>
          <w:vertAlign w:val="subscript"/>
          <w:lang w:eastAsia="ko-KR"/>
        </w:rPr>
        <w:t>rs</w:t>
      </w:r>
      <w:r w:rsidRPr="004B3E3C">
        <w:rPr>
          <w:lang w:eastAsia="ko-KR"/>
        </w:rPr>
        <w:t xml:space="preserve"> ms. If the target cell is an unknown FR2 PScell and Es/Iot ≥ -2 dB, then T</w:t>
      </w:r>
      <w:r w:rsidRPr="004B3E3C">
        <w:rPr>
          <w:vertAlign w:val="subscript"/>
          <w:lang w:eastAsia="ko-KR"/>
        </w:rPr>
        <w:t>search</w:t>
      </w:r>
      <w:r w:rsidRPr="004B3E3C">
        <w:rPr>
          <w:lang w:eastAsia="ko-KR"/>
        </w:rPr>
        <w:t xml:space="preserve"> = 24* T</w:t>
      </w:r>
      <w:r w:rsidRPr="004B3E3C">
        <w:rPr>
          <w:vertAlign w:val="subscript"/>
          <w:lang w:eastAsia="ko-KR"/>
        </w:rPr>
        <w:t xml:space="preserve">rs </w:t>
      </w:r>
      <w:r w:rsidRPr="004B3E3C">
        <w:rPr>
          <w:lang w:eastAsia="ko-KR"/>
        </w:rPr>
        <w:t>ms.</w:t>
      </w:r>
    </w:p>
    <w:p w14:paraId="5D988FBA" w14:textId="77777777" w:rsidR="00053816" w:rsidRPr="004B3E3C" w:rsidRDefault="00053816" w:rsidP="00053816">
      <w:pPr>
        <w:pStyle w:val="B2"/>
        <w:rPr>
          <w:rFonts w:eastAsia="Malgun Gothic"/>
          <w:lang w:eastAsia="ko-KR"/>
        </w:rPr>
      </w:pPr>
      <w:r w:rsidRPr="004B3E3C">
        <w:rPr>
          <w:lang w:eastAsia="ko-KR"/>
        </w:rPr>
        <w:tab/>
        <w:t xml:space="preserve">For </w:t>
      </w:r>
      <w:r w:rsidRPr="004B3E3C">
        <w:t xml:space="preserve">RACH-less based PSCell activation, </w:t>
      </w:r>
      <w:r w:rsidRPr="004B3E3C">
        <w:rPr>
          <w:lang w:eastAsia="ko-KR"/>
        </w:rPr>
        <w:t>if RLM and BFD are configured and no failure is detected, T</w:t>
      </w:r>
      <w:r w:rsidRPr="004B3E3C">
        <w:rPr>
          <w:vertAlign w:val="subscript"/>
          <w:lang w:eastAsia="ko-KR"/>
        </w:rPr>
        <w:t>search</w:t>
      </w:r>
      <w:r w:rsidRPr="004B3E3C">
        <w:rPr>
          <w:lang w:eastAsia="ko-KR"/>
        </w:rPr>
        <w:t xml:space="preserve"> = 0 ms if the target cell is a known FR2 PScell</w:t>
      </w:r>
      <w:bookmarkStart w:id="65" w:name="_Hlk97153830"/>
      <w:r w:rsidRPr="004B3E3C">
        <w:rPr>
          <w:lang w:eastAsia="ko-KR"/>
        </w:rPr>
        <w:t>.</w:t>
      </w:r>
      <w:bookmarkEnd w:id="65"/>
      <w:r w:rsidRPr="004B3E3C">
        <w:rPr>
          <w:lang w:eastAsia="ko-KR"/>
        </w:rPr>
        <w:t xml:space="preserve"> </w:t>
      </w:r>
      <w:bookmarkStart w:id="66" w:name="_Hlk97072570"/>
      <w:r w:rsidRPr="004B3E3C">
        <w:t>There are no requirements if PSCell is unknown.</w:t>
      </w:r>
      <w:bookmarkEnd w:id="66"/>
    </w:p>
    <w:p w14:paraId="40CEAF2F" w14:textId="77777777" w:rsidR="00053816" w:rsidRPr="004B3E3C" w:rsidRDefault="00053816" w:rsidP="00053816">
      <w:pPr>
        <w:pStyle w:val="B1"/>
      </w:pPr>
      <w:r w:rsidRPr="004B3E3C">
        <w:tab/>
        <w:t>T</w:t>
      </w:r>
      <w:r w:rsidRPr="004B3E3C">
        <w:rPr>
          <w:vertAlign w:val="subscript"/>
        </w:rPr>
        <w:t>∆</w:t>
      </w:r>
      <w:r w:rsidRPr="004B3E3C">
        <w:t xml:space="preserve"> is time for fine time tracking and acquiring full timing information of the target PSCell. T</w:t>
      </w:r>
      <w:r w:rsidRPr="004B3E3C">
        <w:rPr>
          <w:vertAlign w:val="subscript"/>
        </w:rPr>
        <w:t>∆</w:t>
      </w:r>
      <w:r w:rsidRPr="004B3E3C">
        <w:t xml:space="preserve"> = 1</w:t>
      </w:r>
      <w:r w:rsidRPr="004B3E3C">
        <w:rPr>
          <w:lang w:eastAsia="fr-FR"/>
        </w:rPr>
        <w:t>*</w:t>
      </w:r>
      <w:r w:rsidRPr="004B3E3C">
        <w:rPr>
          <w:rFonts w:cs="v4.2.0"/>
          <w:lang w:eastAsia="zh-CN"/>
        </w:rPr>
        <w:t>Trs</w:t>
      </w:r>
      <w:r w:rsidRPr="004B3E3C">
        <w:t xml:space="preserve"> ms.</w:t>
      </w:r>
    </w:p>
    <w:p w14:paraId="54236508" w14:textId="77777777" w:rsidR="00053816" w:rsidRPr="004B3E3C" w:rsidRDefault="00053816" w:rsidP="00053816">
      <w:pPr>
        <w:pStyle w:val="B1"/>
      </w:pPr>
      <w:r w:rsidRPr="004B3E3C">
        <w:tab/>
        <w:t>T</w:t>
      </w:r>
      <w:r w:rsidRPr="004B3E3C">
        <w:rPr>
          <w:vertAlign w:val="subscript"/>
        </w:rPr>
        <w:t>IU</w:t>
      </w:r>
      <w:r w:rsidRPr="004B3E3C">
        <w:t xml:space="preserve">: </w:t>
      </w:r>
      <w:r w:rsidRPr="004B3E3C">
        <w:rPr>
          <w:lang w:eastAsia="ko-KR"/>
        </w:rPr>
        <w:t xml:space="preserve">When </w:t>
      </w:r>
      <w:r w:rsidRPr="004B3E3C">
        <w:t>RACH based PSCell activation is configured, it is the delay uncertainty in acquiring the first available PRACH occasion in the PSCell. T</w:t>
      </w:r>
      <w:r w:rsidRPr="004B3E3C">
        <w:rPr>
          <w:vertAlign w:val="subscript"/>
        </w:rPr>
        <w:t>IU</w:t>
      </w:r>
      <w:r w:rsidRPr="004B3E3C">
        <w:t xml:space="preserve"> is up to the summation of SSB to PRACH occasion association period and 10 ms. SSB to PRACH occasion associated period is defined in Table 8.1-1 of TS 38.213 [8].</w:t>
      </w:r>
    </w:p>
    <w:p w14:paraId="6CE7BE44" w14:textId="77777777" w:rsidR="00053816" w:rsidRPr="004B3E3C" w:rsidRDefault="00053816" w:rsidP="00053816">
      <w:pPr>
        <w:pStyle w:val="B2"/>
      </w:pPr>
      <w:r w:rsidRPr="004B3E3C">
        <w:rPr>
          <w:lang w:eastAsia="ko-KR"/>
        </w:rPr>
        <w:tab/>
        <w:t xml:space="preserve">When </w:t>
      </w:r>
      <w:r w:rsidRPr="004B3E3C">
        <w:t xml:space="preserve">RACH-less based PSCell activation is configured, it is the uncertainty in acquiring the first PUSCH transmission occasion </w:t>
      </w:r>
      <w:r w:rsidRPr="004B3E3C">
        <w:rPr>
          <w:lang w:eastAsia="zh-CN"/>
        </w:rPr>
        <w:t>[or SR on PUCCH]</w:t>
      </w:r>
      <w:r w:rsidRPr="004B3E3C">
        <w:t xml:space="preserve">. </w:t>
      </w:r>
    </w:p>
    <w:p w14:paraId="117B3928" w14:textId="77777777" w:rsidR="00053816" w:rsidRPr="004B3E3C" w:rsidRDefault="00053816" w:rsidP="00053816">
      <w:pPr>
        <w:pStyle w:val="B1"/>
        <w:rPr>
          <w:lang w:eastAsia="zh-CN"/>
        </w:rPr>
      </w:pPr>
      <w:r w:rsidRPr="004B3E3C">
        <w:rPr>
          <w:lang w:eastAsia="zh-CN"/>
        </w:rPr>
        <w:tab/>
        <w:t>Trs is the SMTC periodicity of the PScell if the UE has been provided with an SMTC configuration for the target cell in PSCell addition message, otherwise</w:t>
      </w:r>
      <w:r w:rsidRPr="004B3E3C">
        <w:rPr>
          <w:lang w:eastAsia="ko-KR"/>
        </w:rPr>
        <w:t xml:space="preserve"> </w:t>
      </w:r>
      <w:r w:rsidRPr="004B3E3C">
        <w:rPr>
          <w:lang w:eastAsia="zh-CN"/>
        </w:rPr>
        <w:t>Trs is the SMTC configured in the measObjectNR having the same SSB frequency and subcarrier spacing. If the UE is not provided SMTC configuration or measurement object on this frequency, the requirement in this clause is applied with Trs = 5 ms</w:t>
      </w:r>
      <w:r w:rsidRPr="004B3E3C">
        <w:rPr>
          <w:lang w:eastAsia="ko-KR"/>
        </w:rPr>
        <w:t xml:space="preserve"> assuming the SSB transmission periodicity is 5 ms</w:t>
      </w:r>
      <w:r w:rsidRPr="004B3E3C">
        <w:rPr>
          <w:lang w:eastAsia="zh-CN"/>
        </w:rPr>
        <w:t>.</w:t>
      </w:r>
      <w:r w:rsidRPr="004B3E3C">
        <w:rPr>
          <w:lang w:eastAsia="ko-KR"/>
        </w:rPr>
        <w:t xml:space="preserve"> There is no requirement if the SSB transmission periodicity is not 5.</w:t>
      </w:r>
    </w:p>
    <w:p w14:paraId="3F4C7026" w14:textId="77777777" w:rsidR="00053816" w:rsidRPr="004B3E3C" w:rsidRDefault="00053816" w:rsidP="00053816">
      <w:pPr>
        <w:rPr>
          <w:lang w:eastAsia="ko-KR"/>
        </w:rPr>
      </w:pPr>
      <w:r w:rsidRPr="004B3E3C">
        <w:rPr>
          <w:rFonts w:cs="v4.2.0"/>
          <w:lang w:eastAsia="zh-CN"/>
        </w:rPr>
        <w:t>In FR1 and FR2, the PSC</w:t>
      </w:r>
      <w:r w:rsidRPr="004B3E3C">
        <w:rPr>
          <w:rFonts w:cs="v4.2.0"/>
          <w:lang w:eastAsia="ko-KR"/>
        </w:rPr>
        <w:t xml:space="preserve">ell is known if it </w:t>
      </w:r>
      <w:r w:rsidRPr="004B3E3C">
        <w:rPr>
          <w:lang w:eastAsia="ko-KR"/>
        </w:rPr>
        <w:t>has been meeting the following conditions:</w:t>
      </w:r>
    </w:p>
    <w:p w14:paraId="7277399E" w14:textId="77777777" w:rsidR="00053816" w:rsidRPr="004B3E3C" w:rsidRDefault="00053816" w:rsidP="00053816">
      <w:pPr>
        <w:pStyle w:val="B1"/>
        <w:rPr>
          <w:lang w:eastAsia="ko-KR"/>
        </w:rPr>
      </w:pPr>
      <w:r w:rsidRPr="004B3E3C">
        <w:rPr>
          <w:lang w:eastAsia="ko-KR"/>
        </w:rPr>
        <w:t>-</w:t>
      </w:r>
      <w:r w:rsidRPr="004B3E3C">
        <w:rPr>
          <w:lang w:eastAsia="ko-KR"/>
        </w:rPr>
        <w:tab/>
        <w:t xml:space="preserve">During the last 5 seconds before the reception of the </w:t>
      </w:r>
      <w:r w:rsidRPr="004B3E3C">
        <w:rPr>
          <w:lang w:eastAsia="zh-CN"/>
        </w:rPr>
        <w:t>SCG activation</w:t>
      </w:r>
      <w:r w:rsidRPr="004B3E3C">
        <w:rPr>
          <w:lang w:eastAsia="ko-KR"/>
        </w:rPr>
        <w:t xml:space="preserve"> command:</w:t>
      </w:r>
    </w:p>
    <w:p w14:paraId="62EA5E1A" w14:textId="77777777" w:rsidR="00053816" w:rsidRPr="004B3E3C" w:rsidRDefault="00053816" w:rsidP="00053816">
      <w:pPr>
        <w:pStyle w:val="B2"/>
        <w:rPr>
          <w:rFonts w:cs="v4.2.0"/>
          <w:lang w:eastAsia="zh-CN"/>
        </w:rPr>
      </w:pPr>
      <w:r w:rsidRPr="004B3E3C">
        <w:rPr>
          <w:lang w:eastAsia="ko-KR"/>
        </w:rPr>
        <w:t>-</w:t>
      </w:r>
      <w:r w:rsidRPr="004B3E3C">
        <w:rPr>
          <w:rFonts w:cs="v4.2.0"/>
          <w:lang w:eastAsia="zh-CN"/>
        </w:rPr>
        <w:tab/>
        <w:t>the UE has sent a valid measurement report for the PSCell being activated and</w:t>
      </w:r>
    </w:p>
    <w:p w14:paraId="54290773" w14:textId="77777777" w:rsidR="00053816" w:rsidRPr="004B3E3C" w:rsidRDefault="00053816" w:rsidP="00053816">
      <w:pPr>
        <w:pStyle w:val="B2"/>
        <w:rPr>
          <w:rFonts w:cs="v4.2.0"/>
          <w:lang w:eastAsia="zh-CN"/>
        </w:rPr>
      </w:pPr>
      <w:r w:rsidRPr="004B3E3C">
        <w:rPr>
          <w:rFonts w:cs="v4.2.0"/>
          <w:lang w:eastAsia="zh-CN"/>
        </w:rPr>
        <w:t>-</w:t>
      </w:r>
      <w:r w:rsidRPr="004B3E3C">
        <w:rPr>
          <w:rFonts w:cs="v4.2.0"/>
          <w:lang w:eastAsia="zh-CN"/>
        </w:rPr>
        <w:tab/>
        <w:t>One of the SSBs measured from the PSCell being activated remains detectable according to the cell identification conditions specified in clause 9.3.</w:t>
      </w:r>
    </w:p>
    <w:p w14:paraId="450FB838" w14:textId="77777777" w:rsidR="00053816" w:rsidRPr="004B3E3C" w:rsidRDefault="00053816" w:rsidP="00053816">
      <w:pPr>
        <w:ind w:left="568" w:hanging="284"/>
        <w:rPr>
          <w:rFonts w:cstheme="minorBidi"/>
          <w:lang w:eastAsia="ko-KR"/>
        </w:rPr>
      </w:pPr>
      <w:r w:rsidRPr="004B3E3C">
        <w:rPr>
          <w:lang w:eastAsia="ko-KR"/>
        </w:rPr>
        <w:t>-</w:t>
      </w:r>
      <w:r w:rsidRPr="004B3E3C">
        <w:rPr>
          <w:lang w:eastAsia="ko-KR"/>
        </w:rPr>
        <w:tab/>
        <w:t xml:space="preserve">One of the SSBs measured from </w:t>
      </w:r>
      <w:r w:rsidRPr="004B3E3C">
        <w:rPr>
          <w:lang w:eastAsia="zh-CN"/>
        </w:rPr>
        <w:t>P</w:t>
      </w:r>
      <w:r w:rsidRPr="004B3E3C">
        <w:rPr>
          <w:lang w:eastAsia="ko-KR"/>
        </w:rPr>
        <w:t xml:space="preserve">SCell being </w:t>
      </w:r>
      <w:r w:rsidRPr="004B3E3C">
        <w:rPr>
          <w:rFonts w:cs="v4.2.0"/>
          <w:lang w:eastAsia="zh-CN"/>
        </w:rPr>
        <w:t xml:space="preserve">activated </w:t>
      </w:r>
      <w:r w:rsidRPr="004B3E3C">
        <w:rPr>
          <w:lang w:eastAsia="ko-KR"/>
        </w:rPr>
        <w:t xml:space="preserve">also remains detectable during the </w:t>
      </w:r>
      <w:r w:rsidRPr="004B3E3C">
        <w:rPr>
          <w:lang w:eastAsia="zh-CN"/>
        </w:rPr>
        <w:t>P</w:t>
      </w:r>
      <w:r w:rsidRPr="004B3E3C">
        <w:rPr>
          <w:lang w:eastAsia="ko-KR"/>
        </w:rPr>
        <w:t xml:space="preserve">SCell </w:t>
      </w:r>
      <w:r w:rsidRPr="004B3E3C">
        <w:rPr>
          <w:lang w:eastAsia="zh-CN"/>
        </w:rPr>
        <w:t>activation</w:t>
      </w:r>
      <w:r w:rsidRPr="004B3E3C">
        <w:rPr>
          <w:lang w:eastAsia="ko-KR"/>
        </w:rPr>
        <w:t xml:space="preserve"> delay </w:t>
      </w:r>
      <w:r w:rsidRPr="004B3E3C">
        <w:t>T</w:t>
      </w:r>
      <w:r w:rsidRPr="004B3E3C">
        <w:rPr>
          <w:vertAlign w:val="subscript"/>
        </w:rPr>
        <w:t>config_PSCell</w:t>
      </w:r>
      <w:r w:rsidRPr="004B3E3C">
        <w:rPr>
          <w:lang w:eastAsia="ko-KR"/>
        </w:rPr>
        <w:t xml:space="preserve"> according to the cell identification conditions specified in clause 9.3.</w:t>
      </w:r>
    </w:p>
    <w:p w14:paraId="071B1656" w14:textId="33E1024B" w:rsidR="00053816" w:rsidRPr="004B3E3C" w:rsidRDefault="00053816" w:rsidP="00053816">
      <w:r w:rsidRPr="004B3E3C">
        <w:rPr>
          <w:lang w:eastAsia="ko-KR"/>
        </w:rPr>
        <w:t>otherwise, it is unknown.</w:t>
      </w:r>
    </w:p>
    <w:p w14:paraId="35349A7D" w14:textId="77777777" w:rsidR="00053816" w:rsidRPr="004B3E3C" w:rsidRDefault="00053816" w:rsidP="00053816">
      <w:r w:rsidRPr="004B3E3C">
        <w:t xml:space="preserve">The PCell interruption specified in </w:t>
      </w:r>
      <w:r w:rsidRPr="004B3E3C">
        <w:rPr>
          <w:lang w:eastAsia="zh-CN"/>
        </w:rPr>
        <w:t xml:space="preserve">clause </w:t>
      </w:r>
      <w:r w:rsidRPr="004B3E3C">
        <w:rPr>
          <w:rFonts w:eastAsia="Malgun Gothic"/>
          <w:lang w:eastAsia="zh-CN"/>
        </w:rPr>
        <w:t>8.2</w:t>
      </w:r>
      <w:r w:rsidRPr="004B3E3C">
        <w:t xml:space="preserve"> is allowed only during the RRC reconfiguration procedure [13].</w:t>
      </w:r>
    </w:p>
    <w:p w14:paraId="3E177E8F" w14:textId="77777777" w:rsidR="00053816" w:rsidRPr="004B3E3C" w:rsidRDefault="00053816" w:rsidP="00053816">
      <w:pPr>
        <w:rPr>
          <w:rFonts w:cstheme="minorBidi"/>
          <w:szCs w:val="22"/>
        </w:rPr>
      </w:pPr>
      <w:r w:rsidRPr="004B3E3C">
        <w:t xml:space="preserve">The requirements in this clause shall apply for a UE which is </w:t>
      </w:r>
      <w:r w:rsidRPr="004B3E3C">
        <w:rPr>
          <w:lang w:eastAsia="zh-CN"/>
        </w:rPr>
        <w:t>configured with</w:t>
      </w:r>
      <w:r w:rsidRPr="004B3E3C">
        <w:t xml:space="preserve"> at least </w:t>
      </w:r>
      <w:r w:rsidRPr="004B3E3C">
        <w:rPr>
          <w:lang w:eastAsia="zh-CN"/>
        </w:rPr>
        <w:t>P</w:t>
      </w:r>
      <w:r w:rsidRPr="004B3E3C">
        <w:t>Cell</w:t>
      </w:r>
      <w:r w:rsidRPr="004B3E3C">
        <w:rPr>
          <w:lang w:eastAsia="zh-CN"/>
        </w:rPr>
        <w:t xml:space="preserve"> and PSCell.</w:t>
      </w:r>
    </w:p>
    <w:p w14:paraId="265F02ED" w14:textId="77777777" w:rsidR="00053816" w:rsidRPr="004B3E3C" w:rsidRDefault="00053816" w:rsidP="00053816">
      <w:r w:rsidRPr="004B3E3C">
        <w:t xml:space="preserve">Upon receiving SCG deactivation command in subframe n, the UE shall accomplish the </w:t>
      </w:r>
      <w:r w:rsidRPr="004B3E3C">
        <w:rPr>
          <w:lang w:eastAsia="zh-CN"/>
        </w:rPr>
        <w:t>deactivation</w:t>
      </w:r>
      <w:r w:rsidRPr="004B3E3C">
        <w:t xml:space="preserve"> actions specified in TS 38.331 [13] no later than in</w:t>
      </w:r>
      <w:r w:rsidRPr="004B3E3C">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szCs w:val="22"/>
                  </w:rPr>
                </m:ctrlPr>
              </m:sSubPr>
              <m:e>
                <m:r>
                  <m:rPr>
                    <m:sty m:val="p"/>
                  </m:rPr>
                  <w:rPr>
                    <w:rFonts w:ascii="Cambria Math" w:hAnsi="Cambria Math"/>
                  </w:rPr>
                  <m:t>T</m:t>
                </m:r>
              </m:e>
              <m:sub>
                <m:r>
                  <m:rPr>
                    <m:sty m:val="p"/>
                  </m:rPr>
                  <w:rPr>
                    <w:rFonts w:ascii="Cambria Math" w:hAnsi="Cambria Math"/>
                  </w:rPr>
                  <m:t>RRC_delay</m:t>
                </m:r>
              </m:sub>
            </m:sSub>
          </m:num>
          <m:den>
            <m:r>
              <m:rPr>
                <m:sty m:val="p"/>
              </m:rPr>
              <w:rPr>
                <w:rFonts w:ascii="Cambria Math" w:hAnsi="Cambria Math"/>
              </w:rPr>
              <m:t>NR slot length</m:t>
            </m:r>
          </m:den>
        </m:f>
      </m:oMath>
      <w:r w:rsidRPr="004B3E3C">
        <w:t>:</w:t>
      </w:r>
    </w:p>
    <w:p w14:paraId="260002CF" w14:textId="77777777" w:rsidR="00053816" w:rsidRPr="004B3E3C" w:rsidRDefault="00053816" w:rsidP="00053816">
      <w:r w:rsidRPr="004B3E3C">
        <w:t>where</w:t>
      </w:r>
    </w:p>
    <w:p w14:paraId="69788854" w14:textId="77777777" w:rsidR="00053816" w:rsidRPr="004B3E3C" w:rsidRDefault="00053816" w:rsidP="00053816">
      <w:pPr>
        <w:pStyle w:val="B1"/>
      </w:pPr>
      <w:r w:rsidRPr="004B3E3C">
        <w:tab/>
        <w:t>T</w:t>
      </w:r>
      <w:r w:rsidRPr="004B3E3C">
        <w:rPr>
          <w:vertAlign w:val="subscript"/>
        </w:rPr>
        <w:t>RRC_delay</w:t>
      </w:r>
      <w:r w:rsidRPr="004B3E3C">
        <w:t xml:space="preserve"> is the RRC procedure delay as specified in TS 38.331 [13].</w:t>
      </w:r>
    </w:p>
    <w:p w14:paraId="5012E325" w14:textId="77777777" w:rsidR="00053816" w:rsidRPr="004B3E3C" w:rsidRDefault="00053816" w:rsidP="00053816">
      <w:r w:rsidRPr="004B3E3C">
        <w:t xml:space="preserve">The PCell interruption specified in clause </w:t>
      </w:r>
      <w:r w:rsidRPr="004B3E3C">
        <w:rPr>
          <w:rFonts w:eastAsia="Malgun Gothic"/>
          <w:lang w:eastAsia="zh-CN"/>
        </w:rPr>
        <w:t>8.2</w:t>
      </w:r>
      <w:r w:rsidRPr="004B3E3C">
        <w:t xml:space="preserve"> is allowed only during the RRC reconfiguration procedure [13].</w:t>
      </w:r>
    </w:p>
    <w:p w14:paraId="7FA0DA1B" w14:textId="77777777" w:rsidR="00053816" w:rsidRPr="004B3E3C" w:rsidRDefault="00053816" w:rsidP="00053816">
      <w:pPr>
        <w:rPr>
          <w:lang w:eastAsia="zh-CN"/>
        </w:rPr>
      </w:pPr>
      <w:r w:rsidRPr="004B3E3C">
        <w:rPr>
          <w:lang w:eastAsia="zh-CN"/>
        </w:rPr>
        <w:t>FFS: MAC CE based SCG deactivation delay requirements.</w:t>
      </w:r>
    </w:p>
    <w:p w14:paraId="58DC2B94" w14:textId="77777777" w:rsidR="00053816" w:rsidRPr="004B3E3C" w:rsidRDefault="00053816" w:rsidP="00053816">
      <w:pPr>
        <w:rPr>
          <w:lang w:eastAsia="zh-TW"/>
        </w:rPr>
      </w:pPr>
      <w:r w:rsidRPr="004B3E3C">
        <w:rPr>
          <w:lang w:eastAsia="zh-TW"/>
        </w:rPr>
        <w:t>The normative reference for this requirement is TS 36.133 [23] clause 7.38.2 and 7.38.3.</w:t>
      </w:r>
    </w:p>
    <w:p w14:paraId="1180AAA7" w14:textId="77777777" w:rsidR="00053816" w:rsidRPr="004B3E3C" w:rsidRDefault="00053816" w:rsidP="00053816">
      <w:pPr>
        <w:pStyle w:val="Heading4"/>
      </w:pPr>
      <w:r w:rsidRPr="004B3E3C">
        <w:t>5.5.12.1</w:t>
      </w:r>
      <w:r w:rsidRPr="004B3E3C">
        <w:tab/>
        <w:t>EN-DC FR2 PSCell activation and deactivation delay</w:t>
      </w:r>
    </w:p>
    <w:p w14:paraId="101F9300" w14:textId="77777777" w:rsidR="00053816" w:rsidRPr="004B3E3C" w:rsidRDefault="00053816" w:rsidP="00053816">
      <w:pPr>
        <w:pStyle w:val="EditorsNote"/>
        <w:rPr>
          <w:lang w:eastAsia="zh-CN"/>
        </w:rPr>
      </w:pPr>
      <w:r w:rsidRPr="004B3E3C">
        <w:rPr>
          <w:lang w:eastAsia="zh-CN"/>
        </w:rPr>
        <w:t>Editor's Note: This test case is incomplete in following aspects:</w:t>
      </w:r>
    </w:p>
    <w:p w14:paraId="4D7DB49D" w14:textId="76D1356C" w:rsidR="00B85CAE" w:rsidRPr="004B3E3C" w:rsidRDefault="00053816" w:rsidP="00B85CAE">
      <w:pPr>
        <w:pStyle w:val="EditorsNote"/>
        <w:rPr>
          <w:lang w:eastAsia="zh-CN"/>
        </w:rPr>
      </w:pPr>
      <w:r w:rsidRPr="004B3E3C">
        <w:rPr>
          <w:lang w:eastAsia="zh-CN"/>
        </w:rPr>
        <w:t>-</w:t>
      </w:r>
      <w:r w:rsidRPr="004B3E3C">
        <w:rPr>
          <w:lang w:eastAsia="zh-CN"/>
        </w:rPr>
        <w:tab/>
      </w:r>
      <w:r w:rsidR="00B85CAE" w:rsidRPr="004B3E3C">
        <w:rPr>
          <w:lang w:eastAsia="zh-CN"/>
        </w:rPr>
        <w:t>The test is incomplete for UE power classes other than PC3</w:t>
      </w:r>
    </w:p>
    <w:p w14:paraId="3C321E2B" w14:textId="6A86DAE7" w:rsidR="00053816" w:rsidRPr="004B3E3C" w:rsidRDefault="00B85CAE" w:rsidP="00B85CAE">
      <w:pPr>
        <w:pStyle w:val="EditorsNote"/>
        <w:rPr>
          <w:lang w:eastAsia="zh-CN"/>
        </w:rPr>
      </w:pPr>
      <w:r w:rsidRPr="004B3E3C">
        <w:rPr>
          <w:lang w:eastAsia="zh-CN"/>
        </w:rPr>
        <w:t>-</w:t>
      </w:r>
      <w:r w:rsidRPr="004B3E3C">
        <w:rPr>
          <w:lang w:eastAsia="zh-CN"/>
        </w:rPr>
        <w:tab/>
        <w:t>The test is incomplete for test frequencies &gt; 40.8 GHz</w:t>
      </w:r>
    </w:p>
    <w:p w14:paraId="69BC2385" w14:textId="77777777" w:rsidR="00053816" w:rsidRPr="004B3E3C" w:rsidRDefault="00053816" w:rsidP="00053816">
      <w:pPr>
        <w:pStyle w:val="H6"/>
      </w:pPr>
      <w:r w:rsidRPr="004B3E3C">
        <w:t>5.5.12.1.1</w:t>
      </w:r>
      <w:r w:rsidRPr="004B3E3C">
        <w:tab/>
        <w:t>Test purpose</w:t>
      </w:r>
    </w:p>
    <w:p w14:paraId="71ABA597" w14:textId="77777777" w:rsidR="00053816" w:rsidRPr="004B3E3C" w:rsidRDefault="00053816" w:rsidP="00053816">
      <w:r w:rsidRPr="004B3E3C">
        <w:rPr>
          <w:lang w:eastAsia="zh-TW"/>
        </w:rPr>
        <w:t>T</w:t>
      </w:r>
      <w:r w:rsidRPr="004B3E3C">
        <w:rPr>
          <w:lang w:eastAsia="sv-SE"/>
        </w:rPr>
        <w:t xml:space="preserve">his test is to verify that the </w:t>
      </w:r>
      <w:r w:rsidRPr="004B3E3C">
        <w:t>NR PSCell activation and deactivation delay under EN-DC are within the requirements</w:t>
      </w:r>
      <w:r w:rsidRPr="004B3E3C">
        <w:rPr>
          <w:lang w:eastAsia="sv-SE"/>
        </w:rPr>
        <w:t xml:space="preserve">, </w:t>
      </w:r>
      <w:r w:rsidRPr="004B3E3C">
        <w:t xml:space="preserve">for the case when UE configured with one deactivated SCG </w:t>
      </w:r>
      <w:r w:rsidRPr="004B3E3C">
        <w:rPr>
          <w:lang w:eastAsia="zh-CN"/>
        </w:rPr>
        <w:t>and when PScell in one SCG is being activated</w:t>
      </w:r>
      <w:r w:rsidRPr="004B3E3C">
        <w:t xml:space="preserve"> where the PSCell is known by the UE at the time of activation.</w:t>
      </w:r>
    </w:p>
    <w:p w14:paraId="60FC90DB" w14:textId="77777777" w:rsidR="00053816" w:rsidRPr="004B3E3C" w:rsidRDefault="00053816" w:rsidP="00053816">
      <w:pPr>
        <w:pStyle w:val="H6"/>
      </w:pPr>
      <w:r w:rsidRPr="004B3E3C">
        <w:t>5.5.12.1.2</w:t>
      </w:r>
      <w:r w:rsidRPr="004B3E3C">
        <w:tab/>
        <w:t>Test applicability</w:t>
      </w:r>
    </w:p>
    <w:p w14:paraId="544E1D44" w14:textId="77777777" w:rsidR="00053816" w:rsidRPr="004B3E3C" w:rsidRDefault="00053816" w:rsidP="00053816">
      <w:pPr>
        <w:rPr>
          <w:lang w:eastAsia="sv-SE"/>
        </w:rPr>
      </w:pPr>
      <w:r w:rsidRPr="004B3E3C">
        <w:rPr>
          <w:lang w:eastAsia="sv-SE"/>
        </w:rPr>
        <w:t>This test applies to all types of NR UE supporting E-UTRA and EN-DC from Release 17 onwards and supporting activation and deactivation on SCG.</w:t>
      </w:r>
    </w:p>
    <w:p w14:paraId="53C58F45" w14:textId="77777777" w:rsidR="00053816" w:rsidRPr="004B3E3C" w:rsidRDefault="00053816" w:rsidP="00053816">
      <w:pPr>
        <w:pStyle w:val="H6"/>
        <w:rPr>
          <w:lang w:eastAsia="sv-SE"/>
        </w:rPr>
      </w:pPr>
      <w:r w:rsidRPr="004B3E3C">
        <w:rPr>
          <w:lang w:eastAsia="sv-SE"/>
        </w:rPr>
        <w:t>5.5.12.1.3</w:t>
      </w:r>
      <w:r w:rsidRPr="004B3E3C">
        <w:rPr>
          <w:lang w:eastAsia="sv-SE"/>
        </w:rPr>
        <w:tab/>
        <w:t>Minimum conformance requirements</w:t>
      </w:r>
    </w:p>
    <w:p w14:paraId="5D16348A" w14:textId="52FB7681" w:rsidR="00053816" w:rsidRPr="004B3E3C" w:rsidRDefault="00053816" w:rsidP="00053816">
      <w:r w:rsidRPr="004B3E3C">
        <w:rPr>
          <w:rFonts w:cs="v4.2.0"/>
        </w:rPr>
        <w:t>The minimum conformance requirements are defined in clause 5.5.12.0.1.</w:t>
      </w:r>
    </w:p>
    <w:p w14:paraId="37EA703E" w14:textId="77777777" w:rsidR="00053816" w:rsidRPr="004B3E3C" w:rsidRDefault="00053816" w:rsidP="00053816">
      <w:r w:rsidRPr="004B3E3C">
        <w:t xml:space="preserve">The normative reference for this requirement is </w:t>
      </w:r>
      <w:r w:rsidRPr="004B3E3C">
        <w:rPr>
          <w:lang w:eastAsia="zh-TW"/>
        </w:rPr>
        <w:t>TS 36.133 [23] 7.38 and</w:t>
      </w:r>
      <w:r w:rsidRPr="004B3E3C">
        <w:t xml:space="preserve"> TS 38.133 [6] clause A.5.5.12.</w:t>
      </w:r>
      <w:r w:rsidRPr="004B3E3C">
        <w:rPr>
          <w:lang w:eastAsia="zh-TW"/>
        </w:rPr>
        <w:t>1</w:t>
      </w:r>
      <w:r w:rsidRPr="004B3E3C">
        <w:t>.</w:t>
      </w:r>
    </w:p>
    <w:p w14:paraId="37E0D9C2" w14:textId="77777777" w:rsidR="00053816" w:rsidRPr="004B3E3C" w:rsidRDefault="00053816" w:rsidP="00053816">
      <w:pPr>
        <w:pStyle w:val="H6"/>
        <w:rPr>
          <w:lang w:eastAsia="sv-SE"/>
        </w:rPr>
      </w:pPr>
      <w:r w:rsidRPr="004B3E3C">
        <w:rPr>
          <w:lang w:eastAsia="sv-SE"/>
        </w:rPr>
        <w:t>5.5.12.1.4</w:t>
      </w:r>
      <w:r w:rsidRPr="004B3E3C">
        <w:rPr>
          <w:lang w:eastAsia="sv-SE"/>
        </w:rPr>
        <w:tab/>
        <w:t>Test description</w:t>
      </w:r>
    </w:p>
    <w:p w14:paraId="480EBC25" w14:textId="77777777" w:rsidR="00053816" w:rsidRPr="004B3E3C" w:rsidRDefault="00053816" w:rsidP="00053816">
      <w:pPr>
        <w:pStyle w:val="H6"/>
        <w:rPr>
          <w:lang w:eastAsia="sv-SE"/>
        </w:rPr>
      </w:pPr>
      <w:r w:rsidRPr="004B3E3C">
        <w:rPr>
          <w:lang w:eastAsia="sv-SE"/>
        </w:rPr>
        <w:t>5.5.12.1.4.1</w:t>
      </w:r>
      <w:r w:rsidRPr="004B3E3C">
        <w:rPr>
          <w:lang w:eastAsia="sv-SE"/>
        </w:rPr>
        <w:tab/>
        <w:t>Initial conditions</w:t>
      </w:r>
    </w:p>
    <w:p w14:paraId="7854BB05" w14:textId="77777777" w:rsidR="00053816" w:rsidRPr="004B3E3C" w:rsidRDefault="00053816" w:rsidP="00053816">
      <w:pPr>
        <w:rPr>
          <w:lang w:eastAsia="sv-SE"/>
        </w:rPr>
      </w:pPr>
      <w:r w:rsidRPr="004B3E3C">
        <w:rPr>
          <w:lang w:eastAsia="sv-SE"/>
        </w:rPr>
        <w:t>This test shall be tested using any of the test configurations in Table 5.5.12.1.</w:t>
      </w:r>
      <w:r w:rsidRPr="004B3E3C">
        <w:rPr>
          <w:lang w:eastAsia="zh-TW"/>
        </w:rPr>
        <w:t>4.1</w:t>
      </w:r>
      <w:r w:rsidRPr="004B3E3C">
        <w:rPr>
          <w:lang w:eastAsia="sv-SE"/>
        </w:rPr>
        <w:t>-1.</w:t>
      </w:r>
    </w:p>
    <w:p w14:paraId="65979804" w14:textId="77777777" w:rsidR="00053816" w:rsidRPr="004B3E3C" w:rsidRDefault="00053816" w:rsidP="00053816">
      <w:pPr>
        <w:pStyle w:val="TH"/>
      </w:pPr>
      <w:r w:rsidRPr="004B3E3C">
        <w:t>Table 5.5.12.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053816" w:rsidRPr="004B3E3C" w14:paraId="5B7A6072" w14:textId="77777777" w:rsidTr="005C1CB3">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03AFAC32" w14:textId="77777777" w:rsidR="00053816" w:rsidRPr="004B3E3C" w:rsidRDefault="00053816" w:rsidP="005C1CB3">
            <w:pPr>
              <w:pStyle w:val="TAH"/>
              <w:rPr>
                <w:lang w:eastAsia="zh-TW"/>
              </w:rPr>
            </w:pPr>
            <w:r w:rsidRPr="004B3E3C">
              <w:rPr>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056DAC5F" w14:textId="77777777" w:rsidR="00053816" w:rsidRPr="004B3E3C" w:rsidRDefault="00053816" w:rsidP="005C1CB3">
            <w:pPr>
              <w:pStyle w:val="TAH"/>
              <w:rPr>
                <w:lang w:eastAsia="zh-TW"/>
              </w:rPr>
            </w:pPr>
            <w:r w:rsidRPr="004B3E3C">
              <w:rPr>
                <w:lang w:eastAsia="zh-TW"/>
              </w:rPr>
              <w:t>Description</w:t>
            </w:r>
          </w:p>
        </w:tc>
      </w:tr>
      <w:tr w:rsidR="00053816" w:rsidRPr="004B3E3C" w14:paraId="258DC052"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0D2EE81" w14:textId="77777777" w:rsidR="00053816" w:rsidRPr="004B3E3C" w:rsidRDefault="00053816" w:rsidP="005C1CB3">
            <w:pPr>
              <w:pStyle w:val="TAL"/>
              <w:rPr>
                <w:lang w:eastAsia="zh-TW"/>
              </w:rPr>
            </w:pPr>
            <w:r w:rsidRPr="004B3E3C">
              <w:rPr>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37146C5B" w14:textId="77777777" w:rsidR="00053816" w:rsidRPr="004B3E3C" w:rsidRDefault="00053816" w:rsidP="005C1CB3">
            <w:pPr>
              <w:pStyle w:val="TAL"/>
              <w:rPr>
                <w:lang w:eastAsia="zh-TW"/>
              </w:rPr>
            </w:pPr>
            <w:r w:rsidRPr="004B3E3C">
              <w:rPr>
                <w:lang w:eastAsia="zh-TW"/>
              </w:rPr>
              <w:t>LTE FDD, NR TDD, SSB SCS 240 kHz, data SCS 120 kHz, BW 100 MHz</w:t>
            </w:r>
          </w:p>
        </w:tc>
      </w:tr>
      <w:tr w:rsidR="00053816" w:rsidRPr="004B3E3C" w14:paraId="268FD571"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4A17BFE3" w14:textId="77777777" w:rsidR="00053816" w:rsidRPr="004B3E3C" w:rsidRDefault="00053816" w:rsidP="005C1CB3">
            <w:pPr>
              <w:pStyle w:val="TAL"/>
              <w:rPr>
                <w:lang w:eastAsia="zh-TW"/>
              </w:rPr>
            </w:pPr>
            <w:r w:rsidRPr="004B3E3C">
              <w:rPr>
                <w:lang w:eastAsia="zh-TW"/>
              </w:rPr>
              <w:t>2</w:t>
            </w:r>
          </w:p>
        </w:tc>
        <w:tc>
          <w:tcPr>
            <w:tcW w:w="6426" w:type="dxa"/>
            <w:tcBorders>
              <w:top w:val="single" w:sz="4" w:space="0" w:color="auto"/>
              <w:left w:val="single" w:sz="4" w:space="0" w:color="auto"/>
              <w:bottom w:val="single" w:sz="4" w:space="0" w:color="auto"/>
              <w:right w:val="single" w:sz="4" w:space="0" w:color="auto"/>
            </w:tcBorders>
            <w:hideMark/>
          </w:tcPr>
          <w:p w14:paraId="0C2946DA" w14:textId="77777777" w:rsidR="00053816" w:rsidRPr="004B3E3C" w:rsidRDefault="00053816" w:rsidP="005C1CB3">
            <w:pPr>
              <w:pStyle w:val="TAL"/>
              <w:rPr>
                <w:lang w:eastAsia="zh-TW"/>
              </w:rPr>
            </w:pPr>
            <w:r w:rsidRPr="004B3E3C">
              <w:rPr>
                <w:lang w:eastAsia="zh-TW"/>
              </w:rPr>
              <w:t>LTE TDD, NR TDD, SSB SCS 240 kHz, data SCS 120 kHz, BW 100 MHz</w:t>
            </w:r>
          </w:p>
        </w:tc>
      </w:tr>
      <w:tr w:rsidR="00053816" w:rsidRPr="004B3E3C" w14:paraId="3D59A121" w14:textId="77777777" w:rsidTr="005C1CB3">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76FC0506" w14:textId="77777777" w:rsidR="00053816" w:rsidRPr="004B3E3C" w:rsidRDefault="00053816" w:rsidP="005C1CB3">
            <w:pPr>
              <w:pStyle w:val="TAN"/>
              <w:rPr>
                <w:rFonts w:eastAsia="Malgun Gothic"/>
                <w:szCs w:val="18"/>
                <w:lang w:eastAsia="zh-TW"/>
              </w:rPr>
            </w:pPr>
            <w:r w:rsidRPr="004B3E3C">
              <w:rPr>
                <w:lang w:eastAsia="zh-CN"/>
              </w:rPr>
              <w:t xml:space="preserve">Note: </w:t>
            </w:r>
            <w:r w:rsidRPr="004B3E3C">
              <w:tab/>
            </w:r>
            <w:r w:rsidRPr="004B3E3C">
              <w:rPr>
                <w:lang w:eastAsia="zh-CN"/>
              </w:rPr>
              <w:t>The UE is only required to be tested in one of the supported test configurations</w:t>
            </w:r>
          </w:p>
        </w:tc>
      </w:tr>
    </w:tbl>
    <w:p w14:paraId="328742D6" w14:textId="77777777" w:rsidR="00053816" w:rsidRPr="004B3E3C" w:rsidRDefault="00053816" w:rsidP="00053816"/>
    <w:p w14:paraId="0A1BC90A" w14:textId="77777777" w:rsidR="00053816" w:rsidRPr="004B3E3C" w:rsidRDefault="00053816" w:rsidP="00053816">
      <w:pPr>
        <w:rPr>
          <w:lang w:eastAsia="sv-SE"/>
        </w:rPr>
      </w:pPr>
      <w:r w:rsidRPr="004B3E3C">
        <w:rPr>
          <w:lang w:eastAsia="sv-SE"/>
        </w:rPr>
        <w:t>Configure the test equipment and the DUT according to the parameters in Table 5.5.12.1.4.1-</w:t>
      </w:r>
      <w:r w:rsidRPr="004B3E3C">
        <w:rPr>
          <w:lang w:eastAsia="zh-TW"/>
        </w:rPr>
        <w:t xml:space="preserve">2 and </w:t>
      </w:r>
      <w:r w:rsidRPr="004B3E3C">
        <w:rPr>
          <w:lang w:eastAsia="sv-SE"/>
        </w:rPr>
        <w:t>Table 5.5.12.1.4.1-</w:t>
      </w:r>
      <w:r w:rsidRPr="004B3E3C">
        <w:rPr>
          <w:lang w:eastAsia="zh-TW"/>
        </w:rPr>
        <w:t>3</w:t>
      </w:r>
      <w:r w:rsidRPr="004B3E3C">
        <w:rPr>
          <w:lang w:eastAsia="sv-SE"/>
        </w:rPr>
        <w:t>.</w:t>
      </w:r>
    </w:p>
    <w:p w14:paraId="66FC2812" w14:textId="77777777" w:rsidR="00053816" w:rsidRPr="004B3E3C" w:rsidRDefault="00053816" w:rsidP="00053816">
      <w:pPr>
        <w:pStyle w:val="TH"/>
      </w:pPr>
      <w:r w:rsidRPr="004B3E3C">
        <w:t xml:space="preserve">Table </w:t>
      </w:r>
      <w:r w:rsidRPr="004B3E3C">
        <w:rPr>
          <w:lang w:eastAsia="zh-TW"/>
        </w:rPr>
        <w:t>5</w:t>
      </w:r>
      <w:r w:rsidRPr="004B3E3C">
        <w:t>.5.12.1.4.1-2: Initial conditions for PSCell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53816" w:rsidRPr="004B3E3C" w14:paraId="55E03876" w14:textId="77777777" w:rsidTr="005C1CB3">
        <w:trPr>
          <w:jc w:val="center"/>
        </w:trPr>
        <w:tc>
          <w:tcPr>
            <w:tcW w:w="1701" w:type="dxa"/>
            <w:shd w:val="clear" w:color="auto" w:fill="auto"/>
          </w:tcPr>
          <w:p w14:paraId="729A3784" w14:textId="77777777" w:rsidR="00053816" w:rsidRPr="004B3E3C" w:rsidRDefault="00053816" w:rsidP="005C1CB3">
            <w:pPr>
              <w:pStyle w:val="TAH"/>
            </w:pPr>
            <w:r w:rsidRPr="004B3E3C">
              <w:t>Parameter</w:t>
            </w:r>
          </w:p>
        </w:tc>
        <w:tc>
          <w:tcPr>
            <w:tcW w:w="3943" w:type="dxa"/>
            <w:gridSpan w:val="2"/>
            <w:shd w:val="clear" w:color="auto" w:fill="auto"/>
          </w:tcPr>
          <w:p w14:paraId="2150C242" w14:textId="77777777" w:rsidR="00053816" w:rsidRPr="004B3E3C" w:rsidRDefault="00053816" w:rsidP="005C1CB3">
            <w:pPr>
              <w:pStyle w:val="TAH"/>
            </w:pPr>
            <w:r w:rsidRPr="004B3E3C">
              <w:t>Value</w:t>
            </w:r>
          </w:p>
        </w:tc>
        <w:tc>
          <w:tcPr>
            <w:tcW w:w="3961" w:type="dxa"/>
          </w:tcPr>
          <w:p w14:paraId="323928D5" w14:textId="77777777" w:rsidR="00053816" w:rsidRPr="004B3E3C" w:rsidRDefault="00053816" w:rsidP="005C1CB3">
            <w:pPr>
              <w:pStyle w:val="TAH"/>
            </w:pPr>
            <w:r w:rsidRPr="004B3E3C">
              <w:t>Comment</w:t>
            </w:r>
          </w:p>
        </w:tc>
      </w:tr>
      <w:tr w:rsidR="00053816" w:rsidRPr="004B3E3C" w14:paraId="527BD834" w14:textId="77777777" w:rsidTr="005C1CB3">
        <w:trPr>
          <w:jc w:val="center"/>
        </w:trPr>
        <w:tc>
          <w:tcPr>
            <w:tcW w:w="1701" w:type="dxa"/>
            <w:shd w:val="clear" w:color="auto" w:fill="auto"/>
          </w:tcPr>
          <w:p w14:paraId="15E2F2D7" w14:textId="77777777" w:rsidR="00053816" w:rsidRPr="004B3E3C" w:rsidRDefault="00053816" w:rsidP="005C1CB3">
            <w:pPr>
              <w:pStyle w:val="TAL"/>
            </w:pPr>
            <w:r w:rsidRPr="004B3E3C">
              <w:t>Test environment</w:t>
            </w:r>
          </w:p>
        </w:tc>
        <w:tc>
          <w:tcPr>
            <w:tcW w:w="3943" w:type="dxa"/>
            <w:gridSpan w:val="2"/>
            <w:shd w:val="clear" w:color="auto" w:fill="auto"/>
          </w:tcPr>
          <w:p w14:paraId="3E8AF221" w14:textId="77777777" w:rsidR="00053816" w:rsidRPr="004B3E3C" w:rsidRDefault="00053816" w:rsidP="005C1CB3">
            <w:pPr>
              <w:pStyle w:val="TAL"/>
            </w:pPr>
            <w:r w:rsidRPr="004B3E3C">
              <w:t>NC</w:t>
            </w:r>
          </w:p>
        </w:tc>
        <w:tc>
          <w:tcPr>
            <w:tcW w:w="3961" w:type="dxa"/>
          </w:tcPr>
          <w:p w14:paraId="7377B586" w14:textId="77777777" w:rsidR="00053816" w:rsidRPr="004B3E3C" w:rsidRDefault="00053816" w:rsidP="005C1CB3">
            <w:pPr>
              <w:pStyle w:val="TAL"/>
            </w:pPr>
            <w:r w:rsidRPr="004B3E3C">
              <w:t>As specified in TS 38.508-1 [14] clause 4.1.</w:t>
            </w:r>
          </w:p>
        </w:tc>
      </w:tr>
      <w:tr w:rsidR="00053816" w:rsidRPr="004B3E3C" w14:paraId="55C1833B" w14:textId="77777777" w:rsidTr="005C1CB3">
        <w:trPr>
          <w:jc w:val="center"/>
        </w:trPr>
        <w:tc>
          <w:tcPr>
            <w:tcW w:w="1701" w:type="dxa"/>
            <w:shd w:val="clear" w:color="auto" w:fill="auto"/>
          </w:tcPr>
          <w:p w14:paraId="74222CE9" w14:textId="77777777" w:rsidR="00053816" w:rsidRPr="004B3E3C" w:rsidRDefault="00053816" w:rsidP="005C1CB3">
            <w:pPr>
              <w:pStyle w:val="TAL"/>
            </w:pPr>
            <w:r w:rsidRPr="004B3E3C">
              <w:t>Test frequencies</w:t>
            </w:r>
          </w:p>
        </w:tc>
        <w:tc>
          <w:tcPr>
            <w:tcW w:w="7904" w:type="dxa"/>
            <w:gridSpan w:val="3"/>
            <w:shd w:val="clear" w:color="auto" w:fill="auto"/>
          </w:tcPr>
          <w:p w14:paraId="5E21E7AB" w14:textId="77777777" w:rsidR="00053816" w:rsidRPr="004B3E3C" w:rsidRDefault="00053816" w:rsidP="005C1CB3">
            <w:pPr>
              <w:pStyle w:val="TAL"/>
            </w:pPr>
            <w:r w:rsidRPr="004B3E3C">
              <w:t>As specified in Annex E, Table E.1-1 and TS 38.508-1 [14] clause 4.3.1 for E-UTRA and 7.2.3 for NR.</w:t>
            </w:r>
          </w:p>
        </w:tc>
      </w:tr>
      <w:tr w:rsidR="00053816" w:rsidRPr="004B3E3C" w14:paraId="0D04F667" w14:textId="77777777" w:rsidTr="005C1CB3">
        <w:trPr>
          <w:jc w:val="center"/>
        </w:trPr>
        <w:tc>
          <w:tcPr>
            <w:tcW w:w="1701" w:type="dxa"/>
            <w:shd w:val="clear" w:color="auto" w:fill="auto"/>
          </w:tcPr>
          <w:p w14:paraId="7BD44ECA" w14:textId="77777777" w:rsidR="00053816" w:rsidRPr="004B3E3C" w:rsidRDefault="00053816" w:rsidP="005C1CB3">
            <w:pPr>
              <w:pStyle w:val="TAL"/>
            </w:pPr>
            <w:r w:rsidRPr="004B3E3C">
              <w:t>Channel bandwidth</w:t>
            </w:r>
          </w:p>
        </w:tc>
        <w:tc>
          <w:tcPr>
            <w:tcW w:w="7904" w:type="dxa"/>
            <w:gridSpan w:val="3"/>
            <w:shd w:val="clear" w:color="auto" w:fill="auto"/>
          </w:tcPr>
          <w:p w14:paraId="1ADF8BDA" w14:textId="77777777" w:rsidR="00053816" w:rsidRPr="004B3E3C" w:rsidRDefault="00053816" w:rsidP="005C1CB3">
            <w:pPr>
              <w:pStyle w:val="TAL"/>
            </w:pPr>
            <w:r w:rsidRPr="004B3E3C">
              <w:t>As specified by the test configuration selected from Table 4.7.1.1.2-1.</w:t>
            </w:r>
          </w:p>
        </w:tc>
      </w:tr>
      <w:tr w:rsidR="00053816" w:rsidRPr="004B3E3C" w14:paraId="6D531BE3" w14:textId="77777777" w:rsidTr="005C1CB3">
        <w:trPr>
          <w:jc w:val="center"/>
        </w:trPr>
        <w:tc>
          <w:tcPr>
            <w:tcW w:w="1701" w:type="dxa"/>
            <w:shd w:val="clear" w:color="auto" w:fill="auto"/>
          </w:tcPr>
          <w:p w14:paraId="126D767B" w14:textId="77777777" w:rsidR="00053816" w:rsidRPr="004B3E3C" w:rsidRDefault="00053816" w:rsidP="005C1CB3">
            <w:pPr>
              <w:pStyle w:val="TAL"/>
            </w:pPr>
            <w:r w:rsidRPr="004B3E3C">
              <w:t>Propagation conditions</w:t>
            </w:r>
          </w:p>
        </w:tc>
        <w:tc>
          <w:tcPr>
            <w:tcW w:w="3943" w:type="dxa"/>
            <w:gridSpan w:val="2"/>
            <w:shd w:val="clear" w:color="auto" w:fill="auto"/>
          </w:tcPr>
          <w:p w14:paraId="0C6714D8" w14:textId="77777777" w:rsidR="00053816" w:rsidRPr="004B3E3C" w:rsidRDefault="00053816" w:rsidP="005C1CB3">
            <w:pPr>
              <w:pStyle w:val="TAL"/>
            </w:pPr>
            <w:r w:rsidRPr="004B3E3C">
              <w:t>AWGN</w:t>
            </w:r>
          </w:p>
        </w:tc>
        <w:tc>
          <w:tcPr>
            <w:tcW w:w="3961" w:type="dxa"/>
          </w:tcPr>
          <w:p w14:paraId="699752DF" w14:textId="77777777" w:rsidR="00053816" w:rsidRPr="004B3E3C" w:rsidRDefault="00053816" w:rsidP="005C1CB3">
            <w:pPr>
              <w:pStyle w:val="TAL"/>
            </w:pPr>
            <w:r w:rsidRPr="004B3E3C">
              <w:t>As specified in clause C.2.2.</w:t>
            </w:r>
          </w:p>
        </w:tc>
      </w:tr>
      <w:tr w:rsidR="00053816" w:rsidRPr="004B3E3C" w14:paraId="39D6468C" w14:textId="77777777" w:rsidTr="005C1CB3">
        <w:trPr>
          <w:jc w:val="center"/>
        </w:trPr>
        <w:tc>
          <w:tcPr>
            <w:tcW w:w="1701" w:type="dxa"/>
            <w:vMerge w:val="restart"/>
            <w:shd w:val="clear" w:color="auto" w:fill="auto"/>
          </w:tcPr>
          <w:p w14:paraId="2861BC5E" w14:textId="77777777" w:rsidR="00053816" w:rsidRPr="004B3E3C" w:rsidRDefault="00053816" w:rsidP="005C1CB3">
            <w:pPr>
              <w:pStyle w:val="TAL"/>
            </w:pPr>
            <w:r w:rsidRPr="004B3E3C">
              <w:t>Connection Diagram</w:t>
            </w:r>
          </w:p>
        </w:tc>
        <w:tc>
          <w:tcPr>
            <w:tcW w:w="1134" w:type="dxa"/>
            <w:shd w:val="clear" w:color="auto" w:fill="auto"/>
          </w:tcPr>
          <w:p w14:paraId="48842103" w14:textId="77777777" w:rsidR="00053816" w:rsidRPr="004B3E3C" w:rsidRDefault="00053816" w:rsidP="005C1CB3">
            <w:pPr>
              <w:pStyle w:val="TAL"/>
            </w:pPr>
            <w:r w:rsidRPr="004B3E3C">
              <w:t>TE Part</w:t>
            </w:r>
          </w:p>
        </w:tc>
        <w:tc>
          <w:tcPr>
            <w:tcW w:w="2809" w:type="dxa"/>
            <w:shd w:val="clear" w:color="auto" w:fill="auto"/>
          </w:tcPr>
          <w:p w14:paraId="0FF35924" w14:textId="77777777" w:rsidR="00053816" w:rsidRPr="004B3E3C" w:rsidRDefault="00053816" w:rsidP="005C1CB3">
            <w:pPr>
              <w:pStyle w:val="TAL"/>
            </w:pPr>
            <w:r w:rsidRPr="004B3E3C">
              <w:t>A.3.3.1.1</w:t>
            </w:r>
          </w:p>
        </w:tc>
        <w:tc>
          <w:tcPr>
            <w:tcW w:w="3961" w:type="dxa"/>
            <w:vMerge w:val="restart"/>
          </w:tcPr>
          <w:p w14:paraId="05AF86E2" w14:textId="77777777" w:rsidR="00053816" w:rsidRPr="004B3E3C" w:rsidRDefault="00053816" w:rsidP="005C1CB3">
            <w:pPr>
              <w:pStyle w:val="TAL"/>
            </w:pPr>
            <w:r w:rsidRPr="004B3E3C">
              <w:t>As specified in TS 38.508-1 [14] Annex A.</w:t>
            </w:r>
          </w:p>
        </w:tc>
      </w:tr>
      <w:tr w:rsidR="00053816" w:rsidRPr="004B3E3C" w14:paraId="33B0A31A" w14:textId="77777777" w:rsidTr="005C1CB3">
        <w:trPr>
          <w:jc w:val="center"/>
        </w:trPr>
        <w:tc>
          <w:tcPr>
            <w:tcW w:w="1701" w:type="dxa"/>
            <w:vMerge/>
            <w:shd w:val="clear" w:color="auto" w:fill="auto"/>
          </w:tcPr>
          <w:p w14:paraId="6C5D3668" w14:textId="77777777" w:rsidR="00053816" w:rsidRPr="004B3E3C" w:rsidRDefault="00053816" w:rsidP="005C1CB3">
            <w:pPr>
              <w:pStyle w:val="TAL"/>
            </w:pPr>
          </w:p>
        </w:tc>
        <w:tc>
          <w:tcPr>
            <w:tcW w:w="1134" w:type="dxa"/>
            <w:shd w:val="clear" w:color="auto" w:fill="auto"/>
          </w:tcPr>
          <w:p w14:paraId="4EFD33E8" w14:textId="77777777" w:rsidR="00053816" w:rsidRPr="004B3E3C" w:rsidRDefault="00053816" w:rsidP="005C1CB3">
            <w:pPr>
              <w:pStyle w:val="TAL"/>
            </w:pPr>
            <w:r w:rsidRPr="004B3E3C">
              <w:t>DUT Part</w:t>
            </w:r>
          </w:p>
        </w:tc>
        <w:tc>
          <w:tcPr>
            <w:tcW w:w="2809" w:type="dxa"/>
            <w:shd w:val="clear" w:color="auto" w:fill="auto"/>
          </w:tcPr>
          <w:p w14:paraId="62BD3C7F" w14:textId="77777777" w:rsidR="00053816" w:rsidRPr="004B3E3C" w:rsidRDefault="00053816" w:rsidP="005C1CB3">
            <w:pPr>
              <w:pStyle w:val="TAL"/>
            </w:pPr>
            <w:r w:rsidRPr="004B3E3C">
              <w:t>A.3.4.1.1</w:t>
            </w:r>
          </w:p>
        </w:tc>
        <w:tc>
          <w:tcPr>
            <w:tcW w:w="3961" w:type="dxa"/>
            <w:vMerge/>
          </w:tcPr>
          <w:p w14:paraId="10C6BF96" w14:textId="77777777" w:rsidR="00053816" w:rsidRPr="004B3E3C" w:rsidRDefault="00053816" w:rsidP="005C1CB3">
            <w:pPr>
              <w:pStyle w:val="TAL"/>
            </w:pPr>
          </w:p>
        </w:tc>
      </w:tr>
      <w:tr w:rsidR="00053816" w:rsidRPr="004B3E3C" w14:paraId="7CDA0876" w14:textId="77777777" w:rsidTr="005C1CB3">
        <w:trPr>
          <w:jc w:val="center"/>
        </w:trPr>
        <w:tc>
          <w:tcPr>
            <w:tcW w:w="1701" w:type="dxa"/>
            <w:shd w:val="clear" w:color="auto" w:fill="auto"/>
          </w:tcPr>
          <w:p w14:paraId="1A6DEC79" w14:textId="77777777" w:rsidR="00053816" w:rsidRPr="004B3E3C" w:rsidRDefault="00053816" w:rsidP="005C1CB3">
            <w:pPr>
              <w:pStyle w:val="TAL"/>
            </w:pPr>
            <w:r w:rsidRPr="004B3E3C">
              <w:t>Exceptions to connection diagram</w:t>
            </w:r>
          </w:p>
        </w:tc>
        <w:tc>
          <w:tcPr>
            <w:tcW w:w="3943" w:type="dxa"/>
            <w:gridSpan w:val="2"/>
            <w:shd w:val="clear" w:color="auto" w:fill="auto"/>
          </w:tcPr>
          <w:p w14:paraId="06159123" w14:textId="77777777" w:rsidR="00053816" w:rsidRPr="004B3E3C" w:rsidRDefault="00053816" w:rsidP="005C1CB3">
            <w:pPr>
              <w:pStyle w:val="TAL"/>
            </w:pPr>
            <w:r w:rsidRPr="004B3E3C">
              <w:t>N/A</w:t>
            </w:r>
          </w:p>
        </w:tc>
        <w:tc>
          <w:tcPr>
            <w:tcW w:w="3961" w:type="dxa"/>
          </w:tcPr>
          <w:p w14:paraId="046DA184" w14:textId="77777777" w:rsidR="00053816" w:rsidRPr="004B3E3C" w:rsidRDefault="00053816" w:rsidP="005C1CB3">
            <w:pPr>
              <w:pStyle w:val="TAL"/>
            </w:pPr>
          </w:p>
        </w:tc>
      </w:tr>
    </w:tbl>
    <w:p w14:paraId="538389F5" w14:textId="77777777" w:rsidR="00053816" w:rsidRPr="004B3E3C" w:rsidRDefault="00053816" w:rsidP="00053816"/>
    <w:p w14:paraId="785055D7" w14:textId="77777777" w:rsidR="00053816" w:rsidRPr="004B3E3C" w:rsidRDefault="00053816" w:rsidP="00053816">
      <w:pPr>
        <w:pStyle w:val="TH"/>
      </w:pPr>
      <w:r w:rsidRPr="004B3E3C">
        <w:t>Table 5.5.12.1.4.1-3: General Test Parameters for PSCell activation and deactiv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053816" w:rsidRPr="004B3E3C" w14:paraId="762EAE60"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CFA1124" w14:textId="77777777" w:rsidR="00053816" w:rsidRPr="004B3E3C" w:rsidRDefault="00053816" w:rsidP="005C1CB3">
            <w:pPr>
              <w:pStyle w:val="TAH"/>
              <w:rPr>
                <w:lang w:eastAsia="ja-JP"/>
              </w:rPr>
            </w:pPr>
            <w:r w:rsidRPr="004B3E3C">
              <w:t>Parameter</w:t>
            </w:r>
          </w:p>
        </w:tc>
        <w:tc>
          <w:tcPr>
            <w:tcW w:w="695" w:type="dxa"/>
            <w:tcBorders>
              <w:top w:val="single" w:sz="4" w:space="0" w:color="auto"/>
              <w:left w:val="single" w:sz="4" w:space="0" w:color="auto"/>
              <w:bottom w:val="single" w:sz="4" w:space="0" w:color="auto"/>
              <w:right w:val="single" w:sz="4" w:space="0" w:color="auto"/>
            </w:tcBorders>
            <w:hideMark/>
          </w:tcPr>
          <w:p w14:paraId="60706B9E" w14:textId="77777777" w:rsidR="00053816" w:rsidRPr="004B3E3C" w:rsidRDefault="00053816" w:rsidP="005C1CB3">
            <w:pPr>
              <w:pStyle w:val="TAH"/>
              <w:rPr>
                <w:lang w:eastAsia="ja-JP"/>
              </w:rPr>
            </w:pPr>
            <w:r w:rsidRPr="004B3E3C">
              <w:t>Unit</w:t>
            </w:r>
          </w:p>
        </w:tc>
        <w:tc>
          <w:tcPr>
            <w:tcW w:w="1273" w:type="dxa"/>
            <w:tcBorders>
              <w:top w:val="single" w:sz="4" w:space="0" w:color="auto"/>
              <w:left w:val="single" w:sz="4" w:space="0" w:color="auto"/>
              <w:bottom w:val="single" w:sz="4" w:space="0" w:color="auto"/>
              <w:right w:val="single" w:sz="4" w:space="0" w:color="auto"/>
            </w:tcBorders>
            <w:hideMark/>
          </w:tcPr>
          <w:p w14:paraId="53DD688F" w14:textId="77777777" w:rsidR="00053816" w:rsidRPr="004B3E3C" w:rsidRDefault="00053816" w:rsidP="005C1CB3">
            <w:pPr>
              <w:pStyle w:val="TAH"/>
              <w:rPr>
                <w:lang w:eastAsia="ja-JP"/>
              </w:rPr>
            </w:pPr>
            <w:r w:rsidRPr="004B3E3C">
              <w:t>Value</w:t>
            </w:r>
          </w:p>
        </w:tc>
        <w:tc>
          <w:tcPr>
            <w:tcW w:w="4132" w:type="dxa"/>
            <w:tcBorders>
              <w:top w:val="single" w:sz="4" w:space="0" w:color="auto"/>
              <w:left w:val="single" w:sz="4" w:space="0" w:color="auto"/>
              <w:bottom w:val="single" w:sz="4" w:space="0" w:color="auto"/>
              <w:right w:val="single" w:sz="4" w:space="0" w:color="auto"/>
            </w:tcBorders>
            <w:hideMark/>
          </w:tcPr>
          <w:p w14:paraId="70011FD2" w14:textId="77777777" w:rsidR="00053816" w:rsidRPr="004B3E3C" w:rsidRDefault="00053816" w:rsidP="005C1CB3">
            <w:pPr>
              <w:pStyle w:val="TAH"/>
              <w:rPr>
                <w:lang w:eastAsia="ja-JP"/>
              </w:rPr>
            </w:pPr>
            <w:r w:rsidRPr="004B3E3C">
              <w:t>Comment</w:t>
            </w:r>
          </w:p>
        </w:tc>
      </w:tr>
      <w:tr w:rsidR="00053816" w:rsidRPr="004B3E3C" w14:paraId="799F0E1E"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7E49913" w14:textId="77777777" w:rsidR="00053816" w:rsidRPr="004B3E3C" w:rsidRDefault="00053816" w:rsidP="005C1CB3">
            <w:pPr>
              <w:pStyle w:val="TAL"/>
              <w:rPr>
                <w:lang w:eastAsia="ja-JP"/>
              </w:rPr>
            </w:pPr>
            <w:r w:rsidRPr="004B3E3C">
              <w:t>RF Channel Number</w:t>
            </w:r>
          </w:p>
        </w:tc>
        <w:tc>
          <w:tcPr>
            <w:tcW w:w="695" w:type="dxa"/>
            <w:tcBorders>
              <w:top w:val="single" w:sz="4" w:space="0" w:color="auto"/>
              <w:left w:val="single" w:sz="4" w:space="0" w:color="auto"/>
              <w:bottom w:val="single" w:sz="4" w:space="0" w:color="auto"/>
              <w:right w:val="single" w:sz="4" w:space="0" w:color="auto"/>
            </w:tcBorders>
          </w:tcPr>
          <w:p w14:paraId="17D16604"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7436185" w14:textId="77777777" w:rsidR="00053816" w:rsidRPr="004B3E3C" w:rsidRDefault="00053816" w:rsidP="005C1CB3">
            <w:pPr>
              <w:pStyle w:val="TAC"/>
              <w:rPr>
                <w:lang w:eastAsia="ja-JP"/>
              </w:rPr>
            </w:pPr>
            <w:r w:rsidRPr="004B3E3C">
              <w:t>1, 2</w:t>
            </w:r>
          </w:p>
        </w:tc>
        <w:tc>
          <w:tcPr>
            <w:tcW w:w="4132" w:type="dxa"/>
            <w:tcBorders>
              <w:top w:val="single" w:sz="4" w:space="0" w:color="auto"/>
              <w:left w:val="single" w:sz="4" w:space="0" w:color="auto"/>
              <w:bottom w:val="single" w:sz="4" w:space="0" w:color="auto"/>
              <w:right w:val="single" w:sz="4" w:space="0" w:color="auto"/>
            </w:tcBorders>
            <w:hideMark/>
          </w:tcPr>
          <w:p w14:paraId="4F0122C0" w14:textId="77777777" w:rsidR="00053816" w:rsidRPr="004B3E3C" w:rsidRDefault="00053816" w:rsidP="005C1CB3">
            <w:pPr>
              <w:pStyle w:val="TAC"/>
              <w:rPr>
                <w:lang w:eastAsia="ja-JP"/>
              </w:rPr>
            </w:pPr>
            <w:r w:rsidRPr="004B3E3C">
              <w:t>Two radio channels are used for this test. One for E-UTRA cell and second for NR Cell</w:t>
            </w:r>
          </w:p>
        </w:tc>
      </w:tr>
      <w:tr w:rsidR="00053816" w:rsidRPr="004B3E3C" w14:paraId="72CCC24F"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65ED8417" w14:textId="77777777" w:rsidR="00053816" w:rsidRPr="004B3E3C" w:rsidRDefault="00053816" w:rsidP="005C1CB3">
            <w:pPr>
              <w:pStyle w:val="TAL"/>
            </w:pPr>
            <w:r w:rsidRPr="004B3E3C">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63F15579" w14:textId="77777777" w:rsidR="00053816" w:rsidRPr="004B3E3C" w:rsidRDefault="00053816" w:rsidP="005C1CB3">
            <w:pPr>
              <w:pStyle w:val="TAL"/>
            </w:pPr>
            <w:r w:rsidRPr="004B3E3C">
              <w:t>Active PCell</w:t>
            </w:r>
          </w:p>
        </w:tc>
        <w:tc>
          <w:tcPr>
            <w:tcW w:w="695" w:type="dxa"/>
            <w:tcBorders>
              <w:top w:val="single" w:sz="4" w:space="0" w:color="auto"/>
              <w:left w:val="single" w:sz="4" w:space="0" w:color="auto"/>
              <w:bottom w:val="nil"/>
              <w:right w:val="single" w:sz="4" w:space="0" w:color="auto"/>
            </w:tcBorders>
          </w:tcPr>
          <w:p w14:paraId="3C68EB1C"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0105715" w14:textId="77777777" w:rsidR="00053816" w:rsidRPr="004B3E3C" w:rsidRDefault="00053816" w:rsidP="005C1CB3">
            <w:pPr>
              <w:pStyle w:val="TAC"/>
            </w:pPr>
            <w:r w:rsidRPr="004B3E3C">
              <w:t>Cell1</w:t>
            </w:r>
          </w:p>
        </w:tc>
        <w:tc>
          <w:tcPr>
            <w:tcW w:w="4132" w:type="dxa"/>
            <w:tcBorders>
              <w:top w:val="single" w:sz="4" w:space="0" w:color="auto"/>
              <w:left w:val="single" w:sz="4" w:space="0" w:color="auto"/>
              <w:bottom w:val="single" w:sz="4" w:space="0" w:color="auto"/>
              <w:right w:val="single" w:sz="4" w:space="0" w:color="auto"/>
            </w:tcBorders>
            <w:hideMark/>
          </w:tcPr>
          <w:p w14:paraId="2DE9862A" w14:textId="77777777" w:rsidR="00053816" w:rsidRPr="004B3E3C" w:rsidRDefault="00053816" w:rsidP="005C1CB3">
            <w:pPr>
              <w:pStyle w:val="TAC"/>
            </w:pPr>
            <w:r w:rsidRPr="004B3E3C">
              <w:t>PCell on RF channel number 1.</w:t>
            </w:r>
          </w:p>
        </w:tc>
      </w:tr>
      <w:tr w:rsidR="00053816" w:rsidRPr="004B3E3C" w14:paraId="406E81D4"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344754B9" w14:textId="77777777" w:rsidR="00053816" w:rsidRPr="004B3E3C" w:rsidRDefault="00053816" w:rsidP="005C1CB3">
            <w:pPr>
              <w:pStyle w:val="TAL"/>
            </w:pPr>
            <w:r w:rsidRPr="004B3E3C">
              <w:t>Condition</w:t>
            </w:r>
          </w:p>
        </w:tc>
        <w:tc>
          <w:tcPr>
            <w:tcW w:w="1494" w:type="dxa"/>
            <w:tcBorders>
              <w:top w:val="single" w:sz="4" w:space="0" w:color="auto"/>
              <w:left w:val="single" w:sz="4" w:space="0" w:color="auto"/>
              <w:bottom w:val="single" w:sz="4" w:space="0" w:color="auto"/>
              <w:right w:val="single" w:sz="4" w:space="0" w:color="auto"/>
            </w:tcBorders>
            <w:hideMark/>
          </w:tcPr>
          <w:p w14:paraId="2F8A1925" w14:textId="77777777" w:rsidR="00053816" w:rsidRPr="004B3E3C" w:rsidRDefault="00053816" w:rsidP="005C1CB3">
            <w:pPr>
              <w:pStyle w:val="TAL"/>
            </w:pPr>
            <w:r w:rsidRPr="004B3E3C">
              <w:t>Deactivated cell</w:t>
            </w:r>
          </w:p>
        </w:tc>
        <w:tc>
          <w:tcPr>
            <w:tcW w:w="695" w:type="dxa"/>
            <w:tcBorders>
              <w:top w:val="nil"/>
              <w:left w:val="single" w:sz="4" w:space="0" w:color="auto"/>
              <w:bottom w:val="nil"/>
              <w:right w:val="single" w:sz="4" w:space="0" w:color="auto"/>
            </w:tcBorders>
          </w:tcPr>
          <w:p w14:paraId="5FF37569"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9EC163D" w14:textId="77777777" w:rsidR="00053816" w:rsidRPr="004B3E3C" w:rsidRDefault="00053816" w:rsidP="005C1CB3">
            <w:pPr>
              <w:pStyle w:val="TAC"/>
            </w:pPr>
            <w:r w:rsidRPr="004B3E3C">
              <w:t>Cell2</w:t>
            </w:r>
          </w:p>
        </w:tc>
        <w:tc>
          <w:tcPr>
            <w:tcW w:w="4132" w:type="dxa"/>
            <w:tcBorders>
              <w:top w:val="single" w:sz="4" w:space="0" w:color="auto"/>
              <w:left w:val="single" w:sz="4" w:space="0" w:color="auto"/>
              <w:bottom w:val="single" w:sz="4" w:space="0" w:color="auto"/>
              <w:right w:val="single" w:sz="4" w:space="0" w:color="auto"/>
            </w:tcBorders>
            <w:hideMark/>
          </w:tcPr>
          <w:p w14:paraId="111DD484" w14:textId="77777777" w:rsidR="00053816" w:rsidRPr="004B3E3C" w:rsidRDefault="00053816" w:rsidP="005C1CB3">
            <w:pPr>
              <w:pStyle w:val="TAC"/>
            </w:pPr>
            <w:r w:rsidRPr="004B3E3C">
              <w:t>SCell on RF channel number 2.</w:t>
            </w:r>
          </w:p>
        </w:tc>
      </w:tr>
      <w:tr w:rsidR="00053816" w:rsidRPr="004B3E3C" w14:paraId="0056FB4B"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6A776C7E" w14:textId="77777777" w:rsidR="00053816" w:rsidRPr="004B3E3C" w:rsidRDefault="00053816" w:rsidP="005C1CB3">
            <w:pPr>
              <w:pStyle w:val="TAL"/>
            </w:pPr>
            <w:r w:rsidRPr="004B3E3C">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028A0CBF" w14:textId="77777777" w:rsidR="00053816" w:rsidRPr="004B3E3C" w:rsidRDefault="00053816" w:rsidP="005C1CB3">
            <w:pPr>
              <w:pStyle w:val="TAL"/>
            </w:pPr>
            <w:r w:rsidRPr="004B3E3C">
              <w:t>Active PCell</w:t>
            </w:r>
          </w:p>
        </w:tc>
        <w:tc>
          <w:tcPr>
            <w:tcW w:w="695" w:type="dxa"/>
            <w:tcBorders>
              <w:top w:val="nil"/>
              <w:left w:val="single" w:sz="4" w:space="0" w:color="auto"/>
              <w:bottom w:val="nil"/>
              <w:right w:val="single" w:sz="4" w:space="0" w:color="auto"/>
            </w:tcBorders>
          </w:tcPr>
          <w:p w14:paraId="0517AF3E"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8AA854F" w14:textId="77777777" w:rsidR="00053816" w:rsidRPr="004B3E3C" w:rsidRDefault="00053816" w:rsidP="005C1CB3">
            <w:pPr>
              <w:pStyle w:val="TAC"/>
            </w:pPr>
            <w:r w:rsidRPr="004B3E3C">
              <w:t>Cell1</w:t>
            </w:r>
          </w:p>
        </w:tc>
        <w:tc>
          <w:tcPr>
            <w:tcW w:w="4132" w:type="dxa"/>
            <w:tcBorders>
              <w:top w:val="single" w:sz="4" w:space="0" w:color="auto"/>
              <w:left w:val="single" w:sz="4" w:space="0" w:color="auto"/>
              <w:bottom w:val="single" w:sz="4" w:space="0" w:color="auto"/>
              <w:right w:val="single" w:sz="4" w:space="0" w:color="auto"/>
            </w:tcBorders>
            <w:hideMark/>
          </w:tcPr>
          <w:p w14:paraId="40C929D7" w14:textId="77777777" w:rsidR="00053816" w:rsidRPr="004B3E3C" w:rsidRDefault="00053816" w:rsidP="005C1CB3">
            <w:pPr>
              <w:pStyle w:val="TAC"/>
            </w:pPr>
            <w:r w:rsidRPr="004B3E3C">
              <w:t>PCell on RF channel number 1.</w:t>
            </w:r>
          </w:p>
        </w:tc>
      </w:tr>
      <w:tr w:rsidR="00053816" w:rsidRPr="004B3E3C" w14:paraId="5C9F75C4"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23F32C16" w14:textId="77777777" w:rsidR="00053816" w:rsidRPr="004B3E3C" w:rsidRDefault="00053816" w:rsidP="005C1CB3">
            <w:pPr>
              <w:pStyle w:val="TAL"/>
            </w:pPr>
            <w:r w:rsidRPr="004B3E3C">
              <w:t>Condition</w:t>
            </w:r>
          </w:p>
        </w:tc>
        <w:tc>
          <w:tcPr>
            <w:tcW w:w="1494" w:type="dxa"/>
            <w:tcBorders>
              <w:top w:val="single" w:sz="4" w:space="0" w:color="auto"/>
              <w:left w:val="single" w:sz="4" w:space="0" w:color="auto"/>
              <w:bottom w:val="single" w:sz="4" w:space="0" w:color="auto"/>
              <w:right w:val="single" w:sz="4" w:space="0" w:color="auto"/>
            </w:tcBorders>
            <w:hideMark/>
          </w:tcPr>
          <w:p w14:paraId="42EF188B" w14:textId="77777777" w:rsidR="00053816" w:rsidRPr="004B3E3C" w:rsidRDefault="00053816" w:rsidP="005C1CB3">
            <w:pPr>
              <w:pStyle w:val="TAL"/>
            </w:pPr>
            <w:r w:rsidRPr="004B3E3C">
              <w:t>Deactivated cell</w:t>
            </w:r>
          </w:p>
        </w:tc>
        <w:tc>
          <w:tcPr>
            <w:tcW w:w="695" w:type="dxa"/>
            <w:tcBorders>
              <w:top w:val="nil"/>
              <w:left w:val="single" w:sz="4" w:space="0" w:color="auto"/>
              <w:bottom w:val="single" w:sz="4" w:space="0" w:color="auto"/>
              <w:right w:val="single" w:sz="4" w:space="0" w:color="auto"/>
            </w:tcBorders>
          </w:tcPr>
          <w:p w14:paraId="698D5879"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E87FAD6" w14:textId="77777777" w:rsidR="00053816" w:rsidRPr="004B3E3C" w:rsidRDefault="00053816" w:rsidP="005C1CB3">
            <w:pPr>
              <w:pStyle w:val="TAC"/>
            </w:pPr>
            <w:r w:rsidRPr="004B3E3C">
              <w:t>Cell2</w:t>
            </w:r>
          </w:p>
        </w:tc>
        <w:tc>
          <w:tcPr>
            <w:tcW w:w="4132" w:type="dxa"/>
            <w:tcBorders>
              <w:top w:val="single" w:sz="4" w:space="0" w:color="auto"/>
              <w:left w:val="single" w:sz="4" w:space="0" w:color="auto"/>
              <w:bottom w:val="single" w:sz="4" w:space="0" w:color="auto"/>
              <w:right w:val="single" w:sz="4" w:space="0" w:color="auto"/>
            </w:tcBorders>
            <w:hideMark/>
          </w:tcPr>
          <w:p w14:paraId="71AEDE9F" w14:textId="77777777" w:rsidR="00053816" w:rsidRPr="004B3E3C" w:rsidRDefault="00053816" w:rsidP="005C1CB3">
            <w:pPr>
              <w:pStyle w:val="TAC"/>
            </w:pPr>
            <w:r w:rsidRPr="004B3E3C">
              <w:t>PSCell deactivated on RF channel number 2.</w:t>
            </w:r>
          </w:p>
        </w:tc>
      </w:tr>
      <w:tr w:rsidR="00053816" w:rsidRPr="004B3E3C" w14:paraId="64452AEE"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75D1B8" w14:textId="77777777" w:rsidR="00053816" w:rsidRPr="004B3E3C" w:rsidRDefault="00053816" w:rsidP="005C1CB3">
            <w:pPr>
              <w:pStyle w:val="TAL"/>
              <w:rPr>
                <w:lang w:eastAsia="ja-JP"/>
              </w:rPr>
            </w:pPr>
            <w:r w:rsidRPr="004B3E3C">
              <w:t>DRX</w:t>
            </w:r>
          </w:p>
        </w:tc>
        <w:tc>
          <w:tcPr>
            <w:tcW w:w="695" w:type="dxa"/>
            <w:tcBorders>
              <w:top w:val="single" w:sz="4" w:space="0" w:color="auto"/>
              <w:left w:val="single" w:sz="4" w:space="0" w:color="auto"/>
              <w:bottom w:val="single" w:sz="4" w:space="0" w:color="auto"/>
              <w:right w:val="single" w:sz="4" w:space="0" w:color="auto"/>
            </w:tcBorders>
          </w:tcPr>
          <w:p w14:paraId="7EFB60CC"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CBD741D" w14:textId="77777777" w:rsidR="00053816" w:rsidRPr="004B3E3C" w:rsidRDefault="00053816" w:rsidP="005C1CB3">
            <w:pPr>
              <w:pStyle w:val="TAC"/>
              <w:rPr>
                <w:lang w:eastAsia="ja-JP"/>
              </w:rPr>
            </w:pPr>
            <w:r w:rsidRPr="004B3E3C">
              <w:t>OFF</w:t>
            </w:r>
          </w:p>
        </w:tc>
        <w:tc>
          <w:tcPr>
            <w:tcW w:w="4132" w:type="dxa"/>
            <w:tcBorders>
              <w:top w:val="single" w:sz="4" w:space="0" w:color="auto"/>
              <w:left w:val="single" w:sz="4" w:space="0" w:color="auto"/>
              <w:bottom w:val="single" w:sz="4" w:space="0" w:color="auto"/>
              <w:right w:val="single" w:sz="4" w:space="0" w:color="auto"/>
            </w:tcBorders>
            <w:hideMark/>
          </w:tcPr>
          <w:p w14:paraId="5B1C35B4" w14:textId="77777777" w:rsidR="00053816" w:rsidRPr="004B3E3C" w:rsidRDefault="00053816" w:rsidP="005C1CB3">
            <w:pPr>
              <w:pStyle w:val="TAC"/>
              <w:rPr>
                <w:lang w:eastAsia="ja-JP"/>
              </w:rPr>
            </w:pPr>
            <w:r w:rsidRPr="004B3E3C">
              <w:t>Continuous monitoring of primary cell</w:t>
            </w:r>
          </w:p>
        </w:tc>
      </w:tr>
      <w:tr w:rsidR="00053816" w:rsidRPr="004B3E3C" w14:paraId="584E3447"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C8CE5EB" w14:textId="77777777" w:rsidR="00053816" w:rsidRPr="004B3E3C" w:rsidRDefault="00053816" w:rsidP="005C1CB3">
            <w:pPr>
              <w:pStyle w:val="TAL"/>
              <w:rPr>
                <w:lang w:eastAsia="zh-CN"/>
              </w:rPr>
            </w:pPr>
            <w:r w:rsidRPr="004B3E3C">
              <w:rPr>
                <w:lang w:eastAsia="zh-CN"/>
              </w:rPr>
              <w:t>Scheduling request resource priodicity</w:t>
            </w:r>
          </w:p>
        </w:tc>
        <w:tc>
          <w:tcPr>
            <w:tcW w:w="695" w:type="dxa"/>
            <w:tcBorders>
              <w:top w:val="single" w:sz="4" w:space="0" w:color="auto"/>
              <w:left w:val="single" w:sz="4" w:space="0" w:color="auto"/>
              <w:bottom w:val="single" w:sz="4" w:space="0" w:color="auto"/>
              <w:right w:val="single" w:sz="4" w:space="0" w:color="auto"/>
            </w:tcBorders>
          </w:tcPr>
          <w:p w14:paraId="545D5311" w14:textId="77777777" w:rsidR="00053816" w:rsidRPr="004B3E3C" w:rsidRDefault="00053816" w:rsidP="005C1CB3">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B48A631" w14:textId="77777777" w:rsidR="00053816" w:rsidRPr="004B3E3C" w:rsidRDefault="00053816" w:rsidP="005C1CB3">
            <w:pPr>
              <w:pStyle w:val="TAC"/>
              <w:rPr>
                <w:lang w:eastAsia="zh-CN"/>
              </w:rPr>
            </w:pPr>
            <w:r w:rsidRPr="004B3E3C">
              <w:rPr>
                <w:lang w:eastAsia="zh-CN"/>
              </w:rPr>
              <w:t>20ms</w:t>
            </w:r>
          </w:p>
        </w:tc>
        <w:tc>
          <w:tcPr>
            <w:tcW w:w="4132" w:type="dxa"/>
            <w:tcBorders>
              <w:top w:val="single" w:sz="4" w:space="0" w:color="auto"/>
              <w:left w:val="single" w:sz="4" w:space="0" w:color="auto"/>
              <w:bottom w:val="single" w:sz="4" w:space="0" w:color="auto"/>
              <w:right w:val="single" w:sz="4" w:space="0" w:color="auto"/>
            </w:tcBorders>
            <w:hideMark/>
          </w:tcPr>
          <w:p w14:paraId="4D1C78AC" w14:textId="77777777" w:rsidR="00053816" w:rsidRPr="004B3E3C" w:rsidRDefault="00053816" w:rsidP="005C1CB3">
            <w:pPr>
              <w:pStyle w:val="TAC"/>
              <w:rPr>
                <w:lang w:eastAsia="zh-CN"/>
              </w:rPr>
            </w:pPr>
            <w:r w:rsidRPr="004B3E3C">
              <w:rPr>
                <w:lang w:eastAsia="zh-CN"/>
              </w:rPr>
              <w:t>At the starting of period T3, UE sends a SR on PUCCH for PSCell</w:t>
            </w:r>
          </w:p>
        </w:tc>
      </w:tr>
      <w:tr w:rsidR="00053816" w:rsidRPr="004B3E3C" w14:paraId="24FAF0E6"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B3860CF" w14:textId="77777777" w:rsidR="00053816" w:rsidRPr="004B3E3C" w:rsidRDefault="00053816" w:rsidP="005C1CB3">
            <w:pPr>
              <w:pStyle w:val="TAL"/>
              <w:rPr>
                <w:lang w:eastAsia="ja-JP"/>
              </w:rPr>
            </w:pPr>
            <w:r w:rsidRPr="004B3E3C">
              <w:t>T1</w:t>
            </w:r>
          </w:p>
        </w:tc>
        <w:tc>
          <w:tcPr>
            <w:tcW w:w="695" w:type="dxa"/>
            <w:tcBorders>
              <w:top w:val="single" w:sz="4" w:space="0" w:color="auto"/>
              <w:left w:val="single" w:sz="4" w:space="0" w:color="auto"/>
              <w:bottom w:val="single" w:sz="4" w:space="0" w:color="auto"/>
              <w:right w:val="single" w:sz="4" w:space="0" w:color="auto"/>
            </w:tcBorders>
            <w:hideMark/>
          </w:tcPr>
          <w:p w14:paraId="4CE6B6F2" w14:textId="77777777" w:rsidR="00053816" w:rsidRPr="004B3E3C" w:rsidRDefault="00053816" w:rsidP="005C1CB3">
            <w:pPr>
              <w:pStyle w:val="TAC"/>
              <w:rPr>
                <w:lang w:eastAsia="ja-JP"/>
              </w:rPr>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4A054246" w14:textId="77777777" w:rsidR="00053816" w:rsidRPr="004B3E3C" w:rsidRDefault="00053816" w:rsidP="005C1CB3">
            <w:pPr>
              <w:pStyle w:val="TAC"/>
              <w:rPr>
                <w:lang w:eastAsia="ja-JP"/>
              </w:rPr>
            </w:pPr>
            <w:r w:rsidRPr="004B3E3C">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46CC4189" w14:textId="77777777" w:rsidR="00053816" w:rsidRPr="004B3E3C" w:rsidRDefault="00053816" w:rsidP="005C1CB3">
            <w:pPr>
              <w:pStyle w:val="TAC"/>
              <w:rPr>
                <w:lang w:eastAsia="ja-JP"/>
              </w:rPr>
            </w:pPr>
            <w:r w:rsidRPr="004B3E3C">
              <w:t>During this time the PCell shall be known and cell2 shall be unknown.</w:t>
            </w:r>
          </w:p>
        </w:tc>
      </w:tr>
      <w:tr w:rsidR="00053816" w:rsidRPr="004B3E3C" w14:paraId="55A2678C"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9F87003" w14:textId="77777777" w:rsidR="00053816" w:rsidRPr="004B3E3C" w:rsidRDefault="00053816" w:rsidP="005C1CB3">
            <w:pPr>
              <w:pStyle w:val="TAL"/>
            </w:pPr>
            <w:r w:rsidRPr="004B3E3C">
              <w:t>T2</w:t>
            </w:r>
          </w:p>
        </w:tc>
        <w:tc>
          <w:tcPr>
            <w:tcW w:w="695" w:type="dxa"/>
            <w:tcBorders>
              <w:top w:val="single" w:sz="4" w:space="0" w:color="auto"/>
              <w:left w:val="single" w:sz="4" w:space="0" w:color="auto"/>
              <w:bottom w:val="single" w:sz="4" w:space="0" w:color="auto"/>
              <w:right w:val="single" w:sz="4" w:space="0" w:color="auto"/>
            </w:tcBorders>
            <w:hideMark/>
          </w:tcPr>
          <w:p w14:paraId="5AEDEF5E" w14:textId="77777777" w:rsidR="00053816" w:rsidRPr="004B3E3C" w:rsidRDefault="00053816" w:rsidP="005C1CB3">
            <w:pPr>
              <w:pStyle w:val="TAC"/>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7504BF8A" w14:textId="77777777" w:rsidR="00053816" w:rsidRPr="004B3E3C" w:rsidRDefault="00053816" w:rsidP="005C1CB3">
            <w:pPr>
              <w:pStyle w:val="TAC"/>
            </w:pPr>
            <w:r w:rsidRPr="004B3E3C">
              <w:t>1</w:t>
            </w:r>
          </w:p>
        </w:tc>
        <w:tc>
          <w:tcPr>
            <w:tcW w:w="4132" w:type="dxa"/>
            <w:tcBorders>
              <w:top w:val="single" w:sz="4" w:space="0" w:color="auto"/>
              <w:left w:val="single" w:sz="4" w:space="0" w:color="auto"/>
              <w:bottom w:val="single" w:sz="4" w:space="0" w:color="auto"/>
              <w:right w:val="single" w:sz="4" w:space="0" w:color="auto"/>
            </w:tcBorders>
            <w:hideMark/>
          </w:tcPr>
          <w:p w14:paraId="5234FB88" w14:textId="77777777" w:rsidR="00053816" w:rsidRPr="004B3E3C" w:rsidRDefault="00053816" w:rsidP="005C1CB3">
            <w:pPr>
              <w:pStyle w:val="TAC"/>
            </w:pPr>
            <w:r w:rsidRPr="004B3E3C">
              <w:t>During this time the UE adds the PSCell.</w:t>
            </w:r>
          </w:p>
        </w:tc>
      </w:tr>
      <w:tr w:rsidR="00053816" w:rsidRPr="004B3E3C" w14:paraId="722F2CC5"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26B4937" w14:textId="77777777" w:rsidR="00053816" w:rsidRPr="004B3E3C" w:rsidRDefault="00053816" w:rsidP="005C1CB3">
            <w:pPr>
              <w:pStyle w:val="TAL"/>
            </w:pPr>
            <w:r w:rsidRPr="004B3E3C">
              <w:t>T3</w:t>
            </w:r>
          </w:p>
        </w:tc>
        <w:tc>
          <w:tcPr>
            <w:tcW w:w="695" w:type="dxa"/>
            <w:tcBorders>
              <w:top w:val="single" w:sz="4" w:space="0" w:color="auto"/>
              <w:left w:val="single" w:sz="4" w:space="0" w:color="auto"/>
              <w:bottom w:val="single" w:sz="4" w:space="0" w:color="auto"/>
              <w:right w:val="single" w:sz="4" w:space="0" w:color="auto"/>
            </w:tcBorders>
            <w:hideMark/>
          </w:tcPr>
          <w:p w14:paraId="78E49746" w14:textId="77777777" w:rsidR="00053816" w:rsidRPr="004B3E3C" w:rsidRDefault="00053816" w:rsidP="005C1CB3">
            <w:pPr>
              <w:pStyle w:val="TAC"/>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748C3F87" w14:textId="77777777" w:rsidR="00053816" w:rsidRPr="004B3E3C" w:rsidRDefault="00053816" w:rsidP="005C1CB3">
            <w:pPr>
              <w:pStyle w:val="TAC"/>
            </w:pPr>
            <w:r w:rsidRPr="004B3E3C">
              <w:t>1</w:t>
            </w:r>
          </w:p>
        </w:tc>
        <w:tc>
          <w:tcPr>
            <w:tcW w:w="4132" w:type="dxa"/>
            <w:tcBorders>
              <w:top w:val="single" w:sz="4" w:space="0" w:color="auto"/>
              <w:left w:val="single" w:sz="4" w:space="0" w:color="auto"/>
              <w:bottom w:val="single" w:sz="4" w:space="0" w:color="auto"/>
              <w:right w:val="single" w:sz="4" w:space="0" w:color="auto"/>
            </w:tcBorders>
            <w:hideMark/>
          </w:tcPr>
          <w:p w14:paraId="436E1BD9" w14:textId="77777777" w:rsidR="00053816" w:rsidRPr="004B3E3C" w:rsidRDefault="00053816" w:rsidP="005C1CB3">
            <w:pPr>
              <w:pStyle w:val="TAC"/>
            </w:pPr>
            <w:r w:rsidRPr="004B3E3C">
              <w:t>During this time the UE sends CSI reports for PSCell.</w:t>
            </w:r>
          </w:p>
        </w:tc>
      </w:tr>
      <w:tr w:rsidR="00053816" w:rsidRPr="004B3E3C" w14:paraId="11490AD8"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6D572B6" w14:textId="77777777" w:rsidR="00053816" w:rsidRPr="004B3E3C" w:rsidRDefault="00053816" w:rsidP="005C1CB3">
            <w:pPr>
              <w:pStyle w:val="TAL"/>
              <w:rPr>
                <w:lang w:eastAsia="ja-JP"/>
              </w:rPr>
            </w:pPr>
            <w:r w:rsidRPr="004B3E3C">
              <w:t>T4</w:t>
            </w:r>
          </w:p>
        </w:tc>
        <w:tc>
          <w:tcPr>
            <w:tcW w:w="695" w:type="dxa"/>
            <w:tcBorders>
              <w:top w:val="single" w:sz="4" w:space="0" w:color="auto"/>
              <w:left w:val="single" w:sz="4" w:space="0" w:color="auto"/>
              <w:bottom w:val="single" w:sz="4" w:space="0" w:color="auto"/>
              <w:right w:val="single" w:sz="4" w:space="0" w:color="auto"/>
            </w:tcBorders>
            <w:hideMark/>
          </w:tcPr>
          <w:p w14:paraId="159E6E63" w14:textId="77777777" w:rsidR="00053816" w:rsidRPr="004B3E3C" w:rsidRDefault="00053816" w:rsidP="005C1CB3">
            <w:pPr>
              <w:pStyle w:val="TAC"/>
              <w:rPr>
                <w:lang w:eastAsia="ja-JP"/>
              </w:rPr>
            </w:pPr>
            <w:r w:rsidRPr="004B3E3C">
              <w:t>s</w:t>
            </w:r>
          </w:p>
        </w:tc>
        <w:tc>
          <w:tcPr>
            <w:tcW w:w="1273" w:type="dxa"/>
            <w:tcBorders>
              <w:top w:val="single" w:sz="4" w:space="0" w:color="auto"/>
              <w:left w:val="single" w:sz="4" w:space="0" w:color="auto"/>
              <w:bottom w:val="single" w:sz="4" w:space="0" w:color="auto"/>
              <w:right w:val="single" w:sz="4" w:space="0" w:color="auto"/>
            </w:tcBorders>
            <w:hideMark/>
          </w:tcPr>
          <w:p w14:paraId="79FD7D44" w14:textId="77777777" w:rsidR="00053816" w:rsidRPr="004B3E3C" w:rsidRDefault="00053816" w:rsidP="005C1CB3">
            <w:pPr>
              <w:pStyle w:val="TAC"/>
              <w:rPr>
                <w:lang w:eastAsia="ja-JP"/>
              </w:rPr>
            </w:pPr>
            <w:r w:rsidRPr="004B3E3C">
              <w:t>1</w:t>
            </w:r>
          </w:p>
        </w:tc>
        <w:tc>
          <w:tcPr>
            <w:tcW w:w="4132" w:type="dxa"/>
            <w:tcBorders>
              <w:top w:val="single" w:sz="4" w:space="0" w:color="auto"/>
              <w:left w:val="single" w:sz="4" w:space="0" w:color="auto"/>
              <w:bottom w:val="single" w:sz="4" w:space="0" w:color="auto"/>
              <w:right w:val="single" w:sz="4" w:space="0" w:color="auto"/>
            </w:tcBorders>
            <w:hideMark/>
          </w:tcPr>
          <w:p w14:paraId="0CBB877A" w14:textId="77777777" w:rsidR="00053816" w:rsidRPr="004B3E3C" w:rsidRDefault="00053816" w:rsidP="005C1CB3">
            <w:pPr>
              <w:pStyle w:val="TAC"/>
            </w:pPr>
            <w:r w:rsidRPr="004B3E3C">
              <w:t>During this time the UE releases the PSCell.</w:t>
            </w:r>
          </w:p>
        </w:tc>
      </w:tr>
    </w:tbl>
    <w:p w14:paraId="3A31CACC" w14:textId="77777777" w:rsidR="00053816" w:rsidRPr="004B3E3C" w:rsidRDefault="00053816" w:rsidP="00053816"/>
    <w:p w14:paraId="233DD525" w14:textId="77777777" w:rsidR="00053816" w:rsidRPr="004B3E3C" w:rsidRDefault="00053816" w:rsidP="00053816">
      <w:pPr>
        <w:pStyle w:val="B1"/>
        <w:tabs>
          <w:tab w:val="left" w:pos="567"/>
        </w:tabs>
        <w:ind w:left="851"/>
      </w:pPr>
      <w:r w:rsidRPr="004B3E3C">
        <w:t>1.</w:t>
      </w:r>
      <w:r w:rsidRPr="004B3E3C">
        <w:rPr>
          <w:lang w:eastAsia="zh-TW"/>
        </w:rPr>
        <w:tab/>
      </w:r>
      <w:r w:rsidRPr="004B3E3C">
        <w:t>Message contents are defined in clause 5.5.12.1.4.3.</w:t>
      </w:r>
    </w:p>
    <w:p w14:paraId="1626A889" w14:textId="77777777" w:rsidR="00053816" w:rsidRPr="004B3E3C" w:rsidRDefault="00053816" w:rsidP="00053816">
      <w:pPr>
        <w:pStyle w:val="B1"/>
        <w:ind w:left="851"/>
        <w:rPr>
          <w:lang w:eastAsia="zh-TW"/>
        </w:rPr>
      </w:pPr>
      <w:r w:rsidRPr="004B3E3C">
        <w:t>2.</w:t>
      </w:r>
      <w:r w:rsidRPr="004B3E3C">
        <w:rPr>
          <w:lang w:eastAsia="zh-TW"/>
        </w:rPr>
        <w:tab/>
      </w:r>
      <w:r w:rsidRPr="004B3E3C">
        <w:t>Cell 1 is the E-UTRA serving cell (PCell) for the EN-DC setup. The power levels and settings for Cell 1 are set according to Annex A.6. Cell 2 is NR FR2 cells. Cell 2 is the deactivated PSCell</w:t>
      </w:r>
      <w:r w:rsidRPr="004B3E3C">
        <w:rPr>
          <w:lang w:eastAsia="zh-TW"/>
        </w:rPr>
        <w:t>.</w:t>
      </w:r>
    </w:p>
    <w:p w14:paraId="641C5D2B" w14:textId="77777777" w:rsidR="00053816" w:rsidRPr="004B3E3C" w:rsidRDefault="00053816" w:rsidP="005675D0">
      <w:pPr>
        <w:pStyle w:val="B1"/>
        <w:tabs>
          <w:tab w:val="left" w:pos="567"/>
        </w:tabs>
        <w:ind w:left="851"/>
      </w:pPr>
      <w:r w:rsidRPr="004B3E3C">
        <w:t>3.</w:t>
      </w:r>
      <w:r w:rsidRPr="004B3E3C">
        <w:tab/>
        <w:t>Downlink signals for NR cell are initially set up according to clause C.2.1.</w:t>
      </w:r>
    </w:p>
    <w:p w14:paraId="2F2F2CD0" w14:textId="77777777" w:rsidR="00053816" w:rsidRPr="004B3E3C" w:rsidRDefault="00053816" w:rsidP="005675D0">
      <w:pPr>
        <w:pStyle w:val="B1"/>
        <w:tabs>
          <w:tab w:val="left" w:pos="567"/>
        </w:tabs>
        <w:ind w:left="851"/>
      </w:pPr>
      <w:r w:rsidRPr="004B3E3C">
        <w:t>4.</w:t>
      </w:r>
      <w:r w:rsidRPr="004B3E3C">
        <w:tab/>
        <w:t>The UE Rx beam peak direction has been obtained previously using one of the Rx Beam Peak Search procedures as described in Annex I.</w:t>
      </w:r>
    </w:p>
    <w:p w14:paraId="3FD6FA82" w14:textId="77777777" w:rsidR="00053816" w:rsidRPr="004B3E3C" w:rsidRDefault="00053816" w:rsidP="00053816">
      <w:pPr>
        <w:pStyle w:val="H6"/>
        <w:keepNext w:val="0"/>
        <w:keepLines w:val="0"/>
        <w:rPr>
          <w:lang w:eastAsia="sv-SE"/>
        </w:rPr>
      </w:pPr>
      <w:r w:rsidRPr="004B3E3C">
        <w:rPr>
          <w:lang w:eastAsia="sv-SE"/>
        </w:rPr>
        <w:t>5.5.12.1.4.2</w:t>
      </w:r>
      <w:r w:rsidRPr="004B3E3C">
        <w:rPr>
          <w:lang w:eastAsia="sv-SE"/>
        </w:rPr>
        <w:tab/>
        <w:t>Test procedure</w:t>
      </w:r>
    </w:p>
    <w:p w14:paraId="355529FD" w14:textId="77777777" w:rsidR="00053816" w:rsidRPr="004B3E3C" w:rsidRDefault="00053816" w:rsidP="00053816">
      <w:pPr>
        <w:pStyle w:val="B1"/>
        <w:ind w:hanging="568"/>
        <w:rPr>
          <w:lang w:eastAsia="sv-SE"/>
        </w:rPr>
      </w:pPr>
      <w:r w:rsidRPr="004B3E3C">
        <w:t>Same as in 4.5.10.1</w:t>
      </w:r>
      <w:r w:rsidRPr="004B3E3C">
        <w:rPr>
          <w:lang w:eastAsia="sv-SE"/>
        </w:rPr>
        <w:t>.4.2 with the following exception:</w:t>
      </w:r>
    </w:p>
    <w:p w14:paraId="1F38A3CE" w14:textId="77777777" w:rsidR="00053816" w:rsidRPr="004B3E3C" w:rsidRDefault="00053816" w:rsidP="00053816">
      <w:pPr>
        <w:pStyle w:val="B1"/>
      </w:pPr>
      <w:r w:rsidRPr="004B3E3C">
        <w:t>2.</w:t>
      </w:r>
      <w:r w:rsidRPr="004B3E3C">
        <w:tab/>
        <w:t xml:space="preserve">Set the parameters according to T1 in Tables 5.5.12.1.5-1 and A.6.1.2-1. Propagation conditions are set according to Annex C clauses C.2.2. </w:t>
      </w:r>
    </w:p>
    <w:p w14:paraId="66FF7ED7" w14:textId="215FB07D" w:rsidR="00053816" w:rsidRPr="004B3E3C" w:rsidRDefault="00053816" w:rsidP="00053816">
      <w:pPr>
        <w:pStyle w:val="B1"/>
      </w:pPr>
      <w:r w:rsidRPr="004B3E3C">
        <w:t>3.</w:t>
      </w:r>
      <w:r w:rsidRPr="004B3E3C">
        <w:tab/>
        <w:t xml:space="preserve">T1 starts. Immediately after, the SS shall </w:t>
      </w:r>
      <w:r w:rsidR="00B85CAE" w:rsidRPr="004B3E3C">
        <w:t>transmit RRCConnectionReconfiguration message with condition MCG_and_SCG according to TS 36.508 [25] Table 4.6.1-8 to add and deactivate NR cell (PSCell)</w:t>
      </w:r>
      <w:r w:rsidRPr="004B3E3C">
        <w:t xml:space="preserve">, with the message content exceptions defined in clause 5.5.12.1.4.3. </w:t>
      </w:r>
    </w:p>
    <w:p w14:paraId="72B1D9F7" w14:textId="77777777" w:rsidR="00053816" w:rsidRPr="004B3E3C" w:rsidRDefault="00053816" w:rsidP="00053816">
      <w:pPr>
        <w:pStyle w:val="H6"/>
        <w:rPr>
          <w:lang w:eastAsia="sv-SE"/>
        </w:rPr>
      </w:pPr>
      <w:r w:rsidRPr="004B3E3C">
        <w:rPr>
          <w:lang w:eastAsia="sv-SE"/>
        </w:rPr>
        <w:t>5.5.12.1.4.3</w:t>
      </w:r>
      <w:r w:rsidRPr="004B3E3C">
        <w:rPr>
          <w:lang w:eastAsia="sv-SE"/>
        </w:rPr>
        <w:tab/>
        <w:t>Message contents</w:t>
      </w:r>
    </w:p>
    <w:p w14:paraId="064FCD82" w14:textId="180366DA" w:rsidR="00E37720" w:rsidRPr="004B3E3C" w:rsidRDefault="00053816" w:rsidP="00E37720">
      <w:pPr>
        <w:keepNext/>
        <w:keepLines/>
        <w:rPr>
          <w:lang w:eastAsia="zh-TW"/>
        </w:rPr>
      </w:pPr>
      <w:r w:rsidRPr="004B3E3C">
        <w:rPr>
          <w:lang w:eastAsia="sv-SE"/>
        </w:rPr>
        <w:t>Message contents are according to TS 38.508-1 [14] clause</w:t>
      </w:r>
      <w:r w:rsidR="00E37720" w:rsidRPr="004B3E3C">
        <w:rPr>
          <w:lang w:eastAsia="sv-SE"/>
        </w:rPr>
        <w:t xml:space="preserve"> 4.6 and</w:t>
      </w:r>
      <w:r w:rsidRPr="004B3E3C">
        <w:rPr>
          <w:lang w:eastAsia="sv-SE"/>
        </w:rPr>
        <w:t xml:space="preserve"> 7.3 with </w:t>
      </w:r>
      <w:r w:rsidR="00E37720" w:rsidRPr="004B3E3C">
        <w:rPr>
          <w:lang w:eastAsia="sv-SE"/>
        </w:rPr>
        <w:t>following</w:t>
      </w:r>
      <w:r w:rsidRPr="004B3E3C">
        <w:rPr>
          <w:lang w:eastAsia="sv-SE"/>
        </w:rPr>
        <w:t xml:space="preserve"> exception</w:t>
      </w:r>
      <w:r w:rsidR="00E37720" w:rsidRPr="004B3E3C">
        <w:rPr>
          <w:lang w:eastAsia="sv-SE"/>
        </w:rPr>
        <w:t>s:</w:t>
      </w:r>
    </w:p>
    <w:p w14:paraId="3E8B9DF6" w14:textId="77777777" w:rsidR="00E37720" w:rsidRPr="004B3E3C" w:rsidRDefault="00E37720" w:rsidP="00E37720">
      <w:pPr>
        <w:pStyle w:val="TH"/>
      </w:pPr>
      <w:r w:rsidRPr="004B3E3C">
        <w:t>Table 5</w:t>
      </w:r>
      <w:r w:rsidRPr="004B3E3C">
        <w:rPr>
          <w:lang w:eastAsia="sv-SE"/>
        </w:rPr>
        <w:t>.5.12.1.4.3-</w:t>
      </w:r>
      <w:r w:rsidRPr="004B3E3C">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E37720" w:rsidRPr="004B3E3C" w14:paraId="2FD5576B" w14:textId="77777777" w:rsidTr="0013082E">
        <w:trPr>
          <w:cantSplit/>
          <w:jc w:val="center"/>
        </w:trPr>
        <w:tc>
          <w:tcPr>
            <w:tcW w:w="9697" w:type="dxa"/>
            <w:gridSpan w:val="2"/>
          </w:tcPr>
          <w:p w14:paraId="0D37C6E1" w14:textId="77777777" w:rsidR="00E37720" w:rsidRPr="004B3E3C" w:rsidRDefault="00E37720" w:rsidP="0013082E">
            <w:pPr>
              <w:pStyle w:val="TAH"/>
            </w:pPr>
            <w:r w:rsidRPr="004B3E3C">
              <w:t>Default Message Contents</w:t>
            </w:r>
          </w:p>
        </w:tc>
      </w:tr>
      <w:tr w:rsidR="00E37720" w:rsidRPr="004B3E3C" w14:paraId="40386CCF" w14:textId="77777777" w:rsidTr="0013082E">
        <w:trPr>
          <w:cantSplit/>
          <w:jc w:val="center"/>
        </w:trPr>
        <w:tc>
          <w:tcPr>
            <w:tcW w:w="3496" w:type="dxa"/>
          </w:tcPr>
          <w:p w14:paraId="268767C2" w14:textId="77777777" w:rsidR="00E37720" w:rsidRPr="004B3E3C" w:rsidRDefault="00E37720" w:rsidP="0013082E">
            <w:pPr>
              <w:pStyle w:val="TAL"/>
            </w:pPr>
            <w:r w:rsidRPr="004B3E3C">
              <w:t>Common contents of system information blocks exceptions</w:t>
            </w:r>
          </w:p>
        </w:tc>
        <w:tc>
          <w:tcPr>
            <w:tcW w:w="6201" w:type="dxa"/>
          </w:tcPr>
          <w:p w14:paraId="33A446AF" w14:textId="77777777" w:rsidR="00E37720" w:rsidRPr="004B3E3C" w:rsidRDefault="00E37720" w:rsidP="0013082E">
            <w:pPr>
              <w:pStyle w:val="TAL"/>
            </w:pPr>
          </w:p>
        </w:tc>
      </w:tr>
      <w:tr w:rsidR="00E37720" w:rsidRPr="004B3E3C" w14:paraId="1BAE9F32" w14:textId="77777777" w:rsidTr="0013082E">
        <w:trPr>
          <w:cantSplit/>
          <w:jc w:val="center"/>
        </w:trPr>
        <w:tc>
          <w:tcPr>
            <w:tcW w:w="3496" w:type="dxa"/>
          </w:tcPr>
          <w:p w14:paraId="4FB314BE" w14:textId="77777777" w:rsidR="00E37720" w:rsidRPr="004B3E3C" w:rsidRDefault="00E37720" w:rsidP="0013082E">
            <w:pPr>
              <w:pStyle w:val="TAL"/>
            </w:pPr>
            <w:r w:rsidRPr="004B3E3C">
              <w:t>Default RRC messages and information elements contents exceptions</w:t>
            </w:r>
          </w:p>
        </w:tc>
        <w:tc>
          <w:tcPr>
            <w:tcW w:w="6201" w:type="dxa"/>
          </w:tcPr>
          <w:p w14:paraId="242FAB2C" w14:textId="77777777" w:rsidR="00E37720" w:rsidRPr="004B3E3C" w:rsidRDefault="00E37720" w:rsidP="0013082E">
            <w:pPr>
              <w:pStyle w:val="TAL"/>
            </w:pPr>
            <w:r w:rsidRPr="004B3E3C">
              <w:t>Table 4.6.3-19</w:t>
            </w:r>
            <w:r w:rsidRPr="004B3E3C">
              <w:rPr>
                <w:rFonts w:cs="v4.2.0"/>
              </w:rPr>
              <w:t xml:space="preserve"> in TS 38.508-1 [14] with condition </w:t>
            </w:r>
            <w:r w:rsidRPr="004B3E3C">
              <w:t>RLM_BFD_PSCell</w:t>
            </w:r>
          </w:p>
          <w:p w14:paraId="53C66AE9" w14:textId="77777777" w:rsidR="00E37720" w:rsidRPr="004B3E3C" w:rsidRDefault="00E37720" w:rsidP="0013082E">
            <w:pPr>
              <w:pStyle w:val="TAL"/>
              <w:keepNext w:val="0"/>
              <w:keepLines w:val="0"/>
              <w:rPr>
                <w:rFonts w:eastAsia="SimSun"/>
                <w:lang w:eastAsia="zh-CN"/>
              </w:rPr>
            </w:pPr>
            <w:r w:rsidRPr="004B3E3C">
              <w:t>Table 4.6.3-167</w:t>
            </w:r>
            <w:r w:rsidRPr="004B3E3C">
              <w:rPr>
                <w:rFonts w:cs="v4.2.0"/>
              </w:rPr>
              <w:t xml:space="preserve"> in TS 38.508-1 [14] with</w:t>
            </w:r>
            <w:r w:rsidRPr="004B3E3C">
              <w:rPr>
                <w:lang w:eastAsia="zh-CN"/>
              </w:rPr>
              <w:t xml:space="preserve"> </w:t>
            </w:r>
            <w:r w:rsidRPr="004B3E3C">
              <w:rPr>
                <w:rFonts w:cs="v4.2.0"/>
              </w:rPr>
              <w:t xml:space="preserve">condition </w:t>
            </w:r>
            <w:r w:rsidRPr="004B3E3C">
              <w:rPr>
                <w:lang w:eastAsia="zh-CN"/>
              </w:rPr>
              <w:t>SCG_Activate</w:t>
            </w:r>
          </w:p>
          <w:p w14:paraId="7E0041C2" w14:textId="77777777" w:rsidR="00E37720" w:rsidRPr="004B3E3C" w:rsidRDefault="00E37720" w:rsidP="0013082E">
            <w:pPr>
              <w:pStyle w:val="TAL"/>
            </w:pPr>
            <w:r w:rsidRPr="004B3E3C">
              <w:t>Table H.3.1-1</w:t>
            </w:r>
          </w:p>
          <w:p w14:paraId="6AE7BCDD" w14:textId="77777777" w:rsidR="00E37720" w:rsidRPr="004B3E3C" w:rsidRDefault="00E37720" w:rsidP="0013082E">
            <w:pPr>
              <w:pStyle w:val="TAL"/>
            </w:pPr>
            <w:r w:rsidRPr="004B3E3C">
              <w:t>Table H.3.1-2</w:t>
            </w:r>
          </w:p>
          <w:p w14:paraId="57456132" w14:textId="77777777" w:rsidR="00E37720" w:rsidRPr="004B3E3C" w:rsidRDefault="00E37720" w:rsidP="0013082E">
            <w:pPr>
              <w:pStyle w:val="TAL"/>
            </w:pPr>
            <w:r w:rsidRPr="004B3E3C">
              <w:t>Table H.3.1-3 with condition SSB.2 FR2 and SMTC.2</w:t>
            </w:r>
          </w:p>
        </w:tc>
      </w:tr>
    </w:tbl>
    <w:p w14:paraId="151E0773" w14:textId="77777777" w:rsidR="00E37720" w:rsidRPr="004B3E3C" w:rsidRDefault="00E37720" w:rsidP="00E37720">
      <w:pPr>
        <w:rPr>
          <w:lang w:eastAsia="sv-SE"/>
        </w:rPr>
      </w:pPr>
    </w:p>
    <w:p w14:paraId="3C1088CA" w14:textId="77777777" w:rsidR="00E37720" w:rsidRPr="004B3E3C" w:rsidRDefault="00E37720" w:rsidP="00E37720">
      <w:pPr>
        <w:pStyle w:val="TH"/>
      </w:pPr>
      <w:r w:rsidRPr="004B3E3C">
        <w:t xml:space="preserve">Table 5.5.12.1.4.3-2: </w:t>
      </w:r>
      <w:r w:rsidRPr="004B3E3C">
        <w:rPr>
          <w:i/>
        </w:rPr>
        <w:t>SchedulingRequest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37720" w:rsidRPr="004B3E3C" w14:paraId="35E1C5B3" w14:textId="77777777" w:rsidTr="0013082E">
        <w:tc>
          <w:tcPr>
            <w:tcW w:w="9747" w:type="dxa"/>
            <w:gridSpan w:val="4"/>
          </w:tcPr>
          <w:p w14:paraId="615C8832" w14:textId="77777777" w:rsidR="00E37720" w:rsidRPr="004B3E3C" w:rsidRDefault="00E37720" w:rsidP="0013082E">
            <w:pPr>
              <w:pStyle w:val="TAH"/>
              <w:jc w:val="left"/>
              <w:rPr>
                <w:b w:val="0"/>
              </w:rPr>
            </w:pPr>
            <w:r w:rsidRPr="004B3E3C">
              <w:rPr>
                <w:b w:val="0"/>
              </w:rPr>
              <w:t>Derivation Path: TS 38.508-1 [14], clause 6.3.2</w:t>
            </w:r>
          </w:p>
        </w:tc>
      </w:tr>
      <w:tr w:rsidR="00E37720" w:rsidRPr="004B3E3C" w14:paraId="48654ED2" w14:textId="77777777" w:rsidTr="0013082E">
        <w:tc>
          <w:tcPr>
            <w:tcW w:w="4535" w:type="dxa"/>
          </w:tcPr>
          <w:p w14:paraId="316A2E35" w14:textId="77777777" w:rsidR="00E37720" w:rsidRPr="004B3E3C" w:rsidRDefault="00E37720" w:rsidP="0013082E">
            <w:pPr>
              <w:pStyle w:val="TAH"/>
            </w:pPr>
            <w:r w:rsidRPr="004B3E3C">
              <w:t>Information Element</w:t>
            </w:r>
          </w:p>
        </w:tc>
        <w:tc>
          <w:tcPr>
            <w:tcW w:w="2267" w:type="dxa"/>
          </w:tcPr>
          <w:p w14:paraId="517B7A59" w14:textId="77777777" w:rsidR="00E37720" w:rsidRPr="004B3E3C" w:rsidRDefault="00E37720" w:rsidP="0013082E">
            <w:pPr>
              <w:pStyle w:val="TAH"/>
            </w:pPr>
            <w:r w:rsidRPr="004B3E3C">
              <w:t>Value/remark</w:t>
            </w:r>
          </w:p>
        </w:tc>
        <w:tc>
          <w:tcPr>
            <w:tcW w:w="1700" w:type="dxa"/>
          </w:tcPr>
          <w:p w14:paraId="09119309" w14:textId="77777777" w:rsidR="00E37720" w:rsidRPr="004B3E3C" w:rsidRDefault="00E37720" w:rsidP="0013082E">
            <w:pPr>
              <w:pStyle w:val="TAH"/>
            </w:pPr>
            <w:r w:rsidRPr="004B3E3C">
              <w:t>Comment</w:t>
            </w:r>
          </w:p>
        </w:tc>
        <w:tc>
          <w:tcPr>
            <w:tcW w:w="1245" w:type="dxa"/>
          </w:tcPr>
          <w:p w14:paraId="02426690" w14:textId="77777777" w:rsidR="00E37720" w:rsidRPr="004B3E3C" w:rsidRDefault="00E37720" w:rsidP="0013082E">
            <w:pPr>
              <w:pStyle w:val="TAH"/>
            </w:pPr>
            <w:r w:rsidRPr="004B3E3C">
              <w:t>Condition</w:t>
            </w:r>
          </w:p>
        </w:tc>
      </w:tr>
      <w:tr w:rsidR="00E37720" w:rsidRPr="004B3E3C" w14:paraId="7D1D02DA" w14:textId="77777777" w:rsidTr="0013082E">
        <w:tc>
          <w:tcPr>
            <w:tcW w:w="4535" w:type="dxa"/>
          </w:tcPr>
          <w:p w14:paraId="718DA415" w14:textId="77777777" w:rsidR="00E37720" w:rsidRPr="004B3E3C" w:rsidRDefault="00E37720" w:rsidP="0013082E">
            <w:pPr>
              <w:pStyle w:val="TAL"/>
            </w:pPr>
            <w:r w:rsidRPr="004B3E3C">
              <w:t xml:space="preserve">SchedulingRequestResourceConfig ::= </w:t>
            </w:r>
            <w:r w:rsidRPr="004B3E3C">
              <w:rPr>
                <w:snapToGrid w:val="0"/>
              </w:rPr>
              <w:t xml:space="preserve">SEQUENCE </w:t>
            </w:r>
            <w:r w:rsidRPr="004B3E3C">
              <w:t>{</w:t>
            </w:r>
          </w:p>
        </w:tc>
        <w:tc>
          <w:tcPr>
            <w:tcW w:w="2267" w:type="dxa"/>
          </w:tcPr>
          <w:p w14:paraId="61DCA9A5" w14:textId="77777777" w:rsidR="00E37720" w:rsidRPr="004B3E3C" w:rsidRDefault="00E37720" w:rsidP="0013082E">
            <w:pPr>
              <w:pStyle w:val="TAL"/>
            </w:pPr>
          </w:p>
        </w:tc>
        <w:tc>
          <w:tcPr>
            <w:tcW w:w="1700" w:type="dxa"/>
          </w:tcPr>
          <w:p w14:paraId="69650E0F" w14:textId="77777777" w:rsidR="00E37720" w:rsidRPr="004B3E3C" w:rsidRDefault="00E37720" w:rsidP="0013082E">
            <w:pPr>
              <w:pStyle w:val="TAL"/>
            </w:pPr>
          </w:p>
        </w:tc>
        <w:tc>
          <w:tcPr>
            <w:tcW w:w="1245" w:type="dxa"/>
          </w:tcPr>
          <w:p w14:paraId="64D93D99" w14:textId="77777777" w:rsidR="00E37720" w:rsidRPr="004B3E3C" w:rsidRDefault="00E37720" w:rsidP="0013082E">
            <w:pPr>
              <w:pStyle w:val="TAL"/>
            </w:pPr>
          </w:p>
        </w:tc>
      </w:tr>
      <w:tr w:rsidR="00E37720" w:rsidRPr="004B3E3C" w14:paraId="596223F9" w14:textId="77777777" w:rsidTr="0013082E">
        <w:tc>
          <w:tcPr>
            <w:tcW w:w="4535" w:type="dxa"/>
          </w:tcPr>
          <w:p w14:paraId="5D035117" w14:textId="77777777" w:rsidR="00E37720" w:rsidRPr="004B3E3C" w:rsidRDefault="00E37720" w:rsidP="0013082E">
            <w:pPr>
              <w:pStyle w:val="TAL"/>
            </w:pPr>
            <w:r w:rsidRPr="004B3E3C">
              <w:t xml:space="preserve">  schedulingRequestResourceId</w:t>
            </w:r>
          </w:p>
        </w:tc>
        <w:tc>
          <w:tcPr>
            <w:tcW w:w="2267" w:type="dxa"/>
          </w:tcPr>
          <w:p w14:paraId="634ACEC6" w14:textId="77777777" w:rsidR="00E37720" w:rsidRPr="004B3E3C" w:rsidRDefault="00E37720" w:rsidP="0013082E">
            <w:pPr>
              <w:pStyle w:val="TAL"/>
            </w:pPr>
            <w:r w:rsidRPr="004B3E3C">
              <w:t>SchedulingRequestResourceId</w:t>
            </w:r>
          </w:p>
        </w:tc>
        <w:tc>
          <w:tcPr>
            <w:tcW w:w="1700" w:type="dxa"/>
          </w:tcPr>
          <w:p w14:paraId="47EB5F97" w14:textId="77777777" w:rsidR="00E37720" w:rsidRPr="004B3E3C" w:rsidRDefault="00E37720" w:rsidP="0013082E">
            <w:pPr>
              <w:pStyle w:val="TAL"/>
            </w:pPr>
          </w:p>
        </w:tc>
        <w:tc>
          <w:tcPr>
            <w:tcW w:w="1245" w:type="dxa"/>
          </w:tcPr>
          <w:p w14:paraId="2BBEFFA5" w14:textId="77777777" w:rsidR="00E37720" w:rsidRPr="004B3E3C" w:rsidRDefault="00E37720" w:rsidP="0013082E">
            <w:pPr>
              <w:pStyle w:val="TAL"/>
            </w:pPr>
          </w:p>
        </w:tc>
      </w:tr>
      <w:tr w:rsidR="00E37720" w:rsidRPr="004B3E3C" w14:paraId="452FF2A5" w14:textId="77777777" w:rsidTr="0013082E">
        <w:tc>
          <w:tcPr>
            <w:tcW w:w="4535" w:type="dxa"/>
          </w:tcPr>
          <w:p w14:paraId="250AE8CA" w14:textId="77777777" w:rsidR="00E37720" w:rsidRPr="004B3E3C" w:rsidDel="007001E8" w:rsidRDefault="00E37720" w:rsidP="0013082E">
            <w:pPr>
              <w:pStyle w:val="TAL"/>
            </w:pPr>
            <w:r w:rsidRPr="004B3E3C">
              <w:t xml:space="preserve">  schedulingRequestID</w:t>
            </w:r>
          </w:p>
        </w:tc>
        <w:tc>
          <w:tcPr>
            <w:tcW w:w="2267" w:type="dxa"/>
          </w:tcPr>
          <w:p w14:paraId="2E91655A" w14:textId="77777777" w:rsidR="00E37720" w:rsidRPr="004B3E3C" w:rsidRDefault="00E37720" w:rsidP="0013082E">
            <w:pPr>
              <w:pStyle w:val="TAL"/>
            </w:pPr>
            <w:r w:rsidRPr="004B3E3C">
              <w:t>SchedulingRequestId</w:t>
            </w:r>
          </w:p>
        </w:tc>
        <w:tc>
          <w:tcPr>
            <w:tcW w:w="1700" w:type="dxa"/>
          </w:tcPr>
          <w:p w14:paraId="1AE9EA9D" w14:textId="77777777" w:rsidR="00E37720" w:rsidRPr="004B3E3C" w:rsidRDefault="00E37720" w:rsidP="0013082E">
            <w:pPr>
              <w:pStyle w:val="TAL"/>
            </w:pPr>
          </w:p>
        </w:tc>
        <w:tc>
          <w:tcPr>
            <w:tcW w:w="1245" w:type="dxa"/>
          </w:tcPr>
          <w:p w14:paraId="1ADA565D" w14:textId="77777777" w:rsidR="00E37720" w:rsidRPr="004B3E3C" w:rsidRDefault="00E37720" w:rsidP="0013082E">
            <w:pPr>
              <w:pStyle w:val="TAL"/>
            </w:pPr>
          </w:p>
        </w:tc>
      </w:tr>
      <w:tr w:rsidR="00E37720" w:rsidRPr="004B3E3C" w14:paraId="4F535653" w14:textId="77777777" w:rsidTr="0013082E">
        <w:tc>
          <w:tcPr>
            <w:tcW w:w="4535" w:type="dxa"/>
          </w:tcPr>
          <w:p w14:paraId="5B7C7B02" w14:textId="77777777" w:rsidR="00E37720" w:rsidRPr="004B3E3C" w:rsidRDefault="00E37720" w:rsidP="0013082E">
            <w:pPr>
              <w:pStyle w:val="TAL"/>
            </w:pPr>
            <w:r w:rsidRPr="004B3E3C">
              <w:t xml:space="preserve">  periodicityAndOffset CHOICE {</w:t>
            </w:r>
          </w:p>
        </w:tc>
        <w:tc>
          <w:tcPr>
            <w:tcW w:w="2267" w:type="dxa"/>
          </w:tcPr>
          <w:p w14:paraId="5187D81D" w14:textId="77777777" w:rsidR="00E37720" w:rsidRPr="004B3E3C" w:rsidRDefault="00E37720" w:rsidP="0013082E">
            <w:pPr>
              <w:pStyle w:val="TAL"/>
            </w:pPr>
          </w:p>
        </w:tc>
        <w:tc>
          <w:tcPr>
            <w:tcW w:w="1700" w:type="dxa"/>
          </w:tcPr>
          <w:p w14:paraId="637AA8F3" w14:textId="77777777" w:rsidR="00E37720" w:rsidRPr="004B3E3C" w:rsidRDefault="00E37720" w:rsidP="0013082E">
            <w:pPr>
              <w:pStyle w:val="TAL"/>
            </w:pPr>
          </w:p>
        </w:tc>
        <w:tc>
          <w:tcPr>
            <w:tcW w:w="1245" w:type="dxa"/>
          </w:tcPr>
          <w:p w14:paraId="73B05900" w14:textId="77777777" w:rsidR="00E37720" w:rsidRPr="004B3E3C" w:rsidRDefault="00E37720" w:rsidP="0013082E">
            <w:pPr>
              <w:pStyle w:val="TAL"/>
            </w:pPr>
          </w:p>
        </w:tc>
      </w:tr>
      <w:tr w:rsidR="00E37720" w:rsidRPr="004B3E3C" w14:paraId="68ABA07A" w14:textId="77777777" w:rsidTr="0013082E">
        <w:tc>
          <w:tcPr>
            <w:tcW w:w="4535" w:type="dxa"/>
            <w:tcBorders>
              <w:top w:val="nil"/>
              <w:bottom w:val="nil"/>
            </w:tcBorders>
          </w:tcPr>
          <w:p w14:paraId="4B239BC6" w14:textId="77777777" w:rsidR="00E37720" w:rsidRPr="004B3E3C" w:rsidRDefault="00E37720" w:rsidP="0013082E">
            <w:pPr>
              <w:pStyle w:val="TAL"/>
            </w:pPr>
            <w:r w:rsidRPr="004B3E3C">
              <w:t xml:space="preserve">    sl80</w:t>
            </w:r>
          </w:p>
        </w:tc>
        <w:tc>
          <w:tcPr>
            <w:tcW w:w="2267" w:type="dxa"/>
          </w:tcPr>
          <w:p w14:paraId="301BCACE" w14:textId="77777777" w:rsidR="00E37720" w:rsidRPr="004B3E3C" w:rsidRDefault="00E37720" w:rsidP="0013082E">
            <w:pPr>
              <w:pStyle w:val="TAL"/>
            </w:pPr>
            <w:r w:rsidRPr="004B3E3C">
              <w:t>9</w:t>
            </w:r>
          </w:p>
        </w:tc>
        <w:tc>
          <w:tcPr>
            <w:tcW w:w="1700" w:type="dxa"/>
          </w:tcPr>
          <w:p w14:paraId="35400C71" w14:textId="77777777" w:rsidR="00E37720" w:rsidRPr="004B3E3C" w:rsidRDefault="00E37720" w:rsidP="0013082E">
            <w:pPr>
              <w:pStyle w:val="TAL"/>
            </w:pPr>
            <w:r w:rsidRPr="004B3E3C">
              <w:t>With SCS = kHz120 results in repetition every 10 ms</w:t>
            </w:r>
          </w:p>
        </w:tc>
        <w:tc>
          <w:tcPr>
            <w:tcW w:w="1245" w:type="dxa"/>
          </w:tcPr>
          <w:p w14:paraId="752A0917" w14:textId="77777777" w:rsidR="00E37720" w:rsidRPr="004B3E3C" w:rsidRDefault="00E37720" w:rsidP="0013082E">
            <w:pPr>
              <w:pStyle w:val="TAL"/>
            </w:pPr>
            <w:r w:rsidRPr="004B3E3C">
              <w:t>SCS120</w:t>
            </w:r>
          </w:p>
        </w:tc>
      </w:tr>
      <w:tr w:rsidR="00E37720" w:rsidRPr="004B3E3C" w14:paraId="5CEC4093" w14:textId="77777777" w:rsidTr="0013082E">
        <w:tc>
          <w:tcPr>
            <w:tcW w:w="4535" w:type="dxa"/>
          </w:tcPr>
          <w:p w14:paraId="1B386288" w14:textId="77777777" w:rsidR="00E37720" w:rsidRPr="004B3E3C" w:rsidRDefault="00E37720" w:rsidP="0013082E">
            <w:pPr>
              <w:pStyle w:val="TAL"/>
            </w:pPr>
            <w:r w:rsidRPr="004B3E3C">
              <w:t xml:space="preserve">  }</w:t>
            </w:r>
          </w:p>
        </w:tc>
        <w:tc>
          <w:tcPr>
            <w:tcW w:w="2267" w:type="dxa"/>
          </w:tcPr>
          <w:p w14:paraId="5D28B8B2" w14:textId="77777777" w:rsidR="00E37720" w:rsidRPr="004B3E3C" w:rsidRDefault="00E37720" w:rsidP="0013082E">
            <w:pPr>
              <w:pStyle w:val="TAL"/>
            </w:pPr>
          </w:p>
        </w:tc>
        <w:tc>
          <w:tcPr>
            <w:tcW w:w="1700" w:type="dxa"/>
          </w:tcPr>
          <w:p w14:paraId="7E4274D4" w14:textId="77777777" w:rsidR="00E37720" w:rsidRPr="004B3E3C" w:rsidRDefault="00E37720" w:rsidP="0013082E">
            <w:pPr>
              <w:pStyle w:val="TAL"/>
            </w:pPr>
          </w:p>
        </w:tc>
        <w:tc>
          <w:tcPr>
            <w:tcW w:w="1245" w:type="dxa"/>
          </w:tcPr>
          <w:p w14:paraId="5688E5FF" w14:textId="77777777" w:rsidR="00E37720" w:rsidRPr="004B3E3C" w:rsidRDefault="00E37720" w:rsidP="0013082E">
            <w:pPr>
              <w:pStyle w:val="TAL"/>
            </w:pPr>
          </w:p>
        </w:tc>
      </w:tr>
      <w:tr w:rsidR="00E37720" w:rsidRPr="004B3E3C" w14:paraId="689171F6" w14:textId="77777777" w:rsidTr="0013082E">
        <w:tc>
          <w:tcPr>
            <w:tcW w:w="4535" w:type="dxa"/>
          </w:tcPr>
          <w:p w14:paraId="6E76388B" w14:textId="77777777" w:rsidR="00E37720" w:rsidRPr="004B3E3C" w:rsidRDefault="00E37720" w:rsidP="0013082E">
            <w:pPr>
              <w:pStyle w:val="TAL"/>
            </w:pPr>
            <w:r w:rsidRPr="004B3E3C">
              <w:t>}</w:t>
            </w:r>
          </w:p>
        </w:tc>
        <w:tc>
          <w:tcPr>
            <w:tcW w:w="2267" w:type="dxa"/>
          </w:tcPr>
          <w:p w14:paraId="486410FA" w14:textId="77777777" w:rsidR="00E37720" w:rsidRPr="004B3E3C" w:rsidRDefault="00E37720" w:rsidP="0013082E">
            <w:pPr>
              <w:pStyle w:val="TAL"/>
            </w:pPr>
          </w:p>
        </w:tc>
        <w:tc>
          <w:tcPr>
            <w:tcW w:w="1700" w:type="dxa"/>
          </w:tcPr>
          <w:p w14:paraId="41EC10A0" w14:textId="77777777" w:rsidR="00E37720" w:rsidRPr="004B3E3C" w:rsidRDefault="00E37720" w:rsidP="0013082E">
            <w:pPr>
              <w:pStyle w:val="TAL"/>
            </w:pPr>
          </w:p>
        </w:tc>
        <w:tc>
          <w:tcPr>
            <w:tcW w:w="1245" w:type="dxa"/>
          </w:tcPr>
          <w:p w14:paraId="1846A0BF" w14:textId="77777777" w:rsidR="00E37720" w:rsidRPr="004B3E3C" w:rsidRDefault="00E37720" w:rsidP="0013082E">
            <w:pPr>
              <w:pStyle w:val="TAL"/>
            </w:pPr>
          </w:p>
        </w:tc>
      </w:tr>
    </w:tbl>
    <w:p w14:paraId="28DFEF02" w14:textId="2ECDDB83" w:rsidR="00053816" w:rsidRPr="004B3E3C" w:rsidRDefault="00053816" w:rsidP="00053816">
      <w:pPr>
        <w:keepNext/>
        <w:keepLines/>
        <w:rPr>
          <w:lang w:eastAsia="sv-SE"/>
        </w:rPr>
      </w:pPr>
    </w:p>
    <w:p w14:paraId="31E0D8AC" w14:textId="77777777" w:rsidR="00053816" w:rsidRPr="004B3E3C" w:rsidRDefault="00053816" w:rsidP="00053816">
      <w:pPr>
        <w:pStyle w:val="H6"/>
      </w:pPr>
      <w:r w:rsidRPr="004B3E3C">
        <w:t>5.5.12.1.5</w:t>
      </w:r>
      <w:r w:rsidRPr="004B3E3C">
        <w:tab/>
        <w:t>Test requirement</w:t>
      </w:r>
    </w:p>
    <w:p w14:paraId="19E51A20" w14:textId="77777777" w:rsidR="00053816" w:rsidRPr="004B3E3C" w:rsidRDefault="00053816" w:rsidP="00053816">
      <w:pPr>
        <w:rPr>
          <w:lang w:eastAsia="sv-SE"/>
        </w:rPr>
      </w:pPr>
      <w:r w:rsidRPr="004B3E3C">
        <w:rPr>
          <w:lang w:eastAsia="sv-SE"/>
        </w:rPr>
        <w:t>Table 5.5.12.1.5-1 and Table 5.5.12.1.5-2 defines the primary level settings including test tolerances for all tests.</w:t>
      </w:r>
    </w:p>
    <w:p w14:paraId="0527F6B9" w14:textId="77777777" w:rsidR="00053816" w:rsidRPr="004B3E3C" w:rsidRDefault="00053816" w:rsidP="00053816">
      <w:pPr>
        <w:pStyle w:val="TH"/>
      </w:pPr>
      <w:r w:rsidRPr="004B3E3C">
        <w:t>Table 5.5.12.1.5-1: Cell Specific Parameters for PSCell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053816" w:rsidRPr="004B3E3C" w14:paraId="2806DC0F" w14:textId="77777777" w:rsidTr="005C1CB3">
        <w:trPr>
          <w:jc w:val="center"/>
        </w:trPr>
        <w:tc>
          <w:tcPr>
            <w:tcW w:w="3531" w:type="dxa"/>
            <w:tcBorders>
              <w:top w:val="single" w:sz="4" w:space="0" w:color="auto"/>
              <w:left w:val="single" w:sz="4" w:space="0" w:color="auto"/>
              <w:bottom w:val="nil"/>
              <w:right w:val="single" w:sz="4" w:space="0" w:color="auto"/>
            </w:tcBorders>
            <w:hideMark/>
          </w:tcPr>
          <w:p w14:paraId="6930DA6A" w14:textId="77777777" w:rsidR="00053816" w:rsidRPr="004B3E3C" w:rsidRDefault="00053816" w:rsidP="005C1CB3">
            <w:pPr>
              <w:pStyle w:val="TAH"/>
            </w:pPr>
            <w:r w:rsidRPr="004B3E3C">
              <w:t>Parameter</w:t>
            </w:r>
          </w:p>
        </w:tc>
        <w:tc>
          <w:tcPr>
            <w:tcW w:w="713" w:type="dxa"/>
            <w:tcBorders>
              <w:top w:val="single" w:sz="4" w:space="0" w:color="auto"/>
              <w:left w:val="single" w:sz="4" w:space="0" w:color="auto"/>
              <w:bottom w:val="nil"/>
              <w:right w:val="single" w:sz="4" w:space="0" w:color="auto"/>
            </w:tcBorders>
            <w:hideMark/>
          </w:tcPr>
          <w:p w14:paraId="12381217" w14:textId="77777777" w:rsidR="00053816" w:rsidRPr="004B3E3C" w:rsidRDefault="00053816" w:rsidP="005C1CB3">
            <w:pPr>
              <w:pStyle w:val="TAH"/>
            </w:pPr>
            <w:r w:rsidRPr="004B3E3C">
              <w:t>Unit</w:t>
            </w:r>
          </w:p>
        </w:tc>
        <w:tc>
          <w:tcPr>
            <w:tcW w:w="850" w:type="dxa"/>
            <w:tcBorders>
              <w:top w:val="single" w:sz="4" w:space="0" w:color="auto"/>
              <w:left w:val="single" w:sz="4" w:space="0" w:color="auto"/>
              <w:bottom w:val="nil"/>
              <w:right w:val="single" w:sz="4" w:space="0" w:color="auto"/>
            </w:tcBorders>
            <w:hideMark/>
          </w:tcPr>
          <w:p w14:paraId="0C1AC052" w14:textId="77777777" w:rsidR="00053816" w:rsidRPr="004B3E3C" w:rsidRDefault="00053816" w:rsidP="005C1CB3">
            <w:pPr>
              <w:pStyle w:val="TAH"/>
            </w:pPr>
            <w:r w:rsidRPr="004B3E3C">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7950B399" w14:textId="77777777" w:rsidR="00053816" w:rsidRPr="004B3E3C" w:rsidRDefault="00053816" w:rsidP="005C1CB3">
            <w:pPr>
              <w:pStyle w:val="TAH"/>
            </w:pPr>
            <w:r w:rsidRPr="004B3E3C">
              <w:t>Test</w:t>
            </w:r>
          </w:p>
        </w:tc>
      </w:tr>
      <w:tr w:rsidR="00053816" w:rsidRPr="004B3E3C" w14:paraId="4D24C279" w14:textId="77777777" w:rsidTr="005C1CB3">
        <w:trPr>
          <w:jc w:val="center"/>
        </w:trPr>
        <w:tc>
          <w:tcPr>
            <w:tcW w:w="3531" w:type="dxa"/>
            <w:tcBorders>
              <w:top w:val="nil"/>
              <w:left w:val="single" w:sz="4" w:space="0" w:color="auto"/>
              <w:bottom w:val="single" w:sz="4" w:space="0" w:color="auto"/>
              <w:right w:val="single" w:sz="4" w:space="0" w:color="auto"/>
            </w:tcBorders>
          </w:tcPr>
          <w:p w14:paraId="2A34FF72" w14:textId="77777777" w:rsidR="00053816" w:rsidRPr="004B3E3C" w:rsidRDefault="00053816" w:rsidP="005C1CB3">
            <w:pPr>
              <w:pStyle w:val="TAH"/>
            </w:pPr>
          </w:p>
        </w:tc>
        <w:tc>
          <w:tcPr>
            <w:tcW w:w="713" w:type="dxa"/>
            <w:tcBorders>
              <w:top w:val="nil"/>
              <w:left w:val="single" w:sz="4" w:space="0" w:color="auto"/>
              <w:bottom w:val="single" w:sz="4" w:space="0" w:color="auto"/>
              <w:right w:val="single" w:sz="4" w:space="0" w:color="auto"/>
            </w:tcBorders>
          </w:tcPr>
          <w:p w14:paraId="4E3883A4" w14:textId="77777777" w:rsidR="00053816" w:rsidRPr="004B3E3C" w:rsidRDefault="00053816" w:rsidP="005C1CB3">
            <w:pPr>
              <w:pStyle w:val="TAH"/>
            </w:pPr>
          </w:p>
        </w:tc>
        <w:tc>
          <w:tcPr>
            <w:tcW w:w="850" w:type="dxa"/>
            <w:tcBorders>
              <w:top w:val="nil"/>
              <w:left w:val="single" w:sz="4" w:space="0" w:color="auto"/>
              <w:bottom w:val="single" w:sz="4" w:space="0" w:color="auto"/>
              <w:right w:val="single" w:sz="4" w:space="0" w:color="auto"/>
            </w:tcBorders>
          </w:tcPr>
          <w:p w14:paraId="691F1280" w14:textId="77777777" w:rsidR="00053816" w:rsidRPr="004B3E3C" w:rsidRDefault="00053816" w:rsidP="005C1CB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815B63A" w14:textId="77777777" w:rsidR="00053816" w:rsidRPr="004B3E3C" w:rsidRDefault="00053816" w:rsidP="005C1CB3">
            <w:pPr>
              <w:pStyle w:val="TAH"/>
            </w:pPr>
            <w:r w:rsidRPr="004B3E3C">
              <w:t>T1</w:t>
            </w:r>
          </w:p>
        </w:tc>
        <w:tc>
          <w:tcPr>
            <w:tcW w:w="707" w:type="dxa"/>
            <w:tcBorders>
              <w:top w:val="single" w:sz="4" w:space="0" w:color="auto"/>
              <w:left w:val="single" w:sz="4" w:space="0" w:color="auto"/>
              <w:bottom w:val="single" w:sz="4" w:space="0" w:color="auto"/>
              <w:right w:val="single" w:sz="4" w:space="0" w:color="auto"/>
            </w:tcBorders>
            <w:hideMark/>
          </w:tcPr>
          <w:p w14:paraId="23FCC755" w14:textId="77777777" w:rsidR="00053816" w:rsidRPr="004B3E3C" w:rsidRDefault="00053816" w:rsidP="005C1CB3">
            <w:pPr>
              <w:pStyle w:val="TAH"/>
            </w:pPr>
            <w:r w:rsidRPr="004B3E3C">
              <w:t>T2</w:t>
            </w:r>
          </w:p>
        </w:tc>
        <w:tc>
          <w:tcPr>
            <w:tcW w:w="707" w:type="dxa"/>
            <w:tcBorders>
              <w:top w:val="single" w:sz="4" w:space="0" w:color="auto"/>
              <w:left w:val="single" w:sz="4" w:space="0" w:color="auto"/>
              <w:bottom w:val="single" w:sz="4" w:space="0" w:color="auto"/>
              <w:right w:val="single" w:sz="4" w:space="0" w:color="auto"/>
            </w:tcBorders>
            <w:hideMark/>
          </w:tcPr>
          <w:p w14:paraId="3377CFD0" w14:textId="77777777" w:rsidR="00053816" w:rsidRPr="004B3E3C" w:rsidRDefault="00053816" w:rsidP="005C1CB3">
            <w:pPr>
              <w:pStyle w:val="TAH"/>
            </w:pPr>
            <w:r w:rsidRPr="004B3E3C">
              <w:t>T3</w:t>
            </w:r>
          </w:p>
        </w:tc>
        <w:tc>
          <w:tcPr>
            <w:tcW w:w="707" w:type="dxa"/>
            <w:tcBorders>
              <w:top w:val="single" w:sz="4" w:space="0" w:color="auto"/>
              <w:left w:val="single" w:sz="4" w:space="0" w:color="auto"/>
              <w:bottom w:val="single" w:sz="4" w:space="0" w:color="auto"/>
              <w:right w:val="single" w:sz="4" w:space="0" w:color="auto"/>
            </w:tcBorders>
            <w:hideMark/>
          </w:tcPr>
          <w:p w14:paraId="166C206D" w14:textId="77777777" w:rsidR="00053816" w:rsidRPr="004B3E3C" w:rsidRDefault="00053816" w:rsidP="005C1CB3">
            <w:pPr>
              <w:pStyle w:val="TAH"/>
            </w:pPr>
            <w:r w:rsidRPr="004B3E3C">
              <w:t>T4</w:t>
            </w:r>
          </w:p>
        </w:tc>
      </w:tr>
      <w:tr w:rsidR="00053816" w:rsidRPr="004B3E3C" w14:paraId="51CB08E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64583BC" w14:textId="77777777" w:rsidR="00053816" w:rsidRPr="004B3E3C" w:rsidRDefault="00053816" w:rsidP="005C1CB3">
            <w:pPr>
              <w:pStyle w:val="TAL"/>
            </w:pPr>
            <w:r w:rsidRPr="004B3E3C">
              <w:t>E-UTRA Channel Number</w:t>
            </w:r>
          </w:p>
        </w:tc>
        <w:tc>
          <w:tcPr>
            <w:tcW w:w="713" w:type="dxa"/>
            <w:tcBorders>
              <w:top w:val="single" w:sz="4" w:space="0" w:color="auto"/>
              <w:left w:val="single" w:sz="4" w:space="0" w:color="auto"/>
              <w:bottom w:val="single" w:sz="4" w:space="0" w:color="auto"/>
              <w:right w:val="single" w:sz="4" w:space="0" w:color="auto"/>
            </w:tcBorders>
          </w:tcPr>
          <w:p w14:paraId="03DB8CBB"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8B295B6"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6262E4D" w14:textId="77777777" w:rsidR="00053816" w:rsidRPr="004B3E3C" w:rsidRDefault="00053816" w:rsidP="005C1CB3">
            <w:pPr>
              <w:pStyle w:val="TAC"/>
            </w:pPr>
            <w:r w:rsidRPr="004B3E3C">
              <w:t>1</w:t>
            </w:r>
          </w:p>
        </w:tc>
      </w:tr>
      <w:tr w:rsidR="00053816" w:rsidRPr="004B3E3C" w14:paraId="1CB9D37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206F76" w14:textId="77777777" w:rsidR="00053816" w:rsidRPr="004B3E3C" w:rsidRDefault="00053816" w:rsidP="005C1CB3">
            <w:pPr>
              <w:pStyle w:val="TAL"/>
            </w:pPr>
            <w:r w:rsidRPr="004B3E3C">
              <w:t>NR Channel Number</w:t>
            </w:r>
          </w:p>
        </w:tc>
        <w:tc>
          <w:tcPr>
            <w:tcW w:w="713" w:type="dxa"/>
            <w:tcBorders>
              <w:top w:val="single" w:sz="4" w:space="0" w:color="auto"/>
              <w:left w:val="single" w:sz="4" w:space="0" w:color="auto"/>
              <w:bottom w:val="single" w:sz="4" w:space="0" w:color="auto"/>
              <w:right w:val="single" w:sz="4" w:space="0" w:color="auto"/>
            </w:tcBorders>
          </w:tcPr>
          <w:p w14:paraId="7860E5E5"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8606EEA"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68BD010" w14:textId="77777777" w:rsidR="00053816" w:rsidRPr="004B3E3C" w:rsidRDefault="00053816" w:rsidP="005C1CB3">
            <w:pPr>
              <w:pStyle w:val="TAC"/>
            </w:pPr>
            <w:r w:rsidRPr="004B3E3C">
              <w:t>2</w:t>
            </w:r>
          </w:p>
        </w:tc>
      </w:tr>
      <w:tr w:rsidR="00053816" w:rsidRPr="004B3E3C" w14:paraId="60C12AD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FF2A4BF" w14:textId="77777777" w:rsidR="00053816" w:rsidRPr="004B3E3C" w:rsidRDefault="00053816" w:rsidP="005C1CB3">
            <w:pPr>
              <w:pStyle w:val="TAL"/>
            </w:pPr>
            <w:r w:rsidRPr="004B3E3C">
              <w:t>Duplex Mode</w:t>
            </w:r>
          </w:p>
        </w:tc>
        <w:tc>
          <w:tcPr>
            <w:tcW w:w="713" w:type="dxa"/>
            <w:tcBorders>
              <w:top w:val="single" w:sz="4" w:space="0" w:color="auto"/>
              <w:left w:val="single" w:sz="4" w:space="0" w:color="auto"/>
              <w:bottom w:val="single" w:sz="4" w:space="0" w:color="auto"/>
              <w:right w:val="single" w:sz="4" w:space="0" w:color="auto"/>
            </w:tcBorders>
          </w:tcPr>
          <w:p w14:paraId="3AA6FA6B"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2E1BC34"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8FDEEDC" w14:textId="77777777" w:rsidR="00053816" w:rsidRPr="004B3E3C" w:rsidRDefault="00053816" w:rsidP="005C1CB3">
            <w:pPr>
              <w:pStyle w:val="TAC"/>
            </w:pPr>
            <w:r w:rsidRPr="004B3E3C">
              <w:t>TDD</w:t>
            </w:r>
          </w:p>
        </w:tc>
      </w:tr>
      <w:tr w:rsidR="00053816" w:rsidRPr="004B3E3C" w14:paraId="6E9E208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95476E" w14:textId="77777777" w:rsidR="00053816" w:rsidRPr="004B3E3C" w:rsidRDefault="00053816" w:rsidP="005C1CB3">
            <w:pPr>
              <w:pStyle w:val="TAL"/>
            </w:pPr>
            <w:r w:rsidRPr="004B3E3C">
              <w:t>TDD configuration</w:t>
            </w:r>
          </w:p>
        </w:tc>
        <w:tc>
          <w:tcPr>
            <w:tcW w:w="713" w:type="dxa"/>
            <w:tcBorders>
              <w:top w:val="single" w:sz="4" w:space="0" w:color="auto"/>
              <w:left w:val="single" w:sz="4" w:space="0" w:color="auto"/>
              <w:bottom w:val="single" w:sz="4" w:space="0" w:color="auto"/>
              <w:right w:val="single" w:sz="4" w:space="0" w:color="auto"/>
            </w:tcBorders>
          </w:tcPr>
          <w:p w14:paraId="12E23230"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AAC0C38"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55D7D57" w14:textId="77777777" w:rsidR="00053816" w:rsidRPr="004B3E3C" w:rsidRDefault="00053816" w:rsidP="005C1CB3">
            <w:pPr>
              <w:pStyle w:val="TAC"/>
            </w:pPr>
            <w:r w:rsidRPr="004B3E3C">
              <w:t>TDDConf.3.1</w:t>
            </w:r>
          </w:p>
        </w:tc>
      </w:tr>
      <w:tr w:rsidR="00053816" w:rsidRPr="004B3E3C" w14:paraId="33734B7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3530EDF" w14:textId="77777777" w:rsidR="00053816" w:rsidRPr="004B3E3C" w:rsidRDefault="00053816" w:rsidP="005C1CB3">
            <w:pPr>
              <w:pStyle w:val="TAL"/>
            </w:pPr>
            <w:r w:rsidRPr="004B3E3C">
              <w:t>BW</w:t>
            </w:r>
            <w:r w:rsidRPr="004B3E3C">
              <w:rPr>
                <w:vertAlign w:val="subscript"/>
              </w:rPr>
              <w:t>channel</w:t>
            </w:r>
          </w:p>
        </w:tc>
        <w:tc>
          <w:tcPr>
            <w:tcW w:w="713" w:type="dxa"/>
            <w:tcBorders>
              <w:top w:val="single" w:sz="4" w:space="0" w:color="auto"/>
              <w:left w:val="single" w:sz="4" w:space="0" w:color="auto"/>
              <w:bottom w:val="single" w:sz="4" w:space="0" w:color="auto"/>
              <w:right w:val="single" w:sz="4" w:space="0" w:color="auto"/>
            </w:tcBorders>
            <w:hideMark/>
          </w:tcPr>
          <w:p w14:paraId="646E5873" w14:textId="77777777" w:rsidR="00053816" w:rsidRPr="004B3E3C" w:rsidRDefault="00053816" w:rsidP="005C1CB3">
            <w:pPr>
              <w:pStyle w:val="TAC"/>
            </w:pPr>
            <w:r w:rsidRPr="004B3E3C">
              <w:t>MHz</w:t>
            </w:r>
          </w:p>
        </w:tc>
        <w:tc>
          <w:tcPr>
            <w:tcW w:w="850" w:type="dxa"/>
            <w:tcBorders>
              <w:top w:val="single" w:sz="4" w:space="0" w:color="auto"/>
              <w:left w:val="single" w:sz="4" w:space="0" w:color="auto"/>
              <w:bottom w:val="single" w:sz="4" w:space="0" w:color="auto"/>
              <w:right w:val="single" w:sz="4" w:space="0" w:color="auto"/>
            </w:tcBorders>
            <w:hideMark/>
          </w:tcPr>
          <w:p w14:paraId="78443301"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B659789" w14:textId="77777777" w:rsidR="00053816" w:rsidRPr="004B3E3C" w:rsidRDefault="00053816" w:rsidP="005C1CB3">
            <w:pPr>
              <w:pStyle w:val="TAC"/>
            </w:pPr>
            <w:r w:rsidRPr="004B3E3C">
              <w:t>100: NRB,c = 66</w:t>
            </w:r>
          </w:p>
        </w:tc>
      </w:tr>
      <w:tr w:rsidR="00053816" w:rsidRPr="004B3E3C" w14:paraId="734E384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692224CF" w14:textId="77777777" w:rsidR="00053816" w:rsidRPr="004B3E3C" w:rsidRDefault="00053816" w:rsidP="005C1CB3">
            <w:pPr>
              <w:pStyle w:val="TAL"/>
            </w:pPr>
            <w:r w:rsidRPr="004B3E3C">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5DEB1594"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1EA7BCB0"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3FE7153" w14:textId="77777777" w:rsidR="00053816" w:rsidRPr="004B3E3C" w:rsidRDefault="00053816" w:rsidP="005C1CB3">
            <w:pPr>
              <w:pStyle w:val="TAC"/>
            </w:pPr>
            <w:r w:rsidRPr="004B3E3C">
              <w:rPr>
                <w:szCs w:val="18"/>
              </w:rPr>
              <w:t>48</w:t>
            </w:r>
          </w:p>
        </w:tc>
      </w:tr>
      <w:tr w:rsidR="00053816" w:rsidRPr="004B3E3C" w14:paraId="6C6EFB8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AD194F9" w14:textId="77777777" w:rsidR="00053816" w:rsidRPr="004B3E3C" w:rsidRDefault="00053816" w:rsidP="005C1CB3">
            <w:pPr>
              <w:pStyle w:val="TAL"/>
            </w:pPr>
            <w:r w:rsidRPr="004B3E3C">
              <w:t>Initial BWP Configuration</w:t>
            </w:r>
          </w:p>
        </w:tc>
        <w:tc>
          <w:tcPr>
            <w:tcW w:w="713" w:type="dxa"/>
            <w:tcBorders>
              <w:top w:val="single" w:sz="4" w:space="0" w:color="auto"/>
              <w:left w:val="single" w:sz="4" w:space="0" w:color="auto"/>
              <w:bottom w:val="single" w:sz="4" w:space="0" w:color="auto"/>
              <w:right w:val="single" w:sz="4" w:space="0" w:color="auto"/>
            </w:tcBorders>
          </w:tcPr>
          <w:p w14:paraId="754CC921"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DCCEB6E"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97098ED" w14:textId="77777777" w:rsidR="00053816" w:rsidRPr="004B3E3C" w:rsidRDefault="00053816" w:rsidP="005C1CB3">
            <w:pPr>
              <w:pStyle w:val="TAC"/>
              <w:rPr>
                <w:szCs w:val="18"/>
              </w:rPr>
            </w:pPr>
            <w:r w:rsidRPr="004B3E3C">
              <w:rPr>
                <w:szCs w:val="18"/>
              </w:rPr>
              <w:t>DLBWP.0.1</w:t>
            </w:r>
          </w:p>
          <w:p w14:paraId="4FA79E41" w14:textId="77777777" w:rsidR="00053816" w:rsidRPr="004B3E3C" w:rsidRDefault="00053816" w:rsidP="005C1CB3">
            <w:pPr>
              <w:pStyle w:val="TAC"/>
              <w:rPr>
                <w:szCs w:val="18"/>
              </w:rPr>
            </w:pPr>
            <w:r w:rsidRPr="004B3E3C">
              <w:rPr>
                <w:szCs w:val="18"/>
              </w:rPr>
              <w:t>ULBWP.0.1</w:t>
            </w:r>
          </w:p>
        </w:tc>
      </w:tr>
      <w:tr w:rsidR="00053816" w:rsidRPr="004B3E3C" w14:paraId="110CD4D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8B3602C" w14:textId="77777777" w:rsidR="00053816" w:rsidRPr="004B3E3C" w:rsidRDefault="00053816" w:rsidP="005C1CB3">
            <w:pPr>
              <w:pStyle w:val="TAL"/>
            </w:pPr>
            <w:r w:rsidRPr="004B3E3C">
              <w:t>Dedicated BWP Configuration</w:t>
            </w:r>
          </w:p>
        </w:tc>
        <w:tc>
          <w:tcPr>
            <w:tcW w:w="713" w:type="dxa"/>
            <w:tcBorders>
              <w:top w:val="single" w:sz="4" w:space="0" w:color="auto"/>
              <w:left w:val="single" w:sz="4" w:space="0" w:color="auto"/>
              <w:bottom w:val="single" w:sz="4" w:space="0" w:color="auto"/>
              <w:right w:val="single" w:sz="4" w:space="0" w:color="auto"/>
            </w:tcBorders>
          </w:tcPr>
          <w:p w14:paraId="147D6FCC"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B36A9AC"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B17E6AD" w14:textId="77777777" w:rsidR="00053816" w:rsidRPr="004B3E3C" w:rsidRDefault="00053816" w:rsidP="005C1CB3">
            <w:pPr>
              <w:pStyle w:val="TAC"/>
              <w:rPr>
                <w:szCs w:val="18"/>
              </w:rPr>
            </w:pPr>
            <w:r w:rsidRPr="004B3E3C">
              <w:rPr>
                <w:szCs w:val="18"/>
              </w:rPr>
              <w:t>DLBWP.1.1</w:t>
            </w:r>
          </w:p>
          <w:p w14:paraId="0EF967B9" w14:textId="77777777" w:rsidR="00053816" w:rsidRPr="004B3E3C" w:rsidRDefault="00053816" w:rsidP="005C1CB3">
            <w:pPr>
              <w:pStyle w:val="TAC"/>
              <w:rPr>
                <w:szCs w:val="18"/>
              </w:rPr>
            </w:pPr>
            <w:r w:rsidRPr="004B3E3C">
              <w:rPr>
                <w:szCs w:val="18"/>
              </w:rPr>
              <w:t>ULBWP.1.1</w:t>
            </w:r>
          </w:p>
        </w:tc>
      </w:tr>
      <w:tr w:rsidR="00053816" w:rsidRPr="004B3E3C" w14:paraId="5D68379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44DEB29" w14:textId="77777777" w:rsidR="00053816" w:rsidRPr="004B3E3C" w:rsidRDefault="00053816" w:rsidP="005C1CB3">
            <w:pPr>
              <w:pStyle w:val="TAL"/>
              <w:rPr>
                <w:szCs w:val="18"/>
              </w:rPr>
            </w:pPr>
            <w:r w:rsidRPr="004B3E3C">
              <w:rPr>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C43606F"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FD74250" w14:textId="77777777" w:rsidR="00053816" w:rsidRPr="004B3E3C" w:rsidRDefault="00053816" w:rsidP="005C1CB3">
            <w:pPr>
              <w:pStyle w:val="TAC"/>
            </w:pPr>
            <w:r w:rsidRPr="004B3E3C">
              <w:rPr>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7017D58B" w14:textId="77777777" w:rsidR="00053816" w:rsidRPr="004B3E3C" w:rsidRDefault="00053816" w:rsidP="005C1CB3">
            <w:pPr>
              <w:pStyle w:val="TAC"/>
              <w:rPr>
                <w:szCs w:val="22"/>
              </w:rPr>
            </w:pPr>
            <w:r w:rsidRPr="004B3E3C">
              <w:rPr>
                <w:szCs w:val="22"/>
              </w:rPr>
              <w:t>TRS.2.1 TDD</w:t>
            </w:r>
          </w:p>
        </w:tc>
      </w:tr>
      <w:tr w:rsidR="00053816" w:rsidRPr="004B3E3C" w14:paraId="665E20AD"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228C278" w14:textId="77777777" w:rsidR="00053816" w:rsidRPr="004B3E3C" w:rsidRDefault="00053816" w:rsidP="005C1CB3">
            <w:pPr>
              <w:pStyle w:val="TAL"/>
              <w:rPr>
                <w:szCs w:val="18"/>
              </w:rPr>
            </w:pPr>
            <w:r w:rsidRPr="004B3E3C">
              <w:t>PDSCH/PDCCH TCI state</w:t>
            </w:r>
          </w:p>
        </w:tc>
        <w:tc>
          <w:tcPr>
            <w:tcW w:w="713" w:type="dxa"/>
            <w:tcBorders>
              <w:top w:val="single" w:sz="4" w:space="0" w:color="auto"/>
              <w:left w:val="single" w:sz="4" w:space="0" w:color="auto"/>
              <w:bottom w:val="single" w:sz="4" w:space="0" w:color="auto"/>
              <w:right w:val="single" w:sz="4" w:space="0" w:color="auto"/>
            </w:tcBorders>
          </w:tcPr>
          <w:p w14:paraId="70B934AE"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C26F52C" w14:textId="77777777" w:rsidR="00053816" w:rsidRPr="004B3E3C" w:rsidRDefault="00053816" w:rsidP="005C1CB3">
            <w:pPr>
              <w:pStyle w:val="TAC"/>
            </w:pPr>
            <w:r w:rsidRPr="004B3E3C">
              <w:rPr>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4D984A10" w14:textId="77777777" w:rsidR="00053816" w:rsidRPr="004B3E3C" w:rsidRDefault="00053816" w:rsidP="005C1CB3">
            <w:pPr>
              <w:pStyle w:val="TAC"/>
              <w:rPr>
                <w:szCs w:val="22"/>
              </w:rPr>
            </w:pPr>
            <w:r w:rsidRPr="004B3E3C">
              <w:rPr>
                <w:szCs w:val="22"/>
              </w:rPr>
              <w:t>TCI.State.2</w:t>
            </w:r>
          </w:p>
        </w:tc>
      </w:tr>
      <w:tr w:rsidR="00053816" w:rsidRPr="004B3E3C" w14:paraId="5C8B3AB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4187705" w14:textId="77777777" w:rsidR="00053816" w:rsidRPr="004B3E3C" w:rsidRDefault="00053816" w:rsidP="005C1CB3">
            <w:pPr>
              <w:pStyle w:val="TAL"/>
            </w:pPr>
            <w:r w:rsidRPr="004B3E3C">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799AE36A"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613493A"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CED0950" w14:textId="77777777" w:rsidR="00053816" w:rsidRPr="004B3E3C" w:rsidRDefault="00053816" w:rsidP="005C1CB3">
            <w:pPr>
              <w:pStyle w:val="TAC"/>
            </w:pPr>
            <w:r w:rsidRPr="004B3E3C">
              <w:t>SR.3.3 TDD</w:t>
            </w:r>
          </w:p>
        </w:tc>
      </w:tr>
      <w:tr w:rsidR="00053816" w:rsidRPr="004B3E3C" w14:paraId="1A13872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57A996" w14:textId="77777777" w:rsidR="00053816" w:rsidRPr="004B3E3C" w:rsidRDefault="00053816" w:rsidP="005C1CB3">
            <w:pPr>
              <w:pStyle w:val="TAL"/>
            </w:pPr>
            <w:r w:rsidRPr="004B3E3C">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1211C10D"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E27D63B"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9526C59" w14:textId="77777777" w:rsidR="00053816" w:rsidRPr="004B3E3C" w:rsidRDefault="00053816" w:rsidP="005C1CB3">
            <w:pPr>
              <w:pStyle w:val="TAC"/>
            </w:pPr>
            <w:r w:rsidRPr="004B3E3C">
              <w:t>CR.3.2 TDD</w:t>
            </w:r>
          </w:p>
        </w:tc>
      </w:tr>
      <w:tr w:rsidR="00053816" w:rsidRPr="004B3E3C" w14:paraId="34C3E9F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A347718" w14:textId="77777777" w:rsidR="00053816" w:rsidRPr="004B3E3C" w:rsidRDefault="00053816" w:rsidP="005C1CB3">
            <w:pPr>
              <w:pStyle w:val="TAL"/>
            </w:pPr>
            <w:r w:rsidRPr="004B3E3C">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49C9E00F"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0A58187"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8670F54" w14:textId="77777777" w:rsidR="00053816" w:rsidRPr="004B3E3C" w:rsidRDefault="00053816" w:rsidP="005C1CB3">
            <w:pPr>
              <w:pStyle w:val="TAC"/>
            </w:pPr>
            <w:r w:rsidRPr="004B3E3C">
              <w:t>CCR.3.7 TDD</w:t>
            </w:r>
          </w:p>
        </w:tc>
      </w:tr>
      <w:tr w:rsidR="00053816" w:rsidRPr="004B3E3C" w14:paraId="17AD440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AF2E059" w14:textId="77777777" w:rsidR="00053816" w:rsidRPr="004B3E3C" w:rsidRDefault="00053816" w:rsidP="005C1CB3">
            <w:pPr>
              <w:pStyle w:val="TAL"/>
            </w:pPr>
            <w:r w:rsidRPr="004B3E3C">
              <w:t>OCNG Patterns</w:t>
            </w:r>
          </w:p>
        </w:tc>
        <w:tc>
          <w:tcPr>
            <w:tcW w:w="713" w:type="dxa"/>
            <w:tcBorders>
              <w:top w:val="single" w:sz="4" w:space="0" w:color="auto"/>
              <w:left w:val="single" w:sz="4" w:space="0" w:color="auto"/>
              <w:bottom w:val="single" w:sz="4" w:space="0" w:color="auto"/>
              <w:right w:val="single" w:sz="4" w:space="0" w:color="auto"/>
            </w:tcBorders>
          </w:tcPr>
          <w:p w14:paraId="3295A4B4"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1DC5639"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CE49176" w14:textId="77777777" w:rsidR="00053816" w:rsidRPr="004B3E3C" w:rsidRDefault="00053816" w:rsidP="005C1CB3">
            <w:pPr>
              <w:pStyle w:val="TAC"/>
            </w:pPr>
            <w:r w:rsidRPr="004B3E3C">
              <w:rPr>
                <w:snapToGrid w:val="0"/>
              </w:rPr>
              <w:t>OP.3</w:t>
            </w:r>
          </w:p>
        </w:tc>
      </w:tr>
      <w:tr w:rsidR="00053816" w:rsidRPr="004B3E3C" w14:paraId="6048073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1739DF" w14:textId="77777777" w:rsidR="00053816" w:rsidRPr="004B3E3C" w:rsidRDefault="00053816" w:rsidP="005C1CB3">
            <w:pPr>
              <w:pStyle w:val="TAL"/>
            </w:pPr>
            <w:r w:rsidRPr="004B3E3C">
              <w:t>SSB configuration</w:t>
            </w:r>
          </w:p>
        </w:tc>
        <w:tc>
          <w:tcPr>
            <w:tcW w:w="713" w:type="dxa"/>
            <w:tcBorders>
              <w:top w:val="single" w:sz="4" w:space="0" w:color="auto"/>
              <w:left w:val="single" w:sz="4" w:space="0" w:color="auto"/>
              <w:bottom w:val="single" w:sz="4" w:space="0" w:color="auto"/>
              <w:right w:val="single" w:sz="4" w:space="0" w:color="auto"/>
            </w:tcBorders>
          </w:tcPr>
          <w:p w14:paraId="2F1419D9"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1305ACC"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7180A18" w14:textId="77777777" w:rsidR="00053816" w:rsidRPr="004B3E3C" w:rsidRDefault="00053816" w:rsidP="005C1CB3">
            <w:pPr>
              <w:pStyle w:val="TAC"/>
            </w:pPr>
            <w:r w:rsidRPr="004B3E3C">
              <w:t>SSB.2 FR2</w:t>
            </w:r>
          </w:p>
        </w:tc>
      </w:tr>
      <w:tr w:rsidR="00053816" w:rsidRPr="004B3E3C" w14:paraId="60477C0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649DAA4" w14:textId="77777777" w:rsidR="00053816" w:rsidRPr="004B3E3C" w:rsidRDefault="00053816" w:rsidP="005C1CB3">
            <w:pPr>
              <w:pStyle w:val="TAL"/>
            </w:pPr>
            <w:r w:rsidRPr="004B3E3C">
              <w:t>SMTC configuration</w:t>
            </w:r>
          </w:p>
        </w:tc>
        <w:tc>
          <w:tcPr>
            <w:tcW w:w="713" w:type="dxa"/>
            <w:tcBorders>
              <w:top w:val="single" w:sz="4" w:space="0" w:color="auto"/>
              <w:left w:val="single" w:sz="4" w:space="0" w:color="auto"/>
              <w:bottom w:val="single" w:sz="4" w:space="0" w:color="auto"/>
              <w:right w:val="single" w:sz="4" w:space="0" w:color="auto"/>
            </w:tcBorders>
          </w:tcPr>
          <w:p w14:paraId="1A55A39E"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272964D"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60FCE0C3" w14:textId="77777777" w:rsidR="00053816" w:rsidRPr="004B3E3C" w:rsidRDefault="00053816" w:rsidP="005C1CB3">
            <w:pPr>
              <w:pStyle w:val="TAC"/>
            </w:pPr>
            <w:r w:rsidRPr="004B3E3C">
              <w:t>SMTC.2</w:t>
            </w:r>
          </w:p>
        </w:tc>
      </w:tr>
      <w:tr w:rsidR="00053816" w:rsidRPr="004B3E3C" w14:paraId="71EE734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16E9EB8" w14:textId="77777777" w:rsidR="00053816" w:rsidRPr="004B3E3C" w:rsidRDefault="00053816" w:rsidP="005C1CB3">
            <w:pPr>
              <w:pStyle w:val="TAL"/>
            </w:pPr>
            <w:r w:rsidRPr="004B3E3C">
              <w:rPr>
                <w:rFonts w:cs="Arial"/>
                <w:bCs/>
                <w:szCs w:val="18"/>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7BCBC1D2" w14:textId="77777777" w:rsidR="00053816" w:rsidRPr="004B3E3C" w:rsidRDefault="00053816" w:rsidP="005C1CB3">
            <w:pPr>
              <w:pStyle w:val="TAC"/>
            </w:pPr>
            <w:r w:rsidRPr="004B3E3C">
              <w:rPr>
                <w:rFonts w:cs="Arial"/>
                <w:szCs w:val="18"/>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52D79258"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331619F4" w14:textId="77777777" w:rsidR="00053816" w:rsidRPr="004B3E3C" w:rsidRDefault="00053816" w:rsidP="005C1CB3">
            <w:pPr>
              <w:pStyle w:val="TAC"/>
            </w:pPr>
            <w:r w:rsidRPr="004B3E3C">
              <w:t>120</w:t>
            </w:r>
          </w:p>
        </w:tc>
      </w:tr>
      <w:tr w:rsidR="00053816" w:rsidRPr="004B3E3C" w14:paraId="4790045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3C8D86F" w14:textId="77777777" w:rsidR="00053816" w:rsidRPr="004B3E3C" w:rsidRDefault="00053816" w:rsidP="005C1CB3">
            <w:pPr>
              <w:pStyle w:val="TAL"/>
            </w:pPr>
            <w:r w:rsidRPr="004B3E3C">
              <w:rPr>
                <w:rFonts w:eastAsia="Calibri" w:cs="Arial"/>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B240759"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203A9FD3"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41227DD" w14:textId="77777777" w:rsidR="00053816" w:rsidRPr="004B3E3C" w:rsidRDefault="00053816" w:rsidP="005C1CB3">
            <w:pPr>
              <w:pStyle w:val="TAC"/>
            </w:pPr>
            <w:r w:rsidRPr="004B3E3C">
              <w:t>TRS.2.1 TDD</w:t>
            </w:r>
          </w:p>
        </w:tc>
      </w:tr>
      <w:tr w:rsidR="00053816" w:rsidRPr="004B3E3C" w14:paraId="17B7630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7B02E972" w14:textId="77777777" w:rsidR="00053816" w:rsidRPr="004B3E3C" w:rsidRDefault="00053816" w:rsidP="005C1CB3">
            <w:pPr>
              <w:pStyle w:val="TAL"/>
              <w:rPr>
                <w:rFonts w:eastAsia="Calibri" w:cs="Arial"/>
                <w:szCs w:val="18"/>
              </w:rPr>
            </w:pPr>
            <w:r w:rsidRPr="004B3E3C">
              <w:rPr>
                <w:rFonts w:eastAsia="Calibri" w:cs="Arial"/>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39C2BFF0"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7F4A2809"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AEED6E8" w14:textId="77777777" w:rsidR="00053816" w:rsidRPr="004B3E3C" w:rsidRDefault="00053816" w:rsidP="005C1CB3">
            <w:pPr>
              <w:pStyle w:val="TAC"/>
            </w:pPr>
            <w:r w:rsidRPr="004B3E3C">
              <w:rPr>
                <w:lang w:eastAsia="zh-CN"/>
              </w:rPr>
              <w:t>CSI-RS.3.1 TDD</w:t>
            </w:r>
          </w:p>
        </w:tc>
      </w:tr>
      <w:tr w:rsidR="00053816" w:rsidRPr="004B3E3C" w14:paraId="68DB76F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15E5708" w14:textId="77777777" w:rsidR="00053816" w:rsidRPr="004B3E3C" w:rsidRDefault="00053816" w:rsidP="005C1CB3">
            <w:pPr>
              <w:pStyle w:val="TAL"/>
              <w:rPr>
                <w:rFonts w:eastAsia="Calibri" w:cs="Arial"/>
                <w:szCs w:val="18"/>
              </w:rPr>
            </w:pPr>
            <w:r w:rsidRPr="004B3E3C">
              <w:rPr>
                <w:rFonts w:eastAsia="MS Mincho"/>
                <w:lang w:eastAsia="ja-JP"/>
              </w:rPr>
              <w:t>reportConfigType</w:t>
            </w:r>
          </w:p>
        </w:tc>
        <w:tc>
          <w:tcPr>
            <w:tcW w:w="713" w:type="dxa"/>
            <w:tcBorders>
              <w:top w:val="single" w:sz="4" w:space="0" w:color="auto"/>
              <w:left w:val="single" w:sz="4" w:space="0" w:color="auto"/>
              <w:bottom w:val="single" w:sz="4" w:space="0" w:color="auto"/>
              <w:right w:val="single" w:sz="4" w:space="0" w:color="auto"/>
            </w:tcBorders>
            <w:vAlign w:val="center"/>
          </w:tcPr>
          <w:p w14:paraId="4B3DD228"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1DB412F0"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204742D4" w14:textId="77777777" w:rsidR="00053816" w:rsidRPr="004B3E3C" w:rsidRDefault="00053816" w:rsidP="005C1CB3">
            <w:pPr>
              <w:pStyle w:val="TAC"/>
            </w:pPr>
            <w:r w:rsidRPr="004B3E3C">
              <w:rPr>
                <w:lang w:eastAsia="zh-CN"/>
              </w:rPr>
              <w:t>periodic</w:t>
            </w:r>
          </w:p>
        </w:tc>
      </w:tr>
      <w:tr w:rsidR="00053816" w:rsidRPr="004B3E3C" w14:paraId="60352A0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67095B0" w14:textId="77777777" w:rsidR="00053816" w:rsidRPr="004B3E3C" w:rsidRDefault="00053816" w:rsidP="005C1CB3">
            <w:pPr>
              <w:pStyle w:val="TAL"/>
              <w:rPr>
                <w:rFonts w:eastAsia="Calibri" w:cs="Arial"/>
                <w:szCs w:val="18"/>
              </w:rPr>
            </w:pPr>
            <w:r w:rsidRPr="004B3E3C">
              <w:rPr>
                <w:rFonts w:eastAsia="MS Mincho"/>
                <w:lang w:eastAsia="ja-JP"/>
              </w:rPr>
              <w:t>reportQuantity</w:t>
            </w:r>
          </w:p>
        </w:tc>
        <w:tc>
          <w:tcPr>
            <w:tcW w:w="713" w:type="dxa"/>
            <w:tcBorders>
              <w:top w:val="single" w:sz="4" w:space="0" w:color="auto"/>
              <w:left w:val="single" w:sz="4" w:space="0" w:color="auto"/>
              <w:bottom w:val="single" w:sz="4" w:space="0" w:color="auto"/>
              <w:right w:val="single" w:sz="4" w:space="0" w:color="auto"/>
            </w:tcBorders>
            <w:vAlign w:val="center"/>
          </w:tcPr>
          <w:p w14:paraId="682B493E"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5FA5B43A"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2FFF3B4" w14:textId="77777777" w:rsidR="00053816" w:rsidRPr="004B3E3C" w:rsidRDefault="00053816" w:rsidP="005C1CB3">
            <w:pPr>
              <w:pStyle w:val="TAC"/>
            </w:pPr>
            <w:r w:rsidRPr="004B3E3C">
              <w:rPr>
                <w:lang w:eastAsia="zh-CN"/>
              </w:rPr>
              <w:t>cri-RI-PMI-CQI</w:t>
            </w:r>
          </w:p>
        </w:tc>
      </w:tr>
      <w:tr w:rsidR="00053816" w:rsidRPr="004B3E3C" w14:paraId="52FA396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29A9FF7" w14:textId="77777777" w:rsidR="00053816" w:rsidRPr="004B3E3C" w:rsidRDefault="00053816" w:rsidP="005C1CB3">
            <w:pPr>
              <w:pStyle w:val="TAL"/>
              <w:rPr>
                <w:rFonts w:eastAsia="Calibri" w:cs="Arial"/>
                <w:szCs w:val="18"/>
              </w:rPr>
            </w:pPr>
            <w:r w:rsidRPr="004B3E3C">
              <w:rPr>
                <w:rFonts w:eastAsia="MS Mincho"/>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30F7BADF" w14:textId="77777777" w:rsidR="00053816" w:rsidRPr="004B3E3C" w:rsidRDefault="00053816" w:rsidP="005C1CB3">
            <w:pPr>
              <w:pStyle w:val="TAC"/>
            </w:pPr>
            <w:r w:rsidRPr="004B3E3C">
              <w:rPr>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C8C578"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34C58DE" w14:textId="77777777" w:rsidR="00053816" w:rsidRPr="004B3E3C" w:rsidRDefault="00053816" w:rsidP="005C1CB3">
            <w:pPr>
              <w:pStyle w:val="TAC"/>
            </w:pPr>
            <w:r w:rsidRPr="004B3E3C">
              <w:rPr>
                <w:lang w:eastAsia="zh-CN"/>
              </w:rPr>
              <w:t>40</w:t>
            </w:r>
          </w:p>
        </w:tc>
      </w:tr>
      <w:tr w:rsidR="00053816" w:rsidRPr="004B3E3C" w14:paraId="2E23348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790EE4" w14:textId="77777777" w:rsidR="00053816" w:rsidRPr="004B3E3C" w:rsidRDefault="00053816" w:rsidP="005C1CB3">
            <w:pPr>
              <w:pStyle w:val="TAL"/>
              <w:rPr>
                <w:rFonts w:eastAsia="Calibri" w:cs="Arial"/>
                <w:szCs w:val="18"/>
              </w:rPr>
            </w:pPr>
            <w:r w:rsidRPr="004B3E3C">
              <w:rPr>
                <w:rFonts w:eastAsia="MS Mincho"/>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133D1EF1" w14:textId="77777777" w:rsidR="00053816" w:rsidRPr="004B3E3C" w:rsidRDefault="00053816" w:rsidP="005C1CB3">
            <w:pPr>
              <w:pStyle w:val="TAC"/>
            </w:pPr>
            <w:r w:rsidRPr="004B3E3C">
              <w:rPr>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D8BC6C" w14:textId="77777777" w:rsidR="00053816" w:rsidRPr="004B3E3C" w:rsidRDefault="00053816" w:rsidP="005C1CB3">
            <w:pPr>
              <w:pStyle w:val="TAC"/>
            </w:pPr>
            <w:r w:rsidRPr="004B3E3C">
              <w:rPr>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7C14FE7" w14:textId="77777777" w:rsidR="00053816" w:rsidRPr="004B3E3C" w:rsidRDefault="00053816" w:rsidP="005C1CB3">
            <w:pPr>
              <w:pStyle w:val="TAC"/>
            </w:pPr>
            <w:r w:rsidRPr="004B3E3C">
              <w:rPr>
                <w:lang w:eastAsia="zh-CN"/>
              </w:rPr>
              <w:t>4</w:t>
            </w:r>
          </w:p>
        </w:tc>
      </w:tr>
      <w:tr w:rsidR="00053816" w:rsidRPr="004B3E3C" w14:paraId="7D1AFC7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7A1D557" w14:textId="77777777" w:rsidR="00053816" w:rsidRPr="004B3E3C" w:rsidRDefault="00053816" w:rsidP="005C1CB3">
            <w:pPr>
              <w:pStyle w:val="TAL"/>
            </w:pPr>
            <w:r w:rsidRPr="004B3E3C">
              <w:rPr>
                <w:lang w:eastAsia="ja-JP"/>
              </w:rPr>
              <w:t>EPRE ratio of PSS to SSS</w:t>
            </w:r>
          </w:p>
        </w:tc>
        <w:tc>
          <w:tcPr>
            <w:tcW w:w="713" w:type="dxa"/>
            <w:tcBorders>
              <w:top w:val="single" w:sz="4" w:space="0" w:color="auto"/>
              <w:left w:val="single" w:sz="4" w:space="0" w:color="auto"/>
              <w:bottom w:val="nil"/>
              <w:right w:val="single" w:sz="4" w:space="0" w:color="auto"/>
            </w:tcBorders>
            <w:hideMark/>
          </w:tcPr>
          <w:p w14:paraId="36821EFB" w14:textId="77777777" w:rsidR="00053816" w:rsidRPr="004B3E3C" w:rsidRDefault="00053816" w:rsidP="005C1CB3">
            <w:pPr>
              <w:pStyle w:val="TAC"/>
            </w:pPr>
            <w:r w:rsidRPr="004B3E3C">
              <w:t>dB</w:t>
            </w:r>
          </w:p>
        </w:tc>
        <w:tc>
          <w:tcPr>
            <w:tcW w:w="850" w:type="dxa"/>
            <w:tcBorders>
              <w:top w:val="single" w:sz="4" w:space="0" w:color="auto"/>
              <w:left w:val="single" w:sz="4" w:space="0" w:color="auto"/>
              <w:bottom w:val="nil"/>
              <w:right w:val="single" w:sz="4" w:space="0" w:color="auto"/>
            </w:tcBorders>
            <w:hideMark/>
          </w:tcPr>
          <w:p w14:paraId="38EB5BC0"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nil"/>
              <w:right w:val="single" w:sz="4" w:space="0" w:color="auto"/>
            </w:tcBorders>
            <w:hideMark/>
          </w:tcPr>
          <w:p w14:paraId="382BA30D" w14:textId="77777777" w:rsidR="00053816" w:rsidRPr="004B3E3C" w:rsidRDefault="00053816" w:rsidP="005C1CB3">
            <w:pPr>
              <w:pStyle w:val="TAC"/>
            </w:pPr>
            <w:r w:rsidRPr="004B3E3C">
              <w:t>0</w:t>
            </w:r>
          </w:p>
        </w:tc>
      </w:tr>
      <w:tr w:rsidR="00053816" w:rsidRPr="004B3E3C" w14:paraId="27357D6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F536946" w14:textId="77777777" w:rsidR="00053816" w:rsidRPr="004B3E3C" w:rsidRDefault="00053816" w:rsidP="005C1CB3">
            <w:pPr>
              <w:pStyle w:val="TAL"/>
            </w:pPr>
            <w:r w:rsidRPr="004B3E3C">
              <w:rPr>
                <w:lang w:eastAsia="ja-JP"/>
              </w:rPr>
              <w:t>EPRE ratio of PBCH DMRS to SSS</w:t>
            </w:r>
          </w:p>
        </w:tc>
        <w:tc>
          <w:tcPr>
            <w:tcW w:w="713" w:type="dxa"/>
            <w:tcBorders>
              <w:top w:val="nil"/>
              <w:left w:val="single" w:sz="4" w:space="0" w:color="auto"/>
              <w:bottom w:val="nil"/>
              <w:right w:val="single" w:sz="4" w:space="0" w:color="auto"/>
            </w:tcBorders>
            <w:hideMark/>
          </w:tcPr>
          <w:p w14:paraId="0DFA5D67"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58DDEA05"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5467A518" w14:textId="77777777" w:rsidR="00053816" w:rsidRPr="004B3E3C" w:rsidRDefault="00053816" w:rsidP="005C1CB3">
            <w:pPr>
              <w:spacing w:after="0"/>
              <w:rPr>
                <w:rFonts w:ascii="CG Times (WN)" w:hAnsi="CG Times (WN)"/>
                <w:lang w:eastAsia="zh-CN"/>
              </w:rPr>
            </w:pPr>
          </w:p>
        </w:tc>
      </w:tr>
      <w:tr w:rsidR="00053816" w:rsidRPr="004B3E3C" w14:paraId="6AE84F1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A18EA01" w14:textId="77777777" w:rsidR="00053816" w:rsidRPr="004B3E3C" w:rsidRDefault="00053816" w:rsidP="005C1CB3">
            <w:pPr>
              <w:pStyle w:val="TAL"/>
            </w:pPr>
            <w:r w:rsidRPr="004B3E3C">
              <w:rPr>
                <w:lang w:eastAsia="ja-JP"/>
              </w:rPr>
              <w:t>EPRE ratio of PBCH to PBCH DMRS</w:t>
            </w:r>
          </w:p>
        </w:tc>
        <w:tc>
          <w:tcPr>
            <w:tcW w:w="713" w:type="dxa"/>
            <w:tcBorders>
              <w:top w:val="nil"/>
              <w:left w:val="single" w:sz="4" w:space="0" w:color="auto"/>
              <w:bottom w:val="nil"/>
              <w:right w:val="single" w:sz="4" w:space="0" w:color="auto"/>
            </w:tcBorders>
            <w:hideMark/>
          </w:tcPr>
          <w:p w14:paraId="38D5FF6E"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04B4FB5A"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E1B5DC0" w14:textId="77777777" w:rsidR="00053816" w:rsidRPr="004B3E3C" w:rsidRDefault="00053816" w:rsidP="005C1CB3">
            <w:pPr>
              <w:spacing w:after="0"/>
              <w:rPr>
                <w:rFonts w:ascii="CG Times (WN)" w:hAnsi="CG Times (WN)"/>
                <w:lang w:eastAsia="zh-CN"/>
              </w:rPr>
            </w:pPr>
          </w:p>
        </w:tc>
      </w:tr>
      <w:tr w:rsidR="00053816" w:rsidRPr="004B3E3C" w14:paraId="3E03DAE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D2FE67F" w14:textId="77777777" w:rsidR="00053816" w:rsidRPr="004B3E3C" w:rsidRDefault="00053816" w:rsidP="005C1CB3">
            <w:pPr>
              <w:pStyle w:val="TAL"/>
            </w:pPr>
            <w:r w:rsidRPr="004B3E3C">
              <w:rPr>
                <w:lang w:eastAsia="ja-JP"/>
              </w:rPr>
              <w:t>EPRE ratio of PDCCH DMRS to SSS</w:t>
            </w:r>
          </w:p>
        </w:tc>
        <w:tc>
          <w:tcPr>
            <w:tcW w:w="713" w:type="dxa"/>
            <w:tcBorders>
              <w:top w:val="nil"/>
              <w:left w:val="single" w:sz="4" w:space="0" w:color="auto"/>
              <w:bottom w:val="nil"/>
              <w:right w:val="single" w:sz="4" w:space="0" w:color="auto"/>
            </w:tcBorders>
            <w:hideMark/>
          </w:tcPr>
          <w:p w14:paraId="61AA83C1"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658D796C"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F781D2A" w14:textId="77777777" w:rsidR="00053816" w:rsidRPr="004B3E3C" w:rsidRDefault="00053816" w:rsidP="005C1CB3">
            <w:pPr>
              <w:spacing w:after="0"/>
              <w:rPr>
                <w:rFonts w:ascii="CG Times (WN)" w:hAnsi="CG Times (WN)"/>
                <w:lang w:eastAsia="zh-CN"/>
              </w:rPr>
            </w:pPr>
          </w:p>
        </w:tc>
      </w:tr>
      <w:tr w:rsidR="00053816" w:rsidRPr="004B3E3C" w14:paraId="4E1D9F9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4F1B97E" w14:textId="77777777" w:rsidR="00053816" w:rsidRPr="004B3E3C" w:rsidRDefault="00053816" w:rsidP="005C1CB3">
            <w:pPr>
              <w:pStyle w:val="TAL"/>
            </w:pPr>
            <w:r w:rsidRPr="004B3E3C">
              <w:rPr>
                <w:lang w:eastAsia="ja-JP"/>
              </w:rPr>
              <w:t>EPRE ratio of PDCCH to PDCCH DMRS</w:t>
            </w:r>
          </w:p>
        </w:tc>
        <w:tc>
          <w:tcPr>
            <w:tcW w:w="713" w:type="dxa"/>
            <w:tcBorders>
              <w:top w:val="nil"/>
              <w:left w:val="single" w:sz="4" w:space="0" w:color="auto"/>
              <w:bottom w:val="nil"/>
              <w:right w:val="single" w:sz="4" w:space="0" w:color="auto"/>
            </w:tcBorders>
            <w:hideMark/>
          </w:tcPr>
          <w:p w14:paraId="3865EDFE"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3967ED3C"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6304E6F8" w14:textId="77777777" w:rsidR="00053816" w:rsidRPr="004B3E3C" w:rsidRDefault="00053816" w:rsidP="005C1CB3">
            <w:pPr>
              <w:spacing w:after="0"/>
              <w:rPr>
                <w:rFonts w:ascii="CG Times (WN)" w:hAnsi="CG Times (WN)"/>
                <w:lang w:eastAsia="zh-CN"/>
              </w:rPr>
            </w:pPr>
          </w:p>
        </w:tc>
      </w:tr>
      <w:tr w:rsidR="00053816" w:rsidRPr="004B3E3C" w14:paraId="3E12E3F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17F77F5" w14:textId="77777777" w:rsidR="00053816" w:rsidRPr="004B3E3C" w:rsidRDefault="00053816" w:rsidP="005C1CB3">
            <w:pPr>
              <w:pStyle w:val="TAL"/>
            </w:pPr>
            <w:r w:rsidRPr="004B3E3C">
              <w:rPr>
                <w:lang w:eastAsia="ja-JP"/>
              </w:rPr>
              <w:t xml:space="preserve">EPRE ratio of PDSCH DMRS to SSS </w:t>
            </w:r>
          </w:p>
        </w:tc>
        <w:tc>
          <w:tcPr>
            <w:tcW w:w="713" w:type="dxa"/>
            <w:tcBorders>
              <w:top w:val="nil"/>
              <w:left w:val="single" w:sz="4" w:space="0" w:color="auto"/>
              <w:bottom w:val="nil"/>
              <w:right w:val="single" w:sz="4" w:space="0" w:color="auto"/>
            </w:tcBorders>
            <w:hideMark/>
          </w:tcPr>
          <w:p w14:paraId="7229DCA0"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4B01D22C"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1FE8B921" w14:textId="77777777" w:rsidR="00053816" w:rsidRPr="004B3E3C" w:rsidRDefault="00053816" w:rsidP="005C1CB3">
            <w:pPr>
              <w:spacing w:after="0"/>
              <w:rPr>
                <w:rFonts w:ascii="CG Times (WN)" w:hAnsi="CG Times (WN)"/>
                <w:lang w:eastAsia="zh-CN"/>
              </w:rPr>
            </w:pPr>
          </w:p>
        </w:tc>
      </w:tr>
      <w:tr w:rsidR="00053816" w:rsidRPr="004B3E3C" w14:paraId="4BDCCA4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C0E87A" w14:textId="77777777" w:rsidR="00053816" w:rsidRPr="004B3E3C" w:rsidRDefault="00053816" w:rsidP="005C1CB3">
            <w:pPr>
              <w:pStyle w:val="TAL"/>
            </w:pPr>
            <w:r w:rsidRPr="004B3E3C">
              <w:rPr>
                <w:lang w:eastAsia="ja-JP"/>
              </w:rPr>
              <w:t xml:space="preserve">EPRE ratio of PDSCH to PDSCH </w:t>
            </w:r>
          </w:p>
        </w:tc>
        <w:tc>
          <w:tcPr>
            <w:tcW w:w="713" w:type="dxa"/>
            <w:tcBorders>
              <w:top w:val="nil"/>
              <w:left w:val="single" w:sz="4" w:space="0" w:color="auto"/>
              <w:bottom w:val="nil"/>
              <w:right w:val="single" w:sz="4" w:space="0" w:color="auto"/>
            </w:tcBorders>
            <w:hideMark/>
          </w:tcPr>
          <w:p w14:paraId="04A3776D"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0E2941AE"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5FC962B6" w14:textId="77777777" w:rsidR="00053816" w:rsidRPr="004B3E3C" w:rsidRDefault="00053816" w:rsidP="005C1CB3">
            <w:pPr>
              <w:spacing w:after="0"/>
              <w:rPr>
                <w:rFonts w:ascii="CG Times (WN)" w:hAnsi="CG Times (WN)"/>
                <w:lang w:eastAsia="zh-CN"/>
              </w:rPr>
            </w:pPr>
          </w:p>
        </w:tc>
      </w:tr>
      <w:tr w:rsidR="00053816" w:rsidRPr="004B3E3C" w14:paraId="60256C5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049617B" w14:textId="77777777" w:rsidR="00053816" w:rsidRPr="004B3E3C" w:rsidRDefault="00053816" w:rsidP="005C1CB3">
            <w:pPr>
              <w:pStyle w:val="TAL"/>
            </w:pPr>
            <w:r w:rsidRPr="004B3E3C">
              <w:rPr>
                <w:lang w:eastAsia="ja-JP"/>
              </w:rPr>
              <w:t>EPRE ratio of OCNG DMRS to SSS(Note 1)</w:t>
            </w:r>
          </w:p>
        </w:tc>
        <w:tc>
          <w:tcPr>
            <w:tcW w:w="713" w:type="dxa"/>
            <w:tcBorders>
              <w:top w:val="nil"/>
              <w:left w:val="single" w:sz="4" w:space="0" w:color="auto"/>
              <w:bottom w:val="nil"/>
              <w:right w:val="single" w:sz="4" w:space="0" w:color="auto"/>
            </w:tcBorders>
            <w:hideMark/>
          </w:tcPr>
          <w:p w14:paraId="4A2D9B67" w14:textId="77777777" w:rsidR="00053816" w:rsidRPr="004B3E3C" w:rsidRDefault="00053816" w:rsidP="005C1CB3"/>
        </w:tc>
        <w:tc>
          <w:tcPr>
            <w:tcW w:w="850" w:type="dxa"/>
            <w:tcBorders>
              <w:top w:val="nil"/>
              <w:left w:val="single" w:sz="4" w:space="0" w:color="auto"/>
              <w:bottom w:val="nil"/>
              <w:right w:val="single" w:sz="4" w:space="0" w:color="auto"/>
            </w:tcBorders>
            <w:hideMark/>
          </w:tcPr>
          <w:p w14:paraId="52AF91AA"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3473F908" w14:textId="77777777" w:rsidR="00053816" w:rsidRPr="004B3E3C" w:rsidRDefault="00053816" w:rsidP="005C1CB3">
            <w:pPr>
              <w:spacing w:after="0"/>
              <w:rPr>
                <w:rFonts w:ascii="CG Times (WN)" w:hAnsi="CG Times (WN)"/>
                <w:lang w:eastAsia="zh-CN"/>
              </w:rPr>
            </w:pPr>
          </w:p>
        </w:tc>
      </w:tr>
      <w:tr w:rsidR="00053816" w:rsidRPr="004B3E3C" w14:paraId="37F0979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6B9330C" w14:textId="77777777" w:rsidR="00053816" w:rsidRPr="004B3E3C" w:rsidRDefault="00053816" w:rsidP="005C1CB3">
            <w:pPr>
              <w:pStyle w:val="TAL"/>
            </w:pPr>
            <w:r w:rsidRPr="004B3E3C">
              <w:rPr>
                <w:lang w:eastAsia="ja-JP"/>
              </w:rPr>
              <w:t>EPRE ratio of OCNG to OCNG DMRS (Note 1)</w:t>
            </w:r>
          </w:p>
        </w:tc>
        <w:tc>
          <w:tcPr>
            <w:tcW w:w="713" w:type="dxa"/>
            <w:tcBorders>
              <w:top w:val="nil"/>
              <w:left w:val="single" w:sz="4" w:space="0" w:color="auto"/>
              <w:bottom w:val="single" w:sz="4" w:space="0" w:color="auto"/>
              <w:right w:val="single" w:sz="4" w:space="0" w:color="auto"/>
            </w:tcBorders>
            <w:hideMark/>
          </w:tcPr>
          <w:p w14:paraId="59E8221C" w14:textId="77777777" w:rsidR="00053816" w:rsidRPr="004B3E3C" w:rsidRDefault="00053816" w:rsidP="005C1CB3"/>
        </w:tc>
        <w:tc>
          <w:tcPr>
            <w:tcW w:w="850" w:type="dxa"/>
            <w:tcBorders>
              <w:top w:val="nil"/>
              <w:left w:val="single" w:sz="4" w:space="0" w:color="auto"/>
              <w:bottom w:val="single" w:sz="4" w:space="0" w:color="auto"/>
              <w:right w:val="single" w:sz="4" w:space="0" w:color="auto"/>
            </w:tcBorders>
            <w:hideMark/>
          </w:tcPr>
          <w:p w14:paraId="39716257" w14:textId="77777777" w:rsidR="00053816" w:rsidRPr="004B3E3C" w:rsidRDefault="00053816" w:rsidP="005C1CB3">
            <w:pPr>
              <w:spacing w:after="0"/>
              <w:rPr>
                <w:rFonts w:ascii="CG Times (WN)" w:hAnsi="CG Times (WN)"/>
                <w:lang w:eastAsia="zh-CN"/>
              </w:rPr>
            </w:pPr>
          </w:p>
        </w:tc>
        <w:tc>
          <w:tcPr>
            <w:tcW w:w="2830" w:type="dxa"/>
            <w:gridSpan w:val="4"/>
            <w:tcBorders>
              <w:top w:val="nil"/>
              <w:left w:val="single" w:sz="4" w:space="0" w:color="auto"/>
              <w:bottom w:val="single" w:sz="4" w:space="0" w:color="auto"/>
              <w:right w:val="single" w:sz="4" w:space="0" w:color="auto"/>
            </w:tcBorders>
            <w:hideMark/>
          </w:tcPr>
          <w:p w14:paraId="4DD67919" w14:textId="77777777" w:rsidR="00053816" w:rsidRPr="004B3E3C" w:rsidRDefault="00053816" w:rsidP="005C1CB3">
            <w:pPr>
              <w:spacing w:after="0"/>
              <w:rPr>
                <w:rFonts w:ascii="CG Times (WN)" w:hAnsi="CG Times (WN)"/>
                <w:lang w:eastAsia="zh-CN"/>
              </w:rPr>
            </w:pPr>
          </w:p>
        </w:tc>
      </w:tr>
      <w:tr w:rsidR="00053816" w:rsidRPr="004B3E3C" w14:paraId="2D3B3F4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3F437BA" w14:textId="77777777" w:rsidR="00053816" w:rsidRPr="004B3E3C" w:rsidRDefault="00053816" w:rsidP="005C1CB3">
            <w:pPr>
              <w:pStyle w:val="TAL"/>
              <w:rPr>
                <w:lang w:eastAsia="ja-JP"/>
              </w:rPr>
            </w:pPr>
            <w:r w:rsidRPr="004B3E3C">
              <w:t>Propagation condition</w:t>
            </w:r>
          </w:p>
        </w:tc>
        <w:tc>
          <w:tcPr>
            <w:tcW w:w="713" w:type="dxa"/>
            <w:tcBorders>
              <w:top w:val="single" w:sz="4" w:space="0" w:color="auto"/>
              <w:left w:val="single" w:sz="4" w:space="0" w:color="auto"/>
              <w:bottom w:val="single" w:sz="4" w:space="0" w:color="auto"/>
              <w:right w:val="single" w:sz="4" w:space="0" w:color="auto"/>
            </w:tcBorders>
          </w:tcPr>
          <w:p w14:paraId="6B0A9310" w14:textId="77777777" w:rsidR="00053816" w:rsidRPr="004B3E3C" w:rsidRDefault="00053816" w:rsidP="005C1CB3">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0FB8CB5F" w14:textId="77777777" w:rsidR="00053816" w:rsidRPr="004B3E3C" w:rsidRDefault="00053816" w:rsidP="005C1CB3">
            <w:pPr>
              <w:pStyle w:val="TAC"/>
            </w:pPr>
            <w:r w:rsidRPr="004B3E3C">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F5EA70C" w14:textId="77777777" w:rsidR="00053816" w:rsidRPr="004B3E3C" w:rsidRDefault="00053816" w:rsidP="005C1CB3">
            <w:pPr>
              <w:pStyle w:val="TAC"/>
            </w:pPr>
            <w:r w:rsidRPr="004B3E3C">
              <w:t>AWGN</w:t>
            </w:r>
          </w:p>
        </w:tc>
      </w:tr>
    </w:tbl>
    <w:p w14:paraId="54F7E21B" w14:textId="77777777" w:rsidR="00053816" w:rsidRPr="004B3E3C" w:rsidRDefault="00053816" w:rsidP="00053816"/>
    <w:p w14:paraId="44AA190C" w14:textId="77777777" w:rsidR="00053816" w:rsidRPr="004B3E3C" w:rsidRDefault="00053816" w:rsidP="00053816">
      <w:pPr>
        <w:pStyle w:val="TH"/>
      </w:pPr>
      <w:r w:rsidRPr="004B3E3C">
        <w:t>Table 5.5.12.1.5-2: OTA related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053816" w:rsidRPr="004B3E3C" w14:paraId="33B70150" w14:textId="77777777" w:rsidTr="005C1CB3">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4C8FC922" w14:textId="77777777" w:rsidR="00053816" w:rsidRPr="004B3E3C" w:rsidRDefault="00053816" w:rsidP="005C1CB3">
            <w:pPr>
              <w:pStyle w:val="TAH"/>
              <w:rPr>
                <w:rFonts w:cs="Arial"/>
                <w:lang w:eastAsia="fr-FR"/>
              </w:rPr>
            </w:pPr>
            <w:r w:rsidRPr="004B3E3C">
              <w:rPr>
                <w:rFonts w:cs="Arial"/>
                <w:lang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43240D25" w14:textId="77777777" w:rsidR="00053816" w:rsidRPr="004B3E3C" w:rsidRDefault="00053816" w:rsidP="005C1CB3">
            <w:pPr>
              <w:pStyle w:val="TAH"/>
              <w:rPr>
                <w:rFonts w:cs="Arial"/>
                <w:lang w:eastAsia="fr-FR"/>
              </w:rPr>
            </w:pPr>
            <w:r w:rsidRPr="004B3E3C">
              <w:rPr>
                <w:rFonts w:cs="Arial"/>
                <w:lang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59191E94" w14:textId="77777777" w:rsidR="00053816" w:rsidRPr="004B3E3C" w:rsidRDefault="00053816" w:rsidP="005C1CB3">
            <w:pPr>
              <w:pStyle w:val="TAH"/>
              <w:rPr>
                <w:rFonts w:cs="Arial"/>
                <w:lang w:eastAsia="fr-FR"/>
              </w:rPr>
            </w:pPr>
            <w:r w:rsidRPr="004B3E3C">
              <w:rPr>
                <w:rFonts w:cs="Arial"/>
                <w:lang w:eastAsia="fr-FR"/>
              </w:rPr>
              <w:t>Cell 2</w:t>
            </w:r>
          </w:p>
        </w:tc>
      </w:tr>
      <w:tr w:rsidR="00053816" w:rsidRPr="004B3E3C" w14:paraId="48DF26E6" w14:textId="77777777" w:rsidTr="005C1CB3">
        <w:trPr>
          <w:trHeight w:val="120"/>
          <w:jc w:val="center"/>
        </w:trPr>
        <w:tc>
          <w:tcPr>
            <w:tcW w:w="8275" w:type="dxa"/>
            <w:vMerge/>
            <w:tcBorders>
              <w:top w:val="single" w:sz="4" w:space="0" w:color="auto"/>
              <w:left w:val="single" w:sz="4" w:space="0" w:color="auto"/>
              <w:bottom w:val="single" w:sz="4" w:space="0" w:color="auto"/>
              <w:right w:val="single" w:sz="4" w:space="0" w:color="auto"/>
            </w:tcBorders>
            <w:vAlign w:val="center"/>
            <w:hideMark/>
          </w:tcPr>
          <w:p w14:paraId="0EBA22F9" w14:textId="77777777" w:rsidR="00053816" w:rsidRPr="004B3E3C" w:rsidRDefault="00053816" w:rsidP="005C1CB3">
            <w:pPr>
              <w:spacing w:after="0"/>
              <w:rPr>
                <w:rFonts w:ascii="Arial" w:hAnsi="Arial" w:cs="Arial"/>
                <w:b/>
                <w:sz w:val="18"/>
                <w:lang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15DC53D2" w14:textId="77777777" w:rsidR="00053816" w:rsidRPr="004B3E3C" w:rsidRDefault="00053816" w:rsidP="005C1CB3">
            <w:pPr>
              <w:spacing w:after="0"/>
              <w:rPr>
                <w:rFonts w:ascii="Arial" w:hAnsi="Arial" w:cs="Arial"/>
                <w:b/>
                <w:sz w:val="18"/>
                <w:lang w:eastAsia="fr-FR"/>
              </w:rPr>
            </w:pPr>
          </w:p>
        </w:tc>
        <w:tc>
          <w:tcPr>
            <w:tcW w:w="844" w:type="dxa"/>
            <w:tcBorders>
              <w:top w:val="single" w:sz="4" w:space="0" w:color="auto"/>
              <w:left w:val="single" w:sz="4" w:space="0" w:color="auto"/>
              <w:bottom w:val="single" w:sz="4" w:space="0" w:color="auto"/>
              <w:right w:val="single" w:sz="4" w:space="0" w:color="auto"/>
            </w:tcBorders>
            <w:hideMark/>
          </w:tcPr>
          <w:p w14:paraId="40885CF5" w14:textId="77777777" w:rsidR="00053816" w:rsidRPr="004B3E3C" w:rsidRDefault="00053816" w:rsidP="005C1CB3">
            <w:pPr>
              <w:pStyle w:val="TAH"/>
              <w:rPr>
                <w:rFonts w:cs="Arial"/>
                <w:lang w:eastAsia="fr-FR"/>
              </w:rPr>
            </w:pPr>
            <w:r w:rsidRPr="004B3E3C">
              <w:rPr>
                <w:rFonts w:cs="v4.2.0"/>
                <w:bCs/>
                <w:lang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4A62E949" w14:textId="77777777" w:rsidR="00053816" w:rsidRPr="004B3E3C" w:rsidRDefault="00053816" w:rsidP="005C1CB3">
            <w:pPr>
              <w:pStyle w:val="TAH"/>
              <w:rPr>
                <w:rFonts w:cs="Arial"/>
                <w:lang w:eastAsia="fr-FR"/>
              </w:rPr>
            </w:pPr>
            <w:r w:rsidRPr="004B3E3C">
              <w:rPr>
                <w:rFonts w:cs="v4.2.0"/>
                <w:bCs/>
                <w:lang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4F9C7DE5" w14:textId="77777777" w:rsidR="00053816" w:rsidRPr="004B3E3C" w:rsidRDefault="00053816" w:rsidP="005C1CB3">
            <w:pPr>
              <w:pStyle w:val="TAH"/>
              <w:rPr>
                <w:rFonts w:cs="Arial"/>
                <w:lang w:eastAsia="fr-FR"/>
              </w:rPr>
            </w:pPr>
            <w:r w:rsidRPr="004B3E3C">
              <w:rPr>
                <w:rFonts w:cs="Arial"/>
                <w:bCs/>
              </w:rPr>
              <w:t>T3</w:t>
            </w:r>
          </w:p>
        </w:tc>
        <w:tc>
          <w:tcPr>
            <w:tcW w:w="844" w:type="dxa"/>
            <w:tcBorders>
              <w:top w:val="single" w:sz="4" w:space="0" w:color="auto"/>
              <w:left w:val="single" w:sz="4" w:space="0" w:color="auto"/>
              <w:bottom w:val="single" w:sz="4" w:space="0" w:color="auto"/>
              <w:right w:val="single" w:sz="4" w:space="0" w:color="auto"/>
            </w:tcBorders>
            <w:hideMark/>
          </w:tcPr>
          <w:p w14:paraId="41969501" w14:textId="77777777" w:rsidR="00053816" w:rsidRPr="004B3E3C" w:rsidRDefault="00053816" w:rsidP="005C1CB3">
            <w:pPr>
              <w:pStyle w:val="TAH"/>
              <w:rPr>
                <w:rFonts w:cs="Arial"/>
                <w:lang w:eastAsia="fr-FR"/>
              </w:rPr>
            </w:pPr>
            <w:r w:rsidRPr="004B3E3C">
              <w:rPr>
                <w:rFonts w:cs="Arial"/>
                <w:bCs/>
              </w:rPr>
              <w:t>T4</w:t>
            </w:r>
          </w:p>
        </w:tc>
      </w:tr>
      <w:tr w:rsidR="00053816" w:rsidRPr="004B3E3C" w14:paraId="7D1A4631"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33E40FBC" w14:textId="77777777" w:rsidR="00053816" w:rsidRPr="004B3E3C" w:rsidRDefault="00053816" w:rsidP="005C1CB3">
            <w:pPr>
              <w:pStyle w:val="TAL"/>
              <w:rPr>
                <w:lang w:eastAsia="fr-FR"/>
              </w:rPr>
            </w:pPr>
            <w:r w:rsidRPr="004B3E3C">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4F3C7264" w14:textId="77777777" w:rsidR="00053816" w:rsidRPr="004B3E3C" w:rsidRDefault="00053816" w:rsidP="005C1CB3">
            <w:pPr>
              <w:pStyle w:val="TAC"/>
              <w:rPr>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5CFD5106" w14:textId="77777777" w:rsidR="00053816" w:rsidRPr="004B3E3C" w:rsidRDefault="00053816" w:rsidP="005C1CB3">
            <w:pPr>
              <w:pStyle w:val="TAC"/>
              <w:rPr>
                <w:lang w:eastAsia="fr-FR"/>
              </w:rPr>
            </w:pPr>
            <w:r w:rsidRPr="004B3E3C">
              <w:rPr>
                <w:lang w:eastAsia="fr-FR"/>
              </w:rPr>
              <w:t>Setup 2a according to clause A.3.15.2.1</w:t>
            </w:r>
          </w:p>
        </w:tc>
      </w:tr>
      <w:tr w:rsidR="00053816" w:rsidRPr="004B3E3C" w14:paraId="759A7269"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403BF08" w14:textId="77777777" w:rsidR="00053816" w:rsidRPr="004B3E3C" w:rsidRDefault="00053816" w:rsidP="005C1CB3">
            <w:pPr>
              <w:pStyle w:val="TAL"/>
              <w:rPr>
                <w:lang w:eastAsia="fr-FR"/>
              </w:rPr>
            </w:pPr>
            <w:r w:rsidRPr="004B3E3C">
              <w:rPr>
                <w:szCs w:val="18"/>
              </w:rPr>
              <w:t>Assumption for UE beams</w:t>
            </w:r>
            <w:r w:rsidRPr="004B3E3C">
              <w:rPr>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4EC49236" w14:textId="77777777" w:rsidR="00053816" w:rsidRPr="004B3E3C" w:rsidRDefault="00053816" w:rsidP="005C1CB3">
            <w:pPr>
              <w:pStyle w:val="TAC"/>
              <w:rPr>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662A08A4" w14:textId="77777777" w:rsidR="00053816" w:rsidRPr="004B3E3C" w:rsidRDefault="00053816" w:rsidP="005C1CB3">
            <w:pPr>
              <w:pStyle w:val="TAC"/>
              <w:rPr>
                <w:lang w:eastAsia="fr-FR"/>
              </w:rPr>
            </w:pPr>
            <w:r w:rsidRPr="004B3E3C">
              <w:t>Rough</w:t>
            </w:r>
          </w:p>
        </w:tc>
      </w:tr>
      <w:tr w:rsidR="00053816" w:rsidRPr="004B3E3C" w14:paraId="19FE15BF"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124297E" w14:textId="77777777" w:rsidR="00053816" w:rsidRPr="004B3E3C" w:rsidRDefault="00053816" w:rsidP="005C1CB3">
            <w:pPr>
              <w:pStyle w:val="TAL"/>
              <w:rPr>
                <w:rFonts w:eastAsia="Calibri"/>
                <w:szCs w:val="22"/>
                <w:lang w:eastAsia="fr-FR"/>
              </w:rPr>
            </w:pPr>
            <w:r w:rsidRPr="004B3E3C">
              <w:rPr>
                <w:rFonts w:eastAsia="Calibri"/>
                <w:position w:val="-12"/>
                <w:szCs w:val="22"/>
                <w:lang w:eastAsia="fr-FR"/>
              </w:rPr>
              <w:object w:dxaOrig="705" w:dyaOrig="405" w14:anchorId="6C3978E4">
                <v:shape id="_x0000_i1132" type="#_x0000_t75" style="width:35.4pt;height:20.4pt" o:ole="" fillcolor="window">
                  <v:imagedata r:id="rId14" o:title=""/>
                </v:shape>
                <o:OLEObject Type="Embed" ProgID="Equation.3" ShapeID="_x0000_i1132" DrawAspect="Content" ObjectID="_1781672427" r:id="rId145"/>
              </w:object>
            </w:r>
            <w:r w:rsidRPr="004B3E3C">
              <w:rPr>
                <w:rFonts w:eastAsia="Calibri" w:cs="Arial"/>
                <w:szCs w:val="22"/>
              </w:rPr>
              <w:t xml:space="preserve"> Ês</w:t>
            </w:r>
            <w:r w:rsidRPr="004B3E3C">
              <w:rPr>
                <w:rFonts w:cs="Arial"/>
                <w:lang w:eastAsia="fr-FR"/>
              </w:rPr>
              <w:t xml:space="preserve"> </w:t>
            </w:r>
            <w:r w:rsidRPr="004B3E3C">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2358B0A6" w14:textId="77777777" w:rsidR="00053816" w:rsidRPr="004B3E3C" w:rsidRDefault="00053816" w:rsidP="005C1CB3">
            <w:pPr>
              <w:pStyle w:val="TAC"/>
              <w:rPr>
                <w:lang w:eastAsia="fr-FR"/>
              </w:rPr>
            </w:pPr>
            <w:r w:rsidRPr="004B3E3C">
              <w:rPr>
                <w:lang w:eastAsia="fr-FR"/>
              </w:rPr>
              <w:t>dBm/SCS</w:t>
            </w:r>
          </w:p>
        </w:tc>
        <w:tc>
          <w:tcPr>
            <w:tcW w:w="3376" w:type="dxa"/>
            <w:gridSpan w:val="4"/>
            <w:tcBorders>
              <w:top w:val="single" w:sz="4" w:space="0" w:color="auto"/>
              <w:left w:val="single" w:sz="4" w:space="0" w:color="auto"/>
              <w:bottom w:val="single" w:sz="4" w:space="0" w:color="auto"/>
              <w:right w:val="single" w:sz="4" w:space="0" w:color="auto"/>
            </w:tcBorders>
            <w:hideMark/>
          </w:tcPr>
          <w:p w14:paraId="1C7D9D09" w14:textId="558D8A0B" w:rsidR="00053816" w:rsidRPr="004B3E3C" w:rsidRDefault="00053816" w:rsidP="005C1CB3">
            <w:pPr>
              <w:pStyle w:val="TAC"/>
              <w:rPr>
                <w:lang w:eastAsia="fr-FR"/>
              </w:rPr>
            </w:pPr>
            <w:r w:rsidRPr="004B3E3C">
              <w:rPr>
                <w:rFonts w:cs="Arial"/>
                <w:lang w:eastAsia="fr-FR"/>
              </w:rPr>
              <w:t>-81</w:t>
            </w:r>
          </w:p>
        </w:tc>
      </w:tr>
      <w:tr w:rsidR="00053816" w:rsidRPr="004B3E3C" w14:paraId="12E3E8A2"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395120F" w14:textId="77777777" w:rsidR="00053816" w:rsidRPr="004B3E3C" w:rsidRDefault="00053816" w:rsidP="005C1CB3">
            <w:pPr>
              <w:pStyle w:val="TAL"/>
              <w:rPr>
                <w:lang w:eastAsia="fr-FR"/>
              </w:rPr>
            </w:pPr>
            <w:r w:rsidRPr="004B3E3C">
              <w:rPr>
                <w:lang w:eastAsia="fr-FR"/>
              </w:rPr>
              <w:t>SSB_RP</w:t>
            </w:r>
            <w:r w:rsidRPr="004B3E3C">
              <w:rPr>
                <w:vertAlign w:val="superscript"/>
                <w:lang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48E2A2D7" w14:textId="77777777" w:rsidR="00053816" w:rsidRPr="004B3E3C" w:rsidRDefault="00053816" w:rsidP="005C1CB3">
            <w:pPr>
              <w:pStyle w:val="TAC"/>
              <w:rPr>
                <w:lang w:eastAsia="fr-FR"/>
              </w:rPr>
            </w:pPr>
            <w:r w:rsidRPr="004B3E3C">
              <w:rPr>
                <w:lang w:eastAsia="fr-FR"/>
              </w:rPr>
              <w:t>dBm/SCS</w:t>
            </w:r>
          </w:p>
        </w:tc>
        <w:tc>
          <w:tcPr>
            <w:tcW w:w="3376" w:type="dxa"/>
            <w:gridSpan w:val="4"/>
            <w:tcBorders>
              <w:top w:val="single" w:sz="4" w:space="0" w:color="auto"/>
              <w:left w:val="single" w:sz="4" w:space="0" w:color="auto"/>
              <w:bottom w:val="single" w:sz="4" w:space="0" w:color="auto"/>
              <w:right w:val="single" w:sz="4" w:space="0" w:color="auto"/>
            </w:tcBorders>
            <w:hideMark/>
          </w:tcPr>
          <w:p w14:paraId="398DE055" w14:textId="31F5A176" w:rsidR="00053816" w:rsidRPr="004B3E3C" w:rsidRDefault="00053816" w:rsidP="005C1CB3">
            <w:pPr>
              <w:pStyle w:val="TAC"/>
              <w:rPr>
                <w:lang w:eastAsia="fr-FR"/>
              </w:rPr>
            </w:pPr>
            <w:r w:rsidRPr="004B3E3C">
              <w:rPr>
                <w:rFonts w:cs="Arial"/>
                <w:lang w:eastAsia="fr-FR"/>
              </w:rPr>
              <w:t>-81</w:t>
            </w:r>
          </w:p>
        </w:tc>
      </w:tr>
      <w:tr w:rsidR="00053816" w:rsidRPr="004B3E3C" w14:paraId="5996998B"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C605AD4" w14:textId="77777777" w:rsidR="00053816" w:rsidRPr="004B3E3C" w:rsidRDefault="00053816" w:rsidP="005C1CB3">
            <w:pPr>
              <w:pStyle w:val="TAL"/>
              <w:rPr>
                <w:lang w:eastAsia="fr-FR"/>
              </w:rPr>
            </w:pPr>
            <w:r w:rsidRPr="004B3E3C">
              <w:rPr>
                <w:rFonts w:eastAsia="Calibri"/>
                <w:position w:val="-12"/>
                <w:szCs w:val="22"/>
                <w:lang w:eastAsia="fr-FR"/>
              </w:rPr>
              <w:object w:dxaOrig="615" w:dyaOrig="405" w14:anchorId="73DFC01B">
                <v:shape id="_x0000_i1133" type="#_x0000_t75" style="width:30.9pt;height:20.4pt" o:ole="" fillcolor="window">
                  <v:imagedata r:id="rId16" o:title=""/>
                </v:shape>
                <o:OLEObject Type="Embed" ProgID="Equation.3" ShapeID="_x0000_i1133" DrawAspect="Content" ObjectID="_1781672428" r:id="rId146"/>
              </w:object>
            </w:r>
            <w:r w:rsidRPr="004B3E3C">
              <w:rPr>
                <w:rFonts w:cs="Arial"/>
                <w:vertAlign w:val="subscript"/>
              </w:rPr>
              <w:t xml:space="preserve"> BB</w:t>
            </w:r>
            <w:r w:rsidRPr="004B3E3C">
              <w:rPr>
                <w:rFonts w:cs="Arial"/>
              </w:rPr>
              <w:t xml:space="preserve"> </w:t>
            </w:r>
            <w:r w:rsidRPr="004B3E3C">
              <w:rPr>
                <w:rFonts w:cs="Arial"/>
                <w:vertAlign w:val="superscript"/>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278957E6" w14:textId="77777777" w:rsidR="00053816" w:rsidRPr="004B3E3C" w:rsidRDefault="00053816" w:rsidP="005C1CB3">
            <w:pPr>
              <w:pStyle w:val="TAC"/>
              <w:rPr>
                <w:lang w:eastAsia="fr-FR"/>
              </w:rPr>
            </w:pPr>
            <w:r w:rsidRPr="004B3E3C">
              <w:rPr>
                <w:lang w:eastAsia="fr-FR"/>
              </w:rPr>
              <w:t>dB</w:t>
            </w:r>
          </w:p>
        </w:tc>
        <w:tc>
          <w:tcPr>
            <w:tcW w:w="3376" w:type="dxa"/>
            <w:gridSpan w:val="4"/>
            <w:tcBorders>
              <w:top w:val="single" w:sz="4" w:space="0" w:color="auto"/>
              <w:left w:val="single" w:sz="4" w:space="0" w:color="auto"/>
              <w:bottom w:val="single" w:sz="4" w:space="0" w:color="auto"/>
              <w:right w:val="single" w:sz="4" w:space="0" w:color="auto"/>
            </w:tcBorders>
            <w:hideMark/>
          </w:tcPr>
          <w:p w14:paraId="5AFDE713" w14:textId="37400110" w:rsidR="00053816" w:rsidRPr="004B3E3C" w:rsidRDefault="00053816" w:rsidP="005C1CB3">
            <w:pPr>
              <w:pStyle w:val="TAC"/>
              <w:rPr>
                <w:lang w:eastAsia="fr-FR"/>
              </w:rPr>
            </w:pPr>
            <w:r w:rsidRPr="004B3E3C">
              <w:rPr>
                <w:rFonts w:cs="Arial"/>
                <w:lang w:eastAsia="fr-FR"/>
              </w:rPr>
              <w:t>4.88</w:t>
            </w:r>
          </w:p>
        </w:tc>
      </w:tr>
      <w:tr w:rsidR="00053816" w:rsidRPr="004B3E3C" w14:paraId="515377A7"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018D5AF1" w14:textId="77777777" w:rsidR="00053816" w:rsidRPr="004B3E3C" w:rsidRDefault="00053816" w:rsidP="005C1CB3">
            <w:pPr>
              <w:pStyle w:val="TAL"/>
              <w:rPr>
                <w:lang w:eastAsia="fr-FR"/>
              </w:rPr>
            </w:pPr>
            <w:r w:rsidRPr="004B3E3C">
              <w:rPr>
                <w:lang w:eastAsia="fr-FR"/>
              </w:rPr>
              <w:t>Io</w:t>
            </w:r>
            <w:r w:rsidRPr="004B3E3C">
              <w:rPr>
                <w:vertAlign w:val="superscript"/>
                <w:lang w:eastAsia="fr-FR"/>
              </w:rPr>
              <w:t>Note 2, Note 4</w:t>
            </w:r>
          </w:p>
        </w:tc>
        <w:tc>
          <w:tcPr>
            <w:tcW w:w="2294" w:type="dxa"/>
            <w:tcBorders>
              <w:top w:val="single" w:sz="4" w:space="0" w:color="auto"/>
              <w:left w:val="single" w:sz="4" w:space="0" w:color="auto"/>
              <w:bottom w:val="single" w:sz="4" w:space="0" w:color="auto"/>
              <w:right w:val="single" w:sz="4" w:space="0" w:color="auto"/>
            </w:tcBorders>
            <w:hideMark/>
          </w:tcPr>
          <w:p w14:paraId="26E6832E" w14:textId="77777777" w:rsidR="00053816" w:rsidRPr="004B3E3C" w:rsidRDefault="00053816" w:rsidP="005C1CB3">
            <w:pPr>
              <w:pStyle w:val="TAC"/>
              <w:rPr>
                <w:lang w:eastAsia="fr-FR"/>
              </w:rPr>
            </w:pPr>
            <w:r w:rsidRPr="004B3E3C">
              <w:rPr>
                <w:lang w:eastAsia="fr-FR"/>
              </w:rPr>
              <w:t>dBm/95.04 MHz</w:t>
            </w:r>
          </w:p>
        </w:tc>
        <w:tc>
          <w:tcPr>
            <w:tcW w:w="3376" w:type="dxa"/>
            <w:gridSpan w:val="4"/>
            <w:tcBorders>
              <w:top w:val="single" w:sz="4" w:space="0" w:color="auto"/>
              <w:left w:val="single" w:sz="4" w:space="0" w:color="auto"/>
              <w:bottom w:val="single" w:sz="4" w:space="0" w:color="auto"/>
              <w:right w:val="single" w:sz="4" w:space="0" w:color="auto"/>
            </w:tcBorders>
            <w:hideMark/>
          </w:tcPr>
          <w:p w14:paraId="744334F4" w14:textId="2D758A72" w:rsidR="00053816" w:rsidRPr="004B3E3C" w:rsidRDefault="00053816" w:rsidP="005C1CB3">
            <w:pPr>
              <w:pStyle w:val="TAC"/>
              <w:rPr>
                <w:lang w:eastAsia="fr-FR"/>
              </w:rPr>
            </w:pPr>
            <w:r w:rsidRPr="004B3E3C">
              <w:rPr>
                <w:rFonts w:cs="Arial"/>
                <w:lang w:eastAsia="fr-FR"/>
              </w:rPr>
              <w:t>-56.41</w:t>
            </w:r>
          </w:p>
        </w:tc>
      </w:tr>
      <w:tr w:rsidR="00053816" w:rsidRPr="004B3E3C" w14:paraId="0768AD13" w14:textId="77777777" w:rsidTr="005C1CB3">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0A221F68" w14:textId="77777777" w:rsidR="00053816" w:rsidRPr="004B3E3C" w:rsidRDefault="00053816" w:rsidP="005C1CB3">
            <w:pPr>
              <w:pStyle w:val="TAN"/>
              <w:rPr>
                <w:lang w:eastAsia="fr-FR"/>
              </w:rPr>
            </w:pPr>
            <w:r w:rsidRPr="004B3E3C">
              <w:rPr>
                <w:lang w:eastAsia="fr-FR"/>
              </w:rPr>
              <w:t>Note 1:</w:t>
            </w:r>
            <w:r w:rsidRPr="004B3E3C">
              <w:rPr>
                <w:lang w:eastAsia="fr-FR"/>
              </w:rPr>
              <w:tab/>
              <w:t>Void</w:t>
            </w:r>
          </w:p>
          <w:p w14:paraId="5A1B952C" w14:textId="77777777" w:rsidR="00053816" w:rsidRPr="004B3E3C" w:rsidRDefault="00053816" w:rsidP="005C1CB3">
            <w:pPr>
              <w:pStyle w:val="TAN"/>
              <w:rPr>
                <w:lang w:eastAsia="fr-FR"/>
              </w:rPr>
            </w:pPr>
            <w:r w:rsidRPr="004B3E3C">
              <w:rPr>
                <w:lang w:eastAsia="fr-FR"/>
              </w:rPr>
              <w:t>Note 2:</w:t>
            </w:r>
            <w:r w:rsidRPr="004B3E3C">
              <w:rPr>
                <w:lang w:eastAsia="fr-FR"/>
              </w:rPr>
              <w:tab/>
            </w:r>
            <w:r w:rsidRPr="004B3E3C">
              <w:rPr>
                <w:rFonts w:cs="Arial"/>
                <w:lang w:eastAsia="fr-FR"/>
              </w:rPr>
              <w:t xml:space="preserve">Es/Iot, </w:t>
            </w:r>
            <w:r w:rsidRPr="004B3E3C">
              <w:rPr>
                <w:lang w:eastAsia="fr-FR"/>
              </w:rPr>
              <w:t>SSB_RP and Io levels have been derived from other parameters for information purposes. They are not settable parameters themselves.</w:t>
            </w:r>
          </w:p>
          <w:p w14:paraId="6F36A242" w14:textId="77777777" w:rsidR="00053816" w:rsidRPr="004B3E3C" w:rsidRDefault="00053816" w:rsidP="005C1CB3">
            <w:pPr>
              <w:pStyle w:val="TAN"/>
              <w:rPr>
                <w:lang w:eastAsia="fr-FR"/>
              </w:rPr>
            </w:pPr>
            <w:r w:rsidRPr="004B3E3C">
              <w:rPr>
                <w:lang w:eastAsia="fr-FR"/>
              </w:rPr>
              <w:t>Note 3:</w:t>
            </w:r>
            <w:r w:rsidRPr="004B3E3C">
              <w:rPr>
                <w:lang w:eastAsia="fr-FR"/>
              </w:rPr>
              <w:tab/>
              <w:t>Void</w:t>
            </w:r>
          </w:p>
          <w:p w14:paraId="1DFB9FAF" w14:textId="77777777" w:rsidR="00053816" w:rsidRPr="004B3E3C" w:rsidRDefault="00053816" w:rsidP="005C1CB3">
            <w:pPr>
              <w:pStyle w:val="TAN"/>
              <w:rPr>
                <w:lang w:eastAsia="fr-FR"/>
              </w:rPr>
            </w:pPr>
            <w:r w:rsidRPr="004B3E3C">
              <w:rPr>
                <w:lang w:eastAsia="fr-FR"/>
              </w:rPr>
              <w:t>Note 4:</w:t>
            </w:r>
            <w:r w:rsidRPr="004B3E3C">
              <w:rPr>
                <w:lang w:eastAsia="fr-FR"/>
              </w:rPr>
              <w:tab/>
              <w:t>Equivalent power received by an antenna with 0dBi gain at the centre of the quiet zone</w:t>
            </w:r>
          </w:p>
          <w:p w14:paraId="5929D104" w14:textId="77777777" w:rsidR="00053816" w:rsidRPr="004B3E3C" w:rsidRDefault="00053816" w:rsidP="005C1CB3">
            <w:pPr>
              <w:pStyle w:val="TAN"/>
              <w:rPr>
                <w:lang w:eastAsia="fr-FR"/>
              </w:rPr>
            </w:pPr>
            <w:r w:rsidRPr="004B3E3C">
              <w:rPr>
                <w:lang w:eastAsia="fr-FR"/>
              </w:rPr>
              <w:t>Note 5:</w:t>
            </w:r>
            <w:r w:rsidRPr="004B3E3C">
              <w:rPr>
                <w:lang w:eastAsia="fr-FR"/>
              </w:rPr>
              <w:tab/>
              <w:t>Void</w:t>
            </w:r>
          </w:p>
          <w:p w14:paraId="34447B7E" w14:textId="77777777" w:rsidR="00053816" w:rsidRPr="004B3E3C" w:rsidRDefault="00053816" w:rsidP="005C1CB3">
            <w:pPr>
              <w:pStyle w:val="TAN"/>
              <w:rPr>
                <w:lang w:eastAsia="fr-FR"/>
              </w:rPr>
            </w:pPr>
            <w:r w:rsidRPr="004B3E3C">
              <w:rPr>
                <w:lang w:eastAsia="fr-FR"/>
              </w:rPr>
              <w:t>Note 6:</w:t>
            </w:r>
            <w:r w:rsidRPr="004B3E3C">
              <w:rPr>
                <w:lang w:eastAsia="fr-FR"/>
              </w:rPr>
              <w:tab/>
              <w:t>Information about types of UE beam is given in B.2.1.3, and does not limit UE implementation or test system implementation</w:t>
            </w:r>
          </w:p>
          <w:p w14:paraId="42425FF9" w14:textId="77777777" w:rsidR="00053816" w:rsidRPr="004B3E3C" w:rsidRDefault="00053816" w:rsidP="005C1CB3">
            <w:pPr>
              <w:pStyle w:val="TAN"/>
              <w:rPr>
                <w:lang w:eastAsia="fr-FR"/>
              </w:rPr>
            </w:pPr>
            <w:r w:rsidRPr="004B3E3C">
              <w:rPr>
                <w:rFonts w:cs="Arial"/>
              </w:rPr>
              <w:t>Note 7:</w:t>
            </w:r>
            <w:r w:rsidRPr="004B3E3C">
              <w:rPr>
                <w:rFonts w:cs="Arial"/>
              </w:rPr>
              <w:tab/>
              <w:t>Calculation of Es/Iot</w:t>
            </w:r>
            <w:r w:rsidRPr="004B3E3C">
              <w:rPr>
                <w:rFonts w:cs="Arial"/>
                <w:vertAlign w:val="subscript"/>
              </w:rPr>
              <w:t>BB</w:t>
            </w:r>
            <w:r w:rsidRPr="004B3E3C">
              <w:rPr>
                <w:rFonts w:cs="Arial"/>
              </w:rPr>
              <w:t xml:space="preserve"> includes the effect of UE internal noise up to the value assumed for the associated Refsens requirement in clause 7.3.2 of TS 38.101-2 [3], and an allowance of 1dB for UE multi-band relaxation factor ΔMB</w:t>
            </w:r>
            <w:r w:rsidRPr="004B3E3C">
              <w:rPr>
                <w:rFonts w:cs="Arial"/>
                <w:vertAlign w:val="subscript"/>
              </w:rPr>
              <w:t>S</w:t>
            </w:r>
            <w:r w:rsidRPr="004B3E3C">
              <w:rPr>
                <w:rFonts w:cs="Arial"/>
              </w:rPr>
              <w:t xml:space="preserve"> from TS 38.101-2 [3] Table 6.2.1.3-4.</w:t>
            </w:r>
          </w:p>
        </w:tc>
      </w:tr>
    </w:tbl>
    <w:p w14:paraId="55C46EAB" w14:textId="77777777" w:rsidR="00053816" w:rsidRPr="004B3E3C" w:rsidRDefault="00053816" w:rsidP="00053816"/>
    <w:p w14:paraId="6BD67BDF" w14:textId="77777777" w:rsidR="00053816" w:rsidRPr="004B3E3C" w:rsidRDefault="00053816" w:rsidP="00053816">
      <w:pPr>
        <w:rPr>
          <w:lang w:eastAsia="zh-CN"/>
        </w:rPr>
      </w:pPr>
      <w:r w:rsidRPr="004B3E3C">
        <w:rPr>
          <w:lang w:eastAsia="zh-CN"/>
        </w:rPr>
        <w:t>The UE performs RACH-less based PSCell activation. UE shall transmit the SR on PUCCH for PSCell at latest 65 ms</w:t>
      </w:r>
      <w:r w:rsidRPr="004B3E3C">
        <w:rPr>
          <w:vertAlign w:val="superscript"/>
          <w:lang w:eastAsia="zh-CN"/>
        </w:rPr>
        <w:t>Note1</w:t>
      </w:r>
      <w:r w:rsidRPr="004B3E3C">
        <w:rPr>
          <w:lang w:eastAsia="zh-CN"/>
        </w:rPr>
        <w:t xml:space="preserve"> into T2.</w:t>
      </w:r>
    </w:p>
    <w:p w14:paraId="1E5B0D7B" w14:textId="77777777" w:rsidR="00053816" w:rsidRPr="004B3E3C" w:rsidRDefault="00053816" w:rsidP="00053816">
      <w:pPr>
        <w:rPr>
          <w:lang w:eastAsia="zh-CN"/>
        </w:rPr>
      </w:pPr>
      <w:r w:rsidRPr="004B3E3C">
        <w:rPr>
          <w:lang w:eastAsia="zh-CN"/>
        </w:rPr>
        <w:t>The UE shall send at least one PUSCH on PSCell during T3.</w:t>
      </w:r>
    </w:p>
    <w:p w14:paraId="2620D7B7" w14:textId="77777777" w:rsidR="00053816" w:rsidRPr="004B3E3C" w:rsidRDefault="00053816" w:rsidP="00053816">
      <w:pPr>
        <w:rPr>
          <w:lang w:eastAsia="zh-CN"/>
        </w:rPr>
      </w:pPr>
      <w:r w:rsidRPr="004B3E3C">
        <w:rPr>
          <w:lang w:eastAsia="zh-CN"/>
        </w:rPr>
        <w:t>The UE shall stop transmit PUSCH for PSCell in at latest 20 ms into T4.</w:t>
      </w:r>
    </w:p>
    <w:p w14:paraId="55004B84" w14:textId="77777777" w:rsidR="00053816" w:rsidRPr="004B3E3C" w:rsidRDefault="00053816" w:rsidP="00053816">
      <w:pPr>
        <w:rPr>
          <w:lang w:eastAsia="zh-CN"/>
        </w:rPr>
      </w:pPr>
      <w:r w:rsidRPr="004B3E3C">
        <w:rPr>
          <w:lang w:eastAsia="zh-CN"/>
        </w:rPr>
        <w:t>All the above test requirements shall be fulfilled for the observed PSCell activation delay and PSCell deactivation delay to be counted as correct. The rate of correct observed PSCell addition delay and PSCell release delay during repeated tests shall be at least 90%.</w:t>
      </w:r>
    </w:p>
    <w:p w14:paraId="075DDE19" w14:textId="77777777" w:rsidR="00053816" w:rsidRPr="004B3E3C" w:rsidRDefault="00053816" w:rsidP="00053816">
      <w:pPr>
        <w:pStyle w:val="NO"/>
        <w:ind w:left="0" w:firstLine="0"/>
      </w:pPr>
      <w:r w:rsidRPr="004B3E3C">
        <w:t>Note1:</w:t>
      </w:r>
      <w:r w:rsidRPr="004B3E3C">
        <w:tab/>
        <w:t>The PSCell addition delay can be expressed as</w:t>
      </w:r>
      <w:r w:rsidRPr="004B3E3C">
        <w:rPr>
          <w:bCs/>
        </w:rPr>
        <w:t xml:space="preserve"> follows as specified in </w:t>
      </w:r>
      <w:r w:rsidRPr="004B3E3C">
        <w:t xml:space="preserve">clause 7.38 in TS 36.133 [23]: </w:t>
      </w:r>
    </w:p>
    <w:p w14:paraId="371E2213" w14:textId="77777777" w:rsidR="00053816" w:rsidRPr="004B3E3C" w:rsidRDefault="00053816" w:rsidP="00053816">
      <w:pPr>
        <w:pStyle w:val="B1"/>
        <w:rPr>
          <w:vertAlign w:val="subscript"/>
          <w:lang w:eastAsia="zh-CN"/>
        </w:rPr>
      </w:pPr>
      <w:r w:rsidRPr="004B3E3C">
        <w:t>T</w:t>
      </w:r>
      <w:r w:rsidRPr="004B3E3C">
        <w:rPr>
          <w:vertAlign w:val="subscript"/>
        </w:rPr>
        <w:t>activation_time</w:t>
      </w:r>
      <w:r w:rsidRPr="004B3E3C">
        <w:t xml:space="preserve"> = T</w:t>
      </w:r>
      <w:r w:rsidRPr="004B3E3C">
        <w:rPr>
          <w:vertAlign w:val="subscript"/>
        </w:rPr>
        <w:t>RRC_delay</w:t>
      </w:r>
      <w:r w:rsidRPr="004B3E3C">
        <w:t xml:space="preserve"> + T</w:t>
      </w:r>
      <w:r w:rsidRPr="004B3E3C">
        <w:rPr>
          <w:vertAlign w:val="subscript"/>
        </w:rPr>
        <w:t>processing</w:t>
      </w:r>
      <w:r w:rsidRPr="004B3E3C">
        <w:t xml:space="preserve"> + T</w:t>
      </w:r>
      <w:r w:rsidRPr="004B3E3C">
        <w:rPr>
          <w:vertAlign w:val="subscript"/>
        </w:rPr>
        <w:t>search</w:t>
      </w:r>
      <w:r w:rsidRPr="004B3E3C">
        <w:t xml:space="preserve"> + T</w:t>
      </w:r>
      <w:r w:rsidRPr="004B3E3C">
        <w:rPr>
          <w:vertAlign w:val="subscript"/>
        </w:rPr>
        <w:t>∆</w:t>
      </w:r>
      <w:r w:rsidRPr="004B3E3C">
        <w:t xml:space="preserve"> + T</w:t>
      </w:r>
      <w:r w:rsidRPr="004B3E3C">
        <w:rPr>
          <w:vertAlign w:val="subscript"/>
        </w:rPr>
        <w:t>IU</w:t>
      </w:r>
      <w:r w:rsidRPr="004B3E3C">
        <w:t xml:space="preserve"> + 2 ms</w:t>
      </w:r>
    </w:p>
    <w:p w14:paraId="1A0E0733" w14:textId="77777777" w:rsidR="00053816" w:rsidRPr="004B3E3C" w:rsidRDefault="00053816" w:rsidP="00053816">
      <w:pPr>
        <w:keepLines/>
        <w:rPr>
          <w:rFonts w:cs="v4.2.0"/>
          <w:lang w:eastAsia="x-none"/>
        </w:rPr>
      </w:pPr>
      <w:r w:rsidRPr="004B3E3C">
        <w:rPr>
          <w:rFonts w:cs="v4.2.0"/>
          <w:lang w:eastAsia="x-none"/>
        </w:rPr>
        <w:t>Where:</w:t>
      </w:r>
    </w:p>
    <w:p w14:paraId="2736F044" w14:textId="77777777" w:rsidR="00053816" w:rsidRPr="004B3E3C" w:rsidRDefault="00053816" w:rsidP="00053816">
      <w:pPr>
        <w:pStyle w:val="B1"/>
      </w:pPr>
      <w:r w:rsidRPr="004B3E3C">
        <w:t>T</w:t>
      </w:r>
      <w:r w:rsidRPr="004B3E3C">
        <w:rPr>
          <w:vertAlign w:val="subscript"/>
        </w:rPr>
        <w:t>RRC_delay</w:t>
      </w:r>
      <w:r w:rsidRPr="004B3E3C">
        <w:t xml:space="preserve"> = 20ms</w:t>
      </w:r>
    </w:p>
    <w:p w14:paraId="01AC3826" w14:textId="77777777" w:rsidR="00053816" w:rsidRPr="004B3E3C" w:rsidRDefault="00053816" w:rsidP="00053816">
      <w:pPr>
        <w:pStyle w:val="B1"/>
      </w:pPr>
      <w:r w:rsidRPr="004B3E3C">
        <w:t>T</w:t>
      </w:r>
      <w:r w:rsidRPr="004B3E3C">
        <w:rPr>
          <w:vertAlign w:val="subscript"/>
        </w:rPr>
        <w:t>processing</w:t>
      </w:r>
      <w:r w:rsidRPr="004B3E3C">
        <w:t xml:space="preserve"> = 5ms </w:t>
      </w:r>
    </w:p>
    <w:p w14:paraId="46F2BC4E" w14:textId="77777777" w:rsidR="00053816" w:rsidRPr="004B3E3C" w:rsidRDefault="00053816" w:rsidP="00053816">
      <w:pPr>
        <w:pStyle w:val="B1"/>
      </w:pPr>
      <w:r w:rsidRPr="004B3E3C">
        <w:t>T</w:t>
      </w:r>
      <w:r w:rsidRPr="004B3E3C">
        <w:rPr>
          <w:vertAlign w:val="subscript"/>
        </w:rPr>
        <w:t>search</w:t>
      </w:r>
      <w:r w:rsidRPr="004B3E3C">
        <w:t xml:space="preserve"> = 0 ms</w:t>
      </w:r>
    </w:p>
    <w:p w14:paraId="692EE682" w14:textId="77777777" w:rsidR="00053816" w:rsidRPr="004B3E3C" w:rsidRDefault="00053816" w:rsidP="00053816">
      <w:pPr>
        <w:pStyle w:val="B1"/>
      </w:pPr>
      <w:r w:rsidRPr="004B3E3C">
        <w:t>T</w:t>
      </w:r>
      <w:r w:rsidRPr="004B3E3C">
        <w:rPr>
          <w:vertAlign w:val="subscript"/>
        </w:rPr>
        <w:t>∆</w:t>
      </w:r>
      <w:r w:rsidRPr="004B3E3C">
        <w:t xml:space="preserve"> = 20ms</w:t>
      </w:r>
    </w:p>
    <w:p w14:paraId="474E08D4" w14:textId="77777777" w:rsidR="00053816" w:rsidRPr="004B3E3C" w:rsidRDefault="00053816" w:rsidP="00053816">
      <w:pPr>
        <w:pStyle w:val="B1"/>
      </w:pPr>
      <w:r w:rsidRPr="004B3E3C">
        <w:t>T</w:t>
      </w:r>
      <w:r w:rsidRPr="004B3E3C">
        <w:rPr>
          <w:vertAlign w:val="subscript"/>
        </w:rPr>
        <w:t>IU</w:t>
      </w:r>
      <w:r w:rsidRPr="004B3E3C">
        <w:t>= max 20 ms</w:t>
      </w:r>
    </w:p>
    <w:p w14:paraId="3396B77E" w14:textId="77777777" w:rsidR="006A305E" w:rsidRPr="004B3E3C" w:rsidRDefault="006A305E" w:rsidP="006A305E">
      <w:pPr>
        <w:pStyle w:val="Heading3"/>
      </w:pPr>
      <w:r w:rsidRPr="004B3E3C">
        <w:t>5.5.13</w:t>
      </w:r>
      <w:r w:rsidRPr="004B3E3C">
        <w:tab/>
        <w:t>Conditional PSCell addition and release delay</w:t>
      </w:r>
    </w:p>
    <w:p w14:paraId="380A1D10" w14:textId="77777777" w:rsidR="006A305E" w:rsidRPr="004B3E3C" w:rsidRDefault="006A305E" w:rsidP="006A305E">
      <w:pPr>
        <w:pStyle w:val="Heading4"/>
      </w:pPr>
      <w:r w:rsidRPr="004B3E3C">
        <w:t>5.5.13.1</w:t>
      </w:r>
      <w:r w:rsidRPr="004B3E3C">
        <w:tab/>
        <w:t>EN-DC FR2 Addition and Release Delay of NR PSCell</w:t>
      </w:r>
    </w:p>
    <w:p w14:paraId="7709C2CE" w14:textId="77777777" w:rsidR="006A305E" w:rsidRPr="004B3E3C" w:rsidRDefault="006A305E" w:rsidP="006A305E">
      <w:pPr>
        <w:pStyle w:val="EditorsNote"/>
        <w:rPr>
          <w:lang w:eastAsia="zh-CN"/>
        </w:rPr>
      </w:pPr>
      <w:r w:rsidRPr="004B3E3C">
        <w:rPr>
          <w:lang w:eastAsia="zh-CN"/>
        </w:rPr>
        <w:t>Editor's Note: This test case is incomplete in following aspects:</w:t>
      </w:r>
    </w:p>
    <w:p w14:paraId="4C834A6D" w14:textId="77777777" w:rsidR="006A305E" w:rsidRPr="004B3E3C" w:rsidRDefault="006A305E" w:rsidP="006A305E">
      <w:pPr>
        <w:pStyle w:val="EditorsNote"/>
        <w:rPr>
          <w:lang w:eastAsia="en-GB"/>
        </w:rPr>
      </w:pPr>
      <w:r w:rsidRPr="004B3E3C">
        <w:t>-</w:t>
      </w:r>
      <w:r w:rsidRPr="004B3E3C">
        <w:tab/>
      </w:r>
      <w:r w:rsidRPr="004B3E3C">
        <w:rPr>
          <w:lang w:eastAsia="zh-CN"/>
        </w:rPr>
        <w:t xml:space="preserve">This test case is incomplete for </w:t>
      </w:r>
      <w:r w:rsidRPr="004B3E3C">
        <w:t xml:space="preserve">Test frequency f </w:t>
      </w:r>
      <w:r w:rsidRPr="004B3E3C">
        <w:rPr>
          <w:rFonts w:ascii="Arial" w:hAnsi="Arial" w:cs="Arial"/>
        </w:rPr>
        <w:t>&gt;</w:t>
      </w:r>
      <w:r w:rsidRPr="004B3E3C">
        <w:t xml:space="preserve"> 40.8 GHz</w:t>
      </w:r>
    </w:p>
    <w:p w14:paraId="63CB1F85" w14:textId="77777777" w:rsidR="006A305E" w:rsidRPr="004B3E3C" w:rsidRDefault="006A305E" w:rsidP="006A305E">
      <w:pPr>
        <w:pStyle w:val="EditorsNote"/>
        <w:rPr>
          <w:lang w:eastAsia="zh-CN"/>
        </w:rPr>
      </w:pPr>
      <w:r w:rsidRPr="004B3E3C">
        <w:t>-</w:t>
      </w:r>
      <w:r w:rsidRPr="004B3E3C">
        <w:tab/>
      </w:r>
      <w:r w:rsidRPr="004B3E3C">
        <w:rPr>
          <w:lang w:eastAsia="zh-CN"/>
        </w:rPr>
        <w:t>This test case is incomplete for UE power class other than PC3.</w:t>
      </w:r>
    </w:p>
    <w:p w14:paraId="113FDB83" w14:textId="77777777" w:rsidR="006A305E" w:rsidRPr="004B3E3C" w:rsidRDefault="006A305E" w:rsidP="006A305E">
      <w:pPr>
        <w:pStyle w:val="H6"/>
      </w:pPr>
      <w:r w:rsidRPr="004B3E3C">
        <w:t>5.5.13.1.1</w:t>
      </w:r>
      <w:r w:rsidRPr="004B3E3C">
        <w:tab/>
        <w:t>Test purpose</w:t>
      </w:r>
    </w:p>
    <w:p w14:paraId="59D4F48C" w14:textId="77777777" w:rsidR="006A305E" w:rsidRPr="004B3E3C" w:rsidRDefault="006A305E" w:rsidP="006A305E">
      <w:r w:rsidRPr="004B3E3C">
        <w:t>The purpose of this test is to verify that the conditional NR PSCell addition and release delays under EN-DC are within the requirements.</w:t>
      </w:r>
    </w:p>
    <w:p w14:paraId="59B69565" w14:textId="77777777" w:rsidR="006A305E" w:rsidRPr="004B3E3C" w:rsidRDefault="006A305E" w:rsidP="006A305E">
      <w:pPr>
        <w:pStyle w:val="H6"/>
      </w:pPr>
      <w:r w:rsidRPr="004B3E3C">
        <w:t>5.5.13.1.2</w:t>
      </w:r>
      <w:r w:rsidRPr="004B3E3C">
        <w:tab/>
        <w:t>Test applicability</w:t>
      </w:r>
    </w:p>
    <w:p w14:paraId="4C8E2B2B" w14:textId="0B60EF31" w:rsidR="006A305E" w:rsidRPr="004B3E3C" w:rsidRDefault="006A305E" w:rsidP="006A305E">
      <w:pPr>
        <w:rPr>
          <w:rFonts w:cs="v4.2.0"/>
        </w:rPr>
      </w:pPr>
      <w:r w:rsidRPr="004B3E3C">
        <w:rPr>
          <w:rFonts w:cs="v4.2.0"/>
        </w:rPr>
        <w:t xml:space="preserve">This test applies to all types of NR UE </w:t>
      </w:r>
      <w:r w:rsidRPr="004B3E3C">
        <w:rPr>
          <w:lang w:eastAsia="sv-SE"/>
        </w:rPr>
        <w:t>supporting E-UTRA and EN-DC from</w:t>
      </w:r>
      <w:r w:rsidRPr="004B3E3C">
        <w:rPr>
          <w:rFonts w:cs="v4.2.0"/>
        </w:rPr>
        <w:t xml:space="preserve"> Release 17 onwards and supporting Conditional PSCell addition.</w:t>
      </w:r>
    </w:p>
    <w:p w14:paraId="051AE48B" w14:textId="77777777" w:rsidR="006A305E" w:rsidRPr="004B3E3C" w:rsidRDefault="006A305E" w:rsidP="006A305E">
      <w:pPr>
        <w:pStyle w:val="H6"/>
      </w:pPr>
      <w:r w:rsidRPr="004B3E3C">
        <w:t>5.5.13.1.3</w:t>
      </w:r>
      <w:r w:rsidRPr="004B3E3C">
        <w:tab/>
        <w:t>Minimum conformance requirements</w:t>
      </w:r>
    </w:p>
    <w:p w14:paraId="73BE6CC1" w14:textId="77777777" w:rsidR="006A305E" w:rsidRPr="004B3E3C" w:rsidRDefault="006A305E" w:rsidP="006A305E">
      <w:pPr>
        <w:rPr>
          <w:lang w:eastAsia="sv-SE"/>
        </w:rPr>
      </w:pPr>
      <w:r w:rsidRPr="004B3E3C">
        <w:rPr>
          <w:lang w:eastAsia="sv-SE"/>
        </w:rPr>
        <w:t>The minimum conformance requirements are specified in clause 4.5.11.0.</w:t>
      </w:r>
    </w:p>
    <w:p w14:paraId="6B5F1428" w14:textId="77777777" w:rsidR="006A305E" w:rsidRPr="004B3E3C" w:rsidRDefault="006A305E" w:rsidP="006A305E">
      <w:pPr>
        <w:rPr>
          <w:lang w:eastAsia="sv-SE"/>
        </w:rPr>
      </w:pPr>
      <w:r w:rsidRPr="004B3E3C">
        <w:rPr>
          <w:lang w:eastAsia="sv-SE"/>
        </w:rPr>
        <w:t>The normative reference for this requirement is TS 38.133 [6] clause 8.9A.</w:t>
      </w:r>
    </w:p>
    <w:p w14:paraId="39954009" w14:textId="77777777" w:rsidR="006A305E" w:rsidRPr="004B3E3C" w:rsidRDefault="006A305E" w:rsidP="006A305E">
      <w:pPr>
        <w:pStyle w:val="H6"/>
        <w:rPr>
          <w:lang w:eastAsia="x-none"/>
        </w:rPr>
      </w:pPr>
      <w:r w:rsidRPr="004B3E3C">
        <w:t>5.5.13.1.4</w:t>
      </w:r>
      <w:r w:rsidRPr="004B3E3C">
        <w:tab/>
        <w:t>Test description</w:t>
      </w:r>
    </w:p>
    <w:p w14:paraId="2DC67CB3" w14:textId="77777777" w:rsidR="006A305E" w:rsidRPr="004B3E3C" w:rsidRDefault="006A305E" w:rsidP="006A305E">
      <w:pPr>
        <w:pStyle w:val="H6"/>
      </w:pPr>
      <w:r w:rsidRPr="004B3E3C">
        <w:t>5.5.13.1.4.1</w:t>
      </w:r>
      <w:r w:rsidRPr="004B3E3C">
        <w:tab/>
        <w:t>Initial conditions</w:t>
      </w:r>
    </w:p>
    <w:p w14:paraId="32AABA4B" w14:textId="77777777" w:rsidR="006A305E" w:rsidRPr="004B3E3C" w:rsidRDefault="006A305E" w:rsidP="006A305E">
      <w:pPr>
        <w:rPr>
          <w:lang w:eastAsia="sv-SE"/>
        </w:rPr>
      </w:pPr>
      <w:r w:rsidRPr="004B3E3C">
        <w:rPr>
          <w:lang w:eastAsia="sv-SE"/>
        </w:rPr>
        <w:t xml:space="preserve">This test shall be tested using any of the test configurations in Table </w:t>
      </w:r>
      <w:r w:rsidRPr="004B3E3C">
        <w:t>5.5.13.1.4.1-1</w:t>
      </w:r>
      <w:r w:rsidRPr="004B3E3C">
        <w:rPr>
          <w:lang w:eastAsia="sv-SE"/>
        </w:rPr>
        <w:t>.</w:t>
      </w:r>
    </w:p>
    <w:p w14:paraId="5AB98BDD" w14:textId="77777777" w:rsidR="006A305E" w:rsidRPr="004B3E3C" w:rsidRDefault="006A305E" w:rsidP="006A305E">
      <w:pPr>
        <w:pStyle w:val="TH"/>
      </w:pPr>
      <w:r w:rsidRPr="004B3E3C">
        <w:t>Table 5.5.13.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6A305E" w:rsidRPr="004B3E3C" w14:paraId="06C689F4" w14:textId="77777777" w:rsidTr="005C1CB3">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1B37751B" w14:textId="77777777" w:rsidR="006A305E" w:rsidRPr="004B3E3C" w:rsidRDefault="006A305E" w:rsidP="005C1CB3">
            <w:pPr>
              <w:keepNext/>
              <w:keepLines/>
              <w:spacing w:after="0"/>
              <w:jc w:val="center"/>
              <w:rPr>
                <w:rFonts w:ascii="Arial" w:hAnsi="Arial"/>
                <w:b/>
                <w:sz w:val="18"/>
                <w:lang w:eastAsia="zh-TW"/>
              </w:rPr>
            </w:pPr>
            <w:r w:rsidRPr="004B3E3C">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39943BCA" w14:textId="77777777" w:rsidR="006A305E" w:rsidRPr="004B3E3C" w:rsidRDefault="006A305E" w:rsidP="005C1CB3">
            <w:pPr>
              <w:keepNext/>
              <w:keepLines/>
              <w:spacing w:after="0"/>
              <w:jc w:val="center"/>
              <w:rPr>
                <w:rFonts w:ascii="Arial" w:hAnsi="Arial"/>
                <w:b/>
                <w:sz w:val="18"/>
                <w:lang w:eastAsia="zh-TW"/>
              </w:rPr>
            </w:pPr>
            <w:r w:rsidRPr="004B3E3C">
              <w:rPr>
                <w:rFonts w:ascii="Arial" w:hAnsi="Arial"/>
                <w:b/>
                <w:sz w:val="18"/>
                <w:lang w:eastAsia="zh-TW"/>
              </w:rPr>
              <w:t>Description</w:t>
            </w:r>
          </w:p>
        </w:tc>
      </w:tr>
      <w:tr w:rsidR="006A305E" w:rsidRPr="004B3E3C" w14:paraId="4027AF28"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9A719C1"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6A93B8DC"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LTE FDD, NR TDD, SSB SCS 240 kHz, data SCS 120 kHz, BW 100 MHz</w:t>
            </w:r>
          </w:p>
        </w:tc>
      </w:tr>
      <w:tr w:rsidR="006A305E" w:rsidRPr="004B3E3C" w14:paraId="10C37303" w14:textId="77777777" w:rsidTr="005C1CB3">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4D776633"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hideMark/>
          </w:tcPr>
          <w:p w14:paraId="7898961B" w14:textId="77777777" w:rsidR="006A305E" w:rsidRPr="004B3E3C" w:rsidRDefault="006A305E" w:rsidP="005C1CB3">
            <w:pPr>
              <w:keepNext/>
              <w:keepLines/>
              <w:spacing w:after="0"/>
              <w:rPr>
                <w:rFonts w:ascii="Arial" w:hAnsi="Arial"/>
                <w:sz w:val="18"/>
                <w:lang w:eastAsia="zh-TW"/>
              </w:rPr>
            </w:pPr>
            <w:r w:rsidRPr="004B3E3C">
              <w:rPr>
                <w:rFonts w:ascii="Arial" w:hAnsi="Arial"/>
                <w:sz w:val="18"/>
                <w:lang w:eastAsia="zh-TW"/>
              </w:rPr>
              <w:t>LTE TDD, NR TDD, SSB SCS 240 kHz, data SCS 120 kHz, BW 100 MHz</w:t>
            </w:r>
          </w:p>
        </w:tc>
      </w:tr>
      <w:tr w:rsidR="006A305E" w:rsidRPr="004B3E3C" w14:paraId="250C23CC" w14:textId="77777777" w:rsidTr="005C1CB3">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hideMark/>
          </w:tcPr>
          <w:p w14:paraId="351FEE77" w14:textId="77777777" w:rsidR="006A305E" w:rsidRPr="004B3E3C" w:rsidRDefault="006A305E" w:rsidP="005C1CB3">
            <w:pPr>
              <w:keepNext/>
              <w:keepLines/>
              <w:spacing w:after="0"/>
              <w:ind w:left="851" w:hanging="851"/>
              <w:rPr>
                <w:rFonts w:ascii="Arial" w:eastAsia="Malgun Gothic" w:hAnsi="Arial"/>
                <w:sz w:val="18"/>
                <w:szCs w:val="18"/>
                <w:lang w:eastAsia="zh-TW"/>
              </w:rPr>
            </w:pPr>
            <w:r w:rsidRPr="004B3E3C">
              <w:rPr>
                <w:rFonts w:ascii="Arial" w:hAnsi="Arial"/>
                <w:sz w:val="18"/>
                <w:lang w:eastAsia="zh-CN"/>
              </w:rPr>
              <w:t xml:space="preserve">Note: </w:t>
            </w:r>
            <w:r w:rsidRPr="004B3E3C">
              <w:rPr>
                <w:rFonts w:ascii="Arial" w:hAnsi="Arial"/>
                <w:sz w:val="18"/>
              </w:rPr>
              <w:tab/>
            </w:r>
            <w:r w:rsidRPr="004B3E3C">
              <w:rPr>
                <w:rFonts w:ascii="Arial" w:hAnsi="Arial"/>
                <w:sz w:val="18"/>
                <w:lang w:eastAsia="zh-CN"/>
              </w:rPr>
              <w:t>The UE is only required to be tested in one of the supported test configurations</w:t>
            </w:r>
          </w:p>
        </w:tc>
      </w:tr>
    </w:tbl>
    <w:p w14:paraId="5DC61768" w14:textId="77777777" w:rsidR="006A305E" w:rsidRPr="004B3E3C" w:rsidRDefault="006A305E" w:rsidP="006A305E"/>
    <w:p w14:paraId="137CE9DE" w14:textId="310735AA" w:rsidR="006A305E" w:rsidRPr="004B3E3C" w:rsidRDefault="006A305E" w:rsidP="006A305E">
      <w:r w:rsidRPr="004B3E3C">
        <w:t>Configure the test equipment and the DUT according to the parameters in Table 5.5.13.1.4.1-2.</w:t>
      </w:r>
    </w:p>
    <w:p w14:paraId="3A24B181" w14:textId="77777777" w:rsidR="006A305E" w:rsidRPr="004B3E3C" w:rsidRDefault="006A305E" w:rsidP="006A305E">
      <w:pPr>
        <w:pStyle w:val="TH"/>
      </w:pPr>
      <w:r w:rsidRPr="004B3E3C">
        <w:t>Table 5.5.13.1.4.1-2: Initial conditions for EN-DC FR2 Addition and Release Delay of 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6A305E" w:rsidRPr="004B3E3C" w14:paraId="12554A3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CBA831F" w14:textId="77777777" w:rsidR="006A305E" w:rsidRPr="004B3E3C" w:rsidRDefault="006A305E" w:rsidP="005C1CB3">
            <w:pPr>
              <w:pStyle w:val="TAH"/>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50D43" w14:textId="77777777" w:rsidR="006A305E" w:rsidRPr="004B3E3C" w:rsidRDefault="006A305E" w:rsidP="005C1CB3">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61A8461" w14:textId="77777777" w:rsidR="006A305E" w:rsidRPr="004B3E3C" w:rsidRDefault="006A305E" w:rsidP="005C1CB3">
            <w:pPr>
              <w:pStyle w:val="TAH"/>
            </w:pPr>
            <w:r w:rsidRPr="004B3E3C">
              <w:t>Comment</w:t>
            </w:r>
          </w:p>
        </w:tc>
      </w:tr>
      <w:tr w:rsidR="006A305E" w:rsidRPr="004B3E3C" w14:paraId="467B9E6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D0C022E" w14:textId="77777777" w:rsidR="006A305E" w:rsidRPr="004B3E3C" w:rsidRDefault="006A305E" w:rsidP="005C1CB3">
            <w:pPr>
              <w:pStyle w:val="TAL"/>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0BC8A63" w14:textId="77777777" w:rsidR="006A305E" w:rsidRPr="004B3E3C" w:rsidRDefault="006A305E" w:rsidP="005C1CB3">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5C15AC30" w14:textId="77777777" w:rsidR="006A305E" w:rsidRPr="004B3E3C" w:rsidRDefault="006A305E" w:rsidP="005C1CB3">
            <w:pPr>
              <w:pStyle w:val="TAL"/>
            </w:pPr>
            <w:r w:rsidRPr="004B3E3C">
              <w:t>As specified in TS 38.508-1 [14] clause 4.1.</w:t>
            </w:r>
          </w:p>
        </w:tc>
      </w:tr>
      <w:tr w:rsidR="006A305E" w:rsidRPr="004B3E3C" w14:paraId="6EFD6F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F79C3F8" w14:textId="77777777" w:rsidR="006A305E" w:rsidRPr="004B3E3C" w:rsidRDefault="006A305E" w:rsidP="005C1CB3">
            <w:pPr>
              <w:pStyle w:val="TAL"/>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D5FCB0C" w14:textId="77777777" w:rsidR="006A305E" w:rsidRPr="004B3E3C" w:rsidRDefault="006A305E" w:rsidP="005C1CB3">
            <w:pPr>
              <w:pStyle w:val="TAL"/>
            </w:pPr>
            <w:r w:rsidRPr="004B3E3C">
              <w:t>As specified in Annex E, table E.3-1 and TS 38.508-1 [14] clause 4.3.1</w:t>
            </w:r>
            <w:r w:rsidRPr="004B3E3C">
              <w:rPr>
                <w:lang w:eastAsia="fr-FR"/>
              </w:rPr>
              <w:t xml:space="preserve"> for E-UTRA and 7.2.3 for NR</w:t>
            </w:r>
            <w:r w:rsidRPr="004B3E3C">
              <w:t>.</w:t>
            </w:r>
          </w:p>
        </w:tc>
      </w:tr>
      <w:tr w:rsidR="006A305E" w:rsidRPr="004B3E3C" w14:paraId="1CDCBA77"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BBB34B6" w14:textId="77777777" w:rsidR="006A305E" w:rsidRPr="004B3E3C" w:rsidRDefault="006A305E" w:rsidP="005C1CB3">
            <w:pPr>
              <w:pStyle w:val="TAL"/>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7E1CF5C" w14:textId="77777777" w:rsidR="006A305E" w:rsidRPr="004B3E3C" w:rsidRDefault="006A305E" w:rsidP="005C1CB3">
            <w:pPr>
              <w:pStyle w:val="TAL"/>
            </w:pPr>
            <w:r w:rsidRPr="004B3E3C">
              <w:t>As specified by the test configuration selected from Table 5.5.13.1.4.1-1.</w:t>
            </w:r>
          </w:p>
        </w:tc>
      </w:tr>
      <w:tr w:rsidR="006A305E" w:rsidRPr="004B3E3C" w14:paraId="219C128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AEA29FE" w14:textId="77777777" w:rsidR="006A305E" w:rsidRPr="004B3E3C" w:rsidRDefault="006A305E" w:rsidP="005C1CB3">
            <w:pPr>
              <w:pStyle w:val="TAL"/>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459C90B" w14:textId="77777777" w:rsidR="006A305E" w:rsidRPr="004B3E3C" w:rsidRDefault="006A305E" w:rsidP="005C1CB3">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38287AE" w14:textId="77777777" w:rsidR="006A305E" w:rsidRPr="004B3E3C" w:rsidRDefault="006A305E" w:rsidP="005C1CB3">
            <w:pPr>
              <w:pStyle w:val="TAL"/>
            </w:pPr>
            <w:r w:rsidRPr="004B3E3C">
              <w:t>As specified in clause C.2.2.</w:t>
            </w:r>
          </w:p>
        </w:tc>
      </w:tr>
      <w:tr w:rsidR="006A305E" w:rsidRPr="004B3E3C" w14:paraId="1C4F3AF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B7E8EBD" w14:textId="77777777" w:rsidR="006A305E" w:rsidRPr="004B3E3C" w:rsidRDefault="006A305E" w:rsidP="005C1CB3">
            <w:pPr>
              <w:pStyle w:val="TAL"/>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136EB7C" w14:textId="77777777" w:rsidR="006A305E" w:rsidRPr="004B3E3C" w:rsidRDefault="006A305E" w:rsidP="005C1CB3">
            <w:pPr>
              <w:pStyle w:val="TAL"/>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72F4D394" w14:textId="77777777" w:rsidR="006A305E" w:rsidRPr="004B3E3C" w:rsidRDefault="006A305E" w:rsidP="005C1CB3">
            <w:pPr>
              <w:pStyle w:val="TAC"/>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565C54F" w14:textId="77777777" w:rsidR="006A305E" w:rsidRPr="004B3E3C" w:rsidRDefault="006A305E" w:rsidP="005C1CB3">
            <w:pPr>
              <w:pStyle w:val="TAL"/>
            </w:pPr>
            <w:r w:rsidRPr="004B3E3C">
              <w:t>As specified in TS 38.508-1 [14] Annex A.</w:t>
            </w:r>
          </w:p>
        </w:tc>
      </w:tr>
      <w:tr w:rsidR="006A305E" w:rsidRPr="004B3E3C" w14:paraId="7981F9FE"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6952830" w14:textId="77777777" w:rsidR="006A305E" w:rsidRPr="004B3E3C" w:rsidRDefault="006A305E"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3337DD9" w14:textId="77777777" w:rsidR="006A305E" w:rsidRPr="004B3E3C" w:rsidRDefault="006A305E" w:rsidP="005C1CB3">
            <w:pPr>
              <w:pStyle w:val="TAL"/>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296FC174" w14:textId="77777777" w:rsidR="006A305E" w:rsidRPr="004B3E3C" w:rsidRDefault="006A305E" w:rsidP="005C1CB3">
            <w:pPr>
              <w:pStyle w:val="TAC"/>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5D4DE4" w14:textId="77777777" w:rsidR="006A305E" w:rsidRPr="004B3E3C" w:rsidRDefault="006A305E" w:rsidP="005C1CB3">
            <w:pPr>
              <w:spacing w:after="0"/>
              <w:rPr>
                <w:rFonts w:ascii="Arial" w:hAnsi="Arial"/>
                <w:sz w:val="18"/>
              </w:rPr>
            </w:pPr>
          </w:p>
        </w:tc>
      </w:tr>
      <w:tr w:rsidR="006A305E" w:rsidRPr="004B3E3C" w14:paraId="5CE1651D"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A608122" w14:textId="77777777" w:rsidR="006A305E" w:rsidRPr="004B3E3C" w:rsidRDefault="006A305E" w:rsidP="005C1CB3">
            <w:pPr>
              <w:pStyle w:val="TAL"/>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346B292" w14:textId="77777777" w:rsidR="006A305E" w:rsidRPr="004B3E3C" w:rsidRDefault="006A305E" w:rsidP="005C1CB3">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A3D4DE0" w14:textId="77777777" w:rsidR="006A305E" w:rsidRPr="004B3E3C" w:rsidRDefault="006A305E" w:rsidP="005C1CB3">
            <w:pPr>
              <w:pStyle w:val="TAL"/>
            </w:pPr>
          </w:p>
        </w:tc>
      </w:tr>
    </w:tbl>
    <w:p w14:paraId="2D1ECDBF" w14:textId="77777777" w:rsidR="006A305E" w:rsidRPr="004B3E3C" w:rsidRDefault="006A305E" w:rsidP="006A305E"/>
    <w:p w14:paraId="11C7EB1C" w14:textId="77777777" w:rsidR="006A305E" w:rsidRPr="004B3E3C" w:rsidRDefault="006A305E" w:rsidP="006A305E">
      <w:pPr>
        <w:pStyle w:val="TH"/>
      </w:pPr>
      <w:r w:rsidRPr="004B3E3C">
        <w:t>Table 5.5.13.1.4.1-3: General Test Parameters for Conditional PSCell Addition and Rele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6A305E" w:rsidRPr="004B3E3C" w14:paraId="28D2F897"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D935907"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Parameter</w:t>
            </w:r>
          </w:p>
        </w:tc>
        <w:tc>
          <w:tcPr>
            <w:tcW w:w="695" w:type="dxa"/>
            <w:tcBorders>
              <w:top w:val="single" w:sz="4" w:space="0" w:color="auto"/>
              <w:left w:val="single" w:sz="4" w:space="0" w:color="auto"/>
              <w:bottom w:val="single" w:sz="4" w:space="0" w:color="auto"/>
              <w:right w:val="single" w:sz="4" w:space="0" w:color="auto"/>
            </w:tcBorders>
            <w:hideMark/>
          </w:tcPr>
          <w:p w14:paraId="58CB42CC"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Unit</w:t>
            </w:r>
          </w:p>
        </w:tc>
        <w:tc>
          <w:tcPr>
            <w:tcW w:w="1273" w:type="dxa"/>
            <w:tcBorders>
              <w:top w:val="single" w:sz="4" w:space="0" w:color="auto"/>
              <w:left w:val="single" w:sz="4" w:space="0" w:color="auto"/>
              <w:bottom w:val="single" w:sz="4" w:space="0" w:color="auto"/>
              <w:right w:val="single" w:sz="4" w:space="0" w:color="auto"/>
            </w:tcBorders>
            <w:hideMark/>
          </w:tcPr>
          <w:p w14:paraId="08CE8379"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Value</w:t>
            </w:r>
          </w:p>
        </w:tc>
        <w:tc>
          <w:tcPr>
            <w:tcW w:w="4132" w:type="dxa"/>
            <w:tcBorders>
              <w:top w:val="single" w:sz="4" w:space="0" w:color="auto"/>
              <w:left w:val="single" w:sz="4" w:space="0" w:color="auto"/>
              <w:bottom w:val="single" w:sz="4" w:space="0" w:color="auto"/>
              <w:right w:val="single" w:sz="4" w:space="0" w:color="auto"/>
            </w:tcBorders>
            <w:hideMark/>
          </w:tcPr>
          <w:p w14:paraId="759679FE" w14:textId="77777777" w:rsidR="006A305E" w:rsidRPr="004B3E3C" w:rsidRDefault="006A305E" w:rsidP="005C1CB3">
            <w:pPr>
              <w:keepNext/>
              <w:keepLines/>
              <w:spacing w:after="0"/>
              <w:jc w:val="center"/>
              <w:rPr>
                <w:rFonts w:ascii="Arial" w:hAnsi="Arial"/>
                <w:b/>
                <w:sz w:val="18"/>
                <w:lang w:eastAsia="ja-JP"/>
              </w:rPr>
            </w:pPr>
            <w:r w:rsidRPr="004B3E3C">
              <w:rPr>
                <w:rFonts w:ascii="Arial" w:hAnsi="Arial"/>
                <w:b/>
                <w:sz w:val="18"/>
              </w:rPr>
              <w:t>Comment</w:t>
            </w:r>
          </w:p>
        </w:tc>
      </w:tr>
      <w:tr w:rsidR="006A305E" w:rsidRPr="004B3E3C" w14:paraId="35958269"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0978150"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RF Channel Number</w:t>
            </w:r>
          </w:p>
        </w:tc>
        <w:tc>
          <w:tcPr>
            <w:tcW w:w="695" w:type="dxa"/>
            <w:tcBorders>
              <w:top w:val="single" w:sz="4" w:space="0" w:color="auto"/>
              <w:left w:val="single" w:sz="4" w:space="0" w:color="auto"/>
              <w:bottom w:val="single" w:sz="4" w:space="0" w:color="auto"/>
              <w:right w:val="single" w:sz="4" w:space="0" w:color="auto"/>
            </w:tcBorders>
          </w:tcPr>
          <w:p w14:paraId="0F48A658"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1222DFF"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1, 2</w:t>
            </w:r>
          </w:p>
        </w:tc>
        <w:tc>
          <w:tcPr>
            <w:tcW w:w="4132" w:type="dxa"/>
            <w:tcBorders>
              <w:top w:val="single" w:sz="4" w:space="0" w:color="auto"/>
              <w:left w:val="single" w:sz="4" w:space="0" w:color="auto"/>
              <w:bottom w:val="single" w:sz="4" w:space="0" w:color="auto"/>
              <w:right w:val="single" w:sz="4" w:space="0" w:color="auto"/>
            </w:tcBorders>
            <w:hideMark/>
          </w:tcPr>
          <w:p w14:paraId="474B7A09"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Two radio channels are used for this test. One for E-UTRA cell and second for NR Cell</w:t>
            </w:r>
          </w:p>
        </w:tc>
      </w:tr>
      <w:tr w:rsidR="006A305E" w:rsidRPr="004B3E3C" w14:paraId="0C34C293"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43B8D980" w14:textId="77777777" w:rsidR="006A305E" w:rsidRPr="004B3E3C" w:rsidRDefault="006A305E" w:rsidP="005C1CB3">
            <w:pPr>
              <w:keepNext/>
              <w:keepLines/>
              <w:spacing w:after="0"/>
              <w:rPr>
                <w:rFonts w:ascii="Arial" w:hAnsi="Arial"/>
                <w:sz w:val="18"/>
              </w:rPr>
            </w:pPr>
            <w:r w:rsidRPr="004B3E3C">
              <w:rPr>
                <w:rFonts w:ascii="Arial" w:hAnsi="Arial"/>
                <w:sz w:val="18"/>
              </w:rPr>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257CD7CC" w14:textId="77777777" w:rsidR="006A305E" w:rsidRPr="004B3E3C" w:rsidRDefault="006A305E" w:rsidP="005C1CB3">
            <w:pPr>
              <w:keepNext/>
              <w:keepLines/>
              <w:spacing w:after="0"/>
              <w:rPr>
                <w:rFonts w:ascii="Arial" w:hAnsi="Arial"/>
                <w:sz w:val="18"/>
              </w:rPr>
            </w:pPr>
            <w:r w:rsidRPr="004B3E3C">
              <w:rPr>
                <w:rFonts w:ascii="Arial" w:hAnsi="Arial"/>
                <w:sz w:val="18"/>
              </w:rPr>
              <w:t>Active PCell</w:t>
            </w:r>
          </w:p>
        </w:tc>
        <w:tc>
          <w:tcPr>
            <w:tcW w:w="695" w:type="dxa"/>
            <w:tcBorders>
              <w:top w:val="single" w:sz="4" w:space="0" w:color="auto"/>
              <w:left w:val="single" w:sz="4" w:space="0" w:color="auto"/>
              <w:bottom w:val="nil"/>
              <w:right w:val="single" w:sz="4" w:space="0" w:color="auto"/>
            </w:tcBorders>
          </w:tcPr>
          <w:p w14:paraId="416F6DD9"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AD5F54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1</w:t>
            </w:r>
          </w:p>
        </w:tc>
        <w:tc>
          <w:tcPr>
            <w:tcW w:w="4132" w:type="dxa"/>
            <w:tcBorders>
              <w:top w:val="single" w:sz="4" w:space="0" w:color="auto"/>
              <w:left w:val="single" w:sz="4" w:space="0" w:color="auto"/>
              <w:bottom w:val="single" w:sz="4" w:space="0" w:color="auto"/>
              <w:right w:val="single" w:sz="4" w:space="0" w:color="auto"/>
            </w:tcBorders>
            <w:hideMark/>
          </w:tcPr>
          <w:p w14:paraId="2D2F574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PCell on RF channel number 1.</w:t>
            </w:r>
          </w:p>
        </w:tc>
      </w:tr>
      <w:tr w:rsidR="006A305E" w:rsidRPr="004B3E3C" w14:paraId="00ED6E61"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5F192B36" w14:textId="77777777" w:rsidR="006A305E" w:rsidRPr="004B3E3C" w:rsidRDefault="006A305E" w:rsidP="005C1CB3">
            <w:pPr>
              <w:keepNext/>
              <w:keepLines/>
              <w:spacing w:after="0"/>
              <w:rPr>
                <w:rFonts w:ascii="Arial" w:hAnsi="Arial"/>
                <w:sz w:val="18"/>
              </w:rPr>
            </w:pPr>
            <w:r w:rsidRPr="004B3E3C">
              <w:rPr>
                <w:rFonts w:ascii="Arial" w:hAnsi="Arial"/>
                <w:sz w:val="18"/>
              </w:rPr>
              <w:t>Condition</w:t>
            </w:r>
          </w:p>
        </w:tc>
        <w:tc>
          <w:tcPr>
            <w:tcW w:w="1494" w:type="dxa"/>
            <w:tcBorders>
              <w:top w:val="single" w:sz="4" w:space="0" w:color="auto"/>
              <w:left w:val="single" w:sz="4" w:space="0" w:color="auto"/>
              <w:bottom w:val="single" w:sz="4" w:space="0" w:color="auto"/>
              <w:right w:val="single" w:sz="4" w:space="0" w:color="auto"/>
            </w:tcBorders>
            <w:hideMark/>
          </w:tcPr>
          <w:p w14:paraId="639B9E17" w14:textId="77777777" w:rsidR="006A305E" w:rsidRPr="004B3E3C" w:rsidRDefault="006A305E" w:rsidP="005C1CB3">
            <w:pPr>
              <w:keepNext/>
              <w:keepLines/>
              <w:spacing w:after="0"/>
              <w:rPr>
                <w:rFonts w:ascii="Arial" w:hAnsi="Arial"/>
                <w:sz w:val="18"/>
              </w:rPr>
            </w:pPr>
            <w:r w:rsidRPr="004B3E3C">
              <w:rPr>
                <w:rFonts w:ascii="Arial" w:hAnsi="Arial"/>
                <w:sz w:val="18"/>
              </w:rPr>
              <w:t>Neighbour cell</w:t>
            </w:r>
          </w:p>
        </w:tc>
        <w:tc>
          <w:tcPr>
            <w:tcW w:w="695" w:type="dxa"/>
            <w:tcBorders>
              <w:top w:val="nil"/>
              <w:left w:val="single" w:sz="4" w:space="0" w:color="auto"/>
              <w:bottom w:val="nil"/>
              <w:right w:val="single" w:sz="4" w:space="0" w:color="auto"/>
            </w:tcBorders>
          </w:tcPr>
          <w:p w14:paraId="640CD2A3"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AF9A1D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2</w:t>
            </w:r>
          </w:p>
        </w:tc>
        <w:tc>
          <w:tcPr>
            <w:tcW w:w="4132" w:type="dxa"/>
            <w:tcBorders>
              <w:top w:val="single" w:sz="4" w:space="0" w:color="auto"/>
              <w:left w:val="single" w:sz="4" w:space="0" w:color="auto"/>
              <w:bottom w:val="single" w:sz="4" w:space="0" w:color="auto"/>
              <w:right w:val="single" w:sz="4" w:space="0" w:color="auto"/>
            </w:tcBorders>
            <w:hideMark/>
          </w:tcPr>
          <w:p w14:paraId="35C27ACA" w14:textId="77777777" w:rsidR="006A305E" w:rsidRPr="004B3E3C" w:rsidRDefault="006A305E" w:rsidP="005C1CB3">
            <w:pPr>
              <w:keepNext/>
              <w:keepLines/>
              <w:spacing w:after="0"/>
              <w:jc w:val="center"/>
              <w:rPr>
                <w:rFonts w:ascii="Arial" w:hAnsi="Arial"/>
                <w:sz w:val="18"/>
              </w:rPr>
            </w:pPr>
            <w:r w:rsidRPr="004B3E3C">
              <w:rPr>
                <w:rFonts w:ascii="Arial" w:hAnsi="Arial"/>
                <w:sz w:val="18"/>
              </w:rPr>
              <w:t>Neighbour cell on RF channel number 2.</w:t>
            </w:r>
          </w:p>
        </w:tc>
      </w:tr>
      <w:tr w:rsidR="006A305E" w:rsidRPr="004B3E3C" w14:paraId="62CD6800" w14:textId="77777777" w:rsidTr="005C1CB3">
        <w:trPr>
          <w:cantSplit/>
          <w:jc w:val="center"/>
        </w:trPr>
        <w:tc>
          <w:tcPr>
            <w:tcW w:w="1324" w:type="dxa"/>
            <w:tcBorders>
              <w:top w:val="single" w:sz="4" w:space="0" w:color="auto"/>
              <w:left w:val="single" w:sz="4" w:space="0" w:color="auto"/>
              <w:bottom w:val="nil"/>
              <w:right w:val="single" w:sz="4" w:space="0" w:color="auto"/>
            </w:tcBorders>
            <w:hideMark/>
          </w:tcPr>
          <w:p w14:paraId="2FB02E4B" w14:textId="77777777" w:rsidR="006A305E" w:rsidRPr="004B3E3C" w:rsidRDefault="006A305E" w:rsidP="005C1CB3">
            <w:pPr>
              <w:keepNext/>
              <w:keepLines/>
              <w:spacing w:after="0"/>
              <w:rPr>
                <w:rFonts w:ascii="Arial" w:hAnsi="Arial"/>
                <w:sz w:val="18"/>
              </w:rPr>
            </w:pPr>
            <w:r w:rsidRPr="004B3E3C">
              <w:rPr>
                <w:rFonts w:ascii="Arial" w:hAnsi="Arial"/>
                <w:sz w:val="18"/>
              </w:rPr>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14ECCFC9" w14:textId="77777777" w:rsidR="006A305E" w:rsidRPr="004B3E3C" w:rsidRDefault="006A305E" w:rsidP="005C1CB3">
            <w:pPr>
              <w:keepNext/>
              <w:keepLines/>
              <w:spacing w:after="0"/>
              <w:rPr>
                <w:rFonts w:ascii="Arial" w:hAnsi="Arial"/>
                <w:sz w:val="18"/>
              </w:rPr>
            </w:pPr>
            <w:r w:rsidRPr="004B3E3C">
              <w:rPr>
                <w:rFonts w:ascii="Arial" w:hAnsi="Arial"/>
                <w:sz w:val="18"/>
              </w:rPr>
              <w:t>Active PCell</w:t>
            </w:r>
          </w:p>
        </w:tc>
        <w:tc>
          <w:tcPr>
            <w:tcW w:w="695" w:type="dxa"/>
            <w:tcBorders>
              <w:top w:val="nil"/>
              <w:left w:val="single" w:sz="4" w:space="0" w:color="auto"/>
              <w:bottom w:val="nil"/>
              <w:right w:val="single" w:sz="4" w:space="0" w:color="auto"/>
            </w:tcBorders>
          </w:tcPr>
          <w:p w14:paraId="5BEC1D82"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C34F15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1</w:t>
            </w:r>
          </w:p>
        </w:tc>
        <w:tc>
          <w:tcPr>
            <w:tcW w:w="4132" w:type="dxa"/>
            <w:tcBorders>
              <w:top w:val="single" w:sz="4" w:space="0" w:color="auto"/>
              <w:left w:val="single" w:sz="4" w:space="0" w:color="auto"/>
              <w:bottom w:val="single" w:sz="4" w:space="0" w:color="auto"/>
              <w:right w:val="single" w:sz="4" w:space="0" w:color="auto"/>
            </w:tcBorders>
            <w:hideMark/>
          </w:tcPr>
          <w:p w14:paraId="661C329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PCell on RF channel number 1.</w:t>
            </w:r>
          </w:p>
        </w:tc>
      </w:tr>
      <w:tr w:rsidR="006A305E" w:rsidRPr="004B3E3C" w14:paraId="63D710B8" w14:textId="77777777" w:rsidTr="005C1CB3">
        <w:trPr>
          <w:cantSplit/>
          <w:jc w:val="center"/>
        </w:trPr>
        <w:tc>
          <w:tcPr>
            <w:tcW w:w="1324" w:type="dxa"/>
            <w:tcBorders>
              <w:top w:val="nil"/>
              <w:left w:val="single" w:sz="4" w:space="0" w:color="auto"/>
              <w:bottom w:val="single" w:sz="4" w:space="0" w:color="auto"/>
              <w:right w:val="single" w:sz="4" w:space="0" w:color="auto"/>
            </w:tcBorders>
            <w:hideMark/>
          </w:tcPr>
          <w:p w14:paraId="7D1BBB16" w14:textId="77777777" w:rsidR="006A305E" w:rsidRPr="004B3E3C" w:rsidRDefault="006A305E" w:rsidP="005C1CB3">
            <w:pPr>
              <w:keepNext/>
              <w:keepLines/>
              <w:spacing w:after="0"/>
              <w:rPr>
                <w:rFonts w:ascii="Arial" w:hAnsi="Arial"/>
                <w:sz w:val="18"/>
              </w:rPr>
            </w:pPr>
            <w:r w:rsidRPr="004B3E3C">
              <w:rPr>
                <w:rFonts w:ascii="Arial" w:hAnsi="Arial"/>
                <w:sz w:val="18"/>
              </w:rPr>
              <w:t>Condition</w:t>
            </w:r>
          </w:p>
        </w:tc>
        <w:tc>
          <w:tcPr>
            <w:tcW w:w="1494" w:type="dxa"/>
            <w:tcBorders>
              <w:top w:val="single" w:sz="4" w:space="0" w:color="auto"/>
              <w:left w:val="single" w:sz="4" w:space="0" w:color="auto"/>
              <w:bottom w:val="single" w:sz="4" w:space="0" w:color="auto"/>
              <w:right w:val="single" w:sz="4" w:space="0" w:color="auto"/>
            </w:tcBorders>
            <w:hideMark/>
          </w:tcPr>
          <w:p w14:paraId="2BE53B32" w14:textId="77777777" w:rsidR="006A305E" w:rsidRPr="004B3E3C" w:rsidRDefault="006A305E" w:rsidP="005C1CB3">
            <w:pPr>
              <w:keepNext/>
              <w:keepLines/>
              <w:spacing w:after="0"/>
              <w:rPr>
                <w:rFonts w:ascii="Arial" w:hAnsi="Arial"/>
                <w:sz w:val="18"/>
              </w:rPr>
            </w:pPr>
            <w:r w:rsidRPr="004B3E3C">
              <w:rPr>
                <w:rFonts w:ascii="Arial" w:hAnsi="Arial"/>
                <w:sz w:val="18"/>
              </w:rPr>
              <w:t>Neighbour Cell</w:t>
            </w:r>
          </w:p>
        </w:tc>
        <w:tc>
          <w:tcPr>
            <w:tcW w:w="695" w:type="dxa"/>
            <w:tcBorders>
              <w:top w:val="nil"/>
              <w:left w:val="single" w:sz="4" w:space="0" w:color="auto"/>
              <w:bottom w:val="single" w:sz="4" w:space="0" w:color="auto"/>
              <w:right w:val="single" w:sz="4" w:space="0" w:color="auto"/>
            </w:tcBorders>
          </w:tcPr>
          <w:p w14:paraId="141CBEEA"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DD4D10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ell2</w:t>
            </w:r>
          </w:p>
        </w:tc>
        <w:tc>
          <w:tcPr>
            <w:tcW w:w="4132" w:type="dxa"/>
            <w:tcBorders>
              <w:top w:val="single" w:sz="4" w:space="0" w:color="auto"/>
              <w:left w:val="single" w:sz="4" w:space="0" w:color="auto"/>
              <w:bottom w:val="single" w:sz="4" w:space="0" w:color="auto"/>
              <w:right w:val="single" w:sz="4" w:space="0" w:color="auto"/>
            </w:tcBorders>
            <w:hideMark/>
          </w:tcPr>
          <w:p w14:paraId="5862DD7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PSCell released on RF channel number 2.</w:t>
            </w:r>
          </w:p>
        </w:tc>
      </w:tr>
      <w:tr w:rsidR="006A305E" w:rsidRPr="004B3E3C" w14:paraId="7C64D4D1" w14:textId="77777777" w:rsidTr="005C1CB3">
        <w:trPr>
          <w:cantSplit/>
          <w:jc w:val="center"/>
        </w:trPr>
        <w:tc>
          <w:tcPr>
            <w:tcW w:w="1324" w:type="dxa"/>
            <w:tcBorders>
              <w:top w:val="single" w:sz="4" w:space="0" w:color="auto"/>
              <w:left w:val="single" w:sz="4" w:space="0" w:color="auto"/>
              <w:bottom w:val="single" w:sz="4" w:space="0" w:color="auto"/>
              <w:right w:val="single" w:sz="4" w:space="0" w:color="auto"/>
            </w:tcBorders>
            <w:hideMark/>
          </w:tcPr>
          <w:p w14:paraId="4CA951AA" w14:textId="77777777" w:rsidR="006A305E" w:rsidRPr="004B3E3C" w:rsidRDefault="006A305E" w:rsidP="005C1CB3">
            <w:pPr>
              <w:keepNext/>
              <w:keepLines/>
              <w:spacing w:after="0"/>
              <w:rPr>
                <w:rFonts w:ascii="Arial" w:hAnsi="Arial"/>
                <w:sz w:val="18"/>
              </w:rPr>
            </w:pPr>
            <w:r w:rsidRPr="004B3E3C">
              <w:rPr>
                <w:rFonts w:ascii="Arial" w:hAnsi="Arial"/>
                <w:sz w:val="18"/>
              </w:rPr>
              <w:t>B1</w:t>
            </w:r>
          </w:p>
        </w:tc>
        <w:tc>
          <w:tcPr>
            <w:tcW w:w="1494" w:type="dxa"/>
            <w:tcBorders>
              <w:top w:val="single" w:sz="4" w:space="0" w:color="auto"/>
              <w:left w:val="single" w:sz="4" w:space="0" w:color="auto"/>
              <w:bottom w:val="single" w:sz="4" w:space="0" w:color="auto"/>
              <w:right w:val="single" w:sz="4" w:space="0" w:color="auto"/>
            </w:tcBorders>
            <w:hideMark/>
          </w:tcPr>
          <w:p w14:paraId="16AEB30A" w14:textId="77777777" w:rsidR="006A305E" w:rsidRPr="004B3E3C" w:rsidRDefault="006A305E" w:rsidP="005C1CB3">
            <w:pPr>
              <w:keepNext/>
              <w:keepLines/>
              <w:spacing w:after="0"/>
              <w:rPr>
                <w:rFonts w:ascii="Arial" w:hAnsi="Arial"/>
                <w:bCs/>
                <w:sz w:val="18"/>
                <w:lang w:eastAsia="zh-CN"/>
              </w:rPr>
            </w:pPr>
            <w:r w:rsidRPr="004B3E3C">
              <w:rPr>
                <w:rFonts w:ascii="Arial" w:hAnsi="Arial"/>
                <w:sz w:val="18"/>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471736A9"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6098DBCB"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6334D1E3"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bCs/>
                <w:sz w:val="18"/>
                <w:lang w:eastAsia="zh-CN"/>
              </w:rPr>
              <w:t>Hysteresis for evaluation of event B1.</w:t>
            </w:r>
          </w:p>
        </w:tc>
      </w:tr>
      <w:tr w:rsidR="006A305E" w:rsidRPr="004B3E3C" w14:paraId="144C6DDA" w14:textId="77777777" w:rsidTr="005C1CB3">
        <w:trPr>
          <w:cantSplit/>
          <w:trHeight w:val="650"/>
          <w:jc w:val="center"/>
        </w:trPr>
        <w:tc>
          <w:tcPr>
            <w:tcW w:w="1324" w:type="dxa"/>
            <w:tcBorders>
              <w:top w:val="single" w:sz="4" w:space="0" w:color="auto"/>
              <w:left w:val="single" w:sz="4" w:space="0" w:color="auto"/>
              <w:bottom w:val="nil"/>
              <w:right w:val="single" w:sz="4" w:space="0" w:color="auto"/>
            </w:tcBorders>
          </w:tcPr>
          <w:p w14:paraId="43455095" w14:textId="77777777" w:rsidR="006A305E" w:rsidRPr="004B3E3C" w:rsidRDefault="006A305E" w:rsidP="005C1CB3">
            <w:pPr>
              <w:keepNext/>
              <w:keepLines/>
              <w:spacing w:after="0"/>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55314B4E" w14:textId="77777777" w:rsidR="006A305E" w:rsidRPr="004B3E3C" w:rsidRDefault="006A305E" w:rsidP="005C1CB3">
            <w:pPr>
              <w:keepNext/>
              <w:keepLines/>
              <w:spacing w:after="0"/>
              <w:rPr>
                <w:rFonts w:ascii="Arial" w:hAnsi="Arial"/>
                <w:bCs/>
                <w:sz w:val="18"/>
                <w:lang w:eastAsia="zh-CN"/>
              </w:rPr>
            </w:pPr>
            <w:r w:rsidRPr="004B3E3C">
              <w:rPr>
                <w:rFonts w:ascii="Arial" w:hAnsi="Arial"/>
                <w:sz w:val="18"/>
                <w:lang w:eastAsia="zh-CN"/>
              </w:rPr>
              <w:t>Threshold RSRP</w:t>
            </w:r>
          </w:p>
        </w:tc>
        <w:tc>
          <w:tcPr>
            <w:tcW w:w="695" w:type="dxa"/>
            <w:tcBorders>
              <w:top w:val="single" w:sz="4" w:space="0" w:color="auto"/>
              <w:left w:val="single" w:sz="4" w:space="0" w:color="auto"/>
              <w:bottom w:val="single" w:sz="4" w:space="0" w:color="auto"/>
              <w:right w:val="single" w:sz="4" w:space="0" w:color="auto"/>
            </w:tcBorders>
            <w:hideMark/>
          </w:tcPr>
          <w:p w14:paraId="5F22CDBE" w14:textId="77777777" w:rsidR="006A305E" w:rsidRPr="004B3E3C" w:rsidRDefault="006A305E" w:rsidP="005C1CB3">
            <w:pPr>
              <w:keepNext/>
              <w:keepLines/>
              <w:spacing w:after="0"/>
              <w:jc w:val="center"/>
              <w:rPr>
                <w:rFonts w:ascii="Arial" w:hAnsi="Arial"/>
                <w:sz w:val="18"/>
                <w:lang w:eastAsia="zh-CN"/>
              </w:rPr>
            </w:pPr>
            <w:r w:rsidRPr="004B3E3C">
              <w:rPr>
                <w:rFonts w:ascii="Arial" w:hAnsi="Arial"/>
                <w:sz w:val="18"/>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553BED21" w14:textId="77777777" w:rsidR="006A305E" w:rsidRPr="004B3E3C" w:rsidRDefault="006A305E" w:rsidP="005C1CB3">
            <w:pPr>
              <w:keepNext/>
              <w:keepLines/>
              <w:spacing w:after="0"/>
              <w:jc w:val="center"/>
              <w:rPr>
                <w:rFonts w:ascii="Arial" w:hAnsi="Arial"/>
                <w:sz w:val="18"/>
                <w:lang w:eastAsia="zh-CN"/>
              </w:rPr>
            </w:pPr>
            <w:r w:rsidRPr="004B3E3C">
              <w:rPr>
                <w:rFonts w:ascii="Arial" w:hAnsi="Arial"/>
                <w:sz w:val="18"/>
                <w:lang w:eastAsia="zh-CN"/>
              </w:rPr>
              <w:t>-118</w:t>
            </w:r>
          </w:p>
        </w:tc>
        <w:tc>
          <w:tcPr>
            <w:tcW w:w="4132" w:type="dxa"/>
            <w:tcBorders>
              <w:top w:val="single" w:sz="4" w:space="0" w:color="auto"/>
              <w:left w:val="single" w:sz="4" w:space="0" w:color="auto"/>
              <w:bottom w:val="single" w:sz="4" w:space="0" w:color="auto"/>
              <w:right w:val="single" w:sz="4" w:space="0" w:color="auto"/>
            </w:tcBorders>
            <w:hideMark/>
          </w:tcPr>
          <w:p w14:paraId="7704F589"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Actual RSRP threshold for event B1. Needs to take absolute accuracy tolerance in clause 9.1.11.1 into account plus margin.</w:t>
            </w:r>
          </w:p>
        </w:tc>
      </w:tr>
      <w:tr w:rsidR="006A305E" w:rsidRPr="004B3E3C" w14:paraId="2902438F" w14:textId="77777777" w:rsidTr="005C1CB3">
        <w:trPr>
          <w:cantSplit/>
          <w:jc w:val="center"/>
        </w:trPr>
        <w:tc>
          <w:tcPr>
            <w:tcW w:w="1324" w:type="dxa"/>
            <w:tcBorders>
              <w:top w:val="nil"/>
              <w:left w:val="single" w:sz="4" w:space="0" w:color="auto"/>
              <w:bottom w:val="single" w:sz="4" w:space="0" w:color="auto"/>
              <w:right w:val="single" w:sz="4" w:space="0" w:color="auto"/>
            </w:tcBorders>
          </w:tcPr>
          <w:p w14:paraId="531EF905" w14:textId="77777777" w:rsidR="006A305E" w:rsidRPr="004B3E3C" w:rsidRDefault="006A305E" w:rsidP="005C1CB3">
            <w:pPr>
              <w:keepNext/>
              <w:keepLines/>
              <w:spacing w:after="0"/>
              <w:rPr>
                <w:rFonts w:ascii="Arial" w:hAnsi="Arial"/>
                <w:sz w:val="18"/>
              </w:rPr>
            </w:pPr>
          </w:p>
        </w:tc>
        <w:tc>
          <w:tcPr>
            <w:tcW w:w="1494" w:type="dxa"/>
            <w:tcBorders>
              <w:top w:val="single" w:sz="4" w:space="0" w:color="auto"/>
              <w:left w:val="single" w:sz="4" w:space="0" w:color="auto"/>
              <w:bottom w:val="single" w:sz="4" w:space="0" w:color="auto"/>
              <w:right w:val="single" w:sz="4" w:space="0" w:color="auto"/>
            </w:tcBorders>
            <w:hideMark/>
          </w:tcPr>
          <w:p w14:paraId="664410D4" w14:textId="77777777" w:rsidR="006A305E" w:rsidRPr="004B3E3C" w:rsidRDefault="006A305E" w:rsidP="005C1CB3">
            <w:pPr>
              <w:keepNext/>
              <w:keepLines/>
              <w:spacing w:after="0"/>
              <w:rPr>
                <w:rFonts w:ascii="Arial" w:hAnsi="Arial"/>
                <w:bCs/>
                <w:sz w:val="18"/>
                <w:lang w:eastAsia="ja-JP"/>
              </w:rPr>
            </w:pPr>
            <w:r w:rsidRPr="004B3E3C">
              <w:rPr>
                <w:rFonts w:ascii="Arial" w:hAnsi="Arial"/>
                <w:sz w:val="18"/>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5C4670F4" w14:textId="77777777" w:rsidR="006A305E" w:rsidRPr="004B3E3C" w:rsidRDefault="006A305E" w:rsidP="005C1CB3">
            <w:pPr>
              <w:keepNext/>
              <w:keepLines/>
              <w:spacing w:after="0"/>
              <w:jc w:val="center"/>
              <w:rPr>
                <w:rFonts w:ascii="Arial" w:hAnsi="Arial"/>
                <w:bCs/>
                <w:sz w:val="18"/>
                <w:lang w:eastAsia="ja-JP"/>
              </w:rPr>
            </w:pPr>
            <w:r w:rsidRPr="004B3E3C">
              <w:rPr>
                <w:rFonts w:ascii="Arial" w:hAnsi="Arial"/>
                <w:sz w:val="18"/>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1568159D" w14:textId="77777777" w:rsidR="006A305E" w:rsidRPr="004B3E3C" w:rsidRDefault="006A305E" w:rsidP="005C1CB3">
            <w:pPr>
              <w:keepNext/>
              <w:keepLines/>
              <w:spacing w:after="0"/>
              <w:jc w:val="center"/>
              <w:rPr>
                <w:rFonts w:ascii="Arial" w:hAnsi="Arial"/>
                <w:bCs/>
                <w:sz w:val="18"/>
                <w:lang w:eastAsia="zh-CN"/>
              </w:rPr>
            </w:pPr>
            <w:r w:rsidRPr="004B3E3C">
              <w:rPr>
                <w:rFonts w:ascii="Arial" w:hAnsi="Arial"/>
                <w:sz w:val="18"/>
                <w:lang w:eastAsia="zh-CN"/>
              </w:rPr>
              <w:t>0</w:t>
            </w:r>
          </w:p>
        </w:tc>
        <w:tc>
          <w:tcPr>
            <w:tcW w:w="4132" w:type="dxa"/>
            <w:tcBorders>
              <w:top w:val="single" w:sz="4" w:space="0" w:color="auto"/>
              <w:left w:val="single" w:sz="4" w:space="0" w:color="auto"/>
              <w:bottom w:val="single" w:sz="4" w:space="0" w:color="auto"/>
              <w:right w:val="single" w:sz="4" w:space="0" w:color="auto"/>
            </w:tcBorders>
          </w:tcPr>
          <w:p w14:paraId="5511DAC3" w14:textId="77777777" w:rsidR="006A305E" w:rsidRPr="004B3E3C" w:rsidRDefault="006A305E" w:rsidP="005C1CB3">
            <w:pPr>
              <w:keepNext/>
              <w:keepLines/>
              <w:spacing w:after="0"/>
              <w:jc w:val="center"/>
              <w:rPr>
                <w:rFonts w:ascii="Arial" w:hAnsi="Arial"/>
                <w:bCs/>
                <w:sz w:val="18"/>
                <w:lang w:eastAsia="zh-CN"/>
              </w:rPr>
            </w:pPr>
          </w:p>
        </w:tc>
      </w:tr>
      <w:tr w:rsidR="006A305E" w:rsidRPr="004B3E3C" w14:paraId="1D2B667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6E67AD2"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DRX</w:t>
            </w:r>
          </w:p>
        </w:tc>
        <w:tc>
          <w:tcPr>
            <w:tcW w:w="695" w:type="dxa"/>
            <w:tcBorders>
              <w:top w:val="single" w:sz="4" w:space="0" w:color="auto"/>
              <w:left w:val="single" w:sz="4" w:space="0" w:color="auto"/>
              <w:bottom w:val="single" w:sz="4" w:space="0" w:color="auto"/>
              <w:right w:val="single" w:sz="4" w:space="0" w:color="auto"/>
            </w:tcBorders>
          </w:tcPr>
          <w:p w14:paraId="6302BB21"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AD1CFF4"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OFF</w:t>
            </w:r>
          </w:p>
        </w:tc>
        <w:tc>
          <w:tcPr>
            <w:tcW w:w="4132" w:type="dxa"/>
            <w:tcBorders>
              <w:top w:val="single" w:sz="4" w:space="0" w:color="auto"/>
              <w:left w:val="single" w:sz="4" w:space="0" w:color="auto"/>
              <w:bottom w:val="single" w:sz="4" w:space="0" w:color="auto"/>
              <w:right w:val="single" w:sz="4" w:space="0" w:color="auto"/>
            </w:tcBorders>
            <w:hideMark/>
          </w:tcPr>
          <w:p w14:paraId="5E23C437"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Continuous monitoring of primary cell</w:t>
            </w:r>
          </w:p>
        </w:tc>
      </w:tr>
      <w:tr w:rsidR="006A305E" w:rsidRPr="004B3E3C" w14:paraId="3310691D"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507DAEC" w14:textId="77777777" w:rsidR="006A305E" w:rsidRPr="004B3E3C" w:rsidRDefault="006A305E" w:rsidP="005C1CB3">
            <w:pPr>
              <w:keepNext/>
              <w:keepLines/>
              <w:spacing w:after="0"/>
              <w:rPr>
                <w:rFonts w:ascii="Arial" w:hAnsi="Arial"/>
                <w:sz w:val="18"/>
              </w:rPr>
            </w:pPr>
            <w:r w:rsidRPr="004B3E3C">
              <w:rPr>
                <w:rFonts w:ascii="Arial" w:hAnsi="Arial"/>
                <w:sz w:val="18"/>
              </w:rPr>
              <w:t>Gap pattern ID</w:t>
            </w:r>
          </w:p>
        </w:tc>
        <w:tc>
          <w:tcPr>
            <w:tcW w:w="695" w:type="dxa"/>
            <w:tcBorders>
              <w:top w:val="single" w:sz="4" w:space="0" w:color="auto"/>
              <w:left w:val="single" w:sz="4" w:space="0" w:color="auto"/>
              <w:bottom w:val="single" w:sz="4" w:space="0" w:color="auto"/>
              <w:right w:val="single" w:sz="4" w:space="0" w:color="auto"/>
            </w:tcBorders>
          </w:tcPr>
          <w:p w14:paraId="39665FD5" w14:textId="77777777" w:rsidR="006A305E" w:rsidRPr="004B3E3C" w:rsidRDefault="006A305E" w:rsidP="005C1CB3">
            <w:pPr>
              <w:keepNext/>
              <w:keepLines/>
              <w:spacing w:after="0"/>
              <w:jc w:val="center"/>
              <w:rPr>
                <w:rFonts w:ascii="Arial" w:hAnsi="Arial"/>
                <w:sz w:val="18"/>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7774EE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gp0</w:t>
            </w:r>
          </w:p>
        </w:tc>
        <w:tc>
          <w:tcPr>
            <w:tcW w:w="4132" w:type="dxa"/>
            <w:tcBorders>
              <w:top w:val="single" w:sz="4" w:space="0" w:color="auto"/>
              <w:left w:val="single" w:sz="4" w:space="0" w:color="auto"/>
              <w:bottom w:val="single" w:sz="4" w:space="0" w:color="auto"/>
              <w:right w:val="single" w:sz="4" w:space="0" w:color="auto"/>
            </w:tcBorders>
          </w:tcPr>
          <w:p w14:paraId="271A3282" w14:textId="77777777" w:rsidR="006A305E" w:rsidRPr="004B3E3C" w:rsidRDefault="006A305E" w:rsidP="005C1CB3">
            <w:pPr>
              <w:keepNext/>
              <w:keepLines/>
              <w:spacing w:after="0"/>
              <w:jc w:val="center"/>
              <w:rPr>
                <w:rFonts w:ascii="Arial" w:hAnsi="Arial"/>
                <w:sz w:val="18"/>
              </w:rPr>
            </w:pPr>
          </w:p>
        </w:tc>
      </w:tr>
      <w:tr w:rsidR="006A305E" w:rsidRPr="004B3E3C" w14:paraId="1275804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79D46BE" w14:textId="77777777" w:rsidR="006A305E" w:rsidRPr="004B3E3C" w:rsidRDefault="006A305E" w:rsidP="005C1CB3">
            <w:pPr>
              <w:keepNext/>
              <w:keepLines/>
              <w:spacing w:after="0"/>
              <w:rPr>
                <w:rFonts w:ascii="Arial" w:hAnsi="Arial"/>
                <w:sz w:val="18"/>
              </w:rPr>
            </w:pPr>
            <w:r w:rsidRPr="004B3E3C">
              <w:rPr>
                <w:rFonts w:ascii="Arial" w:hAnsi="Arial"/>
                <w:sz w:val="18"/>
              </w:rPr>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07AFAC43" w14:textId="77777777" w:rsidR="006A305E" w:rsidRPr="004B3E3C" w:rsidRDefault="006A305E" w:rsidP="005C1CB3">
            <w:pPr>
              <w:keepNext/>
              <w:keepLines/>
              <w:spacing w:after="0"/>
              <w:jc w:val="center"/>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hideMark/>
          </w:tcPr>
          <w:p w14:paraId="7970338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FR2 configuration 2</w:t>
            </w:r>
          </w:p>
        </w:tc>
        <w:tc>
          <w:tcPr>
            <w:tcW w:w="4132" w:type="dxa"/>
            <w:tcBorders>
              <w:top w:val="single" w:sz="4" w:space="0" w:color="auto"/>
              <w:left w:val="single" w:sz="4" w:space="0" w:color="auto"/>
              <w:bottom w:val="single" w:sz="4" w:space="0" w:color="auto"/>
              <w:right w:val="single" w:sz="4" w:space="0" w:color="auto"/>
            </w:tcBorders>
            <w:hideMark/>
          </w:tcPr>
          <w:p w14:paraId="6075637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aptured in A.3.8.3.2</w:t>
            </w:r>
          </w:p>
        </w:tc>
      </w:tr>
      <w:tr w:rsidR="006A305E" w:rsidRPr="004B3E3C" w14:paraId="432432D3"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0C81364"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569CC21D"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dB</w:t>
            </w:r>
          </w:p>
        </w:tc>
        <w:tc>
          <w:tcPr>
            <w:tcW w:w="1273" w:type="dxa"/>
            <w:tcBorders>
              <w:top w:val="single" w:sz="4" w:space="0" w:color="auto"/>
              <w:left w:val="single" w:sz="4" w:space="0" w:color="auto"/>
              <w:bottom w:val="single" w:sz="4" w:space="0" w:color="auto"/>
              <w:right w:val="single" w:sz="4" w:space="0" w:color="auto"/>
            </w:tcBorders>
            <w:hideMark/>
          </w:tcPr>
          <w:p w14:paraId="56CFA3C2"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0</w:t>
            </w:r>
          </w:p>
        </w:tc>
        <w:tc>
          <w:tcPr>
            <w:tcW w:w="4132" w:type="dxa"/>
            <w:tcBorders>
              <w:top w:val="single" w:sz="4" w:space="0" w:color="auto"/>
              <w:left w:val="single" w:sz="4" w:space="0" w:color="auto"/>
              <w:bottom w:val="single" w:sz="4" w:space="0" w:color="auto"/>
              <w:right w:val="single" w:sz="4" w:space="0" w:color="auto"/>
            </w:tcBorders>
            <w:hideMark/>
          </w:tcPr>
          <w:p w14:paraId="76CA1F6B"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Individual offset for cells on primary component carrier.</w:t>
            </w:r>
          </w:p>
        </w:tc>
      </w:tr>
      <w:tr w:rsidR="006A305E" w:rsidRPr="004B3E3C" w14:paraId="7461F1DC"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EBE924E"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4FFFA961"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dB</w:t>
            </w:r>
          </w:p>
        </w:tc>
        <w:tc>
          <w:tcPr>
            <w:tcW w:w="1273" w:type="dxa"/>
            <w:tcBorders>
              <w:top w:val="single" w:sz="4" w:space="0" w:color="auto"/>
              <w:left w:val="single" w:sz="4" w:space="0" w:color="auto"/>
              <w:bottom w:val="single" w:sz="4" w:space="0" w:color="auto"/>
              <w:right w:val="single" w:sz="4" w:space="0" w:color="auto"/>
            </w:tcBorders>
            <w:hideMark/>
          </w:tcPr>
          <w:p w14:paraId="1E11CF6C"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0</w:t>
            </w:r>
          </w:p>
        </w:tc>
        <w:tc>
          <w:tcPr>
            <w:tcW w:w="4132" w:type="dxa"/>
            <w:tcBorders>
              <w:top w:val="single" w:sz="4" w:space="0" w:color="auto"/>
              <w:left w:val="single" w:sz="4" w:space="0" w:color="auto"/>
              <w:bottom w:val="single" w:sz="4" w:space="0" w:color="auto"/>
              <w:right w:val="single" w:sz="4" w:space="0" w:color="auto"/>
            </w:tcBorders>
            <w:hideMark/>
          </w:tcPr>
          <w:p w14:paraId="2C4F2C44"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Individual offset for cells on carrier frequency of cell2.</w:t>
            </w:r>
          </w:p>
        </w:tc>
      </w:tr>
      <w:tr w:rsidR="006A305E" w:rsidRPr="004B3E3C" w14:paraId="3D02FFCF"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8877DC"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T1</w:t>
            </w:r>
          </w:p>
        </w:tc>
        <w:tc>
          <w:tcPr>
            <w:tcW w:w="695" w:type="dxa"/>
            <w:tcBorders>
              <w:top w:val="single" w:sz="4" w:space="0" w:color="auto"/>
              <w:left w:val="single" w:sz="4" w:space="0" w:color="auto"/>
              <w:bottom w:val="single" w:sz="4" w:space="0" w:color="auto"/>
              <w:right w:val="single" w:sz="4" w:space="0" w:color="auto"/>
            </w:tcBorders>
            <w:hideMark/>
          </w:tcPr>
          <w:p w14:paraId="4A6B2556"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0B843C2C"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6B0514FC"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During this time the PCell shall be known and cell2 shall be unknown.</w:t>
            </w:r>
          </w:p>
        </w:tc>
      </w:tr>
      <w:tr w:rsidR="006A305E" w:rsidRPr="004B3E3C" w14:paraId="23A4450B"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71C7035" w14:textId="77777777" w:rsidR="006A305E" w:rsidRPr="004B3E3C" w:rsidRDefault="006A305E" w:rsidP="005C1CB3">
            <w:pPr>
              <w:keepNext/>
              <w:keepLines/>
              <w:spacing w:after="0"/>
              <w:rPr>
                <w:rFonts w:ascii="Arial" w:hAnsi="Arial"/>
                <w:sz w:val="18"/>
              </w:rPr>
            </w:pPr>
            <w:r w:rsidRPr="004B3E3C">
              <w:rPr>
                <w:rFonts w:ascii="Arial" w:hAnsi="Arial"/>
                <w:sz w:val="18"/>
              </w:rPr>
              <w:t>T2</w:t>
            </w:r>
          </w:p>
        </w:tc>
        <w:tc>
          <w:tcPr>
            <w:tcW w:w="695" w:type="dxa"/>
            <w:tcBorders>
              <w:top w:val="single" w:sz="4" w:space="0" w:color="auto"/>
              <w:left w:val="single" w:sz="4" w:space="0" w:color="auto"/>
              <w:bottom w:val="single" w:sz="4" w:space="0" w:color="auto"/>
              <w:right w:val="single" w:sz="4" w:space="0" w:color="auto"/>
            </w:tcBorders>
            <w:hideMark/>
          </w:tcPr>
          <w:p w14:paraId="59096A1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593796BF" w14:textId="77777777" w:rsidR="006A305E" w:rsidRPr="004B3E3C" w:rsidRDefault="006A305E" w:rsidP="005C1CB3">
            <w:pPr>
              <w:keepNext/>
              <w:keepLines/>
              <w:spacing w:after="0"/>
              <w:jc w:val="center"/>
              <w:rPr>
                <w:rFonts w:ascii="Arial" w:hAnsi="Arial"/>
                <w:sz w:val="18"/>
              </w:rPr>
            </w:pPr>
            <w:r w:rsidRPr="004B3E3C">
              <w:rPr>
                <w:rFonts w:ascii="Arial" w:hAnsi="Arial"/>
                <w:sz w:val="18"/>
              </w:rPr>
              <w:t>&lt;7</w:t>
            </w:r>
          </w:p>
        </w:tc>
        <w:tc>
          <w:tcPr>
            <w:tcW w:w="4132" w:type="dxa"/>
            <w:tcBorders>
              <w:top w:val="single" w:sz="4" w:space="0" w:color="auto"/>
              <w:left w:val="single" w:sz="4" w:space="0" w:color="auto"/>
              <w:bottom w:val="single" w:sz="4" w:space="0" w:color="auto"/>
              <w:right w:val="single" w:sz="4" w:space="0" w:color="auto"/>
            </w:tcBorders>
            <w:hideMark/>
          </w:tcPr>
          <w:p w14:paraId="449F0589"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uring this time the UE adds the PSCell.</w:t>
            </w:r>
          </w:p>
        </w:tc>
      </w:tr>
      <w:tr w:rsidR="006A305E" w:rsidRPr="004B3E3C" w14:paraId="741C144D"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FF97C87" w14:textId="77777777" w:rsidR="006A305E" w:rsidRPr="004B3E3C" w:rsidRDefault="006A305E" w:rsidP="005C1CB3">
            <w:pPr>
              <w:keepNext/>
              <w:keepLines/>
              <w:spacing w:after="0"/>
              <w:rPr>
                <w:rFonts w:ascii="Arial" w:hAnsi="Arial"/>
                <w:sz w:val="18"/>
              </w:rPr>
            </w:pPr>
            <w:r w:rsidRPr="004B3E3C">
              <w:rPr>
                <w:rFonts w:ascii="Arial" w:hAnsi="Arial"/>
                <w:sz w:val="18"/>
              </w:rPr>
              <w:t>T3</w:t>
            </w:r>
          </w:p>
        </w:tc>
        <w:tc>
          <w:tcPr>
            <w:tcW w:w="695" w:type="dxa"/>
            <w:tcBorders>
              <w:top w:val="single" w:sz="4" w:space="0" w:color="auto"/>
              <w:left w:val="single" w:sz="4" w:space="0" w:color="auto"/>
              <w:bottom w:val="single" w:sz="4" w:space="0" w:color="auto"/>
              <w:right w:val="single" w:sz="4" w:space="0" w:color="auto"/>
            </w:tcBorders>
            <w:hideMark/>
          </w:tcPr>
          <w:p w14:paraId="512B367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01D52A9B"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w:t>
            </w:r>
          </w:p>
        </w:tc>
        <w:tc>
          <w:tcPr>
            <w:tcW w:w="4132" w:type="dxa"/>
            <w:tcBorders>
              <w:top w:val="single" w:sz="4" w:space="0" w:color="auto"/>
              <w:left w:val="single" w:sz="4" w:space="0" w:color="auto"/>
              <w:bottom w:val="single" w:sz="4" w:space="0" w:color="auto"/>
              <w:right w:val="single" w:sz="4" w:space="0" w:color="auto"/>
            </w:tcBorders>
            <w:hideMark/>
          </w:tcPr>
          <w:p w14:paraId="69D038B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uring this time the UE sends CSI reports for PSCell.</w:t>
            </w:r>
          </w:p>
        </w:tc>
      </w:tr>
      <w:tr w:rsidR="006A305E" w:rsidRPr="004B3E3C" w14:paraId="428255A1" w14:textId="77777777" w:rsidTr="005C1CB3">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443C6AE"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T4</w:t>
            </w:r>
          </w:p>
        </w:tc>
        <w:tc>
          <w:tcPr>
            <w:tcW w:w="695" w:type="dxa"/>
            <w:tcBorders>
              <w:top w:val="single" w:sz="4" w:space="0" w:color="auto"/>
              <w:left w:val="single" w:sz="4" w:space="0" w:color="auto"/>
              <w:bottom w:val="single" w:sz="4" w:space="0" w:color="auto"/>
              <w:right w:val="single" w:sz="4" w:space="0" w:color="auto"/>
            </w:tcBorders>
            <w:hideMark/>
          </w:tcPr>
          <w:p w14:paraId="6729F306"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s</w:t>
            </w:r>
          </w:p>
        </w:tc>
        <w:tc>
          <w:tcPr>
            <w:tcW w:w="1273" w:type="dxa"/>
            <w:tcBorders>
              <w:top w:val="single" w:sz="4" w:space="0" w:color="auto"/>
              <w:left w:val="single" w:sz="4" w:space="0" w:color="auto"/>
              <w:bottom w:val="single" w:sz="4" w:space="0" w:color="auto"/>
              <w:right w:val="single" w:sz="4" w:space="0" w:color="auto"/>
            </w:tcBorders>
            <w:hideMark/>
          </w:tcPr>
          <w:p w14:paraId="4F5D2A16" w14:textId="77777777" w:rsidR="006A305E" w:rsidRPr="004B3E3C" w:rsidRDefault="006A305E" w:rsidP="005C1CB3">
            <w:pPr>
              <w:keepNext/>
              <w:keepLines/>
              <w:spacing w:after="0"/>
              <w:jc w:val="center"/>
              <w:rPr>
                <w:rFonts w:ascii="Arial" w:hAnsi="Arial"/>
                <w:sz w:val="18"/>
                <w:lang w:eastAsia="ja-JP"/>
              </w:rPr>
            </w:pPr>
            <w:r w:rsidRPr="004B3E3C">
              <w:rPr>
                <w:rFonts w:ascii="Arial" w:hAnsi="Arial"/>
                <w:sz w:val="18"/>
              </w:rPr>
              <w:t>1</w:t>
            </w:r>
          </w:p>
        </w:tc>
        <w:tc>
          <w:tcPr>
            <w:tcW w:w="4132" w:type="dxa"/>
            <w:tcBorders>
              <w:top w:val="single" w:sz="4" w:space="0" w:color="auto"/>
              <w:left w:val="single" w:sz="4" w:space="0" w:color="auto"/>
              <w:bottom w:val="single" w:sz="4" w:space="0" w:color="auto"/>
              <w:right w:val="single" w:sz="4" w:space="0" w:color="auto"/>
            </w:tcBorders>
            <w:hideMark/>
          </w:tcPr>
          <w:p w14:paraId="44245FF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uring this time the UE releases the PSCell.</w:t>
            </w:r>
          </w:p>
        </w:tc>
      </w:tr>
    </w:tbl>
    <w:p w14:paraId="1D1BE598" w14:textId="77777777" w:rsidR="006A305E" w:rsidRPr="004B3E3C" w:rsidRDefault="006A305E" w:rsidP="006A305E"/>
    <w:p w14:paraId="5243C578" w14:textId="77777777" w:rsidR="006A305E" w:rsidRPr="004B3E3C" w:rsidRDefault="006A305E" w:rsidP="006A305E">
      <w:pPr>
        <w:pStyle w:val="B1"/>
      </w:pPr>
      <w:r w:rsidRPr="004B3E3C">
        <w:t xml:space="preserve">1. </w:t>
      </w:r>
      <w:r w:rsidRPr="004B3E3C">
        <w:rPr>
          <w:rFonts w:cs="v4.2.0"/>
        </w:rPr>
        <w:t xml:space="preserve">The test parameters are given in Table </w:t>
      </w:r>
      <w:r w:rsidRPr="004B3E3C">
        <w:t>5.5.13.1.4.1-3</w:t>
      </w:r>
      <w:r w:rsidRPr="004B3E3C">
        <w:rPr>
          <w:rFonts w:cs="v4.2.0"/>
        </w:rPr>
        <w:t>.</w:t>
      </w:r>
    </w:p>
    <w:p w14:paraId="0CFB70DA" w14:textId="77777777" w:rsidR="006A305E" w:rsidRPr="004B3E3C" w:rsidRDefault="006A305E" w:rsidP="006A305E">
      <w:pPr>
        <w:pStyle w:val="B1"/>
      </w:pPr>
      <w:r w:rsidRPr="004B3E3C">
        <w:t>2. Message contents are defined in clause 5.5.13.1.4.3.</w:t>
      </w:r>
    </w:p>
    <w:p w14:paraId="19E46BD5" w14:textId="1CAFF6F7" w:rsidR="006A305E" w:rsidRPr="004B3E3C" w:rsidRDefault="006A305E" w:rsidP="006A305E">
      <w:pPr>
        <w:pStyle w:val="B1"/>
      </w:pPr>
      <w:r w:rsidRPr="004B3E3C">
        <w:t>3. There are two cells in the test, where Cell 1 is the E-UTRA PCell on the E-UTRA carrier, and Cell 2 is the NR PSCell on the NR carrier. Cell 1 is the cell used for connection setup with the power level set according to Table A.6.1.2-1 for this test. Cell 2 is configured according to clause C.1.1 and C.1.2.</w:t>
      </w:r>
    </w:p>
    <w:p w14:paraId="6B097FF3" w14:textId="77777777" w:rsidR="006A305E" w:rsidRPr="004B3E3C" w:rsidRDefault="006A305E" w:rsidP="006A305E">
      <w:pPr>
        <w:pStyle w:val="H6"/>
      </w:pPr>
      <w:r w:rsidRPr="004B3E3C">
        <w:t>5.5.13.1.4.2</w:t>
      </w:r>
      <w:r w:rsidRPr="004B3E3C">
        <w:tab/>
        <w:t>Test procedure</w:t>
      </w:r>
    </w:p>
    <w:p w14:paraId="667E889B" w14:textId="77777777" w:rsidR="006A305E" w:rsidRPr="004B3E3C" w:rsidRDefault="006A305E" w:rsidP="006A305E">
      <w:r w:rsidRPr="004B3E3C">
        <w:t>The test consists of four successive time periods with duration of T1, T2, T3 and T4. There are two carriers each with one cell. Before the test starts the UE is connected to Cell 1 (E-UTRA PCell) on radio channel 1 (PCC) but is not aware of Cell 2 (NR PSCell) on radio channel 2. The UE is only monitoring the PCC.</w:t>
      </w:r>
    </w:p>
    <w:p w14:paraId="1F4BA1EA" w14:textId="77777777" w:rsidR="006A305E" w:rsidRPr="004B3E3C" w:rsidRDefault="006A305E" w:rsidP="006A305E">
      <w:pPr>
        <w:rPr>
          <w:rFonts w:cs="v4.2.0"/>
        </w:rPr>
      </w:pPr>
      <w:r w:rsidRPr="004B3E3C">
        <w:t xml:space="preserve">During T1 only Cell 1 is known to the UE. </w:t>
      </w:r>
      <w:r w:rsidRPr="004B3E3C">
        <w:rPr>
          <w:rFonts w:cs="v4.2.0"/>
        </w:rPr>
        <w:t xml:space="preserve">NR shall configure a condition implying </w:t>
      </w:r>
      <w:r w:rsidRPr="004B3E3C">
        <w:t xml:space="preserve">PSCell </w:t>
      </w:r>
      <w:r w:rsidRPr="004B3E3C">
        <w:rPr>
          <w:lang w:eastAsia="ja-JP"/>
        </w:rPr>
        <w:t>addition</w:t>
      </w:r>
      <w:r w:rsidRPr="004B3E3C">
        <w:rPr>
          <w:rFonts w:cs="v4.2.0"/>
        </w:rPr>
        <w:t xml:space="preserve"> (Cell 2) during T1, at a time earlier than </w:t>
      </w:r>
      <w:r w:rsidRPr="004B3E3C">
        <w:t>T</w:t>
      </w:r>
      <w:r w:rsidRPr="004B3E3C">
        <w:rPr>
          <w:vertAlign w:val="subscript"/>
        </w:rPr>
        <w:t>RRC_delay</w:t>
      </w:r>
      <w:r w:rsidRPr="004B3E3C">
        <w:rPr>
          <w:bCs/>
          <w:lang w:eastAsia="zh-CN"/>
        </w:rPr>
        <w:t xml:space="preserve"> before </w:t>
      </w:r>
      <w:r w:rsidRPr="004B3E3C">
        <w:rPr>
          <w:rFonts w:cs="v4.2.0"/>
        </w:rPr>
        <w:t>the beginning of T2.</w:t>
      </w:r>
    </w:p>
    <w:p w14:paraId="338F4E4C" w14:textId="77777777" w:rsidR="006A305E" w:rsidRPr="004B3E3C" w:rsidRDefault="006A305E" w:rsidP="006A305E">
      <w:r w:rsidRPr="004B3E3C">
        <w:rPr>
          <w:rFonts w:eastAsia="Batang"/>
        </w:rPr>
        <w:t xml:space="preserve">Starting T2, Cell 2 becomes detectable. </w:t>
      </w:r>
      <w:r w:rsidRPr="004B3E3C">
        <w:t>The point in time at which the UE has sent PRACH to the PSCell (Cell 2) defines the start of period T3. The test system shall observe the periodic reporting of CSI for PSCell during T3.</w:t>
      </w:r>
    </w:p>
    <w:p w14:paraId="1BBB8D9B" w14:textId="77777777" w:rsidR="006A305E" w:rsidRPr="004B3E3C" w:rsidRDefault="006A305E" w:rsidP="006A305E">
      <w:r w:rsidRPr="004B3E3C">
        <w:t>The test system shall send a RRC message to the UE to release PSCell (Cell 2) on radio channel 2. The RRC message to release PSCell (Cell2) shall be sent to the UE during period T3, after the UE has sent at least one CQI report with non-zero CQI index for PSCell (Cell 2). The point in time at which the RRC message to release PSCell (Cell2) is received at the UE antenna connector defines the start of period T4.</w:t>
      </w:r>
    </w:p>
    <w:p w14:paraId="05343E8A" w14:textId="77777777" w:rsidR="006A305E" w:rsidRPr="004B3E3C" w:rsidRDefault="006A305E" w:rsidP="006A305E">
      <w:pPr>
        <w:pStyle w:val="B1"/>
        <w:ind w:left="709" w:hanging="425"/>
      </w:pPr>
      <w:r w:rsidRPr="004B3E3C">
        <w:t>1.</w:t>
      </w:r>
      <w:r w:rsidRPr="004B3E3C">
        <w:tab/>
        <w:t xml:space="preserve">Ensure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404FF5B2" w14:textId="77777777" w:rsidR="006A305E" w:rsidRPr="004B3E3C" w:rsidRDefault="006A305E" w:rsidP="006A305E">
      <w:pPr>
        <w:pStyle w:val="B1"/>
        <w:ind w:left="709" w:hanging="425"/>
        <w:rPr>
          <w:lang w:eastAsia="zh-TW"/>
        </w:rPr>
      </w:pPr>
      <w:r w:rsidRPr="004B3E3C">
        <w:rPr>
          <w:lang w:eastAsia="zh-TW"/>
        </w:rPr>
        <w:t>2.</w:t>
      </w:r>
      <w:r w:rsidRPr="004B3E3C">
        <w:rPr>
          <w:lang w:eastAsia="zh-TW"/>
        </w:rPr>
        <w:tab/>
      </w:r>
      <w:r w:rsidRPr="004B3E3C">
        <w:t>The SS shall set the parameters according to Table 5.5.13.1.5-1 as appropriate</w:t>
      </w:r>
      <w:r w:rsidRPr="004B3E3C">
        <w:rPr>
          <w:lang w:eastAsia="zh-TW"/>
        </w:rPr>
        <w:t>. T1 starts.</w:t>
      </w:r>
    </w:p>
    <w:p w14:paraId="56918508" w14:textId="319E3EAD" w:rsidR="006A305E" w:rsidRPr="004B3E3C" w:rsidRDefault="006A305E" w:rsidP="006A305E">
      <w:pPr>
        <w:pStyle w:val="B1"/>
        <w:ind w:left="709" w:hanging="425"/>
        <w:rPr>
          <w:lang w:eastAsia="zh-TW"/>
        </w:rPr>
      </w:pPr>
      <w:r w:rsidRPr="004B3E3C">
        <w:rPr>
          <w:lang w:eastAsia="zh-TW"/>
        </w:rPr>
        <w:t>3.</w:t>
      </w:r>
      <w:r w:rsidRPr="004B3E3C">
        <w:rPr>
          <w:lang w:eastAsia="zh-TW"/>
        </w:rPr>
        <w:tab/>
        <w:t xml:space="preserve">The SS shall transmit an </w:t>
      </w:r>
      <w:r w:rsidRPr="004B3E3C">
        <w:rPr>
          <w:i/>
          <w:lang w:eastAsia="zh-TW"/>
        </w:rPr>
        <w:t xml:space="preserve">RRCConnectionReconfiguration </w:t>
      </w:r>
      <w:r w:rsidRPr="004B3E3C">
        <w:rPr>
          <w:lang w:eastAsia="zh-TW"/>
        </w:rPr>
        <w:t xml:space="preserve">message with </w:t>
      </w:r>
      <w:r w:rsidR="00E1198A" w:rsidRPr="004B3E3C">
        <w:rPr>
          <w:lang w:eastAsia="zh-TW"/>
        </w:rPr>
        <w:t xml:space="preserve">condition CPA according to TS 36.508 [25] Table 4.6.1-8 including RRCConnectionReconfiguration* message and associated execution condition. The RRCConnectionReconfiguration* message contains PSCell configuration in RRCReconfiguration**. </w:t>
      </w:r>
      <w:r w:rsidR="00E1198A" w:rsidRPr="004B3E3C">
        <w:rPr>
          <w:lang w:eastAsia="sv-SE"/>
        </w:rPr>
        <w:t>A</w:t>
      </w:r>
      <w:r w:rsidRPr="004B3E3C">
        <w:rPr>
          <w:lang w:eastAsia="sv-SE"/>
        </w:rPr>
        <w:t xml:space="preserve">nd measurement gap pattern #0 </w:t>
      </w:r>
      <w:r w:rsidR="00E1198A" w:rsidRPr="004B3E3C">
        <w:rPr>
          <w:lang w:eastAsia="sv-SE"/>
        </w:rPr>
        <w:t xml:space="preserve">is configured </w:t>
      </w:r>
      <w:r w:rsidRPr="004B3E3C">
        <w:rPr>
          <w:lang w:eastAsia="sv-SE"/>
        </w:rPr>
        <w:t>for the UE</w:t>
      </w:r>
      <w:r w:rsidRPr="004B3E3C">
        <w:rPr>
          <w:lang w:eastAsia="zh-TW"/>
        </w:rPr>
        <w:t>.</w:t>
      </w:r>
    </w:p>
    <w:p w14:paraId="27A955CE" w14:textId="77777777" w:rsidR="006A305E" w:rsidRPr="004B3E3C" w:rsidRDefault="006A305E" w:rsidP="006A305E">
      <w:pPr>
        <w:pStyle w:val="B1"/>
        <w:ind w:left="709" w:hanging="425"/>
        <w:rPr>
          <w:rFonts w:eastAsia="SimSun"/>
          <w:highlight w:val="yellow"/>
          <w:lang w:eastAsia="zh-CN"/>
        </w:rPr>
      </w:pPr>
      <w:r w:rsidRPr="004B3E3C">
        <w:rPr>
          <w:lang w:eastAsia="zh-TW"/>
        </w:rPr>
        <w:t>4.</w:t>
      </w:r>
      <w:r w:rsidRPr="004B3E3C">
        <w:rPr>
          <w:lang w:eastAsia="zh-TW"/>
        </w:rPr>
        <w:tab/>
        <w:t>The UE shall transmit an RRCConnectionReconfigurationComplete message.</w:t>
      </w:r>
      <w:r w:rsidRPr="004B3E3C">
        <w:rPr>
          <w:rFonts w:eastAsia="SimSun"/>
          <w:lang w:eastAsia="zh-CN"/>
        </w:rPr>
        <w:t xml:space="preserve"> T1 expiring.</w:t>
      </w:r>
    </w:p>
    <w:p w14:paraId="264D87C5" w14:textId="1ED752D5" w:rsidR="006A305E" w:rsidRPr="004B3E3C" w:rsidRDefault="006A305E" w:rsidP="006A305E">
      <w:pPr>
        <w:pStyle w:val="B1"/>
        <w:ind w:left="709" w:hanging="425"/>
        <w:rPr>
          <w:lang w:eastAsia="zh-CN"/>
        </w:rPr>
      </w:pPr>
      <w:r w:rsidRPr="004B3E3C">
        <w:rPr>
          <w:lang w:eastAsia="zh-CN"/>
        </w:rPr>
        <w:t>5.</w:t>
      </w:r>
      <w:r w:rsidRPr="004B3E3C">
        <w:rPr>
          <w:lang w:eastAsia="zh-TW"/>
        </w:rPr>
        <w:tab/>
      </w:r>
      <w:r w:rsidRPr="004B3E3C">
        <w:rPr>
          <w:rFonts w:eastAsia="SimSun"/>
        </w:rPr>
        <w:t>T2 starts</w:t>
      </w:r>
      <w:r w:rsidRPr="004B3E3C">
        <w:rPr>
          <w:rFonts w:eastAsia="SimSun"/>
          <w:lang w:eastAsia="zh-CN"/>
        </w:rPr>
        <w:t>. T</w:t>
      </w:r>
      <w:r w:rsidRPr="004B3E3C">
        <w:rPr>
          <w:rFonts w:eastAsia="SimSun"/>
        </w:rPr>
        <w:t>he execution condition</w:t>
      </w:r>
      <w:r w:rsidRPr="004B3E3C">
        <w:rPr>
          <w:rFonts w:eastAsia="SimSun"/>
          <w:i/>
        </w:rPr>
        <w:t xml:space="preserve"> </w:t>
      </w:r>
      <w:r w:rsidRPr="004B3E3C">
        <w:rPr>
          <w:rFonts w:eastAsia="SimSun"/>
          <w:lang w:eastAsia="zh-CN"/>
        </w:rPr>
        <w:t xml:space="preserve">of </w:t>
      </w:r>
      <w:r w:rsidRPr="004B3E3C">
        <w:t>PSCell (Cell2)</w:t>
      </w:r>
      <w:r w:rsidRPr="004B3E3C">
        <w:rPr>
          <w:rFonts w:eastAsia="SimSun"/>
        </w:rPr>
        <w:t xml:space="preserve"> becomes satisfied, the UE applies</w:t>
      </w:r>
      <w:r w:rsidRPr="004B3E3C">
        <w:rPr>
          <w:lang w:eastAsia="zh-TW"/>
        </w:rPr>
        <w:t xml:space="preserve"> </w:t>
      </w:r>
      <w:r w:rsidRPr="004B3E3C">
        <w:rPr>
          <w:rFonts w:eastAsia="SimSun"/>
          <w:i/>
        </w:rPr>
        <w:t>RRCConnectionReconfiguration</w:t>
      </w:r>
      <w:r w:rsidRPr="004B3E3C">
        <w:rPr>
          <w:lang w:eastAsia="sv-SE"/>
        </w:rPr>
        <w:t>*</w:t>
      </w:r>
      <w:r w:rsidRPr="004B3E3C">
        <w:rPr>
          <w:rFonts w:eastAsia="SimSun"/>
          <w:iCs/>
          <w:lang w:eastAsia="zh-CN"/>
        </w:rPr>
        <w:t xml:space="preserve"> </w:t>
      </w:r>
      <w:r w:rsidRPr="004B3E3C">
        <w:rPr>
          <w:rFonts w:eastAsia="SimSun"/>
          <w:lang w:eastAsia="zh-CN"/>
        </w:rPr>
        <w:t>message</w:t>
      </w:r>
      <w:r w:rsidRPr="004B3E3C">
        <w:rPr>
          <w:rFonts w:eastAsia="SimSun"/>
        </w:rPr>
        <w:t xml:space="preserve"> </w:t>
      </w:r>
      <w:r w:rsidRPr="004B3E3C">
        <w:rPr>
          <w:rFonts w:eastAsia="SimSun"/>
          <w:lang w:eastAsia="zh-CN"/>
        </w:rPr>
        <w:t xml:space="preserve">and </w:t>
      </w:r>
      <w:r w:rsidRPr="004B3E3C">
        <w:t>releases measurement gap</w:t>
      </w:r>
      <w:r w:rsidRPr="004B3E3C">
        <w:rPr>
          <w:rFonts w:eastAsia="SimSun"/>
        </w:rPr>
        <w:t xml:space="preserve"> corresponding to </w:t>
      </w:r>
      <w:r w:rsidRPr="004B3E3C">
        <w:t>PSCell (Cell2)</w:t>
      </w:r>
      <w:r w:rsidRPr="004B3E3C">
        <w:rPr>
          <w:rFonts w:eastAsia="SimSun"/>
        </w:rPr>
        <w:t xml:space="preserve"> and sends an </w:t>
      </w:r>
      <w:r w:rsidRPr="004B3E3C">
        <w:rPr>
          <w:rFonts w:eastAsia="SimSun"/>
          <w:i/>
        </w:rPr>
        <w:t>RRCConnectionReconfigurationComplete*</w:t>
      </w:r>
      <w:r w:rsidRPr="004B3E3C">
        <w:rPr>
          <w:rFonts w:eastAsia="SimSun"/>
          <w:i/>
          <w:lang w:eastAsia="zh-CN"/>
        </w:rPr>
        <w:t xml:space="preserve"> </w:t>
      </w:r>
      <w:r w:rsidRPr="004B3E3C">
        <w:rPr>
          <w:rFonts w:eastAsia="SimSun"/>
        </w:rPr>
        <w:t>message</w:t>
      </w:r>
      <w:r w:rsidR="00E1198A" w:rsidRPr="004B3E3C">
        <w:rPr>
          <w:lang w:eastAsia="zh-TW"/>
        </w:rPr>
        <w:t xml:space="preserve"> with </w:t>
      </w:r>
      <w:r w:rsidR="00E1198A" w:rsidRPr="004B3E3C">
        <w:rPr>
          <w:lang w:eastAsia="zh-CN"/>
        </w:rPr>
        <w:t>condition</w:t>
      </w:r>
      <w:r w:rsidR="00E1198A" w:rsidRPr="004B3E3C">
        <w:rPr>
          <w:lang w:eastAsia="zh-TW"/>
        </w:rPr>
        <w:t xml:space="preserve"> </w:t>
      </w:r>
      <w:r w:rsidR="00E1198A" w:rsidRPr="004B3E3C">
        <w:t>MCG_and_SCG and CPA</w:t>
      </w:r>
      <w:r w:rsidR="00E1198A" w:rsidRPr="004B3E3C">
        <w:rPr>
          <w:rFonts w:eastAsia="SimSun"/>
        </w:rPr>
        <w:t xml:space="preserve">, including NR </w:t>
      </w:r>
      <w:r w:rsidR="00E1198A" w:rsidRPr="004B3E3C">
        <w:rPr>
          <w:rFonts w:eastAsia="SimSun"/>
          <w:i/>
        </w:rPr>
        <w:t>RRCReconfigurationComplete**</w:t>
      </w:r>
      <w:r w:rsidR="00E1198A" w:rsidRPr="004B3E3C">
        <w:rPr>
          <w:rFonts w:eastAsia="SimSun"/>
          <w:iCs/>
          <w:lang w:eastAsia="zh-CN"/>
        </w:rPr>
        <w:t xml:space="preserve"> message</w:t>
      </w:r>
      <w:r w:rsidR="00E1198A" w:rsidRPr="004B3E3C">
        <w:rPr>
          <w:rFonts w:eastAsia="SimSun"/>
        </w:rPr>
        <w:t xml:space="preserve"> for the selected candidate PSCell</w:t>
      </w:r>
      <w:r w:rsidRPr="004B3E3C">
        <w:rPr>
          <w:rFonts w:eastAsia="SimSun"/>
        </w:rPr>
        <w:t>.</w:t>
      </w:r>
    </w:p>
    <w:p w14:paraId="075E526F" w14:textId="77777777" w:rsidR="006A305E" w:rsidRPr="004B3E3C" w:rsidRDefault="006A305E" w:rsidP="006A305E">
      <w:pPr>
        <w:pStyle w:val="B1"/>
        <w:ind w:left="709" w:hanging="425"/>
      </w:pPr>
      <w:r w:rsidRPr="004B3E3C">
        <w:t>6.</w:t>
      </w:r>
      <w:r w:rsidRPr="004B3E3C">
        <w:rPr>
          <w:lang w:eastAsia="zh-TW"/>
        </w:rPr>
        <w:tab/>
      </w:r>
      <w:r w:rsidRPr="004B3E3C">
        <w:t>The UE shall send PRACH to PSCell no later than T</w:t>
      </w:r>
      <w:r w:rsidRPr="004B3E3C">
        <w:rPr>
          <w:vertAlign w:val="subscript"/>
        </w:rPr>
        <w:t>config_PSCell_Addition_Conditional</w:t>
      </w:r>
      <w:r w:rsidRPr="004B3E3C">
        <w:rPr>
          <w:vertAlign w:val="superscript"/>
          <w:lang w:eastAsia="zh-CN"/>
        </w:rPr>
        <w:t xml:space="preserve"> </w:t>
      </w:r>
      <w:r w:rsidRPr="004B3E3C">
        <w:t>from the start of T2, otherwise increase the number of failed iterations by one, switch off the UE and continue with step 11.</w:t>
      </w:r>
    </w:p>
    <w:p w14:paraId="488D12D6" w14:textId="77777777" w:rsidR="006A305E" w:rsidRPr="004B3E3C" w:rsidRDefault="006A305E" w:rsidP="006A305E">
      <w:pPr>
        <w:pStyle w:val="B1"/>
        <w:ind w:left="709" w:hanging="425"/>
        <w:rPr>
          <w:lang w:eastAsia="zh-CN"/>
        </w:rPr>
      </w:pPr>
      <w:r w:rsidRPr="004B3E3C">
        <w:rPr>
          <w:lang w:eastAsia="zh-CN"/>
        </w:rPr>
        <w:t>7</w:t>
      </w:r>
      <w:r w:rsidRPr="004B3E3C">
        <w:rPr>
          <w:lang w:eastAsia="zh-TW"/>
        </w:rPr>
        <w:tab/>
      </w:r>
      <w:r w:rsidRPr="004B3E3C">
        <w:t xml:space="preserve">During T3 the UE shall send at least one </w:t>
      </w:r>
      <w:r w:rsidRPr="004B3E3C">
        <w:rPr>
          <w:lang w:eastAsia="zh-CN"/>
        </w:rPr>
        <w:t xml:space="preserve">CSI report for PSCell with non-zero CQI index, otherwise </w:t>
      </w:r>
      <w:r w:rsidRPr="004B3E3C">
        <w:t>increase the number of failed iterations by one, switch off the UE</w:t>
      </w:r>
      <w:r w:rsidRPr="004B3E3C">
        <w:rPr>
          <w:lang w:eastAsia="zh-CN"/>
        </w:rPr>
        <w:t xml:space="preserve"> and continue to step 11.</w:t>
      </w:r>
    </w:p>
    <w:p w14:paraId="67188384" w14:textId="77777777" w:rsidR="006A305E" w:rsidRPr="004B3E3C" w:rsidRDefault="006A305E" w:rsidP="006A305E">
      <w:pPr>
        <w:pStyle w:val="B1"/>
        <w:ind w:left="709" w:hanging="425"/>
        <w:rPr>
          <w:lang w:eastAsia="zh-CN"/>
        </w:rPr>
      </w:pPr>
      <w:r w:rsidRPr="004B3E3C">
        <w:rPr>
          <w:lang w:eastAsia="zh-TW"/>
        </w:rPr>
        <w:t>8.</w:t>
      </w:r>
      <w:r w:rsidRPr="004B3E3C">
        <w:rPr>
          <w:lang w:eastAsia="zh-TW"/>
        </w:rPr>
        <w:tab/>
        <w:t xml:space="preserve">The SS shall transmit </w:t>
      </w:r>
      <w:r w:rsidRPr="004B3E3C">
        <w:rPr>
          <w:i/>
          <w:lang w:eastAsia="zh-TW"/>
        </w:rPr>
        <w:t>RRCConnectionReconfiguration</w:t>
      </w:r>
      <w:r w:rsidRPr="004B3E3C">
        <w:rPr>
          <w:lang w:eastAsia="zh-TW"/>
        </w:rPr>
        <w:t xml:space="preserve"> message with condition EN-DC_PSCell_Rel according to TS 36.508 [25] Table 4.6.1-8 to release NR cell (PSCell) </w:t>
      </w:r>
      <w:r w:rsidRPr="004B3E3C">
        <w:t xml:space="preserve">after the UE has send at least one </w:t>
      </w:r>
      <w:r w:rsidRPr="004B3E3C">
        <w:rPr>
          <w:lang w:eastAsia="zh-CN"/>
        </w:rPr>
        <w:t>CQI report with non-zero CQI index for PSCell (Cell 2).</w:t>
      </w:r>
    </w:p>
    <w:p w14:paraId="327A4EBF" w14:textId="77777777" w:rsidR="006A305E" w:rsidRPr="004B3E3C" w:rsidRDefault="006A305E" w:rsidP="006A305E">
      <w:pPr>
        <w:pStyle w:val="B1"/>
        <w:ind w:left="709" w:hanging="425"/>
        <w:rPr>
          <w:lang w:eastAsia="zh-CN"/>
        </w:rPr>
      </w:pPr>
      <w:r w:rsidRPr="004B3E3C">
        <w:rPr>
          <w:lang w:eastAsia="zh-CN"/>
        </w:rPr>
        <w:t>9</w:t>
      </w:r>
      <w:r w:rsidRPr="004B3E3C">
        <w:t>.</w:t>
      </w:r>
      <w:r w:rsidRPr="004B3E3C">
        <w:tab/>
        <w:t>The UE shall transmit</w:t>
      </w:r>
      <w:r w:rsidRPr="004B3E3C">
        <w:rPr>
          <w:lang w:eastAsia="zh-CN"/>
        </w:rPr>
        <w:t xml:space="preserve"> an</w:t>
      </w:r>
      <w:r w:rsidRPr="004B3E3C">
        <w:t xml:space="preserve"> </w:t>
      </w:r>
      <w:r w:rsidRPr="004B3E3C">
        <w:rPr>
          <w:i/>
        </w:rPr>
        <w:t>RRCConnectionReconfigurationComplete</w:t>
      </w:r>
      <w:r w:rsidRPr="004B3E3C">
        <w:t xml:space="preserve"> message. T4 starts</w:t>
      </w:r>
      <w:r w:rsidRPr="004B3E3C">
        <w:rPr>
          <w:lang w:eastAsia="zh-CN"/>
        </w:rPr>
        <w:t>.</w:t>
      </w:r>
    </w:p>
    <w:p w14:paraId="192BCF87" w14:textId="77777777" w:rsidR="006A305E" w:rsidRPr="004B3E3C" w:rsidRDefault="006A305E" w:rsidP="006A305E">
      <w:pPr>
        <w:pStyle w:val="B1"/>
        <w:ind w:left="709" w:hanging="425"/>
        <w:rPr>
          <w:lang w:eastAsia="zh-CN"/>
        </w:rPr>
      </w:pPr>
      <w:r w:rsidRPr="004B3E3C">
        <w:rPr>
          <w:lang w:eastAsia="zh-CN"/>
        </w:rPr>
        <w:t>10</w:t>
      </w:r>
      <w:r w:rsidRPr="004B3E3C">
        <w:t>.</w:t>
      </w:r>
      <w:r w:rsidRPr="004B3E3C">
        <w:tab/>
        <w:t xml:space="preserve">The UE shall </w:t>
      </w:r>
      <w:r w:rsidRPr="004B3E3C">
        <w:rPr>
          <w:lang w:eastAsia="zh-CN"/>
        </w:rPr>
        <w:t xml:space="preserve">stop sending CSI reports for PSCell no later than 20ms from the start of T4, if so increase the number of passed iterations by one otherwise </w:t>
      </w:r>
      <w:r w:rsidRPr="004B3E3C">
        <w:t>increase the number of failed iterations by one and switch off the UE</w:t>
      </w:r>
      <w:r w:rsidRPr="004B3E3C">
        <w:rPr>
          <w:lang w:eastAsia="zh-CN"/>
        </w:rPr>
        <w:t>.</w:t>
      </w:r>
    </w:p>
    <w:p w14:paraId="40C5353A" w14:textId="77777777" w:rsidR="006A305E" w:rsidRPr="004B3E3C" w:rsidRDefault="006A305E" w:rsidP="006A305E">
      <w:pPr>
        <w:pStyle w:val="B1"/>
        <w:ind w:left="709" w:hanging="425"/>
        <w:rPr>
          <w:lang w:eastAsia="zh-TW"/>
        </w:rPr>
      </w:pPr>
      <w:r w:rsidRPr="004B3E3C">
        <w:rPr>
          <w:lang w:eastAsia="zh-CN"/>
        </w:rPr>
        <w:t>11</w:t>
      </w:r>
      <w:r w:rsidRPr="004B3E3C">
        <w:t>.</w:t>
      </w:r>
      <w:r w:rsidRPr="004B3E3C">
        <w:tab/>
      </w:r>
      <w:r w:rsidRPr="004B3E3C">
        <w:rPr>
          <w:lang w:eastAsia="zh-TW"/>
        </w:rPr>
        <w:t>Set Cell 2 physical cell identity = [((current cell 2 physical cell identity + 1) mod 1008)] for next iteration of the test procedure loop.</w:t>
      </w:r>
    </w:p>
    <w:p w14:paraId="6897BAF9" w14:textId="77777777" w:rsidR="006A305E" w:rsidRPr="004B3E3C" w:rsidRDefault="006A305E" w:rsidP="006A305E">
      <w:pPr>
        <w:pStyle w:val="B1"/>
        <w:ind w:left="709" w:hanging="425"/>
      </w:pPr>
      <w:r w:rsidRPr="004B3E3C">
        <w:rPr>
          <w:lang w:eastAsia="zh-CN"/>
        </w:rPr>
        <w:t>12</w:t>
      </w:r>
      <w:r w:rsidRPr="004B3E3C">
        <w:t>.</w:t>
      </w:r>
      <w:r w:rsidRPr="004B3E3C">
        <w:tab/>
        <w:t>If the UE is not switched off, the SS shall transmit an RRCConnectionRelease message to release the RRC connection then, the SS transmits in Cell 1 a Paging message (including PagingRecord with UE-Identity) for the UE and ensures the UE is in State E-UTRA RRC_CONNECTED with generic parameter Connectivity E-UTRA/EPC. If paging succeeds, go to step 14, otherwise switches off the UE.</w:t>
      </w:r>
    </w:p>
    <w:p w14:paraId="1FECD88C" w14:textId="77777777" w:rsidR="006A305E" w:rsidRPr="004B3E3C" w:rsidRDefault="006A305E" w:rsidP="006A305E">
      <w:pPr>
        <w:pStyle w:val="B1"/>
        <w:ind w:left="709" w:hanging="425"/>
      </w:pPr>
      <w:r w:rsidRPr="004B3E3C">
        <w:t>13.</w:t>
      </w:r>
      <w:r w:rsidRPr="004B3E3C">
        <w:tab/>
        <w:t xml:space="preserve">Switches on the UE and ensures the UE is in state </w:t>
      </w:r>
      <w:r w:rsidRPr="004B3E3C">
        <w:rPr>
          <w:lang w:eastAsia="ja-JP"/>
        </w:rPr>
        <w:t xml:space="preserve">E-UTRA </w:t>
      </w:r>
      <w:r w:rsidRPr="004B3E3C">
        <w:t>RRC_</w:t>
      </w:r>
      <w:r w:rsidRPr="004B3E3C">
        <w:rPr>
          <w:lang w:eastAsia="ja-JP"/>
        </w:rPr>
        <w:t>CONNECTED</w:t>
      </w:r>
      <w:r w:rsidRPr="004B3E3C">
        <w:t xml:space="preserve"> with generic procedure parameters </w:t>
      </w:r>
      <w:r w:rsidRPr="004B3E3C">
        <w:rPr>
          <w:i/>
        </w:rPr>
        <w:t>Connectivity</w:t>
      </w:r>
      <w:r w:rsidRPr="004B3E3C">
        <w:t xml:space="preserve"> </w:t>
      </w:r>
      <w:r w:rsidRPr="004B3E3C">
        <w:rPr>
          <w:lang w:eastAsia="ja-JP"/>
        </w:rPr>
        <w:t>E-UTRA/EPC</w:t>
      </w:r>
      <w:r w:rsidRPr="004B3E3C">
        <w:t xml:space="preserve"> with Test Mode </w:t>
      </w:r>
      <w:r w:rsidRPr="004B3E3C">
        <w:rPr>
          <w:i/>
        </w:rPr>
        <w:t>On</w:t>
      </w:r>
      <w:r w:rsidRPr="004B3E3C">
        <w:t xml:space="preserve"> according to TS 38.508-1 [14] clause 4.5.</w:t>
      </w:r>
    </w:p>
    <w:p w14:paraId="0C1E7154" w14:textId="775B5533" w:rsidR="006A305E" w:rsidRPr="004B3E3C" w:rsidRDefault="006A305E" w:rsidP="006A305E">
      <w:pPr>
        <w:pStyle w:val="B1"/>
        <w:ind w:left="709" w:hanging="425"/>
      </w:pPr>
      <w:r w:rsidRPr="004B3E3C">
        <w:t>14.</w:t>
      </w:r>
      <w:r w:rsidRPr="004B3E3C">
        <w:tab/>
        <w:t>Repeat step 2-13 until the confidence level according to Tables G.2.3-1 in Annex G clause G.2 is achieved.</w:t>
      </w:r>
    </w:p>
    <w:p w14:paraId="06EE6588" w14:textId="77777777" w:rsidR="006A305E" w:rsidRPr="004B3E3C" w:rsidRDefault="006A305E" w:rsidP="006A305E">
      <w:pPr>
        <w:pStyle w:val="H6"/>
      </w:pPr>
      <w:r w:rsidRPr="004B3E3C">
        <w:t>5.5.13.1.4.3</w:t>
      </w:r>
      <w:r w:rsidRPr="004B3E3C">
        <w:tab/>
        <w:t>Message contents</w:t>
      </w:r>
    </w:p>
    <w:p w14:paraId="02B9C6DC" w14:textId="77777777" w:rsidR="006A305E" w:rsidRPr="004B3E3C" w:rsidRDefault="006A305E" w:rsidP="006A305E">
      <w:pPr>
        <w:rPr>
          <w:lang w:eastAsia="sv-SE"/>
        </w:rPr>
      </w:pPr>
      <w:r w:rsidRPr="004B3E3C">
        <w:rPr>
          <w:lang w:eastAsia="sv-SE"/>
        </w:rPr>
        <w:t>Message contents are according to TS 38.508-1 [14] clause 7.3 with the following exceptions:</w:t>
      </w:r>
    </w:p>
    <w:p w14:paraId="2C0E9F18" w14:textId="77777777" w:rsidR="006A305E" w:rsidRPr="004B3E3C" w:rsidRDefault="006A305E" w:rsidP="006A305E">
      <w:pPr>
        <w:pStyle w:val="TH"/>
        <w:keepNext w:val="0"/>
        <w:keepLines w:val="0"/>
        <w:rPr>
          <w:rFonts w:cs="v4.2.0"/>
          <w:lang w:eastAsia="x-none"/>
        </w:rPr>
      </w:pPr>
      <w:r w:rsidRPr="004B3E3C">
        <w:rPr>
          <w:rFonts w:cs="v4.2.0"/>
        </w:rPr>
        <w:t xml:space="preserve">Table 5.5.13.1.4.3-1: Common Exception messages for </w:t>
      </w:r>
      <w:r w:rsidRPr="004B3E3C">
        <w:t>EN-DC FR2 Addition and Release Delay of NR PSCell</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5881"/>
      </w:tblGrid>
      <w:tr w:rsidR="006A305E" w:rsidRPr="004B3E3C" w14:paraId="628CD2A7" w14:textId="77777777" w:rsidTr="005C1CB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7FA25E6" w14:textId="77777777" w:rsidR="006A305E" w:rsidRPr="004B3E3C" w:rsidRDefault="006A305E" w:rsidP="005C1CB3">
            <w:pPr>
              <w:pStyle w:val="TAH"/>
              <w:keepNext w:val="0"/>
              <w:keepLines w:val="0"/>
            </w:pPr>
            <w:r w:rsidRPr="004B3E3C">
              <w:t>Default Message Contents</w:t>
            </w:r>
          </w:p>
        </w:tc>
      </w:tr>
      <w:tr w:rsidR="006A305E" w:rsidRPr="004B3E3C" w14:paraId="7BBAEB92"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F7A324D" w14:textId="77777777" w:rsidR="006A305E" w:rsidRPr="004B3E3C" w:rsidRDefault="006A305E" w:rsidP="005C1CB3">
            <w:pPr>
              <w:pStyle w:val="TAL"/>
              <w:keepNext w:val="0"/>
              <w:keepLines w:val="0"/>
              <w:rPr>
                <w:lang w:eastAsia="x-none"/>
              </w:rPr>
            </w:pPr>
            <w:r w:rsidRPr="004B3E3C">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1DE88173" w14:textId="77777777" w:rsidR="006A305E" w:rsidRPr="004B3E3C" w:rsidRDefault="006A305E" w:rsidP="005C1CB3">
            <w:pPr>
              <w:pStyle w:val="TAL"/>
              <w:keepNext w:val="0"/>
              <w:keepLines w:val="0"/>
            </w:pPr>
          </w:p>
        </w:tc>
      </w:tr>
      <w:tr w:rsidR="006A305E" w:rsidRPr="004B3E3C" w14:paraId="68AF6B06" w14:textId="77777777" w:rsidTr="005C1CB3">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CEC353A" w14:textId="77777777" w:rsidR="006A305E" w:rsidRPr="004B3E3C" w:rsidRDefault="006A305E" w:rsidP="005C1CB3">
            <w:pPr>
              <w:pStyle w:val="TAL"/>
              <w:keepNext w:val="0"/>
              <w:keepLines w:val="0"/>
            </w:pPr>
            <w:r w:rsidRPr="004B3E3C">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1CC2CF35" w14:textId="0A0E1D41" w:rsidR="006A305E" w:rsidRPr="004B3E3C" w:rsidRDefault="006A305E" w:rsidP="005C1CB3">
            <w:pPr>
              <w:pStyle w:val="TAL"/>
              <w:keepNext w:val="0"/>
              <w:keepLines w:val="0"/>
            </w:pPr>
            <w:r w:rsidRPr="004B3E3C">
              <w:t>3</w:t>
            </w:r>
          </w:p>
          <w:p w14:paraId="77C1EEC4" w14:textId="77777777" w:rsidR="00E1198A" w:rsidRPr="004B3E3C" w:rsidRDefault="006A305E" w:rsidP="00E1198A">
            <w:pPr>
              <w:pStyle w:val="TAL"/>
            </w:pPr>
            <w:r w:rsidRPr="004B3E3C">
              <w:t>Table H.3.4-5 with condition Pattern#0</w:t>
            </w:r>
            <w:r w:rsidR="00E1198A" w:rsidRPr="004B3E3C">
              <w:t xml:space="preserve"> for step 3</w:t>
            </w:r>
          </w:p>
          <w:p w14:paraId="5F42DF01" w14:textId="65F1D507" w:rsidR="006A305E" w:rsidRPr="004B3E3C" w:rsidRDefault="00E1198A" w:rsidP="00E1198A">
            <w:pPr>
              <w:pStyle w:val="TAL"/>
              <w:keepNext w:val="0"/>
              <w:keepLines w:val="0"/>
            </w:pPr>
            <w:r w:rsidRPr="004B3E3C">
              <w:t>Table H.3.4-4 with condition GAPLESS for step 7</w:t>
            </w:r>
          </w:p>
          <w:p w14:paraId="23720826" w14:textId="2C7C69FD" w:rsidR="006A305E" w:rsidRPr="004B3E3C" w:rsidRDefault="006A305E" w:rsidP="00EA09A5">
            <w:pPr>
              <w:pStyle w:val="TAL"/>
            </w:pPr>
            <w:r w:rsidRPr="004B3E3C">
              <w:t>Table H.3.4-6 with condition SMTC.2 and SSB.2 FR2</w:t>
            </w:r>
          </w:p>
        </w:tc>
      </w:tr>
    </w:tbl>
    <w:p w14:paraId="0E7B1A93" w14:textId="77777777" w:rsidR="006A305E" w:rsidRPr="004B3E3C" w:rsidRDefault="006A305E" w:rsidP="006A305E">
      <w:pPr>
        <w:rPr>
          <w:lang w:eastAsia="zh-CN"/>
        </w:rPr>
      </w:pPr>
    </w:p>
    <w:p w14:paraId="337E3B9E" w14:textId="77777777" w:rsidR="001175B7" w:rsidRPr="004B3E3C" w:rsidRDefault="001175B7" w:rsidP="001175B7">
      <w:pPr>
        <w:pStyle w:val="TH"/>
        <w:rPr>
          <w:lang w:eastAsia="en-GB"/>
        </w:rPr>
      </w:pPr>
      <w:r w:rsidRPr="004B3E3C">
        <w:t xml:space="preserve">Table </w:t>
      </w:r>
      <w:r w:rsidRPr="004B3E3C">
        <w:rPr>
          <w:rFonts w:cs="v4.2.0"/>
        </w:rPr>
        <w:t>5.5.13.1.4.3-</w:t>
      </w:r>
      <w:r w:rsidRPr="004B3E3C">
        <w:t xml:space="preserve">2: RRCConnectionReconfiguration </w:t>
      </w:r>
      <w:r w:rsidRPr="004B3E3C">
        <w:rPr>
          <w:lang w:eastAsia="zh-CN"/>
        </w:rPr>
        <w:t>(step 3)</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7"/>
        <w:gridCol w:w="2127"/>
        <w:gridCol w:w="1701"/>
        <w:gridCol w:w="1275"/>
      </w:tblGrid>
      <w:tr w:rsidR="001175B7" w:rsidRPr="004B3E3C" w14:paraId="08F089C0" w14:textId="77777777" w:rsidTr="00C36058">
        <w:trPr>
          <w:jc w:val="center"/>
        </w:trPr>
        <w:tc>
          <w:tcPr>
            <w:tcW w:w="9780" w:type="dxa"/>
            <w:gridSpan w:val="4"/>
            <w:tcBorders>
              <w:top w:val="single" w:sz="4" w:space="0" w:color="auto"/>
              <w:left w:val="single" w:sz="4" w:space="0" w:color="auto"/>
              <w:bottom w:val="single" w:sz="4" w:space="0" w:color="auto"/>
              <w:right w:val="single" w:sz="4" w:space="0" w:color="auto"/>
            </w:tcBorders>
            <w:hideMark/>
          </w:tcPr>
          <w:p w14:paraId="0CC1FC16" w14:textId="77777777" w:rsidR="001175B7" w:rsidRPr="004B3E3C" w:rsidRDefault="001175B7" w:rsidP="00C36058">
            <w:pPr>
              <w:pStyle w:val="TAL"/>
              <w:spacing w:line="254" w:lineRule="auto"/>
            </w:pPr>
            <w:r w:rsidRPr="004B3E3C">
              <w:t>Derivation Path: 36.508 [25], Table 4.6.1-8 with condition MEAS</w:t>
            </w:r>
          </w:p>
        </w:tc>
      </w:tr>
      <w:tr w:rsidR="001175B7" w:rsidRPr="004B3E3C" w14:paraId="0CDC1020"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12F3E" w14:textId="77777777" w:rsidR="001175B7" w:rsidRPr="004B3E3C" w:rsidRDefault="001175B7" w:rsidP="00C36058">
            <w:pPr>
              <w:pStyle w:val="TAH"/>
              <w:spacing w:line="254" w:lineRule="auto"/>
            </w:pPr>
            <w:r w:rsidRPr="004B3E3C">
              <w:t>Information Element</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E229B" w14:textId="77777777" w:rsidR="001175B7" w:rsidRPr="004B3E3C" w:rsidRDefault="001175B7" w:rsidP="00C36058">
            <w:pPr>
              <w:pStyle w:val="TAH"/>
              <w:spacing w:line="254" w:lineRule="auto"/>
            </w:pPr>
            <w:r w:rsidRPr="004B3E3C">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28048" w14:textId="77777777" w:rsidR="001175B7" w:rsidRPr="004B3E3C" w:rsidRDefault="001175B7" w:rsidP="00C36058">
            <w:pPr>
              <w:pStyle w:val="TAH"/>
              <w:spacing w:line="254" w:lineRule="auto"/>
            </w:pPr>
            <w:r w:rsidRPr="004B3E3C">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01A42" w14:textId="77777777" w:rsidR="001175B7" w:rsidRPr="004B3E3C" w:rsidRDefault="001175B7" w:rsidP="00C36058">
            <w:pPr>
              <w:pStyle w:val="TAH"/>
              <w:spacing w:line="254" w:lineRule="auto"/>
            </w:pPr>
            <w:r w:rsidRPr="004B3E3C">
              <w:t>Condition</w:t>
            </w:r>
          </w:p>
        </w:tc>
      </w:tr>
      <w:tr w:rsidR="001175B7" w:rsidRPr="004B3E3C" w14:paraId="44F3FBDA"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634D4D" w14:textId="77777777" w:rsidR="001175B7" w:rsidRPr="004B3E3C" w:rsidRDefault="001175B7" w:rsidP="00C36058">
            <w:pPr>
              <w:pStyle w:val="TAL"/>
              <w:spacing w:line="254" w:lineRule="auto"/>
            </w:pPr>
            <w:r w:rsidRPr="004B3E3C">
              <w:t>RRCConnectionReconfiguration ::= SEQUEN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96D3A"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FED0F"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651FC" w14:textId="77777777" w:rsidR="001175B7" w:rsidRPr="004B3E3C" w:rsidRDefault="001175B7" w:rsidP="00C36058">
            <w:pPr>
              <w:pStyle w:val="TAL"/>
              <w:spacing w:line="254" w:lineRule="auto"/>
            </w:pPr>
          </w:p>
        </w:tc>
      </w:tr>
      <w:tr w:rsidR="001175B7" w:rsidRPr="004B3E3C" w14:paraId="3FB592CF"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1A2B9" w14:textId="77777777" w:rsidR="001175B7" w:rsidRPr="004B3E3C" w:rsidRDefault="001175B7" w:rsidP="00C36058">
            <w:pPr>
              <w:pStyle w:val="TAL"/>
              <w:spacing w:line="254" w:lineRule="auto"/>
            </w:pPr>
            <w:r w:rsidRPr="004B3E3C">
              <w:t xml:space="preserve">  criticalExtensions CHOI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8CD1"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30033"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B68EF" w14:textId="77777777" w:rsidR="001175B7" w:rsidRPr="004B3E3C" w:rsidRDefault="001175B7" w:rsidP="00C36058">
            <w:pPr>
              <w:pStyle w:val="TAL"/>
              <w:spacing w:line="254" w:lineRule="auto"/>
            </w:pPr>
          </w:p>
        </w:tc>
      </w:tr>
      <w:tr w:rsidR="001175B7" w:rsidRPr="004B3E3C" w14:paraId="0578F320"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DDDF3" w14:textId="77777777" w:rsidR="001175B7" w:rsidRPr="004B3E3C" w:rsidRDefault="001175B7" w:rsidP="00C36058">
            <w:pPr>
              <w:pStyle w:val="TAL"/>
              <w:spacing w:line="254" w:lineRule="auto"/>
            </w:pPr>
            <w:r w:rsidRPr="004B3E3C">
              <w:t xml:space="preserve">    c1 CHOICE{</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88971"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DAFE8"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23ADC" w14:textId="77777777" w:rsidR="001175B7" w:rsidRPr="004B3E3C" w:rsidRDefault="001175B7" w:rsidP="00C36058">
            <w:pPr>
              <w:pStyle w:val="TAL"/>
              <w:spacing w:line="254" w:lineRule="auto"/>
            </w:pPr>
          </w:p>
        </w:tc>
      </w:tr>
      <w:tr w:rsidR="001175B7" w:rsidRPr="004B3E3C" w14:paraId="00FA783A"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13C701" w14:textId="77777777" w:rsidR="001175B7" w:rsidRPr="004B3E3C" w:rsidRDefault="001175B7" w:rsidP="00C36058">
            <w:pPr>
              <w:pStyle w:val="TAL"/>
              <w:spacing w:line="254" w:lineRule="auto"/>
            </w:pPr>
            <w:r w:rsidRPr="004B3E3C">
              <w:t xml:space="preserve">      rrcConnectionReconfiguration-r8 ::= SEQUEN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62390"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F3FF9"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62C9E" w14:textId="77777777" w:rsidR="001175B7" w:rsidRPr="004B3E3C" w:rsidRDefault="001175B7" w:rsidP="00C36058">
            <w:pPr>
              <w:pStyle w:val="TAL"/>
              <w:spacing w:line="254" w:lineRule="auto"/>
            </w:pPr>
          </w:p>
        </w:tc>
      </w:tr>
      <w:tr w:rsidR="001175B7" w:rsidRPr="004B3E3C" w14:paraId="7A9FC361"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hideMark/>
          </w:tcPr>
          <w:p w14:paraId="23E2FFD8" w14:textId="77777777" w:rsidR="001175B7" w:rsidRPr="004B3E3C" w:rsidRDefault="001175B7" w:rsidP="00C36058">
            <w:pPr>
              <w:pStyle w:val="TAL"/>
              <w:spacing w:line="254" w:lineRule="auto"/>
            </w:pPr>
            <w:r w:rsidRPr="004B3E3C">
              <w:t xml:space="preserve">          measConfig</w:t>
            </w:r>
          </w:p>
        </w:tc>
        <w:tc>
          <w:tcPr>
            <w:tcW w:w="2127" w:type="dxa"/>
            <w:tcBorders>
              <w:top w:val="single" w:sz="4" w:space="0" w:color="000000"/>
              <w:left w:val="single" w:sz="4" w:space="0" w:color="auto"/>
              <w:bottom w:val="single" w:sz="4" w:space="0" w:color="000000"/>
              <w:right w:val="single" w:sz="4" w:space="0" w:color="000000"/>
            </w:tcBorders>
            <w:hideMark/>
          </w:tcPr>
          <w:p w14:paraId="567DD2D7" w14:textId="77777777" w:rsidR="001175B7" w:rsidRPr="004B3E3C" w:rsidRDefault="001175B7" w:rsidP="00C36058">
            <w:pPr>
              <w:pStyle w:val="TAL"/>
              <w:spacing w:line="254" w:lineRule="auto"/>
            </w:pPr>
            <w:r w:rsidRPr="004B3E3C">
              <w:t xml:space="preserve">MeasConfig-DEFAULT </w:t>
            </w:r>
          </w:p>
        </w:tc>
        <w:tc>
          <w:tcPr>
            <w:tcW w:w="1701" w:type="dxa"/>
            <w:tcBorders>
              <w:top w:val="single" w:sz="4" w:space="0" w:color="000000"/>
              <w:left w:val="single" w:sz="4" w:space="0" w:color="000000"/>
              <w:bottom w:val="single" w:sz="4" w:space="0" w:color="000000"/>
              <w:right w:val="single" w:sz="4" w:space="0" w:color="000000"/>
            </w:tcBorders>
            <w:hideMark/>
          </w:tcPr>
          <w:p w14:paraId="340E717D" w14:textId="77777777" w:rsidR="001175B7" w:rsidRPr="004B3E3C" w:rsidRDefault="001175B7" w:rsidP="00C36058">
            <w:pPr>
              <w:pStyle w:val="TAL"/>
              <w:spacing w:line="254" w:lineRule="auto"/>
            </w:pPr>
            <w:r w:rsidRPr="004B3E3C">
              <w:rPr>
                <w:rFonts w:cs="v4.2.0"/>
              </w:rPr>
              <w:t>T</w:t>
            </w:r>
            <w:r w:rsidRPr="004B3E3C">
              <w:rPr>
                <w:rFonts w:cs="v4.2.0"/>
                <w:lang w:eastAsia="zh-CN"/>
              </w:rPr>
              <w:t>able</w:t>
            </w:r>
            <w:r w:rsidRPr="004B3E3C">
              <w:rPr>
                <w:rFonts w:cs="v4.2.0"/>
              </w:rPr>
              <w:t xml:space="preserve"> 5.5.13.1.4.3-</w:t>
            </w:r>
            <w:r w:rsidRPr="004B3E3C">
              <w:t>-3</w:t>
            </w:r>
          </w:p>
        </w:tc>
        <w:tc>
          <w:tcPr>
            <w:tcW w:w="1275" w:type="dxa"/>
            <w:tcBorders>
              <w:top w:val="single" w:sz="4" w:space="0" w:color="000000"/>
              <w:left w:val="single" w:sz="4" w:space="0" w:color="000000"/>
              <w:bottom w:val="single" w:sz="4" w:space="0" w:color="000000"/>
              <w:right w:val="single" w:sz="4" w:space="0" w:color="000000"/>
            </w:tcBorders>
          </w:tcPr>
          <w:p w14:paraId="29248F72" w14:textId="77777777" w:rsidR="001175B7" w:rsidRPr="004B3E3C" w:rsidRDefault="001175B7" w:rsidP="00C36058">
            <w:pPr>
              <w:pStyle w:val="TAL"/>
              <w:spacing w:line="254" w:lineRule="auto"/>
            </w:pPr>
          </w:p>
        </w:tc>
      </w:tr>
      <w:tr w:rsidR="001175B7" w:rsidRPr="004B3E3C" w14:paraId="18BB1A23"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75E91" w14:textId="77777777" w:rsidR="001175B7" w:rsidRPr="004B3E3C" w:rsidRDefault="001175B7" w:rsidP="00C36058">
            <w:pPr>
              <w:pStyle w:val="TAL"/>
              <w:spacing w:line="254" w:lineRule="auto"/>
            </w:pPr>
            <w:r w:rsidRPr="004B3E3C">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3C41B"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1B12"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6485" w14:textId="77777777" w:rsidR="001175B7" w:rsidRPr="004B3E3C" w:rsidRDefault="001175B7" w:rsidP="00C36058">
            <w:pPr>
              <w:pStyle w:val="TAL"/>
              <w:spacing w:line="254" w:lineRule="auto"/>
            </w:pPr>
          </w:p>
        </w:tc>
      </w:tr>
      <w:tr w:rsidR="001175B7" w:rsidRPr="004B3E3C" w14:paraId="53A95790"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65FB2" w14:textId="77777777" w:rsidR="001175B7" w:rsidRPr="004B3E3C" w:rsidRDefault="001175B7" w:rsidP="00C36058">
            <w:pPr>
              <w:pStyle w:val="TAL"/>
              <w:spacing w:line="254" w:lineRule="auto"/>
            </w:pPr>
            <w:r w:rsidRPr="004B3E3C">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2053C"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F92E8"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3AC64" w14:textId="77777777" w:rsidR="001175B7" w:rsidRPr="004B3E3C" w:rsidRDefault="001175B7" w:rsidP="00C36058">
            <w:pPr>
              <w:pStyle w:val="TAL"/>
              <w:spacing w:line="254" w:lineRule="auto"/>
            </w:pPr>
          </w:p>
        </w:tc>
      </w:tr>
      <w:tr w:rsidR="001175B7" w:rsidRPr="004B3E3C" w14:paraId="4A716C27"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103FC" w14:textId="77777777" w:rsidR="001175B7" w:rsidRPr="004B3E3C" w:rsidRDefault="001175B7" w:rsidP="00C36058">
            <w:pPr>
              <w:pStyle w:val="TAL"/>
              <w:spacing w:line="254" w:lineRule="auto"/>
            </w:pPr>
            <w:r w:rsidRPr="004B3E3C">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297C4"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4FD09"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435F" w14:textId="77777777" w:rsidR="001175B7" w:rsidRPr="004B3E3C" w:rsidRDefault="001175B7" w:rsidP="00C36058">
            <w:pPr>
              <w:pStyle w:val="TAL"/>
              <w:spacing w:line="254" w:lineRule="auto"/>
            </w:pPr>
          </w:p>
        </w:tc>
      </w:tr>
      <w:tr w:rsidR="001175B7" w:rsidRPr="004B3E3C" w14:paraId="29BD6496" w14:textId="77777777" w:rsidTr="00C36058">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EE96F" w14:textId="77777777" w:rsidR="001175B7" w:rsidRPr="004B3E3C" w:rsidRDefault="001175B7" w:rsidP="00C36058">
            <w:pPr>
              <w:pStyle w:val="TAL"/>
              <w:spacing w:line="254" w:lineRule="auto"/>
            </w:pPr>
            <w:r w:rsidRPr="004B3E3C">
              <w:t>}</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E3C49" w14:textId="77777777" w:rsidR="001175B7" w:rsidRPr="004B3E3C" w:rsidRDefault="001175B7" w:rsidP="00C36058">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AB31" w14:textId="77777777" w:rsidR="001175B7" w:rsidRPr="004B3E3C" w:rsidRDefault="001175B7" w:rsidP="00C36058">
            <w:pPr>
              <w:pStyle w:val="TAL"/>
              <w:spacing w:line="254"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33537" w14:textId="77777777" w:rsidR="001175B7" w:rsidRPr="004B3E3C" w:rsidRDefault="001175B7" w:rsidP="00C36058">
            <w:pPr>
              <w:pStyle w:val="TAL"/>
              <w:spacing w:line="254" w:lineRule="auto"/>
            </w:pPr>
          </w:p>
        </w:tc>
      </w:tr>
    </w:tbl>
    <w:p w14:paraId="61C88DA8" w14:textId="77777777" w:rsidR="001175B7" w:rsidRPr="004B3E3C" w:rsidRDefault="001175B7" w:rsidP="001175B7"/>
    <w:p w14:paraId="65EF4497" w14:textId="77777777" w:rsidR="001175B7" w:rsidRPr="004B3E3C" w:rsidRDefault="001175B7" w:rsidP="001175B7">
      <w:pPr>
        <w:pStyle w:val="TH"/>
        <w:rPr>
          <w:lang w:eastAsia="en-GB"/>
        </w:rPr>
      </w:pPr>
      <w:r w:rsidRPr="004B3E3C">
        <w:t xml:space="preserve">Table </w:t>
      </w:r>
      <w:r w:rsidRPr="004B3E3C">
        <w:rPr>
          <w:rFonts w:cs="v4.2.0"/>
        </w:rPr>
        <w:t>5.5.13.1.4.3-</w:t>
      </w:r>
      <w:r w:rsidRPr="004B3E3C">
        <w:t>3: MeasConfig-DEFAUL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1175B7" w:rsidRPr="004B3E3C" w14:paraId="268A6514" w14:textId="77777777" w:rsidTr="00C36058">
        <w:tc>
          <w:tcPr>
            <w:tcW w:w="9750" w:type="dxa"/>
            <w:gridSpan w:val="4"/>
            <w:tcBorders>
              <w:top w:val="single" w:sz="4" w:space="0" w:color="auto"/>
              <w:left w:val="single" w:sz="4" w:space="0" w:color="auto"/>
              <w:bottom w:val="single" w:sz="4" w:space="0" w:color="auto"/>
              <w:right w:val="single" w:sz="4" w:space="0" w:color="auto"/>
            </w:tcBorders>
            <w:hideMark/>
          </w:tcPr>
          <w:p w14:paraId="2727378A" w14:textId="77777777" w:rsidR="001175B7" w:rsidRPr="004B3E3C" w:rsidRDefault="001175B7" w:rsidP="00C36058">
            <w:pPr>
              <w:pStyle w:val="TAL"/>
            </w:pPr>
            <w:r w:rsidRPr="004B3E3C">
              <w:t>Derivation Path: Table H.3.4</w:t>
            </w:r>
            <w:r w:rsidRPr="004B3E3C">
              <w:rPr>
                <w:lang w:eastAsia="zh-CN"/>
              </w:rPr>
              <w:t>-</w:t>
            </w:r>
            <w:r w:rsidRPr="004B3E3C">
              <w:t>4 with Condition INTER-RAT NR</w:t>
            </w:r>
          </w:p>
        </w:tc>
      </w:tr>
      <w:tr w:rsidR="001175B7" w:rsidRPr="004B3E3C" w14:paraId="2AA1C9DB"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26546FBB" w14:textId="77777777" w:rsidR="001175B7" w:rsidRPr="004B3E3C" w:rsidRDefault="001175B7" w:rsidP="00C36058">
            <w:pPr>
              <w:pStyle w:val="TAH"/>
            </w:pPr>
            <w:r w:rsidRPr="004B3E3C">
              <w:t>Information Element</w:t>
            </w:r>
          </w:p>
        </w:tc>
        <w:tc>
          <w:tcPr>
            <w:tcW w:w="2520" w:type="dxa"/>
            <w:tcBorders>
              <w:top w:val="single" w:sz="4" w:space="0" w:color="auto"/>
              <w:left w:val="single" w:sz="4" w:space="0" w:color="auto"/>
              <w:bottom w:val="single" w:sz="4" w:space="0" w:color="auto"/>
              <w:right w:val="single" w:sz="4" w:space="0" w:color="auto"/>
            </w:tcBorders>
            <w:hideMark/>
          </w:tcPr>
          <w:p w14:paraId="104F2D02" w14:textId="77777777" w:rsidR="001175B7" w:rsidRPr="004B3E3C" w:rsidRDefault="001175B7" w:rsidP="00C36058">
            <w:pPr>
              <w:pStyle w:val="TAH"/>
            </w:pPr>
            <w:r w:rsidRPr="004B3E3C">
              <w:t>Value/remark</w:t>
            </w:r>
          </w:p>
        </w:tc>
        <w:tc>
          <w:tcPr>
            <w:tcW w:w="1448" w:type="dxa"/>
            <w:tcBorders>
              <w:top w:val="single" w:sz="4" w:space="0" w:color="auto"/>
              <w:left w:val="single" w:sz="4" w:space="0" w:color="auto"/>
              <w:bottom w:val="single" w:sz="4" w:space="0" w:color="auto"/>
              <w:right w:val="single" w:sz="4" w:space="0" w:color="auto"/>
            </w:tcBorders>
            <w:hideMark/>
          </w:tcPr>
          <w:p w14:paraId="487E518F" w14:textId="77777777" w:rsidR="001175B7" w:rsidRPr="004B3E3C" w:rsidRDefault="001175B7" w:rsidP="00C36058">
            <w:pPr>
              <w:pStyle w:val="TAH"/>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10BBEC1" w14:textId="77777777" w:rsidR="001175B7" w:rsidRPr="004B3E3C" w:rsidRDefault="001175B7" w:rsidP="00C36058">
            <w:pPr>
              <w:pStyle w:val="TAH"/>
            </w:pPr>
            <w:r w:rsidRPr="004B3E3C">
              <w:t>Condition</w:t>
            </w:r>
          </w:p>
        </w:tc>
      </w:tr>
      <w:tr w:rsidR="001175B7" w:rsidRPr="004B3E3C" w14:paraId="4F95A484"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1BC9A4F0" w14:textId="77777777" w:rsidR="001175B7" w:rsidRPr="004B3E3C" w:rsidRDefault="001175B7" w:rsidP="00C36058">
            <w:pPr>
              <w:pStyle w:val="TAL"/>
            </w:pPr>
            <w:r w:rsidRPr="004B3E3C">
              <w:t>MeasConfig-DEFAULT ::= SEQUENCE {</w:t>
            </w:r>
          </w:p>
        </w:tc>
        <w:tc>
          <w:tcPr>
            <w:tcW w:w="2520" w:type="dxa"/>
            <w:tcBorders>
              <w:top w:val="single" w:sz="4" w:space="0" w:color="auto"/>
              <w:left w:val="single" w:sz="4" w:space="0" w:color="auto"/>
              <w:bottom w:val="single" w:sz="4" w:space="0" w:color="auto"/>
              <w:right w:val="single" w:sz="4" w:space="0" w:color="auto"/>
            </w:tcBorders>
          </w:tcPr>
          <w:p w14:paraId="21C93E84"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407011B0"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6636E92" w14:textId="77777777" w:rsidR="001175B7" w:rsidRPr="004B3E3C" w:rsidRDefault="001175B7" w:rsidP="00C36058">
            <w:pPr>
              <w:pStyle w:val="TAL"/>
            </w:pPr>
          </w:p>
        </w:tc>
      </w:tr>
      <w:tr w:rsidR="001175B7" w:rsidRPr="004B3E3C" w14:paraId="28DAD1BF"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3AD52EC0" w14:textId="77777777" w:rsidR="001175B7" w:rsidRPr="004B3E3C" w:rsidRDefault="001175B7" w:rsidP="00C36058">
            <w:pPr>
              <w:pStyle w:val="TAL"/>
            </w:pPr>
            <w:r w:rsidRPr="004B3E3C">
              <w:t xml:space="preserve">  reportConfigToAddModList SEQUENCE (SIZE (1..maxReportConfigId)) OF SEQUENCE {</w:t>
            </w:r>
          </w:p>
        </w:tc>
        <w:tc>
          <w:tcPr>
            <w:tcW w:w="2520" w:type="dxa"/>
            <w:tcBorders>
              <w:top w:val="single" w:sz="4" w:space="0" w:color="auto"/>
              <w:left w:val="single" w:sz="4" w:space="0" w:color="auto"/>
              <w:bottom w:val="single" w:sz="4" w:space="0" w:color="auto"/>
              <w:right w:val="single" w:sz="4" w:space="0" w:color="auto"/>
            </w:tcBorders>
            <w:hideMark/>
          </w:tcPr>
          <w:p w14:paraId="1F6F4A94" w14:textId="77777777" w:rsidR="001175B7" w:rsidRPr="004B3E3C" w:rsidRDefault="001175B7" w:rsidP="00C36058">
            <w:pPr>
              <w:pStyle w:val="TAL"/>
            </w:pPr>
            <w:r w:rsidRPr="004B3E3C">
              <w:t>1 entry</w:t>
            </w:r>
          </w:p>
        </w:tc>
        <w:tc>
          <w:tcPr>
            <w:tcW w:w="1448" w:type="dxa"/>
            <w:tcBorders>
              <w:top w:val="single" w:sz="4" w:space="0" w:color="auto"/>
              <w:left w:val="single" w:sz="4" w:space="0" w:color="auto"/>
              <w:bottom w:val="single" w:sz="4" w:space="0" w:color="auto"/>
              <w:right w:val="single" w:sz="4" w:space="0" w:color="auto"/>
            </w:tcBorders>
          </w:tcPr>
          <w:p w14:paraId="0B8CC68B"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32A96D82" w14:textId="77777777" w:rsidR="001175B7" w:rsidRPr="004B3E3C" w:rsidRDefault="001175B7" w:rsidP="00C36058">
            <w:pPr>
              <w:pStyle w:val="TAL"/>
            </w:pPr>
          </w:p>
        </w:tc>
      </w:tr>
      <w:tr w:rsidR="001175B7" w:rsidRPr="004B3E3C" w14:paraId="1EB47600"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6DAD44BB" w14:textId="77777777" w:rsidR="001175B7" w:rsidRPr="004B3E3C" w:rsidRDefault="001175B7" w:rsidP="00C36058">
            <w:pPr>
              <w:pStyle w:val="TAL"/>
            </w:pPr>
            <w:r w:rsidRPr="004B3E3C">
              <w:t xml:space="preserve">    reportConfigId</w:t>
            </w:r>
          </w:p>
        </w:tc>
        <w:tc>
          <w:tcPr>
            <w:tcW w:w="2520" w:type="dxa"/>
            <w:tcBorders>
              <w:top w:val="single" w:sz="4" w:space="0" w:color="auto"/>
              <w:left w:val="single" w:sz="4" w:space="0" w:color="auto"/>
              <w:bottom w:val="single" w:sz="4" w:space="0" w:color="auto"/>
              <w:right w:val="single" w:sz="4" w:space="0" w:color="auto"/>
            </w:tcBorders>
            <w:hideMark/>
          </w:tcPr>
          <w:p w14:paraId="2B32AA8D" w14:textId="77777777" w:rsidR="001175B7" w:rsidRPr="004B3E3C" w:rsidRDefault="001175B7" w:rsidP="00C36058">
            <w:pPr>
              <w:pStyle w:val="TAL"/>
            </w:pPr>
            <w:r w:rsidRPr="004B3E3C">
              <w:t>1</w:t>
            </w:r>
          </w:p>
        </w:tc>
        <w:tc>
          <w:tcPr>
            <w:tcW w:w="1448" w:type="dxa"/>
            <w:tcBorders>
              <w:top w:val="single" w:sz="4" w:space="0" w:color="auto"/>
              <w:left w:val="single" w:sz="4" w:space="0" w:color="auto"/>
              <w:bottom w:val="single" w:sz="4" w:space="0" w:color="auto"/>
              <w:right w:val="single" w:sz="4" w:space="0" w:color="auto"/>
            </w:tcBorders>
          </w:tcPr>
          <w:p w14:paraId="51C5BD5C"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9FE5FF8" w14:textId="77777777" w:rsidR="001175B7" w:rsidRPr="004B3E3C" w:rsidRDefault="001175B7" w:rsidP="00C36058">
            <w:pPr>
              <w:pStyle w:val="TAL"/>
            </w:pPr>
          </w:p>
        </w:tc>
      </w:tr>
      <w:tr w:rsidR="001175B7" w:rsidRPr="004B3E3C" w14:paraId="58BF537C"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0C1FADBA" w14:textId="77777777" w:rsidR="001175B7" w:rsidRPr="004B3E3C" w:rsidRDefault="001175B7" w:rsidP="00C36058">
            <w:pPr>
              <w:pStyle w:val="TAL"/>
            </w:pPr>
            <w:r w:rsidRPr="004B3E3C">
              <w:t xml:space="preserve">    reportConfig CHOICE {</w:t>
            </w:r>
          </w:p>
        </w:tc>
        <w:tc>
          <w:tcPr>
            <w:tcW w:w="2520" w:type="dxa"/>
            <w:tcBorders>
              <w:top w:val="single" w:sz="4" w:space="0" w:color="auto"/>
              <w:left w:val="single" w:sz="4" w:space="0" w:color="auto"/>
              <w:bottom w:val="single" w:sz="4" w:space="0" w:color="auto"/>
              <w:right w:val="single" w:sz="4" w:space="0" w:color="auto"/>
            </w:tcBorders>
          </w:tcPr>
          <w:p w14:paraId="3658763D"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7ABCC871"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37627F6D" w14:textId="77777777" w:rsidR="001175B7" w:rsidRPr="004B3E3C" w:rsidRDefault="001175B7" w:rsidP="00C36058">
            <w:pPr>
              <w:pStyle w:val="TAL"/>
            </w:pPr>
          </w:p>
        </w:tc>
      </w:tr>
      <w:tr w:rsidR="001175B7" w:rsidRPr="004B3E3C" w14:paraId="74C2EF32" w14:textId="77777777" w:rsidTr="00C36058">
        <w:tc>
          <w:tcPr>
            <w:tcW w:w="4537" w:type="dxa"/>
            <w:tcBorders>
              <w:top w:val="single" w:sz="4" w:space="0" w:color="auto"/>
              <w:left w:val="single" w:sz="4" w:space="0" w:color="auto"/>
              <w:bottom w:val="nil"/>
              <w:right w:val="single" w:sz="4" w:space="0" w:color="auto"/>
            </w:tcBorders>
            <w:hideMark/>
          </w:tcPr>
          <w:p w14:paraId="3EF2A28D" w14:textId="77777777" w:rsidR="001175B7" w:rsidRPr="004B3E3C" w:rsidRDefault="001175B7" w:rsidP="00C36058">
            <w:pPr>
              <w:pStyle w:val="TAL"/>
            </w:pPr>
            <w:r w:rsidRPr="004B3E3C">
              <w:t xml:space="preserve">      reportConfigInterRAT</w:t>
            </w:r>
            <w:r w:rsidRPr="004B3E3C">
              <w:rPr>
                <w:lang w:eastAsia="ko-KR"/>
              </w:rPr>
              <w:t xml:space="preserve"> SEQUENCE {</w:t>
            </w:r>
          </w:p>
        </w:tc>
        <w:tc>
          <w:tcPr>
            <w:tcW w:w="2520" w:type="dxa"/>
            <w:tcBorders>
              <w:top w:val="single" w:sz="4" w:space="0" w:color="auto"/>
              <w:left w:val="single" w:sz="4" w:space="0" w:color="auto"/>
              <w:bottom w:val="single" w:sz="4" w:space="0" w:color="auto"/>
              <w:right w:val="single" w:sz="4" w:space="0" w:color="auto"/>
            </w:tcBorders>
            <w:hideMark/>
          </w:tcPr>
          <w:p w14:paraId="7D52C147" w14:textId="77777777" w:rsidR="001175B7" w:rsidRPr="004B3E3C" w:rsidRDefault="001175B7" w:rsidP="00C36058"/>
        </w:tc>
        <w:tc>
          <w:tcPr>
            <w:tcW w:w="1448" w:type="dxa"/>
            <w:tcBorders>
              <w:top w:val="single" w:sz="4" w:space="0" w:color="auto"/>
              <w:left w:val="single" w:sz="4" w:space="0" w:color="auto"/>
              <w:bottom w:val="single" w:sz="4" w:space="0" w:color="auto"/>
              <w:right w:val="single" w:sz="4" w:space="0" w:color="auto"/>
            </w:tcBorders>
          </w:tcPr>
          <w:p w14:paraId="6ACDBAA0"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17D7373" w14:textId="77777777" w:rsidR="001175B7" w:rsidRPr="004B3E3C" w:rsidRDefault="001175B7" w:rsidP="00C36058"/>
        </w:tc>
      </w:tr>
      <w:tr w:rsidR="001175B7" w:rsidRPr="004B3E3C" w14:paraId="3C6E9D8A" w14:textId="77777777" w:rsidTr="00C36058">
        <w:tc>
          <w:tcPr>
            <w:tcW w:w="4537" w:type="dxa"/>
            <w:tcBorders>
              <w:top w:val="single" w:sz="4" w:space="0" w:color="auto"/>
              <w:left w:val="single" w:sz="4" w:space="0" w:color="auto"/>
              <w:bottom w:val="nil"/>
              <w:right w:val="single" w:sz="4" w:space="0" w:color="auto"/>
            </w:tcBorders>
            <w:hideMark/>
          </w:tcPr>
          <w:p w14:paraId="755F4B12" w14:textId="77777777" w:rsidR="001175B7" w:rsidRPr="004B3E3C" w:rsidRDefault="001175B7" w:rsidP="00C36058">
            <w:pPr>
              <w:pStyle w:val="TAL"/>
            </w:pPr>
            <w:r w:rsidRPr="004B3E3C">
              <w:t xml:space="preserve">        condReconfigurationTriggerNR-r17 </w:t>
            </w:r>
            <w:r w:rsidRPr="004B3E3C">
              <w:rPr>
                <w:snapToGrid w:val="0"/>
              </w:rPr>
              <w:t>SEQUENCE</w:t>
            </w: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63CFDFC2"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8C7F6CF"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6A543B2A" w14:textId="77777777" w:rsidR="001175B7" w:rsidRPr="004B3E3C" w:rsidRDefault="001175B7" w:rsidP="00C36058">
            <w:pPr>
              <w:pStyle w:val="TAL"/>
              <w:rPr>
                <w:lang w:eastAsia="zh-CN"/>
              </w:rPr>
            </w:pPr>
          </w:p>
        </w:tc>
      </w:tr>
      <w:tr w:rsidR="001175B7" w:rsidRPr="004B3E3C" w14:paraId="1716C441" w14:textId="77777777" w:rsidTr="00C36058">
        <w:tc>
          <w:tcPr>
            <w:tcW w:w="4537" w:type="dxa"/>
            <w:tcBorders>
              <w:top w:val="single" w:sz="4" w:space="0" w:color="auto"/>
              <w:left w:val="single" w:sz="4" w:space="0" w:color="auto"/>
              <w:bottom w:val="nil"/>
              <w:right w:val="single" w:sz="4" w:space="0" w:color="auto"/>
            </w:tcBorders>
            <w:hideMark/>
          </w:tcPr>
          <w:p w14:paraId="7A9E8475" w14:textId="77777777" w:rsidR="001175B7" w:rsidRPr="004B3E3C" w:rsidRDefault="001175B7" w:rsidP="00C36058">
            <w:pPr>
              <w:pStyle w:val="TAL"/>
            </w:pPr>
            <w:r w:rsidRPr="004B3E3C">
              <w:t xml:space="preserve">          condEventId CHOICE {</w:t>
            </w:r>
          </w:p>
        </w:tc>
        <w:tc>
          <w:tcPr>
            <w:tcW w:w="2520" w:type="dxa"/>
            <w:tcBorders>
              <w:top w:val="single" w:sz="4" w:space="0" w:color="auto"/>
              <w:left w:val="single" w:sz="4" w:space="0" w:color="auto"/>
              <w:bottom w:val="single" w:sz="4" w:space="0" w:color="auto"/>
              <w:right w:val="single" w:sz="4" w:space="0" w:color="auto"/>
            </w:tcBorders>
          </w:tcPr>
          <w:p w14:paraId="2E4C67BA"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443421B6"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1EFE2679" w14:textId="77777777" w:rsidR="001175B7" w:rsidRPr="004B3E3C" w:rsidRDefault="001175B7" w:rsidP="00C36058">
            <w:pPr>
              <w:pStyle w:val="TAL"/>
              <w:rPr>
                <w:lang w:eastAsia="zh-CN"/>
              </w:rPr>
            </w:pPr>
          </w:p>
        </w:tc>
      </w:tr>
      <w:tr w:rsidR="001175B7" w:rsidRPr="004B3E3C" w14:paraId="00C4FF88" w14:textId="77777777" w:rsidTr="00C36058">
        <w:tc>
          <w:tcPr>
            <w:tcW w:w="4537" w:type="dxa"/>
            <w:tcBorders>
              <w:top w:val="single" w:sz="4" w:space="0" w:color="auto"/>
              <w:left w:val="single" w:sz="4" w:space="0" w:color="auto"/>
              <w:bottom w:val="nil"/>
              <w:right w:val="single" w:sz="4" w:space="0" w:color="auto"/>
            </w:tcBorders>
            <w:hideMark/>
          </w:tcPr>
          <w:p w14:paraId="5F73B25A" w14:textId="77777777" w:rsidR="001175B7" w:rsidRPr="004B3E3C" w:rsidRDefault="001175B7" w:rsidP="00C36058">
            <w:pPr>
              <w:pStyle w:val="TAL"/>
            </w:pPr>
            <w:r w:rsidRPr="004B3E3C">
              <w:t xml:space="preserve">            condEventB1-NR-r17 SEQUENCE {</w:t>
            </w:r>
          </w:p>
        </w:tc>
        <w:tc>
          <w:tcPr>
            <w:tcW w:w="2520" w:type="dxa"/>
            <w:tcBorders>
              <w:top w:val="single" w:sz="4" w:space="0" w:color="auto"/>
              <w:left w:val="single" w:sz="4" w:space="0" w:color="auto"/>
              <w:bottom w:val="single" w:sz="4" w:space="0" w:color="auto"/>
              <w:right w:val="single" w:sz="4" w:space="0" w:color="auto"/>
            </w:tcBorders>
          </w:tcPr>
          <w:p w14:paraId="748DFE22"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65B5D95"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7A21E116" w14:textId="77777777" w:rsidR="001175B7" w:rsidRPr="004B3E3C" w:rsidRDefault="001175B7" w:rsidP="00C36058">
            <w:pPr>
              <w:pStyle w:val="TAL"/>
              <w:rPr>
                <w:lang w:eastAsia="zh-CN"/>
              </w:rPr>
            </w:pPr>
          </w:p>
        </w:tc>
      </w:tr>
      <w:tr w:rsidR="001175B7" w:rsidRPr="004B3E3C" w14:paraId="6974A647" w14:textId="77777777" w:rsidTr="00C36058">
        <w:tc>
          <w:tcPr>
            <w:tcW w:w="4537" w:type="dxa"/>
            <w:tcBorders>
              <w:top w:val="single" w:sz="4" w:space="0" w:color="auto"/>
              <w:left w:val="single" w:sz="4" w:space="0" w:color="auto"/>
              <w:bottom w:val="nil"/>
              <w:right w:val="single" w:sz="4" w:space="0" w:color="auto"/>
            </w:tcBorders>
            <w:hideMark/>
          </w:tcPr>
          <w:p w14:paraId="208BC5AC" w14:textId="77777777" w:rsidR="001175B7" w:rsidRPr="004B3E3C" w:rsidRDefault="001175B7" w:rsidP="00C36058">
            <w:pPr>
              <w:pStyle w:val="TAL"/>
            </w:pPr>
            <w:r w:rsidRPr="004B3E3C">
              <w:t xml:space="preserve">              b1-ThresholdNR-r17 CHOICE {</w:t>
            </w:r>
          </w:p>
        </w:tc>
        <w:tc>
          <w:tcPr>
            <w:tcW w:w="2520" w:type="dxa"/>
            <w:tcBorders>
              <w:top w:val="single" w:sz="4" w:space="0" w:color="auto"/>
              <w:left w:val="single" w:sz="4" w:space="0" w:color="auto"/>
              <w:bottom w:val="single" w:sz="4" w:space="0" w:color="auto"/>
              <w:right w:val="single" w:sz="4" w:space="0" w:color="auto"/>
            </w:tcBorders>
          </w:tcPr>
          <w:p w14:paraId="2D2B12FB"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883EEB3"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8694479" w14:textId="77777777" w:rsidR="001175B7" w:rsidRPr="004B3E3C" w:rsidRDefault="001175B7" w:rsidP="00C36058">
            <w:pPr>
              <w:pStyle w:val="TAL"/>
              <w:rPr>
                <w:lang w:eastAsia="zh-CN"/>
              </w:rPr>
            </w:pPr>
          </w:p>
        </w:tc>
      </w:tr>
      <w:tr w:rsidR="001175B7" w:rsidRPr="004B3E3C" w14:paraId="0D6953C0" w14:textId="77777777" w:rsidTr="00C36058">
        <w:tc>
          <w:tcPr>
            <w:tcW w:w="4537" w:type="dxa"/>
            <w:tcBorders>
              <w:top w:val="single" w:sz="4" w:space="0" w:color="auto"/>
              <w:left w:val="single" w:sz="4" w:space="0" w:color="auto"/>
              <w:bottom w:val="nil"/>
              <w:right w:val="single" w:sz="4" w:space="0" w:color="auto"/>
            </w:tcBorders>
            <w:hideMark/>
          </w:tcPr>
          <w:p w14:paraId="3B1BE735" w14:textId="77777777" w:rsidR="001175B7" w:rsidRPr="004B3E3C" w:rsidRDefault="001175B7" w:rsidP="00C36058">
            <w:pPr>
              <w:pStyle w:val="TAL"/>
            </w:pPr>
            <w:r w:rsidRPr="004B3E3C">
              <w:t xml:space="preserve">                nr-RSRP-r15</w:t>
            </w:r>
          </w:p>
        </w:tc>
        <w:tc>
          <w:tcPr>
            <w:tcW w:w="2520" w:type="dxa"/>
            <w:tcBorders>
              <w:top w:val="single" w:sz="4" w:space="0" w:color="auto"/>
              <w:left w:val="single" w:sz="4" w:space="0" w:color="auto"/>
              <w:bottom w:val="single" w:sz="4" w:space="0" w:color="auto"/>
              <w:right w:val="single" w:sz="4" w:space="0" w:color="auto"/>
            </w:tcBorders>
            <w:hideMark/>
          </w:tcPr>
          <w:p w14:paraId="3881A7EF" w14:textId="77777777" w:rsidR="001175B7" w:rsidRPr="004B3E3C" w:rsidRDefault="001175B7" w:rsidP="00C36058">
            <w:pPr>
              <w:pStyle w:val="TAL"/>
              <w:rPr>
                <w:lang w:eastAsia="zh-CN"/>
              </w:rPr>
            </w:pPr>
            <w:r w:rsidRPr="004B3E3C">
              <w:rPr>
                <w:lang w:eastAsia="zh-CN"/>
              </w:rPr>
              <w:t>39</w:t>
            </w:r>
          </w:p>
        </w:tc>
        <w:tc>
          <w:tcPr>
            <w:tcW w:w="1448" w:type="dxa"/>
            <w:tcBorders>
              <w:top w:val="single" w:sz="4" w:space="0" w:color="auto"/>
              <w:left w:val="single" w:sz="4" w:space="0" w:color="auto"/>
              <w:bottom w:val="single" w:sz="4" w:space="0" w:color="auto"/>
              <w:right w:val="single" w:sz="4" w:space="0" w:color="auto"/>
            </w:tcBorders>
          </w:tcPr>
          <w:p w14:paraId="611440D5"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61081061" w14:textId="77777777" w:rsidR="001175B7" w:rsidRPr="004B3E3C" w:rsidRDefault="001175B7" w:rsidP="00C36058">
            <w:pPr>
              <w:pStyle w:val="TAL"/>
              <w:rPr>
                <w:lang w:eastAsia="zh-CN"/>
              </w:rPr>
            </w:pPr>
          </w:p>
        </w:tc>
      </w:tr>
      <w:tr w:rsidR="001175B7" w:rsidRPr="004B3E3C" w14:paraId="2304E1CE" w14:textId="77777777" w:rsidTr="00C36058">
        <w:tc>
          <w:tcPr>
            <w:tcW w:w="4537" w:type="dxa"/>
            <w:tcBorders>
              <w:top w:val="single" w:sz="4" w:space="0" w:color="auto"/>
              <w:left w:val="single" w:sz="4" w:space="0" w:color="auto"/>
              <w:bottom w:val="nil"/>
              <w:right w:val="single" w:sz="4" w:space="0" w:color="auto"/>
            </w:tcBorders>
            <w:hideMark/>
          </w:tcPr>
          <w:p w14:paraId="1CBE9F8E"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57FBC3E8"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0977365"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7D32DAE8" w14:textId="77777777" w:rsidR="001175B7" w:rsidRPr="004B3E3C" w:rsidRDefault="001175B7" w:rsidP="00C36058">
            <w:pPr>
              <w:pStyle w:val="TAL"/>
              <w:rPr>
                <w:lang w:eastAsia="zh-CN"/>
              </w:rPr>
            </w:pPr>
          </w:p>
        </w:tc>
      </w:tr>
      <w:tr w:rsidR="001175B7" w:rsidRPr="004B3E3C" w14:paraId="6AA2CADC" w14:textId="77777777" w:rsidTr="00C36058">
        <w:tc>
          <w:tcPr>
            <w:tcW w:w="4537" w:type="dxa"/>
            <w:tcBorders>
              <w:top w:val="single" w:sz="4" w:space="0" w:color="auto"/>
              <w:left w:val="single" w:sz="4" w:space="0" w:color="auto"/>
              <w:bottom w:val="nil"/>
              <w:right w:val="single" w:sz="4" w:space="0" w:color="auto"/>
            </w:tcBorders>
            <w:hideMark/>
          </w:tcPr>
          <w:p w14:paraId="0D57687E" w14:textId="77777777" w:rsidR="001175B7" w:rsidRPr="004B3E3C" w:rsidRDefault="001175B7" w:rsidP="00C36058">
            <w:pPr>
              <w:pStyle w:val="TAL"/>
            </w:pPr>
            <w:r w:rsidRPr="004B3E3C">
              <w:t xml:space="preserve">              hysteresis-r17</w:t>
            </w:r>
          </w:p>
        </w:tc>
        <w:tc>
          <w:tcPr>
            <w:tcW w:w="2520" w:type="dxa"/>
            <w:tcBorders>
              <w:top w:val="single" w:sz="4" w:space="0" w:color="auto"/>
              <w:left w:val="single" w:sz="4" w:space="0" w:color="auto"/>
              <w:bottom w:val="single" w:sz="4" w:space="0" w:color="auto"/>
              <w:right w:val="single" w:sz="4" w:space="0" w:color="auto"/>
            </w:tcBorders>
            <w:hideMark/>
          </w:tcPr>
          <w:p w14:paraId="6D505647" w14:textId="77777777" w:rsidR="001175B7" w:rsidRPr="004B3E3C" w:rsidRDefault="001175B7" w:rsidP="00C36058">
            <w:pPr>
              <w:pStyle w:val="TAL"/>
              <w:rPr>
                <w:rFonts w:eastAsia="MS Mincho"/>
              </w:rPr>
            </w:pPr>
            <w:r w:rsidRPr="004B3E3C">
              <w:rPr>
                <w:lang w:eastAsia="zh-CN"/>
              </w:rPr>
              <w:t>0</w:t>
            </w:r>
          </w:p>
        </w:tc>
        <w:tc>
          <w:tcPr>
            <w:tcW w:w="1448" w:type="dxa"/>
            <w:tcBorders>
              <w:top w:val="single" w:sz="4" w:space="0" w:color="auto"/>
              <w:left w:val="single" w:sz="4" w:space="0" w:color="auto"/>
              <w:bottom w:val="single" w:sz="4" w:space="0" w:color="auto"/>
              <w:right w:val="single" w:sz="4" w:space="0" w:color="auto"/>
            </w:tcBorders>
          </w:tcPr>
          <w:p w14:paraId="3E0ADDF3"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41F18C5E" w14:textId="77777777" w:rsidR="001175B7" w:rsidRPr="004B3E3C" w:rsidRDefault="001175B7" w:rsidP="00C36058">
            <w:pPr>
              <w:pStyle w:val="TAL"/>
              <w:rPr>
                <w:lang w:eastAsia="zh-CN"/>
              </w:rPr>
            </w:pPr>
          </w:p>
        </w:tc>
      </w:tr>
      <w:tr w:rsidR="001175B7" w:rsidRPr="004B3E3C" w14:paraId="4C4B26ED" w14:textId="77777777" w:rsidTr="00C36058">
        <w:tc>
          <w:tcPr>
            <w:tcW w:w="4537" w:type="dxa"/>
            <w:tcBorders>
              <w:top w:val="single" w:sz="4" w:space="0" w:color="auto"/>
              <w:left w:val="single" w:sz="4" w:space="0" w:color="auto"/>
              <w:bottom w:val="nil"/>
              <w:right w:val="single" w:sz="4" w:space="0" w:color="auto"/>
            </w:tcBorders>
            <w:hideMark/>
          </w:tcPr>
          <w:p w14:paraId="024D5C87" w14:textId="77777777" w:rsidR="001175B7" w:rsidRPr="004B3E3C" w:rsidRDefault="001175B7" w:rsidP="00C36058">
            <w:pPr>
              <w:pStyle w:val="TAL"/>
            </w:pPr>
            <w:r w:rsidRPr="004B3E3C">
              <w:t xml:space="preserve">              timeToTrigger-r17</w:t>
            </w:r>
          </w:p>
        </w:tc>
        <w:tc>
          <w:tcPr>
            <w:tcW w:w="2520" w:type="dxa"/>
            <w:tcBorders>
              <w:top w:val="single" w:sz="4" w:space="0" w:color="auto"/>
              <w:left w:val="single" w:sz="4" w:space="0" w:color="auto"/>
              <w:bottom w:val="single" w:sz="4" w:space="0" w:color="auto"/>
              <w:right w:val="single" w:sz="4" w:space="0" w:color="auto"/>
            </w:tcBorders>
            <w:hideMark/>
          </w:tcPr>
          <w:p w14:paraId="6CE34B28" w14:textId="77777777" w:rsidR="001175B7" w:rsidRPr="004B3E3C" w:rsidRDefault="001175B7" w:rsidP="00C36058">
            <w:pPr>
              <w:pStyle w:val="TAL"/>
              <w:rPr>
                <w:rFonts w:eastAsia="MS Mincho"/>
              </w:rPr>
            </w:pPr>
            <w:r w:rsidRPr="004B3E3C">
              <w:rPr>
                <w:lang w:eastAsia="zh-CN"/>
              </w:rPr>
              <w:t>ms0</w:t>
            </w:r>
          </w:p>
        </w:tc>
        <w:tc>
          <w:tcPr>
            <w:tcW w:w="1448" w:type="dxa"/>
            <w:tcBorders>
              <w:top w:val="single" w:sz="4" w:space="0" w:color="auto"/>
              <w:left w:val="single" w:sz="4" w:space="0" w:color="auto"/>
              <w:bottom w:val="single" w:sz="4" w:space="0" w:color="auto"/>
              <w:right w:val="single" w:sz="4" w:space="0" w:color="auto"/>
            </w:tcBorders>
          </w:tcPr>
          <w:p w14:paraId="66C72C80"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02031BB9" w14:textId="77777777" w:rsidR="001175B7" w:rsidRPr="004B3E3C" w:rsidRDefault="001175B7" w:rsidP="00C36058">
            <w:pPr>
              <w:pStyle w:val="TAL"/>
              <w:rPr>
                <w:lang w:eastAsia="zh-CN"/>
              </w:rPr>
            </w:pPr>
          </w:p>
        </w:tc>
      </w:tr>
      <w:tr w:rsidR="001175B7" w:rsidRPr="004B3E3C" w14:paraId="4AECED39" w14:textId="77777777" w:rsidTr="00C36058">
        <w:tc>
          <w:tcPr>
            <w:tcW w:w="4537" w:type="dxa"/>
            <w:tcBorders>
              <w:top w:val="single" w:sz="4" w:space="0" w:color="auto"/>
              <w:left w:val="single" w:sz="4" w:space="0" w:color="auto"/>
              <w:bottom w:val="nil"/>
              <w:right w:val="single" w:sz="4" w:space="0" w:color="auto"/>
            </w:tcBorders>
            <w:hideMark/>
          </w:tcPr>
          <w:p w14:paraId="7A213E12"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68571F90" w14:textId="77777777" w:rsidR="001175B7" w:rsidRPr="004B3E3C" w:rsidRDefault="001175B7" w:rsidP="00C36058">
            <w:pPr>
              <w:pStyle w:val="TAL"/>
              <w:rPr>
                <w:lang w:eastAsia="zh-CN"/>
              </w:rPr>
            </w:pPr>
          </w:p>
        </w:tc>
        <w:tc>
          <w:tcPr>
            <w:tcW w:w="1448" w:type="dxa"/>
            <w:tcBorders>
              <w:top w:val="single" w:sz="4" w:space="0" w:color="auto"/>
              <w:left w:val="single" w:sz="4" w:space="0" w:color="auto"/>
              <w:bottom w:val="single" w:sz="4" w:space="0" w:color="auto"/>
              <w:right w:val="single" w:sz="4" w:space="0" w:color="auto"/>
            </w:tcBorders>
          </w:tcPr>
          <w:p w14:paraId="7162CE39"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768E44A9" w14:textId="77777777" w:rsidR="001175B7" w:rsidRPr="004B3E3C" w:rsidRDefault="001175B7" w:rsidP="00C36058">
            <w:pPr>
              <w:pStyle w:val="TAL"/>
              <w:rPr>
                <w:lang w:eastAsia="zh-CN"/>
              </w:rPr>
            </w:pPr>
          </w:p>
        </w:tc>
      </w:tr>
      <w:tr w:rsidR="001175B7" w:rsidRPr="004B3E3C" w14:paraId="25F005BC" w14:textId="77777777" w:rsidTr="00C36058">
        <w:tc>
          <w:tcPr>
            <w:tcW w:w="4537" w:type="dxa"/>
            <w:tcBorders>
              <w:top w:val="single" w:sz="4" w:space="0" w:color="auto"/>
              <w:left w:val="single" w:sz="4" w:space="0" w:color="auto"/>
              <w:bottom w:val="nil"/>
              <w:right w:val="single" w:sz="4" w:space="0" w:color="auto"/>
            </w:tcBorders>
            <w:hideMark/>
          </w:tcPr>
          <w:p w14:paraId="7E5577D9"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2FE3BF5C" w14:textId="77777777" w:rsidR="001175B7" w:rsidRPr="004B3E3C" w:rsidRDefault="001175B7" w:rsidP="00C36058">
            <w:pPr>
              <w:pStyle w:val="TAL"/>
              <w:rPr>
                <w:lang w:eastAsia="zh-CN"/>
              </w:rPr>
            </w:pPr>
          </w:p>
        </w:tc>
        <w:tc>
          <w:tcPr>
            <w:tcW w:w="1448" w:type="dxa"/>
            <w:tcBorders>
              <w:top w:val="single" w:sz="4" w:space="0" w:color="auto"/>
              <w:left w:val="single" w:sz="4" w:space="0" w:color="auto"/>
              <w:bottom w:val="single" w:sz="4" w:space="0" w:color="auto"/>
              <w:right w:val="single" w:sz="4" w:space="0" w:color="auto"/>
            </w:tcBorders>
          </w:tcPr>
          <w:p w14:paraId="4F310C41"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27AFFFAB" w14:textId="77777777" w:rsidR="001175B7" w:rsidRPr="004B3E3C" w:rsidRDefault="001175B7" w:rsidP="00C36058">
            <w:pPr>
              <w:pStyle w:val="TAL"/>
              <w:rPr>
                <w:lang w:eastAsia="zh-CN"/>
              </w:rPr>
            </w:pPr>
          </w:p>
        </w:tc>
      </w:tr>
      <w:tr w:rsidR="001175B7" w:rsidRPr="004B3E3C" w14:paraId="4B4A67C0" w14:textId="77777777" w:rsidTr="00C36058">
        <w:tc>
          <w:tcPr>
            <w:tcW w:w="4537" w:type="dxa"/>
            <w:tcBorders>
              <w:top w:val="single" w:sz="4" w:space="0" w:color="auto"/>
              <w:left w:val="single" w:sz="4" w:space="0" w:color="auto"/>
              <w:bottom w:val="nil"/>
              <w:right w:val="single" w:sz="4" w:space="0" w:color="auto"/>
            </w:tcBorders>
            <w:hideMark/>
          </w:tcPr>
          <w:p w14:paraId="0418C322"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4502ADEB"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12D6DD8D"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57FE2125" w14:textId="77777777" w:rsidR="001175B7" w:rsidRPr="004B3E3C" w:rsidRDefault="001175B7" w:rsidP="00C36058">
            <w:pPr>
              <w:pStyle w:val="TAL"/>
              <w:rPr>
                <w:lang w:eastAsia="zh-CN"/>
              </w:rPr>
            </w:pPr>
          </w:p>
        </w:tc>
      </w:tr>
      <w:tr w:rsidR="001175B7" w:rsidRPr="004B3E3C" w14:paraId="6D3821F1"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007B0C64"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0B97116D" w14:textId="77777777" w:rsidR="001175B7" w:rsidRPr="004B3E3C" w:rsidRDefault="001175B7" w:rsidP="00C36058">
            <w:pPr>
              <w:pStyle w:val="TAL"/>
              <w:rPr>
                <w:rFonts w:eastAsia="MS Mincho"/>
                <w:lang w:eastAsia="en-GB"/>
              </w:rPr>
            </w:pPr>
          </w:p>
        </w:tc>
        <w:tc>
          <w:tcPr>
            <w:tcW w:w="1448" w:type="dxa"/>
            <w:tcBorders>
              <w:top w:val="single" w:sz="4" w:space="0" w:color="auto"/>
              <w:left w:val="single" w:sz="4" w:space="0" w:color="auto"/>
              <w:bottom w:val="single" w:sz="4" w:space="0" w:color="auto"/>
              <w:right w:val="single" w:sz="4" w:space="0" w:color="auto"/>
            </w:tcBorders>
          </w:tcPr>
          <w:p w14:paraId="3D8445CF" w14:textId="77777777" w:rsidR="001175B7" w:rsidRPr="004B3E3C" w:rsidRDefault="001175B7" w:rsidP="00C36058">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1676F8EC" w14:textId="77777777" w:rsidR="001175B7" w:rsidRPr="004B3E3C" w:rsidRDefault="001175B7" w:rsidP="00C36058">
            <w:pPr>
              <w:pStyle w:val="TAL"/>
            </w:pPr>
          </w:p>
        </w:tc>
      </w:tr>
      <w:tr w:rsidR="001175B7" w:rsidRPr="004B3E3C" w14:paraId="05DEBA47"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1D7AFAD6"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11F5A6F5" w14:textId="77777777" w:rsidR="001175B7" w:rsidRPr="004B3E3C" w:rsidRDefault="001175B7" w:rsidP="00C36058">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1812B5DC" w14:textId="77777777" w:rsidR="001175B7" w:rsidRPr="004B3E3C" w:rsidRDefault="001175B7" w:rsidP="00C36058">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20D77CE2" w14:textId="77777777" w:rsidR="001175B7" w:rsidRPr="004B3E3C" w:rsidRDefault="001175B7" w:rsidP="00C36058">
            <w:pPr>
              <w:pStyle w:val="TAL"/>
            </w:pPr>
          </w:p>
        </w:tc>
      </w:tr>
      <w:tr w:rsidR="001175B7" w:rsidRPr="004B3E3C" w14:paraId="47C2A030"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4C9CF6E8" w14:textId="77777777" w:rsidR="001175B7" w:rsidRPr="004B3E3C" w:rsidRDefault="001175B7" w:rsidP="00C36058">
            <w:pPr>
              <w:pStyle w:val="TAL"/>
            </w:pPr>
            <w:r w:rsidRPr="004B3E3C">
              <w:t xml:space="preserve">  }</w:t>
            </w:r>
          </w:p>
        </w:tc>
        <w:tc>
          <w:tcPr>
            <w:tcW w:w="2520" w:type="dxa"/>
            <w:tcBorders>
              <w:top w:val="single" w:sz="4" w:space="0" w:color="auto"/>
              <w:left w:val="single" w:sz="4" w:space="0" w:color="auto"/>
              <w:bottom w:val="single" w:sz="4" w:space="0" w:color="auto"/>
              <w:right w:val="single" w:sz="4" w:space="0" w:color="auto"/>
            </w:tcBorders>
          </w:tcPr>
          <w:p w14:paraId="3CB8F634"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1EC9ED27"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439BB6DA" w14:textId="77777777" w:rsidR="001175B7" w:rsidRPr="004B3E3C" w:rsidRDefault="001175B7" w:rsidP="00C36058">
            <w:pPr>
              <w:pStyle w:val="TAL"/>
            </w:pPr>
          </w:p>
        </w:tc>
      </w:tr>
      <w:tr w:rsidR="001175B7" w:rsidRPr="004B3E3C" w14:paraId="163791E5" w14:textId="77777777" w:rsidTr="00C36058">
        <w:tc>
          <w:tcPr>
            <w:tcW w:w="4537" w:type="dxa"/>
            <w:tcBorders>
              <w:top w:val="single" w:sz="4" w:space="0" w:color="auto"/>
              <w:left w:val="single" w:sz="4" w:space="0" w:color="auto"/>
              <w:bottom w:val="single" w:sz="4" w:space="0" w:color="auto"/>
              <w:right w:val="single" w:sz="4" w:space="0" w:color="auto"/>
            </w:tcBorders>
            <w:hideMark/>
          </w:tcPr>
          <w:p w14:paraId="108826DC" w14:textId="77777777" w:rsidR="001175B7" w:rsidRPr="004B3E3C" w:rsidRDefault="001175B7" w:rsidP="00C36058">
            <w:pPr>
              <w:pStyle w:val="TAL"/>
            </w:pPr>
            <w:r w:rsidRPr="004B3E3C">
              <w:t>}</w:t>
            </w:r>
          </w:p>
        </w:tc>
        <w:tc>
          <w:tcPr>
            <w:tcW w:w="2520" w:type="dxa"/>
            <w:tcBorders>
              <w:top w:val="single" w:sz="4" w:space="0" w:color="auto"/>
              <w:left w:val="single" w:sz="4" w:space="0" w:color="auto"/>
              <w:bottom w:val="single" w:sz="4" w:space="0" w:color="auto"/>
              <w:right w:val="single" w:sz="4" w:space="0" w:color="auto"/>
            </w:tcBorders>
          </w:tcPr>
          <w:p w14:paraId="52477C18" w14:textId="77777777" w:rsidR="001175B7" w:rsidRPr="004B3E3C" w:rsidRDefault="001175B7" w:rsidP="00C36058">
            <w:pPr>
              <w:pStyle w:val="TAL"/>
            </w:pPr>
          </w:p>
        </w:tc>
        <w:tc>
          <w:tcPr>
            <w:tcW w:w="1448" w:type="dxa"/>
            <w:tcBorders>
              <w:top w:val="single" w:sz="4" w:space="0" w:color="auto"/>
              <w:left w:val="single" w:sz="4" w:space="0" w:color="auto"/>
              <w:bottom w:val="single" w:sz="4" w:space="0" w:color="auto"/>
              <w:right w:val="single" w:sz="4" w:space="0" w:color="auto"/>
            </w:tcBorders>
          </w:tcPr>
          <w:p w14:paraId="1B708B13" w14:textId="77777777" w:rsidR="001175B7" w:rsidRPr="004B3E3C" w:rsidRDefault="001175B7" w:rsidP="00C36058">
            <w:pPr>
              <w:pStyle w:val="TAL"/>
            </w:pPr>
          </w:p>
        </w:tc>
        <w:tc>
          <w:tcPr>
            <w:tcW w:w="1245" w:type="dxa"/>
            <w:tcBorders>
              <w:top w:val="single" w:sz="4" w:space="0" w:color="auto"/>
              <w:left w:val="single" w:sz="4" w:space="0" w:color="auto"/>
              <w:bottom w:val="single" w:sz="4" w:space="0" w:color="auto"/>
              <w:right w:val="single" w:sz="4" w:space="0" w:color="auto"/>
            </w:tcBorders>
          </w:tcPr>
          <w:p w14:paraId="47941006" w14:textId="77777777" w:rsidR="001175B7" w:rsidRPr="004B3E3C" w:rsidRDefault="001175B7" w:rsidP="00C36058">
            <w:pPr>
              <w:pStyle w:val="TAL"/>
            </w:pPr>
          </w:p>
        </w:tc>
      </w:tr>
    </w:tbl>
    <w:p w14:paraId="6CE4BE41" w14:textId="77777777" w:rsidR="001175B7" w:rsidRPr="004B3E3C" w:rsidRDefault="001175B7" w:rsidP="001175B7">
      <w:pPr>
        <w:rPr>
          <w:lang w:eastAsia="zh-CN"/>
        </w:rPr>
      </w:pPr>
    </w:p>
    <w:p w14:paraId="05AA5E82" w14:textId="77777777" w:rsidR="006A305E" w:rsidRPr="004B3E3C" w:rsidRDefault="006A305E" w:rsidP="006A305E">
      <w:pPr>
        <w:pStyle w:val="H6"/>
      </w:pPr>
      <w:r w:rsidRPr="004B3E3C">
        <w:t>5.5.13.1.5</w:t>
      </w:r>
      <w:r w:rsidRPr="004B3E3C">
        <w:tab/>
        <w:t>Test requirement</w:t>
      </w:r>
    </w:p>
    <w:p w14:paraId="73F85BF8" w14:textId="77777777" w:rsidR="006A305E" w:rsidRPr="004B3E3C" w:rsidRDefault="006A305E" w:rsidP="006A305E">
      <w:r w:rsidRPr="004B3E3C">
        <w:rPr>
          <w:lang w:eastAsia="sv-SE"/>
        </w:rPr>
        <w:t xml:space="preserve">Table </w:t>
      </w:r>
      <w:r w:rsidRPr="004B3E3C">
        <w:t>5.5.13.1.5-1</w:t>
      </w:r>
      <w:r w:rsidRPr="004B3E3C">
        <w:rPr>
          <w:lang w:eastAsia="sv-SE"/>
        </w:rPr>
        <w:t xml:space="preserve"> and Table </w:t>
      </w:r>
      <w:r w:rsidRPr="004B3E3C">
        <w:t xml:space="preserve">5.5.13.1.5-2 </w:t>
      </w:r>
      <w:r w:rsidRPr="004B3E3C">
        <w:rPr>
          <w:lang w:eastAsia="sv-SE"/>
        </w:rPr>
        <w:t>define the primary level settings including test tolerances.</w:t>
      </w:r>
    </w:p>
    <w:p w14:paraId="19ED2285" w14:textId="77777777" w:rsidR="006A305E" w:rsidRPr="004B3E3C" w:rsidRDefault="006A305E" w:rsidP="006A305E">
      <w:pPr>
        <w:pStyle w:val="TH"/>
      </w:pPr>
      <w:r w:rsidRPr="004B3E3C">
        <w:t>Table 5.5.13.1.5-1: Cell Specific Parameters for Conditional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707"/>
        <w:gridCol w:w="707"/>
      </w:tblGrid>
      <w:tr w:rsidR="006A305E" w:rsidRPr="004B3E3C" w14:paraId="5EE7342C" w14:textId="77777777" w:rsidTr="005C1CB3">
        <w:trPr>
          <w:jc w:val="center"/>
        </w:trPr>
        <w:tc>
          <w:tcPr>
            <w:tcW w:w="3531" w:type="dxa"/>
            <w:tcBorders>
              <w:top w:val="single" w:sz="4" w:space="0" w:color="auto"/>
              <w:left w:val="single" w:sz="4" w:space="0" w:color="auto"/>
              <w:bottom w:val="nil"/>
              <w:right w:val="single" w:sz="4" w:space="0" w:color="auto"/>
            </w:tcBorders>
            <w:hideMark/>
          </w:tcPr>
          <w:p w14:paraId="395211AC"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Parameter</w:t>
            </w:r>
          </w:p>
        </w:tc>
        <w:tc>
          <w:tcPr>
            <w:tcW w:w="713" w:type="dxa"/>
            <w:tcBorders>
              <w:top w:val="single" w:sz="4" w:space="0" w:color="auto"/>
              <w:left w:val="single" w:sz="4" w:space="0" w:color="auto"/>
              <w:bottom w:val="nil"/>
              <w:right w:val="single" w:sz="4" w:space="0" w:color="auto"/>
            </w:tcBorders>
            <w:hideMark/>
          </w:tcPr>
          <w:p w14:paraId="1C7CC6A8"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Unit</w:t>
            </w:r>
          </w:p>
        </w:tc>
        <w:tc>
          <w:tcPr>
            <w:tcW w:w="850" w:type="dxa"/>
            <w:tcBorders>
              <w:top w:val="single" w:sz="4" w:space="0" w:color="auto"/>
              <w:left w:val="single" w:sz="4" w:space="0" w:color="auto"/>
              <w:bottom w:val="nil"/>
              <w:right w:val="single" w:sz="4" w:space="0" w:color="auto"/>
            </w:tcBorders>
            <w:hideMark/>
          </w:tcPr>
          <w:p w14:paraId="79DDE655"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Config</w:t>
            </w:r>
          </w:p>
        </w:tc>
        <w:tc>
          <w:tcPr>
            <w:tcW w:w="2830" w:type="dxa"/>
            <w:gridSpan w:val="4"/>
            <w:tcBorders>
              <w:top w:val="single" w:sz="4" w:space="0" w:color="auto"/>
              <w:left w:val="single" w:sz="4" w:space="0" w:color="auto"/>
              <w:bottom w:val="single" w:sz="4" w:space="0" w:color="auto"/>
              <w:right w:val="single" w:sz="4" w:space="0" w:color="auto"/>
            </w:tcBorders>
            <w:hideMark/>
          </w:tcPr>
          <w:p w14:paraId="50DA39C6"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est</w:t>
            </w:r>
          </w:p>
        </w:tc>
      </w:tr>
      <w:tr w:rsidR="006A305E" w:rsidRPr="004B3E3C" w14:paraId="209AF41D" w14:textId="77777777" w:rsidTr="005C1CB3">
        <w:trPr>
          <w:jc w:val="center"/>
        </w:trPr>
        <w:tc>
          <w:tcPr>
            <w:tcW w:w="3531" w:type="dxa"/>
            <w:tcBorders>
              <w:top w:val="nil"/>
              <w:left w:val="single" w:sz="4" w:space="0" w:color="auto"/>
              <w:bottom w:val="single" w:sz="4" w:space="0" w:color="auto"/>
              <w:right w:val="single" w:sz="4" w:space="0" w:color="auto"/>
            </w:tcBorders>
          </w:tcPr>
          <w:p w14:paraId="66C9749E" w14:textId="77777777" w:rsidR="006A305E" w:rsidRPr="004B3E3C" w:rsidRDefault="006A305E" w:rsidP="005C1CB3">
            <w:pPr>
              <w:keepNext/>
              <w:keepLines/>
              <w:spacing w:after="0"/>
              <w:jc w:val="center"/>
              <w:rPr>
                <w:rFonts w:ascii="Arial" w:hAnsi="Arial"/>
                <w:b/>
                <w:sz w:val="18"/>
              </w:rPr>
            </w:pPr>
          </w:p>
        </w:tc>
        <w:tc>
          <w:tcPr>
            <w:tcW w:w="713" w:type="dxa"/>
            <w:tcBorders>
              <w:top w:val="nil"/>
              <w:left w:val="single" w:sz="4" w:space="0" w:color="auto"/>
              <w:bottom w:val="single" w:sz="4" w:space="0" w:color="auto"/>
              <w:right w:val="single" w:sz="4" w:space="0" w:color="auto"/>
            </w:tcBorders>
          </w:tcPr>
          <w:p w14:paraId="598BBC2C" w14:textId="77777777" w:rsidR="006A305E" w:rsidRPr="004B3E3C" w:rsidRDefault="006A305E" w:rsidP="005C1CB3">
            <w:pPr>
              <w:keepNext/>
              <w:keepLines/>
              <w:spacing w:after="0"/>
              <w:jc w:val="center"/>
              <w:rPr>
                <w:rFonts w:ascii="Arial" w:hAnsi="Arial"/>
                <w:b/>
                <w:sz w:val="18"/>
              </w:rPr>
            </w:pPr>
          </w:p>
        </w:tc>
        <w:tc>
          <w:tcPr>
            <w:tcW w:w="850" w:type="dxa"/>
            <w:tcBorders>
              <w:top w:val="nil"/>
              <w:left w:val="single" w:sz="4" w:space="0" w:color="auto"/>
              <w:bottom w:val="single" w:sz="4" w:space="0" w:color="auto"/>
              <w:right w:val="single" w:sz="4" w:space="0" w:color="auto"/>
            </w:tcBorders>
          </w:tcPr>
          <w:p w14:paraId="60BEB79A" w14:textId="77777777" w:rsidR="006A305E" w:rsidRPr="004B3E3C" w:rsidRDefault="006A305E" w:rsidP="005C1CB3">
            <w:pPr>
              <w:keepNext/>
              <w:keepLines/>
              <w:spacing w:after="0"/>
              <w:jc w:val="center"/>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0F968410"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1</w:t>
            </w:r>
          </w:p>
        </w:tc>
        <w:tc>
          <w:tcPr>
            <w:tcW w:w="707" w:type="dxa"/>
            <w:tcBorders>
              <w:top w:val="single" w:sz="4" w:space="0" w:color="auto"/>
              <w:left w:val="single" w:sz="4" w:space="0" w:color="auto"/>
              <w:bottom w:val="single" w:sz="4" w:space="0" w:color="auto"/>
              <w:right w:val="single" w:sz="4" w:space="0" w:color="auto"/>
            </w:tcBorders>
            <w:hideMark/>
          </w:tcPr>
          <w:p w14:paraId="1C55099F"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2</w:t>
            </w:r>
          </w:p>
        </w:tc>
        <w:tc>
          <w:tcPr>
            <w:tcW w:w="707" w:type="dxa"/>
            <w:tcBorders>
              <w:top w:val="single" w:sz="4" w:space="0" w:color="auto"/>
              <w:left w:val="single" w:sz="4" w:space="0" w:color="auto"/>
              <w:bottom w:val="single" w:sz="4" w:space="0" w:color="auto"/>
              <w:right w:val="single" w:sz="4" w:space="0" w:color="auto"/>
            </w:tcBorders>
            <w:hideMark/>
          </w:tcPr>
          <w:p w14:paraId="055EC7E5"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3</w:t>
            </w:r>
          </w:p>
        </w:tc>
        <w:tc>
          <w:tcPr>
            <w:tcW w:w="707" w:type="dxa"/>
            <w:tcBorders>
              <w:top w:val="single" w:sz="4" w:space="0" w:color="auto"/>
              <w:left w:val="single" w:sz="4" w:space="0" w:color="auto"/>
              <w:bottom w:val="single" w:sz="4" w:space="0" w:color="auto"/>
              <w:right w:val="single" w:sz="4" w:space="0" w:color="auto"/>
            </w:tcBorders>
            <w:hideMark/>
          </w:tcPr>
          <w:p w14:paraId="20275956" w14:textId="77777777" w:rsidR="006A305E" w:rsidRPr="004B3E3C" w:rsidRDefault="006A305E" w:rsidP="005C1CB3">
            <w:pPr>
              <w:keepNext/>
              <w:keepLines/>
              <w:spacing w:after="0"/>
              <w:jc w:val="center"/>
              <w:rPr>
                <w:rFonts w:ascii="Arial" w:hAnsi="Arial"/>
                <w:b/>
                <w:sz w:val="18"/>
              </w:rPr>
            </w:pPr>
            <w:r w:rsidRPr="004B3E3C">
              <w:rPr>
                <w:rFonts w:ascii="Arial" w:hAnsi="Arial"/>
                <w:b/>
                <w:sz w:val="18"/>
              </w:rPr>
              <w:t>T4</w:t>
            </w:r>
          </w:p>
        </w:tc>
      </w:tr>
      <w:tr w:rsidR="006A305E" w:rsidRPr="004B3E3C" w14:paraId="5BF6FDC2"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393B507" w14:textId="77777777" w:rsidR="006A305E" w:rsidRPr="004B3E3C" w:rsidRDefault="006A305E" w:rsidP="005C1CB3">
            <w:pPr>
              <w:keepNext/>
              <w:keepLines/>
              <w:spacing w:after="0"/>
              <w:rPr>
                <w:rFonts w:ascii="Arial" w:hAnsi="Arial"/>
                <w:sz w:val="18"/>
              </w:rPr>
            </w:pPr>
            <w:r w:rsidRPr="004B3E3C">
              <w:rPr>
                <w:rFonts w:ascii="Arial" w:hAnsi="Arial"/>
                <w:sz w:val="18"/>
              </w:rPr>
              <w:t>E-UTRA Channel Number</w:t>
            </w:r>
          </w:p>
        </w:tc>
        <w:tc>
          <w:tcPr>
            <w:tcW w:w="713" w:type="dxa"/>
            <w:tcBorders>
              <w:top w:val="single" w:sz="4" w:space="0" w:color="auto"/>
              <w:left w:val="single" w:sz="4" w:space="0" w:color="auto"/>
              <w:bottom w:val="single" w:sz="4" w:space="0" w:color="auto"/>
              <w:right w:val="single" w:sz="4" w:space="0" w:color="auto"/>
            </w:tcBorders>
          </w:tcPr>
          <w:p w14:paraId="0494CC1A"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B66ACFA"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0D06E11E"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w:t>
            </w:r>
          </w:p>
        </w:tc>
      </w:tr>
      <w:tr w:rsidR="006A305E" w:rsidRPr="004B3E3C" w14:paraId="38B43EE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D71EEB8" w14:textId="77777777" w:rsidR="006A305E" w:rsidRPr="004B3E3C" w:rsidRDefault="006A305E" w:rsidP="005C1CB3">
            <w:pPr>
              <w:keepNext/>
              <w:keepLines/>
              <w:spacing w:after="0"/>
              <w:rPr>
                <w:rFonts w:ascii="Arial" w:hAnsi="Arial"/>
                <w:sz w:val="18"/>
              </w:rPr>
            </w:pPr>
            <w:r w:rsidRPr="004B3E3C">
              <w:rPr>
                <w:rFonts w:ascii="Arial" w:hAnsi="Arial"/>
                <w:sz w:val="18"/>
              </w:rPr>
              <w:t>NR Channel Number</w:t>
            </w:r>
          </w:p>
        </w:tc>
        <w:tc>
          <w:tcPr>
            <w:tcW w:w="713" w:type="dxa"/>
            <w:tcBorders>
              <w:top w:val="single" w:sz="4" w:space="0" w:color="auto"/>
              <w:left w:val="single" w:sz="4" w:space="0" w:color="auto"/>
              <w:bottom w:val="single" w:sz="4" w:space="0" w:color="auto"/>
              <w:right w:val="single" w:sz="4" w:space="0" w:color="auto"/>
            </w:tcBorders>
          </w:tcPr>
          <w:p w14:paraId="06DFCA43"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525F0F68"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3DEE2E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2</w:t>
            </w:r>
          </w:p>
        </w:tc>
      </w:tr>
      <w:tr w:rsidR="006A305E" w:rsidRPr="004B3E3C" w14:paraId="21A93A4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5DE8646" w14:textId="77777777" w:rsidR="006A305E" w:rsidRPr="004B3E3C" w:rsidRDefault="006A305E" w:rsidP="005C1CB3">
            <w:pPr>
              <w:keepNext/>
              <w:keepLines/>
              <w:spacing w:after="0"/>
              <w:rPr>
                <w:rFonts w:ascii="Arial" w:hAnsi="Arial"/>
                <w:sz w:val="18"/>
              </w:rPr>
            </w:pPr>
            <w:r w:rsidRPr="004B3E3C">
              <w:rPr>
                <w:rFonts w:ascii="Arial" w:hAnsi="Arial"/>
                <w:sz w:val="18"/>
              </w:rPr>
              <w:t>Duplex Mode</w:t>
            </w:r>
          </w:p>
        </w:tc>
        <w:tc>
          <w:tcPr>
            <w:tcW w:w="713" w:type="dxa"/>
            <w:tcBorders>
              <w:top w:val="single" w:sz="4" w:space="0" w:color="auto"/>
              <w:left w:val="single" w:sz="4" w:space="0" w:color="auto"/>
              <w:bottom w:val="single" w:sz="4" w:space="0" w:color="auto"/>
              <w:right w:val="single" w:sz="4" w:space="0" w:color="auto"/>
            </w:tcBorders>
          </w:tcPr>
          <w:p w14:paraId="74D22184"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C5CA8F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9CB91E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TDD</w:t>
            </w:r>
          </w:p>
        </w:tc>
      </w:tr>
      <w:tr w:rsidR="006A305E" w:rsidRPr="004B3E3C" w14:paraId="267556A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42CF307" w14:textId="77777777" w:rsidR="006A305E" w:rsidRPr="004B3E3C" w:rsidRDefault="006A305E" w:rsidP="005C1CB3">
            <w:pPr>
              <w:keepNext/>
              <w:keepLines/>
              <w:spacing w:after="0"/>
              <w:rPr>
                <w:rFonts w:ascii="Arial" w:hAnsi="Arial"/>
                <w:sz w:val="18"/>
              </w:rPr>
            </w:pPr>
            <w:r w:rsidRPr="004B3E3C">
              <w:rPr>
                <w:rFonts w:ascii="Arial" w:hAnsi="Arial"/>
                <w:sz w:val="18"/>
              </w:rPr>
              <w:t>TDD configuration</w:t>
            </w:r>
          </w:p>
        </w:tc>
        <w:tc>
          <w:tcPr>
            <w:tcW w:w="713" w:type="dxa"/>
            <w:tcBorders>
              <w:top w:val="single" w:sz="4" w:space="0" w:color="auto"/>
              <w:left w:val="single" w:sz="4" w:space="0" w:color="auto"/>
              <w:bottom w:val="single" w:sz="4" w:space="0" w:color="auto"/>
              <w:right w:val="single" w:sz="4" w:space="0" w:color="auto"/>
            </w:tcBorders>
          </w:tcPr>
          <w:p w14:paraId="7B7459D0"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9A66D95"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40C6D20F" w14:textId="77777777" w:rsidR="006A305E" w:rsidRPr="004B3E3C" w:rsidRDefault="006A305E" w:rsidP="005C1CB3">
            <w:pPr>
              <w:keepNext/>
              <w:keepLines/>
              <w:spacing w:after="0"/>
              <w:jc w:val="center"/>
              <w:rPr>
                <w:rFonts w:ascii="Arial" w:hAnsi="Arial"/>
                <w:sz w:val="18"/>
              </w:rPr>
            </w:pPr>
            <w:r w:rsidRPr="004B3E3C">
              <w:rPr>
                <w:rFonts w:ascii="Arial" w:hAnsi="Arial"/>
                <w:sz w:val="18"/>
              </w:rPr>
              <w:t>TDDConf.3.1</w:t>
            </w:r>
          </w:p>
        </w:tc>
      </w:tr>
      <w:tr w:rsidR="006A305E" w:rsidRPr="004B3E3C" w14:paraId="27BFED4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E891568" w14:textId="77777777" w:rsidR="006A305E" w:rsidRPr="004B3E3C" w:rsidRDefault="006A305E" w:rsidP="005C1CB3">
            <w:pPr>
              <w:keepNext/>
              <w:keepLines/>
              <w:spacing w:after="0"/>
              <w:rPr>
                <w:rFonts w:ascii="Arial" w:hAnsi="Arial"/>
                <w:sz w:val="18"/>
              </w:rPr>
            </w:pPr>
            <w:r w:rsidRPr="004B3E3C">
              <w:rPr>
                <w:rFonts w:ascii="Arial" w:hAnsi="Arial"/>
                <w:sz w:val="18"/>
              </w:rPr>
              <w:t>BW</w:t>
            </w:r>
            <w:r w:rsidRPr="004B3E3C">
              <w:rPr>
                <w:rFonts w:ascii="Arial" w:hAnsi="Arial"/>
                <w:sz w:val="18"/>
                <w:vertAlign w:val="subscript"/>
              </w:rPr>
              <w:t>channel</w:t>
            </w:r>
          </w:p>
        </w:tc>
        <w:tc>
          <w:tcPr>
            <w:tcW w:w="713" w:type="dxa"/>
            <w:tcBorders>
              <w:top w:val="single" w:sz="4" w:space="0" w:color="auto"/>
              <w:left w:val="single" w:sz="4" w:space="0" w:color="auto"/>
              <w:bottom w:val="single" w:sz="4" w:space="0" w:color="auto"/>
              <w:right w:val="single" w:sz="4" w:space="0" w:color="auto"/>
            </w:tcBorders>
            <w:hideMark/>
          </w:tcPr>
          <w:p w14:paraId="6C073C7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MHz</w:t>
            </w:r>
          </w:p>
        </w:tc>
        <w:tc>
          <w:tcPr>
            <w:tcW w:w="850" w:type="dxa"/>
            <w:tcBorders>
              <w:top w:val="single" w:sz="4" w:space="0" w:color="auto"/>
              <w:left w:val="single" w:sz="4" w:space="0" w:color="auto"/>
              <w:bottom w:val="single" w:sz="4" w:space="0" w:color="auto"/>
              <w:right w:val="single" w:sz="4" w:space="0" w:color="auto"/>
            </w:tcBorders>
            <w:hideMark/>
          </w:tcPr>
          <w:p w14:paraId="6CA709C7"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F2EF6D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00: N</w:t>
            </w:r>
            <w:r w:rsidRPr="004B3E3C">
              <w:rPr>
                <w:rFonts w:ascii="Arial" w:hAnsi="Arial"/>
                <w:sz w:val="18"/>
                <w:vertAlign w:val="subscript"/>
              </w:rPr>
              <w:t>RB,c</w:t>
            </w:r>
            <w:r w:rsidRPr="004B3E3C">
              <w:rPr>
                <w:rFonts w:ascii="Arial" w:hAnsi="Arial"/>
                <w:sz w:val="18"/>
              </w:rPr>
              <w:t xml:space="preserve"> = 66</w:t>
            </w:r>
          </w:p>
        </w:tc>
      </w:tr>
      <w:tr w:rsidR="006A305E" w:rsidRPr="004B3E3C" w14:paraId="4C8D8336"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08FE4A22" w14:textId="77777777" w:rsidR="006A305E" w:rsidRPr="004B3E3C" w:rsidRDefault="006A305E" w:rsidP="005C1CB3">
            <w:pPr>
              <w:keepNext/>
              <w:keepLines/>
              <w:spacing w:after="0"/>
              <w:rPr>
                <w:rFonts w:ascii="Arial" w:hAnsi="Arial"/>
                <w:sz w:val="18"/>
              </w:rPr>
            </w:pPr>
            <w:r w:rsidRPr="004B3E3C">
              <w:rPr>
                <w:rFonts w:ascii="Arial" w:hAnsi="Arial"/>
                <w:sz w:val="18"/>
              </w:rPr>
              <w:t>Data RBs allocated</w:t>
            </w:r>
          </w:p>
        </w:tc>
        <w:tc>
          <w:tcPr>
            <w:tcW w:w="713" w:type="dxa"/>
            <w:tcBorders>
              <w:top w:val="single" w:sz="4" w:space="0" w:color="auto"/>
              <w:left w:val="single" w:sz="4" w:space="0" w:color="auto"/>
              <w:bottom w:val="single" w:sz="4" w:space="0" w:color="auto"/>
              <w:right w:val="single" w:sz="4" w:space="0" w:color="auto"/>
            </w:tcBorders>
            <w:vAlign w:val="center"/>
          </w:tcPr>
          <w:p w14:paraId="1E6EBA91"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8F819B4"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0FEDDBE" w14:textId="77777777" w:rsidR="006A305E" w:rsidRPr="004B3E3C" w:rsidRDefault="006A305E" w:rsidP="005C1CB3">
            <w:pPr>
              <w:keepNext/>
              <w:keepLines/>
              <w:spacing w:after="0"/>
              <w:jc w:val="center"/>
              <w:rPr>
                <w:rFonts w:ascii="Arial" w:hAnsi="Arial"/>
                <w:sz w:val="18"/>
              </w:rPr>
            </w:pPr>
            <w:r w:rsidRPr="004B3E3C">
              <w:rPr>
                <w:rFonts w:ascii="Arial" w:hAnsi="Arial"/>
                <w:sz w:val="18"/>
                <w:szCs w:val="18"/>
              </w:rPr>
              <w:t>48</w:t>
            </w:r>
          </w:p>
        </w:tc>
      </w:tr>
      <w:tr w:rsidR="006A305E" w:rsidRPr="004B3E3C" w14:paraId="15DDE5A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BEF8981" w14:textId="77777777" w:rsidR="006A305E" w:rsidRPr="004B3E3C" w:rsidRDefault="006A305E" w:rsidP="005C1CB3">
            <w:pPr>
              <w:keepNext/>
              <w:keepLines/>
              <w:spacing w:after="0"/>
              <w:rPr>
                <w:rFonts w:ascii="Arial" w:hAnsi="Arial"/>
                <w:sz w:val="18"/>
              </w:rPr>
            </w:pPr>
            <w:r w:rsidRPr="004B3E3C">
              <w:rPr>
                <w:rFonts w:ascii="Arial" w:hAnsi="Arial"/>
                <w:sz w:val="18"/>
              </w:rPr>
              <w:t>Initial BWP Configuration</w:t>
            </w:r>
          </w:p>
        </w:tc>
        <w:tc>
          <w:tcPr>
            <w:tcW w:w="713" w:type="dxa"/>
            <w:tcBorders>
              <w:top w:val="single" w:sz="4" w:space="0" w:color="auto"/>
              <w:left w:val="single" w:sz="4" w:space="0" w:color="auto"/>
              <w:bottom w:val="single" w:sz="4" w:space="0" w:color="auto"/>
              <w:right w:val="single" w:sz="4" w:space="0" w:color="auto"/>
            </w:tcBorders>
          </w:tcPr>
          <w:p w14:paraId="5F7B0BD4"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0E81A87F"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F29D9DE"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DLBWP.0.1</w:t>
            </w:r>
          </w:p>
          <w:p w14:paraId="2397E94D"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ULBWP.0.1</w:t>
            </w:r>
          </w:p>
        </w:tc>
      </w:tr>
      <w:tr w:rsidR="006A305E" w:rsidRPr="004B3E3C" w14:paraId="0CB6DC1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CC0C1E3" w14:textId="77777777" w:rsidR="006A305E" w:rsidRPr="004B3E3C" w:rsidRDefault="006A305E" w:rsidP="005C1CB3">
            <w:pPr>
              <w:keepNext/>
              <w:keepLines/>
              <w:spacing w:after="0"/>
              <w:rPr>
                <w:rFonts w:ascii="Arial" w:hAnsi="Arial"/>
                <w:sz w:val="18"/>
              </w:rPr>
            </w:pPr>
            <w:r w:rsidRPr="004B3E3C">
              <w:rPr>
                <w:rFonts w:ascii="Arial" w:hAnsi="Arial"/>
                <w:sz w:val="18"/>
              </w:rPr>
              <w:t>Dedicated BWP Configuration</w:t>
            </w:r>
          </w:p>
        </w:tc>
        <w:tc>
          <w:tcPr>
            <w:tcW w:w="713" w:type="dxa"/>
            <w:tcBorders>
              <w:top w:val="single" w:sz="4" w:space="0" w:color="auto"/>
              <w:left w:val="single" w:sz="4" w:space="0" w:color="auto"/>
              <w:bottom w:val="single" w:sz="4" w:space="0" w:color="auto"/>
              <w:right w:val="single" w:sz="4" w:space="0" w:color="auto"/>
            </w:tcBorders>
          </w:tcPr>
          <w:p w14:paraId="09DB0978"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3306F89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D7AA074"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DLBWP.1.1</w:t>
            </w:r>
          </w:p>
          <w:p w14:paraId="546A4A72" w14:textId="77777777" w:rsidR="006A305E" w:rsidRPr="004B3E3C" w:rsidRDefault="006A305E" w:rsidP="005C1CB3">
            <w:pPr>
              <w:keepNext/>
              <w:keepLines/>
              <w:spacing w:after="0"/>
              <w:jc w:val="center"/>
              <w:rPr>
                <w:rFonts w:ascii="Arial" w:hAnsi="Arial"/>
                <w:sz w:val="18"/>
                <w:szCs w:val="18"/>
              </w:rPr>
            </w:pPr>
            <w:r w:rsidRPr="004B3E3C">
              <w:rPr>
                <w:rFonts w:ascii="Arial" w:hAnsi="Arial"/>
                <w:sz w:val="18"/>
                <w:szCs w:val="18"/>
              </w:rPr>
              <w:t>ULBWP.1.1</w:t>
            </w:r>
          </w:p>
        </w:tc>
      </w:tr>
      <w:tr w:rsidR="006A305E" w:rsidRPr="004B3E3C" w14:paraId="21614F9E"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E274988" w14:textId="77777777" w:rsidR="006A305E" w:rsidRPr="004B3E3C" w:rsidRDefault="006A305E" w:rsidP="005C1CB3">
            <w:pPr>
              <w:keepNext/>
              <w:keepLines/>
              <w:spacing w:after="0"/>
              <w:rPr>
                <w:rFonts w:ascii="Arial" w:hAnsi="Arial"/>
                <w:sz w:val="18"/>
                <w:szCs w:val="18"/>
              </w:rPr>
            </w:pPr>
            <w:r w:rsidRPr="004B3E3C">
              <w:rPr>
                <w:rFonts w:ascii="Arial" w:hAnsi="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43CD00F"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C068745" w14:textId="77777777" w:rsidR="006A305E" w:rsidRPr="004B3E3C" w:rsidRDefault="006A305E" w:rsidP="005C1CB3">
            <w:pPr>
              <w:keepNext/>
              <w:keepLines/>
              <w:spacing w:after="0"/>
              <w:jc w:val="center"/>
              <w:rPr>
                <w:rFonts w:ascii="Arial" w:hAnsi="Arial"/>
                <w:sz w:val="18"/>
              </w:rPr>
            </w:pPr>
            <w:r w:rsidRPr="004B3E3C">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31804845" w14:textId="77777777" w:rsidR="006A305E" w:rsidRPr="004B3E3C" w:rsidRDefault="006A305E" w:rsidP="005C1CB3">
            <w:pPr>
              <w:keepNext/>
              <w:keepLines/>
              <w:spacing w:after="0"/>
              <w:jc w:val="center"/>
              <w:rPr>
                <w:rFonts w:ascii="Arial" w:hAnsi="Arial"/>
                <w:sz w:val="18"/>
                <w:szCs w:val="22"/>
              </w:rPr>
            </w:pPr>
            <w:r w:rsidRPr="004B3E3C">
              <w:rPr>
                <w:rFonts w:ascii="Arial" w:hAnsi="Arial"/>
                <w:sz w:val="18"/>
                <w:szCs w:val="22"/>
              </w:rPr>
              <w:t>TRS.2.1 TDD</w:t>
            </w:r>
          </w:p>
        </w:tc>
      </w:tr>
      <w:tr w:rsidR="006A305E" w:rsidRPr="004B3E3C" w14:paraId="05ED3B6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D381DFE" w14:textId="77777777" w:rsidR="006A305E" w:rsidRPr="004B3E3C" w:rsidRDefault="006A305E" w:rsidP="005C1CB3">
            <w:pPr>
              <w:keepNext/>
              <w:keepLines/>
              <w:spacing w:after="0"/>
              <w:rPr>
                <w:rFonts w:ascii="Arial" w:hAnsi="Arial"/>
                <w:sz w:val="18"/>
                <w:szCs w:val="18"/>
              </w:rPr>
            </w:pPr>
            <w:r w:rsidRPr="004B3E3C">
              <w:rPr>
                <w:rFonts w:ascii="Arial" w:hAnsi="Arial"/>
                <w:sz w:val="18"/>
              </w:rPr>
              <w:t>PDSCH/PDCCH TCI state</w:t>
            </w:r>
          </w:p>
        </w:tc>
        <w:tc>
          <w:tcPr>
            <w:tcW w:w="713" w:type="dxa"/>
            <w:tcBorders>
              <w:top w:val="single" w:sz="4" w:space="0" w:color="auto"/>
              <w:left w:val="single" w:sz="4" w:space="0" w:color="auto"/>
              <w:bottom w:val="single" w:sz="4" w:space="0" w:color="auto"/>
              <w:right w:val="single" w:sz="4" w:space="0" w:color="auto"/>
            </w:tcBorders>
          </w:tcPr>
          <w:p w14:paraId="5CE35896"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8CA5EFE" w14:textId="77777777" w:rsidR="006A305E" w:rsidRPr="004B3E3C" w:rsidRDefault="006A305E" w:rsidP="005C1CB3">
            <w:pPr>
              <w:keepNext/>
              <w:keepLines/>
              <w:spacing w:after="0"/>
              <w:jc w:val="center"/>
              <w:rPr>
                <w:rFonts w:ascii="Arial" w:hAnsi="Arial"/>
                <w:sz w:val="18"/>
              </w:rPr>
            </w:pPr>
            <w:r w:rsidRPr="004B3E3C">
              <w:rPr>
                <w:rFonts w:ascii="Arial" w:hAnsi="Arial"/>
                <w:sz w:val="22"/>
                <w:szCs w:val="22"/>
              </w:rPr>
              <w:t>1</w:t>
            </w:r>
          </w:p>
        </w:tc>
        <w:tc>
          <w:tcPr>
            <w:tcW w:w="2830" w:type="dxa"/>
            <w:gridSpan w:val="4"/>
            <w:tcBorders>
              <w:top w:val="single" w:sz="4" w:space="0" w:color="auto"/>
              <w:left w:val="single" w:sz="4" w:space="0" w:color="auto"/>
              <w:bottom w:val="single" w:sz="4" w:space="0" w:color="auto"/>
              <w:right w:val="single" w:sz="4" w:space="0" w:color="auto"/>
            </w:tcBorders>
            <w:hideMark/>
          </w:tcPr>
          <w:p w14:paraId="26AAEA5A" w14:textId="77777777" w:rsidR="006A305E" w:rsidRPr="004B3E3C" w:rsidRDefault="006A305E" w:rsidP="005C1CB3">
            <w:pPr>
              <w:keepNext/>
              <w:keepLines/>
              <w:spacing w:after="0"/>
              <w:jc w:val="center"/>
              <w:rPr>
                <w:rFonts w:ascii="Arial" w:hAnsi="Arial"/>
                <w:sz w:val="18"/>
                <w:szCs w:val="22"/>
              </w:rPr>
            </w:pPr>
            <w:r w:rsidRPr="004B3E3C">
              <w:rPr>
                <w:rFonts w:ascii="Arial" w:hAnsi="Arial"/>
                <w:sz w:val="18"/>
                <w:szCs w:val="22"/>
              </w:rPr>
              <w:t>TCI.State.2</w:t>
            </w:r>
          </w:p>
        </w:tc>
      </w:tr>
      <w:tr w:rsidR="006A305E" w:rsidRPr="004B3E3C" w14:paraId="19D5DD3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90C23BF" w14:textId="77777777" w:rsidR="006A305E" w:rsidRPr="004B3E3C" w:rsidRDefault="006A305E" w:rsidP="005C1CB3">
            <w:pPr>
              <w:keepNext/>
              <w:keepLines/>
              <w:spacing w:after="0"/>
              <w:rPr>
                <w:rFonts w:ascii="Arial" w:hAnsi="Arial"/>
                <w:sz w:val="18"/>
              </w:rPr>
            </w:pPr>
            <w:r w:rsidRPr="004B3E3C">
              <w:rPr>
                <w:rFonts w:ascii="Arial" w:hAnsi="Arial"/>
                <w:sz w:val="18"/>
              </w:rPr>
              <w:t>PDSCH Reference measurement channel</w:t>
            </w:r>
          </w:p>
        </w:tc>
        <w:tc>
          <w:tcPr>
            <w:tcW w:w="713" w:type="dxa"/>
            <w:tcBorders>
              <w:top w:val="single" w:sz="4" w:space="0" w:color="auto"/>
              <w:left w:val="single" w:sz="4" w:space="0" w:color="auto"/>
              <w:bottom w:val="single" w:sz="4" w:space="0" w:color="auto"/>
              <w:right w:val="single" w:sz="4" w:space="0" w:color="auto"/>
            </w:tcBorders>
          </w:tcPr>
          <w:p w14:paraId="61C44DF8"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2F01F6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0F17302"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R.3.3 TDD</w:t>
            </w:r>
          </w:p>
        </w:tc>
      </w:tr>
      <w:tr w:rsidR="006A305E" w:rsidRPr="004B3E3C" w14:paraId="055866A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3C95018B" w14:textId="77777777" w:rsidR="006A305E" w:rsidRPr="004B3E3C" w:rsidRDefault="006A305E" w:rsidP="005C1CB3">
            <w:pPr>
              <w:keepNext/>
              <w:keepLines/>
              <w:spacing w:after="0"/>
              <w:rPr>
                <w:rFonts w:ascii="Arial" w:hAnsi="Arial"/>
                <w:sz w:val="18"/>
              </w:rPr>
            </w:pPr>
            <w:r w:rsidRPr="004B3E3C">
              <w:rPr>
                <w:rFonts w:ascii="Arial" w:hAnsi="Arial"/>
                <w:sz w:val="18"/>
              </w:rPr>
              <w:t>RMSI CORESET Reference Channel</w:t>
            </w:r>
          </w:p>
        </w:tc>
        <w:tc>
          <w:tcPr>
            <w:tcW w:w="713" w:type="dxa"/>
            <w:tcBorders>
              <w:top w:val="single" w:sz="4" w:space="0" w:color="auto"/>
              <w:left w:val="single" w:sz="4" w:space="0" w:color="auto"/>
              <w:bottom w:val="single" w:sz="4" w:space="0" w:color="auto"/>
              <w:right w:val="single" w:sz="4" w:space="0" w:color="auto"/>
            </w:tcBorders>
          </w:tcPr>
          <w:p w14:paraId="3B68F48F"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447ADB3B"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383932A3"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R.3.2 TDD</w:t>
            </w:r>
          </w:p>
        </w:tc>
      </w:tr>
      <w:tr w:rsidR="006A305E" w:rsidRPr="004B3E3C" w14:paraId="594092F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B6669BC" w14:textId="77777777" w:rsidR="006A305E" w:rsidRPr="004B3E3C" w:rsidRDefault="006A305E" w:rsidP="005C1CB3">
            <w:pPr>
              <w:keepNext/>
              <w:keepLines/>
              <w:spacing w:after="0"/>
              <w:rPr>
                <w:rFonts w:ascii="Arial" w:hAnsi="Arial"/>
                <w:sz w:val="18"/>
              </w:rPr>
            </w:pPr>
            <w:r w:rsidRPr="004B3E3C">
              <w:rPr>
                <w:rFonts w:ascii="Arial" w:hAnsi="Arial"/>
                <w:sz w:val="18"/>
              </w:rPr>
              <w:t>Dedicated CORESET Reference Channel</w:t>
            </w:r>
          </w:p>
        </w:tc>
        <w:tc>
          <w:tcPr>
            <w:tcW w:w="713" w:type="dxa"/>
            <w:tcBorders>
              <w:top w:val="single" w:sz="4" w:space="0" w:color="auto"/>
              <w:left w:val="single" w:sz="4" w:space="0" w:color="auto"/>
              <w:bottom w:val="single" w:sz="4" w:space="0" w:color="auto"/>
              <w:right w:val="single" w:sz="4" w:space="0" w:color="auto"/>
            </w:tcBorders>
          </w:tcPr>
          <w:p w14:paraId="12F32811"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554D4B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2704CD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CCR.3.7 TDD</w:t>
            </w:r>
          </w:p>
        </w:tc>
      </w:tr>
      <w:tr w:rsidR="006A305E" w:rsidRPr="004B3E3C" w14:paraId="61497718"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D531D38" w14:textId="77777777" w:rsidR="006A305E" w:rsidRPr="004B3E3C" w:rsidRDefault="006A305E" w:rsidP="005C1CB3">
            <w:pPr>
              <w:keepNext/>
              <w:keepLines/>
              <w:spacing w:after="0"/>
              <w:rPr>
                <w:rFonts w:ascii="Arial" w:hAnsi="Arial"/>
                <w:sz w:val="18"/>
              </w:rPr>
            </w:pPr>
            <w:r w:rsidRPr="004B3E3C">
              <w:rPr>
                <w:rFonts w:ascii="Arial" w:hAnsi="Arial"/>
                <w:sz w:val="18"/>
              </w:rPr>
              <w:t>OCNG Patterns</w:t>
            </w:r>
          </w:p>
        </w:tc>
        <w:tc>
          <w:tcPr>
            <w:tcW w:w="713" w:type="dxa"/>
            <w:tcBorders>
              <w:top w:val="single" w:sz="4" w:space="0" w:color="auto"/>
              <w:left w:val="single" w:sz="4" w:space="0" w:color="auto"/>
              <w:bottom w:val="single" w:sz="4" w:space="0" w:color="auto"/>
              <w:right w:val="single" w:sz="4" w:space="0" w:color="auto"/>
            </w:tcBorders>
          </w:tcPr>
          <w:p w14:paraId="1894C11E"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1DC15239"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1C7C22A3" w14:textId="77777777" w:rsidR="006A305E" w:rsidRPr="004B3E3C" w:rsidRDefault="006A305E" w:rsidP="005C1CB3">
            <w:pPr>
              <w:keepNext/>
              <w:keepLines/>
              <w:spacing w:after="0"/>
              <w:jc w:val="center"/>
              <w:rPr>
                <w:rFonts w:ascii="Arial" w:hAnsi="Arial"/>
                <w:sz w:val="18"/>
              </w:rPr>
            </w:pPr>
            <w:r w:rsidRPr="004B3E3C">
              <w:rPr>
                <w:rFonts w:ascii="Arial" w:hAnsi="Arial"/>
                <w:snapToGrid w:val="0"/>
                <w:sz w:val="18"/>
              </w:rPr>
              <w:t>OP.3</w:t>
            </w:r>
          </w:p>
        </w:tc>
      </w:tr>
      <w:tr w:rsidR="006A305E" w:rsidRPr="004B3E3C" w14:paraId="269DFB7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A6AB02E" w14:textId="77777777" w:rsidR="006A305E" w:rsidRPr="004B3E3C" w:rsidRDefault="006A305E" w:rsidP="005C1CB3">
            <w:pPr>
              <w:keepNext/>
              <w:keepLines/>
              <w:spacing w:after="0"/>
              <w:rPr>
                <w:rFonts w:ascii="Arial" w:hAnsi="Arial"/>
                <w:sz w:val="18"/>
              </w:rPr>
            </w:pPr>
            <w:r w:rsidRPr="004B3E3C">
              <w:rPr>
                <w:rFonts w:ascii="Arial" w:hAnsi="Arial"/>
                <w:sz w:val="18"/>
              </w:rPr>
              <w:t>SSB configuration</w:t>
            </w:r>
          </w:p>
        </w:tc>
        <w:tc>
          <w:tcPr>
            <w:tcW w:w="713" w:type="dxa"/>
            <w:tcBorders>
              <w:top w:val="single" w:sz="4" w:space="0" w:color="auto"/>
              <w:left w:val="single" w:sz="4" w:space="0" w:color="auto"/>
              <w:bottom w:val="single" w:sz="4" w:space="0" w:color="auto"/>
              <w:right w:val="single" w:sz="4" w:space="0" w:color="auto"/>
            </w:tcBorders>
          </w:tcPr>
          <w:p w14:paraId="49F5B418"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20ADF52"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26264E7E"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SB.2 FR2</w:t>
            </w:r>
          </w:p>
        </w:tc>
      </w:tr>
      <w:tr w:rsidR="006A305E" w:rsidRPr="004B3E3C" w14:paraId="521A330C"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5C3ABFE" w14:textId="77777777" w:rsidR="006A305E" w:rsidRPr="004B3E3C" w:rsidRDefault="006A305E" w:rsidP="005C1CB3">
            <w:pPr>
              <w:keepNext/>
              <w:keepLines/>
              <w:spacing w:after="0"/>
              <w:rPr>
                <w:rFonts w:ascii="Arial" w:hAnsi="Arial"/>
                <w:sz w:val="18"/>
              </w:rPr>
            </w:pPr>
            <w:r w:rsidRPr="004B3E3C">
              <w:rPr>
                <w:rFonts w:ascii="Arial" w:hAnsi="Arial"/>
                <w:sz w:val="18"/>
              </w:rPr>
              <w:t>SMTC configuration</w:t>
            </w:r>
          </w:p>
        </w:tc>
        <w:tc>
          <w:tcPr>
            <w:tcW w:w="713" w:type="dxa"/>
            <w:tcBorders>
              <w:top w:val="single" w:sz="4" w:space="0" w:color="auto"/>
              <w:left w:val="single" w:sz="4" w:space="0" w:color="auto"/>
              <w:bottom w:val="single" w:sz="4" w:space="0" w:color="auto"/>
              <w:right w:val="single" w:sz="4" w:space="0" w:color="auto"/>
            </w:tcBorders>
          </w:tcPr>
          <w:p w14:paraId="0EA9DA83"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25307FA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509DD5A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SMTC.2</w:t>
            </w:r>
          </w:p>
        </w:tc>
      </w:tr>
      <w:tr w:rsidR="006A305E" w:rsidRPr="004B3E3C" w14:paraId="1B0C8149"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22522DC" w14:textId="77777777" w:rsidR="006A305E" w:rsidRPr="004B3E3C" w:rsidRDefault="006A305E" w:rsidP="005C1CB3">
            <w:pPr>
              <w:keepNext/>
              <w:keepLines/>
              <w:spacing w:after="0"/>
              <w:rPr>
                <w:rFonts w:ascii="Arial" w:hAnsi="Arial"/>
                <w:sz w:val="18"/>
              </w:rPr>
            </w:pPr>
            <w:r w:rsidRPr="004B3E3C">
              <w:rPr>
                <w:rFonts w:ascii="Arial" w:hAnsi="Arial" w:cs="Arial"/>
                <w:bCs/>
                <w:sz w:val="18"/>
                <w:szCs w:val="18"/>
              </w:rPr>
              <w:t>PDSCH/PDCCH subcarrier spacing</w:t>
            </w:r>
          </w:p>
        </w:tc>
        <w:tc>
          <w:tcPr>
            <w:tcW w:w="713" w:type="dxa"/>
            <w:tcBorders>
              <w:top w:val="single" w:sz="4" w:space="0" w:color="auto"/>
              <w:left w:val="single" w:sz="4" w:space="0" w:color="auto"/>
              <w:bottom w:val="single" w:sz="4" w:space="0" w:color="auto"/>
              <w:right w:val="single" w:sz="4" w:space="0" w:color="auto"/>
            </w:tcBorders>
            <w:vAlign w:val="center"/>
            <w:hideMark/>
          </w:tcPr>
          <w:p w14:paraId="75B7210B" w14:textId="77777777" w:rsidR="006A305E" w:rsidRPr="004B3E3C" w:rsidRDefault="006A305E" w:rsidP="005C1CB3">
            <w:pPr>
              <w:keepNext/>
              <w:keepLines/>
              <w:spacing w:after="0"/>
              <w:jc w:val="center"/>
              <w:rPr>
                <w:rFonts w:ascii="Arial" w:hAnsi="Arial"/>
                <w:sz w:val="18"/>
              </w:rPr>
            </w:pPr>
            <w:r w:rsidRPr="004B3E3C">
              <w:rPr>
                <w:rFonts w:ascii="Arial" w:hAnsi="Arial" w:cs="Arial"/>
                <w:sz w:val="18"/>
                <w:szCs w:val="18"/>
              </w:rPr>
              <w:t>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0D7B9C02"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5A1CB9B0"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0</w:t>
            </w:r>
          </w:p>
        </w:tc>
      </w:tr>
      <w:tr w:rsidR="006A305E" w:rsidRPr="004B3E3C" w14:paraId="36253520"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9C89A05" w14:textId="77777777" w:rsidR="006A305E" w:rsidRPr="004B3E3C" w:rsidRDefault="006A305E" w:rsidP="005C1CB3">
            <w:pPr>
              <w:keepNext/>
              <w:keepLines/>
              <w:spacing w:after="0"/>
              <w:rPr>
                <w:rFonts w:ascii="Arial" w:hAnsi="Arial"/>
                <w:sz w:val="18"/>
              </w:rPr>
            </w:pPr>
            <w:r w:rsidRPr="004B3E3C">
              <w:rPr>
                <w:rFonts w:ascii="Arial" w:eastAsia="Calibri" w:hAnsi="Arial" w:cs="Arial"/>
                <w:sz w:val="18"/>
                <w:szCs w:val="18"/>
              </w:rPr>
              <w:t>TRS Configuration</w:t>
            </w:r>
          </w:p>
        </w:tc>
        <w:tc>
          <w:tcPr>
            <w:tcW w:w="713" w:type="dxa"/>
            <w:tcBorders>
              <w:top w:val="single" w:sz="4" w:space="0" w:color="auto"/>
              <w:left w:val="single" w:sz="4" w:space="0" w:color="auto"/>
              <w:bottom w:val="single" w:sz="4" w:space="0" w:color="auto"/>
              <w:right w:val="single" w:sz="4" w:space="0" w:color="auto"/>
            </w:tcBorders>
          </w:tcPr>
          <w:p w14:paraId="2FC99D1D"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649D3F9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F9C9C4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TRS.2.1 TDD</w:t>
            </w:r>
          </w:p>
        </w:tc>
      </w:tr>
      <w:tr w:rsidR="006A305E" w:rsidRPr="004B3E3C" w14:paraId="2237577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vAlign w:val="center"/>
            <w:hideMark/>
          </w:tcPr>
          <w:p w14:paraId="4C73EFE8"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Calibri" w:hAnsi="Arial" w:cs="Arial"/>
                <w:sz w:val="18"/>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vAlign w:val="center"/>
          </w:tcPr>
          <w:p w14:paraId="16C7649C"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A6B7987"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08222D7A"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CSI-RS.3.1 TDD</w:t>
            </w:r>
          </w:p>
        </w:tc>
      </w:tr>
      <w:tr w:rsidR="006A305E" w:rsidRPr="004B3E3C" w14:paraId="49E4AE7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40246320"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MS Mincho" w:hAnsi="Arial"/>
                <w:sz w:val="18"/>
                <w:lang w:eastAsia="ja-JP"/>
              </w:rPr>
              <w:t>reportConfigType</w:t>
            </w:r>
          </w:p>
        </w:tc>
        <w:tc>
          <w:tcPr>
            <w:tcW w:w="713" w:type="dxa"/>
            <w:tcBorders>
              <w:top w:val="single" w:sz="4" w:space="0" w:color="auto"/>
              <w:left w:val="single" w:sz="4" w:space="0" w:color="auto"/>
              <w:bottom w:val="single" w:sz="4" w:space="0" w:color="auto"/>
              <w:right w:val="single" w:sz="4" w:space="0" w:color="auto"/>
            </w:tcBorders>
            <w:vAlign w:val="center"/>
          </w:tcPr>
          <w:p w14:paraId="4EFBA11C"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6608AE3"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60BCE687"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periodic</w:t>
            </w:r>
          </w:p>
        </w:tc>
      </w:tr>
      <w:tr w:rsidR="006A305E" w:rsidRPr="004B3E3C" w14:paraId="1B2B3ABB"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50715BA"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MS Mincho" w:hAnsi="Arial"/>
                <w:sz w:val="18"/>
                <w:lang w:eastAsia="ja-JP"/>
              </w:rPr>
              <w:t>reportQuantity</w:t>
            </w:r>
          </w:p>
        </w:tc>
        <w:tc>
          <w:tcPr>
            <w:tcW w:w="713" w:type="dxa"/>
            <w:tcBorders>
              <w:top w:val="single" w:sz="4" w:space="0" w:color="auto"/>
              <w:left w:val="single" w:sz="4" w:space="0" w:color="auto"/>
              <w:bottom w:val="single" w:sz="4" w:space="0" w:color="auto"/>
              <w:right w:val="single" w:sz="4" w:space="0" w:color="auto"/>
            </w:tcBorders>
            <w:vAlign w:val="center"/>
          </w:tcPr>
          <w:p w14:paraId="5BD9675F"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5F8972"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72289D66"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cri-RI-PMI-CQI</w:t>
            </w:r>
          </w:p>
        </w:tc>
      </w:tr>
      <w:tr w:rsidR="006A305E" w:rsidRPr="004B3E3C" w14:paraId="38EE5B0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478E854"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MS Mincho" w:hAnsi="Arial"/>
                <w:sz w:val="18"/>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vAlign w:val="center"/>
            <w:hideMark/>
          </w:tcPr>
          <w:p w14:paraId="0D75DAE6"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5B711C"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380F2AEB"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40</w:t>
            </w:r>
          </w:p>
        </w:tc>
      </w:tr>
      <w:tr w:rsidR="006A305E" w:rsidRPr="004B3E3C" w14:paraId="4559D444"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B2602D7" w14:textId="77777777" w:rsidR="006A305E" w:rsidRPr="004B3E3C" w:rsidRDefault="006A305E" w:rsidP="005C1CB3">
            <w:pPr>
              <w:keepNext/>
              <w:keepLines/>
              <w:spacing w:after="0"/>
              <w:rPr>
                <w:rFonts w:ascii="Arial" w:eastAsia="Calibri" w:hAnsi="Arial" w:cs="Arial"/>
                <w:sz w:val="18"/>
                <w:szCs w:val="18"/>
              </w:rPr>
            </w:pPr>
            <w:r w:rsidRPr="004B3E3C">
              <w:rPr>
                <w:rFonts w:ascii="Arial" w:eastAsia="MS Mincho" w:hAnsi="Arial"/>
                <w:sz w:val="18"/>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vAlign w:val="center"/>
            <w:hideMark/>
          </w:tcPr>
          <w:p w14:paraId="6C47C4E6"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slo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59A0BF"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1,2</w:t>
            </w:r>
          </w:p>
        </w:tc>
        <w:tc>
          <w:tcPr>
            <w:tcW w:w="2830" w:type="dxa"/>
            <w:gridSpan w:val="4"/>
            <w:tcBorders>
              <w:top w:val="single" w:sz="4" w:space="0" w:color="auto"/>
              <w:left w:val="single" w:sz="4" w:space="0" w:color="auto"/>
              <w:bottom w:val="single" w:sz="4" w:space="0" w:color="auto"/>
              <w:right w:val="single" w:sz="4" w:space="0" w:color="auto"/>
            </w:tcBorders>
            <w:vAlign w:val="center"/>
            <w:hideMark/>
          </w:tcPr>
          <w:p w14:paraId="41787629" w14:textId="77777777" w:rsidR="006A305E" w:rsidRPr="004B3E3C" w:rsidRDefault="006A305E" w:rsidP="005C1CB3">
            <w:pPr>
              <w:keepNext/>
              <w:keepLines/>
              <w:spacing w:after="0"/>
              <w:jc w:val="center"/>
              <w:rPr>
                <w:rFonts w:ascii="Arial" w:hAnsi="Arial"/>
                <w:sz w:val="18"/>
              </w:rPr>
            </w:pPr>
            <w:r w:rsidRPr="004B3E3C">
              <w:rPr>
                <w:rFonts w:ascii="Arial" w:hAnsi="Arial"/>
                <w:sz w:val="18"/>
                <w:lang w:eastAsia="zh-CN"/>
              </w:rPr>
              <w:t>4</w:t>
            </w:r>
          </w:p>
        </w:tc>
      </w:tr>
      <w:tr w:rsidR="006A305E" w:rsidRPr="004B3E3C" w14:paraId="5E4BD69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2311896"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SS to SSS</w:t>
            </w:r>
          </w:p>
        </w:tc>
        <w:tc>
          <w:tcPr>
            <w:tcW w:w="713" w:type="dxa"/>
            <w:tcBorders>
              <w:top w:val="single" w:sz="4" w:space="0" w:color="auto"/>
              <w:left w:val="single" w:sz="4" w:space="0" w:color="auto"/>
              <w:bottom w:val="nil"/>
              <w:right w:val="single" w:sz="4" w:space="0" w:color="auto"/>
            </w:tcBorders>
            <w:hideMark/>
          </w:tcPr>
          <w:p w14:paraId="5088EAD6" w14:textId="77777777" w:rsidR="006A305E" w:rsidRPr="004B3E3C" w:rsidRDefault="006A305E" w:rsidP="005C1CB3">
            <w:pPr>
              <w:keepNext/>
              <w:keepLines/>
              <w:spacing w:after="0"/>
              <w:jc w:val="center"/>
              <w:rPr>
                <w:rFonts w:ascii="Arial" w:hAnsi="Arial"/>
                <w:sz w:val="18"/>
              </w:rPr>
            </w:pPr>
            <w:r w:rsidRPr="004B3E3C">
              <w:rPr>
                <w:rFonts w:ascii="Arial" w:hAnsi="Arial"/>
                <w:sz w:val="18"/>
              </w:rPr>
              <w:t>dB</w:t>
            </w:r>
          </w:p>
        </w:tc>
        <w:tc>
          <w:tcPr>
            <w:tcW w:w="850" w:type="dxa"/>
            <w:tcBorders>
              <w:top w:val="single" w:sz="4" w:space="0" w:color="auto"/>
              <w:left w:val="single" w:sz="4" w:space="0" w:color="auto"/>
              <w:bottom w:val="nil"/>
              <w:right w:val="single" w:sz="4" w:space="0" w:color="auto"/>
            </w:tcBorders>
            <w:hideMark/>
          </w:tcPr>
          <w:p w14:paraId="2FA6045C"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nil"/>
              <w:right w:val="single" w:sz="4" w:space="0" w:color="auto"/>
            </w:tcBorders>
            <w:hideMark/>
          </w:tcPr>
          <w:p w14:paraId="0F02177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0</w:t>
            </w:r>
          </w:p>
        </w:tc>
      </w:tr>
      <w:tr w:rsidR="006A305E" w:rsidRPr="004B3E3C" w14:paraId="40FAFE4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1E758527"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BCH DMRS to SSS</w:t>
            </w:r>
          </w:p>
        </w:tc>
        <w:tc>
          <w:tcPr>
            <w:tcW w:w="713" w:type="dxa"/>
            <w:tcBorders>
              <w:top w:val="nil"/>
              <w:left w:val="single" w:sz="4" w:space="0" w:color="auto"/>
              <w:bottom w:val="nil"/>
              <w:right w:val="single" w:sz="4" w:space="0" w:color="auto"/>
            </w:tcBorders>
            <w:hideMark/>
          </w:tcPr>
          <w:p w14:paraId="1D81F885"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1E27C782"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71D7AC0" w14:textId="77777777" w:rsidR="006A305E" w:rsidRPr="004B3E3C" w:rsidRDefault="006A305E" w:rsidP="005C1CB3">
            <w:pPr>
              <w:spacing w:after="0"/>
              <w:rPr>
                <w:rFonts w:ascii="CG Times (WN)" w:hAnsi="CG Times (WN)"/>
                <w:lang w:eastAsia="zh-CN"/>
              </w:rPr>
            </w:pPr>
          </w:p>
        </w:tc>
      </w:tr>
      <w:tr w:rsidR="006A305E" w:rsidRPr="004B3E3C" w14:paraId="02C980C5"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7F8C9AB"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BCH to PBCH DMRS</w:t>
            </w:r>
          </w:p>
        </w:tc>
        <w:tc>
          <w:tcPr>
            <w:tcW w:w="713" w:type="dxa"/>
            <w:tcBorders>
              <w:top w:val="nil"/>
              <w:left w:val="single" w:sz="4" w:space="0" w:color="auto"/>
              <w:bottom w:val="nil"/>
              <w:right w:val="single" w:sz="4" w:space="0" w:color="auto"/>
            </w:tcBorders>
            <w:hideMark/>
          </w:tcPr>
          <w:p w14:paraId="1E5D9EF5"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08A7DDF8"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AFB3914" w14:textId="77777777" w:rsidR="006A305E" w:rsidRPr="004B3E3C" w:rsidRDefault="006A305E" w:rsidP="005C1CB3">
            <w:pPr>
              <w:spacing w:after="0"/>
              <w:rPr>
                <w:rFonts w:ascii="CG Times (WN)" w:hAnsi="CG Times (WN)"/>
                <w:lang w:eastAsia="zh-CN"/>
              </w:rPr>
            </w:pPr>
          </w:p>
        </w:tc>
      </w:tr>
      <w:tr w:rsidR="006A305E" w:rsidRPr="004B3E3C" w14:paraId="41385DF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75DCA81"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DCCH DMRS to SSS</w:t>
            </w:r>
          </w:p>
        </w:tc>
        <w:tc>
          <w:tcPr>
            <w:tcW w:w="713" w:type="dxa"/>
            <w:tcBorders>
              <w:top w:val="nil"/>
              <w:left w:val="single" w:sz="4" w:space="0" w:color="auto"/>
              <w:bottom w:val="nil"/>
              <w:right w:val="single" w:sz="4" w:space="0" w:color="auto"/>
            </w:tcBorders>
            <w:hideMark/>
          </w:tcPr>
          <w:p w14:paraId="342E6E8A"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74536D07"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3F8A8C62" w14:textId="77777777" w:rsidR="006A305E" w:rsidRPr="004B3E3C" w:rsidRDefault="006A305E" w:rsidP="005C1CB3">
            <w:pPr>
              <w:spacing w:after="0"/>
              <w:rPr>
                <w:rFonts w:ascii="CG Times (WN)" w:hAnsi="CG Times (WN)"/>
                <w:lang w:eastAsia="zh-CN"/>
              </w:rPr>
            </w:pPr>
          </w:p>
        </w:tc>
      </w:tr>
      <w:tr w:rsidR="006A305E" w:rsidRPr="004B3E3C" w14:paraId="04ECB7FA"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A78FEA8"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PDCCH to PDCCH DMRS</w:t>
            </w:r>
          </w:p>
        </w:tc>
        <w:tc>
          <w:tcPr>
            <w:tcW w:w="713" w:type="dxa"/>
            <w:tcBorders>
              <w:top w:val="nil"/>
              <w:left w:val="single" w:sz="4" w:space="0" w:color="auto"/>
              <w:bottom w:val="nil"/>
              <w:right w:val="single" w:sz="4" w:space="0" w:color="auto"/>
            </w:tcBorders>
            <w:hideMark/>
          </w:tcPr>
          <w:p w14:paraId="7ECE4287"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49DB2A88"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77FB760D" w14:textId="77777777" w:rsidR="006A305E" w:rsidRPr="004B3E3C" w:rsidRDefault="006A305E" w:rsidP="005C1CB3">
            <w:pPr>
              <w:spacing w:after="0"/>
              <w:rPr>
                <w:rFonts w:ascii="CG Times (WN)" w:hAnsi="CG Times (WN)"/>
                <w:lang w:eastAsia="zh-CN"/>
              </w:rPr>
            </w:pPr>
          </w:p>
        </w:tc>
      </w:tr>
      <w:tr w:rsidR="006A305E" w:rsidRPr="004B3E3C" w14:paraId="645A134E"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085AB0FD"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 xml:space="preserve">EPRE ratio of PDSCH DMRS to SSS </w:t>
            </w:r>
          </w:p>
        </w:tc>
        <w:tc>
          <w:tcPr>
            <w:tcW w:w="713" w:type="dxa"/>
            <w:tcBorders>
              <w:top w:val="nil"/>
              <w:left w:val="single" w:sz="4" w:space="0" w:color="auto"/>
              <w:bottom w:val="nil"/>
              <w:right w:val="single" w:sz="4" w:space="0" w:color="auto"/>
            </w:tcBorders>
            <w:hideMark/>
          </w:tcPr>
          <w:p w14:paraId="1A44921C"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53A5F87D"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13AB5B8" w14:textId="77777777" w:rsidR="006A305E" w:rsidRPr="004B3E3C" w:rsidRDefault="006A305E" w:rsidP="005C1CB3">
            <w:pPr>
              <w:spacing w:after="0"/>
              <w:rPr>
                <w:rFonts w:ascii="CG Times (WN)" w:hAnsi="CG Times (WN)"/>
                <w:lang w:eastAsia="zh-CN"/>
              </w:rPr>
            </w:pPr>
          </w:p>
        </w:tc>
      </w:tr>
      <w:tr w:rsidR="006A305E" w:rsidRPr="004B3E3C" w14:paraId="5C012ED7"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6EA391C4"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 xml:space="preserve">EPRE ratio of PDSCH to PDSCH </w:t>
            </w:r>
          </w:p>
        </w:tc>
        <w:tc>
          <w:tcPr>
            <w:tcW w:w="713" w:type="dxa"/>
            <w:tcBorders>
              <w:top w:val="nil"/>
              <w:left w:val="single" w:sz="4" w:space="0" w:color="auto"/>
              <w:bottom w:val="nil"/>
              <w:right w:val="single" w:sz="4" w:space="0" w:color="auto"/>
            </w:tcBorders>
            <w:hideMark/>
          </w:tcPr>
          <w:p w14:paraId="141C04C4"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11EF90B9"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2E8FC18E" w14:textId="77777777" w:rsidR="006A305E" w:rsidRPr="004B3E3C" w:rsidRDefault="006A305E" w:rsidP="005C1CB3">
            <w:pPr>
              <w:spacing w:after="0"/>
              <w:rPr>
                <w:rFonts w:ascii="CG Times (WN)" w:hAnsi="CG Times (WN)"/>
                <w:lang w:eastAsia="zh-CN"/>
              </w:rPr>
            </w:pPr>
          </w:p>
        </w:tc>
      </w:tr>
      <w:tr w:rsidR="006A305E" w:rsidRPr="004B3E3C" w14:paraId="3C5A6F73"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52C33545" w14:textId="77777777" w:rsidR="006A305E" w:rsidRPr="004B3E3C" w:rsidRDefault="006A305E" w:rsidP="005C1CB3">
            <w:pPr>
              <w:keepNext/>
              <w:keepLines/>
              <w:spacing w:after="0"/>
              <w:rPr>
                <w:rFonts w:ascii="Arial" w:hAnsi="Arial"/>
                <w:sz w:val="18"/>
                <w:lang w:eastAsia="ja-JP"/>
              </w:rPr>
            </w:pPr>
            <w:r w:rsidRPr="004B3E3C">
              <w:rPr>
                <w:rFonts w:ascii="Arial" w:hAnsi="Arial"/>
                <w:sz w:val="18"/>
                <w:lang w:eastAsia="ja-JP"/>
              </w:rPr>
              <w:t>EPRE ratio of OCNG DMRS to SSS</w:t>
            </w:r>
          </w:p>
          <w:p w14:paraId="346EC82C" w14:textId="23677368" w:rsidR="006A305E" w:rsidRPr="004B3E3C" w:rsidRDefault="006A305E" w:rsidP="005C1CB3">
            <w:pPr>
              <w:keepNext/>
              <w:keepLines/>
              <w:spacing w:after="0"/>
              <w:rPr>
                <w:rFonts w:ascii="Arial" w:hAnsi="Arial"/>
                <w:sz w:val="18"/>
              </w:rPr>
            </w:pPr>
            <w:r w:rsidRPr="004B3E3C">
              <w:rPr>
                <w:rFonts w:ascii="Arial" w:hAnsi="Arial"/>
                <w:sz w:val="18"/>
                <w:lang w:eastAsia="ja-JP"/>
              </w:rPr>
              <w:t>(Note 1)</w:t>
            </w:r>
          </w:p>
        </w:tc>
        <w:tc>
          <w:tcPr>
            <w:tcW w:w="713" w:type="dxa"/>
            <w:tcBorders>
              <w:top w:val="nil"/>
              <w:left w:val="single" w:sz="4" w:space="0" w:color="auto"/>
              <w:bottom w:val="nil"/>
              <w:right w:val="single" w:sz="4" w:space="0" w:color="auto"/>
            </w:tcBorders>
            <w:hideMark/>
          </w:tcPr>
          <w:p w14:paraId="19020033" w14:textId="77777777" w:rsidR="006A305E" w:rsidRPr="004B3E3C" w:rsidRDefault="006A305E" w:rsidP="005C1CB3">
            <w:pPr>
              <w:rPr>
                <w:rFonts w:ascii="Arial" w:hAnsi="Arial"/>
                <w:sz w:val="18"/>
              </w:rPr>
            </w:pPr>
          </w:p>
        </w:tc>
        <w:tc>
          <w:tcPr>
            <w:tcW w:w="850" w:type="dxa"/>
            <w:tcBorders>
              <w:top w:val="nil"/>
              <w:left w:val="single" w:sz="4" w:space="0" w:color="auto"/>
              <w:bottom w:val="nil"/>
              <w:right w:val="single" w:sz="4" w:space="0" w:color="auto"/>
            </w:tcBorders>
            <w:hideMark/>
          </w:tcPr>
          <w:p w14:paraId="7CCE718D"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nil"/>
              <w:right w:val="single" w:sz="4" w:space="0" w:color="auto"/>
            </w:tcBorders>
            <w:hideMark/>
          </w:tcPr>
          <w:p w14:paraId="16E723F0" w14:textId="77777777" w:rsidR="006A305E" w:rsidRPr="004B3E3C" w:rsidRDefault="006A305E" w:rsidP="005C1CB3">
            <w:pPr>
              <w:spacing w:after="0"/>
              <w:rPr>
                <w:rFonts w:ascii="CG Times (WN)" w:hAnsi="CG Times (WN)"/>
                <w:lang w:eastAsia="zh-CN"/>
              </w:rPr>
            </w:pPr>
          </w:p>
        </w:tc>
      </w:tr>
      <w:tr w:rsidR="006A305E" w:rsidRPr="004B3E3C" w14:paraId="2013B811"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747270A1" w14:textId="77777777" w:rsidR="006A305E" w:rsidRPr="004B3E3C" w:rsidRDefault="006A305E" w:rsidP="005C1CB3">
            <w:pPr>
              <w:keepNext/>
              <w:keepLines/>
              <w:spacing w:after="0"/>
              <w:rPr>
                <w:rFonts w:ascii="Arial" w:hAnsi="Arial"/>
                <w:sz w:val="18"/>
              </w:rPr>
            </w:pPr>
            <w:r w:rsidRPr="004B3E3C">
              <w:rPr>
                <w:rFonts w:ascii="Arial" w:hAnsi="Arial"/>
                <w:sz w:val="18"/>
                <w:lang w:eastAsia="ja-JP"/>
              </w:rPr>
              <w:t>EPRE ratio of OCNG to OCNG DMRS (Note 1)</w:t>
            </w:r>
          </w:p>
        </w:tc>
        <w:tc>
          <w:tcPr>
            <w:tcW w:w="713" w:type="dxa"/>
            <w:tcBorders>
              <w:top w:val="nil"/>
              <w:left w:val="single" w:sz="4" w:space="0" w:color="auto"/>
              <w:bottom w:val="single" w:sz="4" w:space="0" w:color="auto"/>
              <w:right w:val="single" w:sz="4" w:space="0" w:color="auto"/>
            </w:tcBorders>
            <w:hideMark/>
          </w:tcPr>
          <w:p w14:paraId="6557D93B" w14:textId="77777777" w:rsidR="006A305E" w:rsidRPr="004B3E3C" w:rsidRDefault="006A305E" w:rsidP="005C1CB3">
            <w:pPr>
              <w:rPr>
                <w:rFonts w:ascii="Arial" w:hAnsi="Arial"/>
                <w:sz w:val="18"/>
              </w:rPr>
            </w:pPr>
          </w:p>
        </w:tc>
        <w:tc>
          <w:tcPr>
            <w:tcW w:w="850" w:type="dxa"/>
            <w:tcBorders>
              <w:top w:val="nil"/>
              <w:left w:val="single" w:sz="4" w:space="0" w:color="auto"/>
              <w:bottom w:val="single" w:sz="4" w:space="0" w:color="auto"/>
              <w:right w:val="single" w:sz="4" w:space="0" w:color="auto"/>
            </w:tcBorders>
            <w:hideMark/>
          </w:tcPr>
          <w:p w14:paraId="7635994D" w14:textId="77777777" w:rsidR="006A305E" w:rsidRPr="004B3E3C" w:rsidRDefault="006A305E" w:rsidP="005C1CB3">
            <w:pPr>
              <w:spacing w:after="0"/>
              <w:rPr>
                <w:rFonts w:ascii="CG Times (WN)" w:hAnsi="CG Times (WN)"/>
                <w:lang w:eastAsia="zh-CN"/>
              </w:rPr>
            </w:pPr>
          </w:p>
        </w:tc>
        <w:tc>
          <w:tcPr>
            <w:tcW w:w="2830" w:type="dxa"/>
            <w:gridSpan w:val="4"/>
            <w:tcBorders>
              <w:top w:val="nil"/>
              <w:left w:val="single" w:sz="4" w:space="0" w:color="auto"/>
              <w:bottom w:val="single" w:sz="4" w:space="0" w:color="auto"/>
              <w:right w:val="single" w:sz="4" w:space="0" w:color="auto"/>
            </w:tcBorders>
            <w:hideMark/>
          </w:tcPr>
          <w:p w14:paraId="01471C42" w14:textId="77777777" w:rsidR="006A305E" w:rsidRPr="004B3E3C" w:rsidRDefault="006A305E" w:rsidP="005C1CB3">
            <w:pPr>
              <w:spacing w:after="0"/>
              <w:rPr>
                <w:rFonts w:ascii="CG Times (WN)" w:hAnsi="CG Times (WN)"/>
                <w:lang w:eastAsia="zh-CN"/>
              </w:rPr>
            </w:pPr>
          </w:p>
        </w:tc>
      </w:tr>
      <w:tr w:rsidR="006A305E" w:rsidRPr="004B3E3C" w14:paraId="1D9204CF" w14:textId="77777777" w:rsidTr="005C1CB3">
        <w:trPr>
          <w:jc w:val="center"/>
        </w:trPr>
        <w:tc>
          <w:tcPr>
            <w:tcW w:w="3531" w:type="dxa"/>
            <w:tcBorders>
              <w:top w:val="single" w:sz="4" w:space="0" w:color="auto"/>
              <w:left w:val="single" w:sz="4" w:space="0" w:color="auto"/>
              <w:bottom w:val="single" w:sz="4" w:space="0" w:color="auto"/>
              <w:right w:val="single" w:sz="4" w:space="0" w:color="auto"/>
            </w:tcBorders>
            <w:hideMark/>
          </w:tcPr>
          <w:p w14:paraId="2F891E79" w14:textId="77777777" w:rsidR="006A305E" w:rsidRPr="004B3E3C" w:rsidRDefault="006A305E" w:rsidP="005C1CB3">
            <w:pPr>
              <w:keepNext/>
              <w:keepLines/>
              <w:spacing w:after="0"/>
              <w:rPr>
                <w:rFonts w:ascii="Arial" w:hAnsi="Arial"/>
                <w:sz w:val="18"/>
                <w:lang w:eastAsia="ja-JP"/>
              </w:rPr>
            </w:pPr>
            <w:r w:rsidRPr="004B3E3C">
              <w:rPr>
                <w:rFonts w:ascii="Arial" w:hAnsi="Arial"/>
                <w:sz w:val="18"/>
              </w:rPr>
              <w:t>Propagation condition</w:t>
            </w:r>
          </w:p>
        </w:tc>
        <w:tc>
          <w:tcPr>
            <w:tcW w:w="713" w:type="dxa"/>
            <w:tcBorders>
              <w:top w:val="single" w:sz="4" w:space="0" w:color="auto"/>
              <w:left w:val="single" w:sz="4" w:space="0" w:color="auto"/>
              <w:bottom w:val="single" w:sz="4" w:space="0" w:color="auto"/>
              <w:right w:val="single" w:sz="4" w:space="0" w:color="auto"/>
            </w:tcBorders>
          </w:tcPr>
          <w:p w14:paraId="3A62D313" w14:textId="77777777" w:rsidR="006A305E" w:rsidRPr="004B3E3C" w:rsidRDefault="006A305E" w:rsidP="005C1CB3">
            <w:pPr>
              <w:keepNext/>
              <w:keepLines/>
              <w:spacing w:after="0"/>
              <w:jc w:val="center"/>
              <w:rPr>
                <w:rFonts w:ascii="Arial" w:hAnsi="Arial"/>
                <w:sz w:val="18"/>
              </w:rPr>
            </w:pPr>
          </w:p>
        </w:tc>
        <w:tc>
          <w:tcPr>
            <w:tcW w:w="850" w:type="dxa"/>
            <w:tcBorders>
              <w:top w:val="single" w:sz="4" w:space="0" w:color="auto"/>
              <w:left w:val="single" w:sz="4" w:space="0" w:color="auto"/>
              <w:bottom w:val="single" w:sz="4" w:space="0" w:color="auto"/>
              <w:right w:val="single" w:sz="4" w:space="0" w:color="auto"/>
            </w:tcBorders>
            <w:hideMark/>
          </w:tcPr>
          <w:p w14:paraId="7C484A31" w14:textId="77777777" w:rsidR="006A305E" w:rsidRPr="004B3E3C" w:rsidRDefault="006A305E" w:rsidP="005C1CB3">
            <w:pPr>
              <w:keepNext/>
              <w:keepLines/>
              <w:spacing w:after="0"/>
              <w:jc w:val="center"/>
              <w:rPr>
                <w:rFonts w:ascii="Arial" w:hAnsi="Arial"/>
                <w:sz w:val="18"/>
              </w:rPr>
            </w:pPr>
            <w:r w:rsidRPr="004B3E3C">
              <w:rPr>
                <w:rFonts w:ascii="Arial" w:hAnsi="Arial"/>
                <w:sz w:val="18"/>
              </w:rPr>
              <w:t>1,2</w:t>
            </w:r>
          </w:p>
        </w:tc>
        <w:tc>
          <w:tcPr>
            <w:tcW w:w="2830" w:type="dxa"/>
            <w:gridSpan w:val="4"/>
            <w:tcBorders>
              <w:top w:val="single" w:sz="4" w:space="0" w:color="auto"/>
              <w:left w:val="single" w:sz="4" w:space="0" w:color="auto"/>
              <w:bottom w:val="single" w:sz="4" w:space="0" w:color="auto"/>
              <w:right w:val="single" w:sz="4" w:space="0" w:color="auto"/>
            </w:tcBorders>
            <w:hideMark/>
          </w:tcPr>
          <w:p w14:paraId="7C532A7D" w14:textId="77777777" w:rsidR="006A305E" w:rsidRPr="004B3E3C" w:rsidRDefault="006A305E" w:rsidP="005C1CB3">
            <w:pPr>
              <w:keepNext/>
              <w:keepLines/>
              <w:spacing w:after="0"/>
              <w:jc w:val="center"/>
              <w:rPr>
                <w:rFonts w:ascii="Arial" w:hAnsi="Arial"/>
                <w:sz w:val="18"/>
              </w:rPr>
            </w:pPr>
            <w:r w:rsidRPr="004B3E3C">
              <w:rPr>
                <w:rFonts w:ascii="Arial" w:hAnsi="Arial"/>
                <w:sz w:val="18"/>
              </w:rPr>
              <w:t>AWGN</w:t>
            </w:r>
          </w:p>
        </w:tc>
      </w:tr>
    </w:tbl>
    <w:p w14:paraId="05CF355F" w14:textId="77777777" w:rsidR="006A305E" w:rsidRPr="004B3E3C" w:rsidRDefault="006A305E" w:rsidP="006A305E"/>
    <w:p w14:paraId="793F2B84" w14:textId="77777777" w:rsidR="006A305E" w:rsidRPr="004B3E3C" w:rsidRDefault="006A305E" w:rsidP="006A305E">
      <w:pPr>
        <w:pStyle w:val="TH"/>
      </w:pPr>
      <w:r w:rsidRPr="004B3E3C">
        <w:t>Table 5.5.13.1.5-2: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844"/>
        <w:gridCol w:w="844"/>
      </w:tblGrid>
      <w:tr w:rsidR="006A305E" w:rsidRPr="004B3E3C" w14:paraId="6A2A1833" w14:textId="77777777" w:rsidTr="005C1CB3">
        <w:trPr>
          <w:trHeight w:val="120"/>
          <w:jc w:val="center"/>
        </w:trPr>
        <w:tc>
          <w:tcPr>
            <w:tcW w:w="2605" w:type="dxa"/>
            <w:vMerge w:val="restart"/>
            <w:tcBorders>
              <w:top w:val="single" w:sz="4" w:space="0" w:color="auto"/>
              <w:left w:val="single" w:sz="4" w:space="0" w:color="auto"/>
              <w:bottom w:val="single" w:sz="4" w:space="0" w:color="auto"/>
              <w:right w:val="single" w:sz="4" w:space="0" w:color="auto"/>
            </w:tcBorders>
            <w:vAlign w:val="center"/>
            <w:hideMark/>
          </w:tcPr>
          <w:p w14:paraId="07755507"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sz w:val="18"/>
                <w:lang w:eastAsia="fr-FR"/>
              </w:rPr>
              <w:t>Parameter</w:t>
            </w:r>
          </w:p>
        </w:tc>
        <w:tc>
          <w:tcPr>
            <w:tcW w:w="2294" w:type="dxa"/>
            <w:vMerge w:val="restart"/>
            <w:tcBorders>
              <w:top w:val="single" w:sz="4" w:space="0" w:color="auto"/>
              <w:left w:val="single" w:sz="4" w:space="0" w:color="auto"/>
              <w:bottom w:val="single" w:sz="4" w:space="0" w:color="auto"/>
              <w:right w:val="single" w:sz="4" w:space="0" w:color="auto"/>
            </w:tcBorders>
            <w:vAlign w:val="center"/>
            <w:hideMark/>
          </w:tcPr>
          <w:p w14:paraId="3B4B9A93"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sz w:val="18"/>
                <w:lang w:eastAsia="fr-FR"/>
              </w:rPr>
              <w:t>Unit</w:t>
            </w:r>
          </w:p>
        </w:tc>
        <w:tc>
          <w:tcPr>
            <w:tcW w:w="3376" w:type="dxa"/>
            <w:gridSpan w:val="4"/>
            <w:tcBorders>
              <w:top w:val="single" w:sz="4" w:space="0" w:color="auto"/>
              <w:left w:val="single" w:sz="4" w:space="0" w:color="auto"/>
              <w:bottom w:val="single" w:sz="4" w:space="0" w:color="auto"/>
              <w:right w:val="single" w:sz="4" w:space="0" w:color="auto"/>
            </w:tcBorders>
            <w:vAlign w:val="center"/>
            <w:hideMark/>
          </w:tcPr>
          <w:p w14:paraId="5E75D99C"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sz w:val="18"/>
                <w:lang w:eastAsia="fr-FR"/>
              </w:rPr>
              <w:t>Cell 2</w:t>
            </w:r>
          </w:p>
        </w:tc>
      </w:tr>
      <w:tr w:rsidR="006A305E" w:rsidRPr="004B3E3C" w14:paraId="5068129A" w14:textId="77777777" w:rsidTr="005C1CB3">
        <w:trPr>
          <w:trHeight w:val="120"/>
          <w:jc w:val="center"/>
        </w:trPr>
        <w:tc>
          <w:tcPr>
            <w:tcW w:w="2605" w:type="dxa"/>
            <w:vMerge/>
            <w:tcBorders>
              <w:top w:val="single" w:sz="4" w:space="0" w:color="auto"/>
              <w:left w:val="single" w:sz="4" w:space="0" w:color="auto"/>
              <w:bottom w:val="single" w:sz="4" w:space="0" w:color="auto"/>
              <w:right w:val="single" w:sz="4" w:space="0" w:color="auto"/>
            </w:tcBorders>
            <w:vAlign w:val="center"/>
            <w:hideMark/>
          </w:tcPr>
          <w:p w14:paraId="6BEF5742" w14:textId="77777777" w:rsidR="006A305E" w:rsidRPr="004B3E3C" w:rsidRDefault="006A305E" w:rsidP="005C1CB3">
            <w:pPr>
              <w:spacing w:after="0"/>
              <w:rPr>
                <w:rFonts w:ascii="Arial" w:hAnsi="Arial" w:cs="Arial"/>
                <w:b/>
                <w:sz w:val="18"/>
                <w:lang w:eastAsia="fr-FR"/>
              </w:rPr>
            </w:pPr>
          </w:p>
        </w:tc>
        <w:tc>
          <w:tcPr>
            <w:tcW w:w="2294" w:type="dxa"/>
            <w:vMerge/>
            <w:tcBorders>
              <w:top w:val="single" w:sz="4" w:space="0" w:color="auto"/>
              <w:left w:val="single" w:sz="4" w:space="0" w:color="auto"/>
              <w:bottom w:val="single" w:sz="4" w:space="0" w:color="auto"/>
              <w:right w:val="single" w:sz="4" w:space="0" w:color="auto"/>
            </w:tcBorders>
            <w:vAlign w:val="center"/>
            <w:hideMark/>
          </w:tcPr>
          <w:p w14:paraId="57F36D0C" w14:textId="77777777" w:rsidR="006A305E" w:rsidRPr="004B3E3C" w:rsidRDefault="006A305E" w:rsidP="005C1CB3">
            <w:pPr>
              <w:spacing w:after="0"/>
              <w:rPr>
                <w:rFonts w:ascii="Arial" w:hAnsi="Arial" w:cs="Arial"/>
                <w:b/>
                <w:sz w:val="18"/>
                <w:lang w:eastAsia="fr-FR"/>
              </w:rPr>
            </w:pPr>
          </w:p>
        </w:tc>
        <w:tc>
          <w:tcPr>
            <w:tcW w:w="844" w:type="dxa"/>
            <w:tcBorders>
              <w:top w:val="single" w:sz="4" w:space="0" w:color="auto"/>
              <w:left w:val="single" w:sz="4" w:space="0" w:color="auto"/>
              <w:bottom w:val="single" w:sz="4" w:space="0" w:color="auto"/>
              <w:right w:val="single" w:sz="4" w:space="0" w:color="auto"/>
            </w:tcBorders>
            <w:hideMark/>
          </w:tcPr>
          <w:p w14:paraId="30AB38C1"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v4.2.0"/>
                <w:b/>
                <w:bCs/>
                <w:sz w:val="18"/>
                <w:lang w:eastAsia="zh-CN"/>
              </w:rPr>
              <w:t>T1</w:t>
            </w:r>
          </w:p>
        </w:tc>
        <w:tc>
          <w:tcPr>
            <w:tcW w:w="844" w:type="dxa"/>
            <w:tcBorders>
              <w:top w:val="single" w:sz="4" w:space="0" w:color="auto"/>
              <w:left w:val="single" w:sz="4" w:space="0" w:color="auto"/>
              <w:bottom w:val="single" w:sz="4" w:space="0" w:color="auto"/>
              <w:right w:val="single" w:sz="4" w:space="0" w:color="auto"/>
            </w:tcBorders>
            <w:hideMark/>
          </w:tcPr>
          <w:p w14:paraId="33AD2453"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v4.2.0"/>
                <w:b/>
                <w:bCs/>
                <w:sz w:val="18"/>
                <w:lang w:eastAsia="zh-CN"/>
              </w:rPr>
              <w:t>T2</w:t>
            </w:r>
          </w:p>
        </w:tc>
        <w:tc>
          <w:tcPr>
            <w:tcW w:w="844" w:type="dxa"/>
            <w:tcBorders>
              <w:top w:val="single" w:sz="4" w:space="0" w:color="auto"/>
              <w:left w:val="single" w:sz="4" w:space="0" w:color="auto"/>
              <w:bottom w:val="single" w:sz="4" w:space="0" w:color="auto"/>
              <w:right w:val="single" w:sz="4" w:space="0" w:color="auto"/>
            </w:tcBorders>
            <w:hideMark/>
          </w:tcPr>
          <w:p w14:paraId="14574053"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bCs/>
                <w:sz w:val="18"/>
              </w:rPr>
              <w:t>T3</w:t>
            </w:r>
          </w:p>
        </w:tc>
        <w:tc>
          <w:tcPr>
            <w:tcW w:w="844" w:type="dxa"/>
            <w:tcBorders>
              <w:top w:val="single" w:sz="4" w:space="0" w:color="auto"/>
              <w:left w:val="single" w:sz="4" w:space="0" w:color="auto"/>
              <w:bottom w:val="single" w:sz="4" w:space="0" w:color="auto"/>
              <w:right w:val="single" w:sz="4" w:space="0" w:color="auto"/>
            </w:tcBorders>
            <w:hideMark/>
          </w:tcPr>
          <w:p w14:paraId="724B5E28" w14:textId="77777777" w:rsidR="006A305E" w:rsidRPr="004B3E3C" w:rsidRDefault="006A305E" w:rsidP="005C1CB3">
            <w:pPr>
              <w:keepNext/>
              <w:keepLines/>
              <w:spacing w:after="0"/>
              <w:jc w:val="center"/>
              <w:rPr>
                <w:rFonts w:ascii="Arial" w:hAnsi="Arial" w:cs="Arial"/>
                <w:b/>
                <w:sz w:val="18"/>
                <w:lang w:eastAsia="fr-FR"/>
              </w:rPr>
            </w:pPr>
            <w:r w:rsidRPr="004B3E3C">
              <w:rPr>
                <w:rFonts w:ascii="Arial" w:hAnsi="Arial" w:cs="Arial"/>
                <w:b/>
                <w:bCs/>
                <w:sz w:val="18"/>
              </w:rPr>
              <w:t>T4</w:t>
            </w:r>
          </w:p>
        </w:tc>
      </w:tr>
      <w:tr w:rsidR="006A305E" w:rsidRPr="004B3E3C" w14:paraId="00E2A918"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39E7157" w14:textId="77777777" w:rsidR="006A305E" w:rsidRPr="004B3E3C" w:rsidRDefault="006A305E" w:rsidP="005C1CB3">
            <w:pPr>
              <w:keepNext/>
              <w:keepLines/>
              <w:spacing w:after="0"/>
              <w:rPr>
                <w:rFonts w:ascii="Arial" w:hAnsi="Arial"/>
                <w:sz w:val="18"/>
                <w:lang w:eastAsia="fr-FR"/>
              </w:rPr>
            </w:pPr>
            <w:r w:rsidRPr="004B3E3C">
              <w:rPr>
                <w:rFonts w:ascii="Arial" w:hAnsi="Arial"/>
                <w:sz w:val="18"/>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306EF6D1" w14:textId="77777777" w:rsidR="006A305E" w:rsidRPr="004B3E3C" w:rsidRDefault="006A305E" w:rsidP="005C1CB3">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2BFF6C18"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Setup 2a according to clause A.3.15.2.1</w:t>
            </w:r>
          </w:p>
        </w:tc>
      </w:tr>
      <w:tr w:rsidR="006A305E" w:rsidRPr="004B3E3C" w14:paraId="2CDC2CC5"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27D9F11" w14:textId="77777777" w:rsidR="006A305E" w:rsidRPr="004B3E3C" w:rsidRDefault="006A305E" w:rsidP="005C1CB3">
            <w:pPr>
              <w:keepNext/>
              <w:keepLines/>
              <w:spacing w:after="0"/>
              <w:rPr>
                <w:rFonts w:ascii="Arial" w:hAnsi="Arial"/>
                <w:sz w:val="18"/>
                <w:lang w:eastAsia="fr-FR"/>
              </w:rPr>
            </w:pPr>
            <w:r w:rsidRPr="004B3E3C">
              <w:rPr>
                <w:rFonts w:ascii="Arial" w:hAnsi="Arial"/>
                <w:sz w:val="18"/>
                <w:szCs w:val="18"/>
              </w:rPr>
              <w:t>Assumption for UE beams</w:t>
            </w:r>
            <w:r w:rsidRPr="004B3E3C">
              <w:rPr>
                <w:rFonts w:ascii="Arial" w:hAnsi="Arial"/>
                <w:sz w:val="18"/>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784BFC21" w14:textId="77777777" w:rsidR="006A305E" w:rsidRPr="004B3E3C" w:rsidRDefault="006A305E" w:rsidP="005C1CB3">
            <w:pPr>
              <w:keepNext/>
              <w:keepLines/>
              <w:spacing w:after="0"/>
              <w:jc w:val="center"/>
              <w:rPr>
                <w:rFonts w:ascii="Arial" w:hAnsi="Arial"/>
                <w:sz w:val="18"/>
                <w:lang w:eastAsia="fr-FR"/>
              </w:rPr>
            </w:pPr>
          </w:p>
        </w:tc>
        <w:tc>
          <w:tcPr>
            <w:tcW w:w="3376" w:type="dxa"/>
            <w:gridSpan w:val="4"/>
            <w:tcBorders>
              <w:top w:val="single" w:sz="4" w:space="0" w:color="auto"/>
              <w:left w:val="single" w:sz="4" w:space="0" w:color="auto"/>
              <w:bottom w:val="single" w:sz="4" w:space="0" w:color="auto"/>
              <w:right w:val="single" w:sz="4" w:space="0" w:color="auto"/>
            </w:tcBorders>
            <w:hideMark/>
          </w:tcPr>
          <w:p w14:paraId="16148918"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rPr>
              <w:t>Rough</w:t>
            </w:r>
          </w:p>
        </w:tc>
      </w:tr>
      <w:tr w:rsidR="006A305E" w:rsidRPr="004B3E3C" w14:paraId="76B4C5DC"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5AE4D3F" w14:textId="77777777" w:rsidR="006A305E" w:rsidRPr="004B3E3C" w:rsidRDefault="006A305E" w:rsidP="005C1CB3">
            <w:pPr>
              <w:keepNext/>
              <w:keepLines/>
              <w:spacing w:after="0"/>
              <w:rPr>
                <w:rFonts w:ascii="Arial" w:eastAsia="Calibri" w:hAnsi="Arial"/>
                <w:sz w:val="18"/>
                <w:szCs w:val="22"/>
                <w:lang w:eastAsia="fr-FR"/>
              </w:rPr>
            </w:pPr>
            <w:r w:rsidRPr="004B3E3C">
              <w:rPr>
                <w:rFonts w:ascii="Arial" w:eastAsia="Calibri" w:hAnsi="Arial" w:cs="Arial"/>
                <w:sz w:val="18"/>
                <w:szCs w:val="22"/>
              </w:rPr>
              <w:t>Ês</w:t>
            </w:r>
            <w:r w:rsidRPr="004B3E3C">
              <w:rPr>
                <w:rFonts w:ascii="Arial" w:hAnsi="Arial" w:cs="Arial"/>
                <w:sz w:val="18"/>
                <w:lang w:eastAsia="fr-FR"/>
              </w:rPr>
              <w:t xml:space="preserve"> </w:t>
            </w:r>
            <w:r w:rsidRPr="004B3E3C">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5AD62EE5"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65D1EC31"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415F0E4F" w14:textId="7DCAE60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81</w:t>
            </w:r>
          </w:p>
        </w:tc>
      </w:tr>
      <w:tr w:rsidR="006A305E" w:rsidRPr="004B3E3C" w14:paraId="780510CE"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10178EF9" w14:textId="77777777" w:rsidR="006A305E" w:rsidRPr="004B3E3C" w:rsidRDefault="006A305E" w:rsidP="005C1CB3">
            <w:pPr>
              <w:keepNext/>
              <w:keepLines/>
              <w:spacing w:after="0"/>
              <w:rPr>
                <w:rFonts w:ascii="Arial" w:hAnsi="Arial"/>
                <w:sz w:val="18"/>
                <w:lang w:eastAsia="fr-FR"/>
              </w:rPr>
            </w:pPr>
            <w:r w:rsidRPr="004B3E3C">
              <w:rPr>
                <w:rFonts w:ascii="Arial" w:hAnsi="Arial"/>
                <w:sz w:val="18"/>
                <w:lang w:eastAsia="fr-FR"/>
              </w:rPr>
              <w:t>SSB_RP</w:t>
            </w:r>
            <w:r w:rsidRPr="004B3E3C">
              <w:rPr>
                <w:rFonts w:ascii="Arial" w:hAnsi="Arial"/>
                <w:sz w:val="18"/>
                <w:vertAlign w:val="superscript"/>
                <w:lang w:eastAsia="fr-FR"/>
              </w:rPr>
              <w:t>Note2, Note 4</w:t>
            </w:r>
          </w:p>
        </w:tc>
        <w:tc>
          <w:tcPr>
            <w:tcW w:w="2294" w:type="dxa"/>
            <w:tcBorders>
              <w:top w:val="single" w:sz="4" w:space="0" w:color="auto"/>
              <w:left w:val="single" w:sz="4" w:space="0" w:color="auto"/>
              <w:bottom w:val="single" w:sz="4" w:space="0" w:color="auto"/>
              <w:right w:val="single" w:sz="4" w:space="0" w:color="auto"/>
            </w:tcBorders>
            <w:hideMark/>
          </w:tcPr>
          <w:p w14:paraId="72D49848"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60E2FA57"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7EAAC2EE" w14:textId="6BE78BAF"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81</w:t>
            </w:r>
          </w:p>
        </w:tc>
      </w:tr>
      <w:tr w:rsidR="006A305E" w:rsidRPr="004B3E3C" w14:paraId="6390E503"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7562A1D9" w14:textId="77777777" w:rsidR="006A305E" w:rsidRPr="004B3E3C" w:rsidRDefault="006A305E" w:rsidP="005C1CB3">
            <w:pPr>
              <w:keepNext/>
              <w:keepLines/>
              <w:spacing w:after="0"/>
              <w:rPr>
                <w:rFonts w:ascii="Arial" w:hAnsi="Arial"/>
                <w:sz w:val="18"/>
                <w:lang w:eastAsia="fr-FR"/>
              </w:rPr>
            </w:pPr>
            <w:r w:rsidRPr="004B3E3C">
              <w:rPr>
                <w:rFonts w:ascii="Arial" w:eastAsia="Calibri" w:hAnsi="Arial"/>
                <w:position w:val="-12"/>
                <w:sz w:val="18"/>
                <w:szCs w:val="22"/>
                <w:lang w:eastAsia="fr-FR"/>
              </w:rPr>
              <w:object w:dxaOrig="615" w:dyaOrig="405" w14:anchorId="170EF341">
                <v:shape id="_x0000_i1134" type="#_x0000_t75" style="width:30.9pt;height:21.6pt" o:ole="" fillcolor="window">
                  <v:imagedata r:id="rId16" o:title=""/>
                </v:shape>
                <o:OLEObject Type="Embed" ProgID="Equation.3" ShapeID="_x0000_i1134" DrawAspect="Content" ObjectID="_1781672429" r:id="rId147"/>
              </w:object>
            </w:r>
            <w:r w:rsidRPr="004B3E3C">
              <w:rPr>
                <w:rFonts w:ascii="Arial" w:hAnsi="Arial" w:cs="Arial"/>
                <w:sz w:val="18"/>
                <w:vertAlign w:val="subscript"/>
              </w:rPr>
              <w:t xml:space="preserve"> BB</w:t>
            </w:r>
            <w:r w:rsidRPr="004B3E3C">
              <w:rPr>
                <w:rFonts w:ascii="Arial" w:hAnsi="Arial" w:cs="Arial"/>
                <w:sz w:val="18"/>
              </w:rPr>
              <w:t xml:space="preserve"> </w:t>
            </w:r>
            <w:r w:rsidRPr="004B3E3C">
              <w:rPr>
                <w:rFonts w:ascii="Arial" w:hAnsi="Arial" w:cs="Arial"/>
                <w:sz w:val="18"/>
                <w:vertAlign w:val="superscript"/>
              </w:rPr>
              <w:t>Note 2, Note 7</w:t>
            </w:r>
          </w:p>
        </w:tc>
        <w:tc>
          <w:tcPr>
            <w:tcW w:w="2294" w:type="dxa"/>
            <w:tcBorders>
              <w:top w:val="single" w:sz="4" w:space="0" w:color="auto"/>
              <w:left w:val="single" w:sz="4" w:space="0" w:color="auto"/>
              <w:bottom w:val="single" w:sz="4" w:space="0" w:color="auto"/>
              <w:right w:val="single" w:sz="4" w:space="0" w:color="auto"/>
            </w:tcBorders>
            <w:hideMark/>
          </w:tcPr>
          <w:p w14:paraId="63E7FB24"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w:t>
            </w:r>
          </w:p>
        </w:tc>
        <w:tc>
          <w:tcPr>
            <w:tcW w:w="844" w:type="dxa"/>
            <w:tcBorders>
              <w:top w:val="single" w:sz="4" w:space="0" w:color="auto"/>
              <w:left w:val="single" w:sz="4" w:space="0" w:color="auto"/>
              <w:bottom w:val="single" w:sz="4" w:space="0" w:color="auto"/>
              <w:right w:val="single" w:sz="4" w:space="0" w:color="auto"/>
            </w:tcBorders>
            <w:hideMark/>
          </w:tcPr>
          <w:p w14:paraId="559A70EA"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rPr>
              <w:t>-∞</w:t>
            </w:r>
          </w:p>
        </w:tc>
        <w:tc>
          <w:tcPr>
            <w:tcW w:w="2532" w:type="dxa"/>
            <w:gridSpan w:val="3"/>
            <w:tcBorders>
              <w:top w:val="single" w:sz="4" w:space="0" w:color="auto"/>
              <w:left w:val="single" w:sz="4" w:space="0" w:color="auto"/>
              <w:bottom w:val="single" w:sz="4" w:space="0" w:color="auto"/>
              <w:right w:val="single" w:sz="4" w:space="0" w:color="auto"/>
            </w:tcBorders>
            <w:hideMark/>
          </w:tcPr>
          <w:p w14:paraId="20EA9CDF" w14:textId="2CE69D34"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4.88</w:t>
            </w:r>
          </w:p>
        </w:tc>
      </w:tr>
      <w:tr w:rsidR="006A305E" w:rsidRPr="004B3E3C" w14:paraId="5A79BB9B" w14:textId="77777777" w:rsidTr="005C1CB3">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48AE814D" w14:textId="77777777" w:rsidR="006A305E" w:rsidRPr="004B3E3C" w:rsidRDefault="006A305E" w:rsidP="005C1CB3">
            <w:pPr>
              <w:keepNext/>
              <w:keepLines/>
              <w:spacing w:after="0"/>
              <w:rPr>
                <w:rFonts w:ascii="Arial" w:hAnsi="Arial"/>
                <w:sz w:val="18"/>
                <w:lang w:eastAsia="fr-FR"/>
              </w:rPr>
            </w:pPr>
            <w:r w:rsidRPr="004B3E3C">
              <w:rPr>
                <w:rFonts w:ascii="Arial" w:hAnsi="Arial"/>
                <w:sz w:val="18"/>
                <w:lang w:eastAsia="fr-FR"/>
              </w:rPr>
              <w:t>Io</w:t>
            </w:r>
            <w:r w:rsidRPr="004B3E3C">
              <w:rPr>
                <w:rFonts w:ascii="Arial" w:hAnsi="Arial"/>
                <w:sz w:val="18"/>
                <w:vertAlign w:val="superscript"/>
                <w:lang w:eastAsia="fr-FR"/>
              </w:rPr>
              <w:t>Note 2, Note 4</w:t>
            </w:r>
          </w:p>
        </w:tc>
        <w:tc>
          <w:tcPr>
            <w:tcW w:w="2294" w:type="dxa"/>
            <w:tcBorders>
              <w:top w:val="single" w:sz="4" w:space="0" w:color="auto"/>
              <w:left w:val="single" w:sz="4" w:space="0" w:color="auto"/>
              <w:bottom w:val="single" w:sz="4" w:space="0" w:color="auto"/>
              <w:right w:val="single" w:sz="4" w:space="0" w:color="auto"/>
            </w:tcBorders>
            <w:hideMark/>
          </w:tcPr>
          <w:p w14:paraId="69A33F50"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dBm/95.04 MHz</w:t>
            </w:r>
          </w:p>
        </w:tc>
        <w:tc>
          <w:tcPr>
            <w:tcW w:w="844" w:type="dxa"/>
            <w:tcBorders>
              <w:top w:val="single" w:sz="4" w:space="0" w:color="auto"/>
              <w:left w:val="single" w:sz="4" w:space="0" w:color="auto"/>
              <w:bottom w:val="single" w:sz="4" w:space="0" w:color="auto"/>
              <w:right w:val="single" w:sz="4" w:space="0" w:color="auto"/>
            </w:tcBorders>
            <w:hideMark/>
          </w:tcPr>
          <w:p w14:paraId="36C0BFD2" w14:textId="77777777" w:rsidR="006A305E" w:rsidRPr="004B3E3C" w:rsidRDefault="006A305E" w:rsidP="005C1CB3">
            <w:pPr>
              <w:keepNext/>
              <w:keepLines/>
              <w:spacing w:after="0"/>
              <w:jc w:val="center"/>
              <w:rPr>
                <w:rFonts w:ascii="Arial" w:hAnsi="Arial"/>
                <w:sz w:val="18"/>
                <w:lang w:eastAsia="fr-FR"/>
              </w:rPr>
            </w:pPr>
            <w:r w:rsidRPr="004B3E3C">
              <w:rPr>
                <w:rFonts w:ascii="Arial" w:hAnsi="Arial"/>
                <w:sz w:val="18"/>
                <w:lang w:eastAsia="fr-FR"/>
              </w:rPr>
              <w:t>N/A</w:t>
            </w:r>
          </w:p>
        </w:tc>
        <w:tc>
          <w:tcPr>
            <w:tcW w:w="2532" w:type="dxa"/>
            <w:gridSpan w:val="3"/>
            <w:tcBorders>
              <w:top w:val="single" w:sz="4" w:space="0" w:color="auto"/>
              <w:left w:val="single" w:sz="4" w:space="0" w:color="auto"/>
              <w:bottom w:val="single" w:sz="4" w:space="0" w:color="auto"/>
              <w:right w:val="single" w:sz="4" w:space="0" w:color="auto"/>
            </w:tcBorders>
            <w:hideMark/>
          </w:tcPr>
          <w:p w14:paraId="1B8BBA60" w14:textId="2629ABA2" w:rsidR="006A305E" w:rsidRPr="004B3E3C" w:rsidRDefault="006A305E" w:rsidP="005C1CB3">
            <w:pPr>
              <w:keepNext/>
              <w:keepLines/>
              <w:spacing w:after="0"/>
              <w:jc w:val="center"/>
              <w:rPr>
                <w:rFonts w:ascii="Arial" w:hAnsi="Arial"/>
                <w:sz w:val="18"/>
                <w:lang w:eastAsia="fr-FR"/>
              </w:rPr>
            </w:pPr>
            <w:r w:rsidRPr="004B3E3C">
              <w:rPr>
                <w:rFonts w:ascii="Arial" w:hAnsi="Arial" w:cs="Arial"/>
                <w:sz w:val="18"/>
                <w:lang w:eastAsia="fr-FR"/>
              </w:rPr>
              <w:t>-56.41</w:t>
            </w:r>
          </w:p>
        </w:tc>
      </w:tr>
      <w:tr w:rsidR="006A305E" w:rsidRPr="004B3E3C" w14:paraId="5D2C06CF" w14:textId="77777777" w:rsidTr="005C1CB3">
        <w:trPr>
          <w:cantSplit/>
          <w:trHeight w:val="20"/>
          <w:jc w:val="center"/>
        </w:trPr>
        <w:tc>
          <w:tcPr>
            <w:tcW w:w="8275" w:type="dxa"/>
            <w:gridSpan w:val="6"/>
            <w:tcBorders>
              <w:top w:val="single" w:sz="4" w:space="0" w:color="auto"/>
              <w:left w:val="single" w:sz="4" w:space="0" w:color="auto"/>
              <w:bottom w:val="single" w:sz="4" w:space="0" w:color="auto"/>
              <w:right w:val="single" w:sz="4" w:space="0" w:color="auto"/>
            </w:tcBorders>
            <w:vAlign w:val="center"/>
            <w:hideMark/>
          </w:tcPr>
          <w:p w14:paraId="0B1F1522"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1:</w:t>
            </w:r>
            <w:r w:rsidRPr="004B3E3C">
              <w:rPr>
                <w:rFonts w:ascii="Arial" w:hAnsi="Arial"/>
                <w:sz w:val="18"/>
                <w:lang w:eastAsia="fr-FR"/>
              </w:rPr>
              <w:tab/>
              <w:t>Void</w:t>
            </w:r>
          </w:p>
          <w:p w14:paraId="427A7B70"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2:</w:t>
            </w:r>
            <w:r w:rsidRPr="004B3E3C">
              <w:rPr>
                <w:rFonts w:ascii="Arial" w:hAnsi="Arial"/>
                <w:sz w:val="18"/>
                <w:lang w:eastAsia="fr-FR"/>
              </w:rPr>
              <w:tab/>
            </w:r>
            <w:r w:rsidRPr="004B3E3C">
              <w:rPr>
                <w:rFonts w:ascii="Arial" w:hAnsi="Arial" w:cs="Arial"/>
                <w:sz w:val="18"/>
                <w:lang w:eastAsia="fr-FR"/>
              </w:rPr>
              <w:t xml:space="preserve">Es/Iot, </w:t>
            </w:r>
            <w:r w:rsidRPr="004B3E3C">
              <w:rPr>
                <w:rFonts w:ascii="Arial" w:hAnsi="Arial"/>
                <w:sz w:val="18"/>
                <w:lang w:eastAsia="fr-FR"/>
              </w:rPr>
              <w:t>SSB_RP and Io levels have been derived from other parameters for information purposes. They are not settable parameters themselves.</w:t>
            </w:r>
          </w:p>
          <w:p w14:paraId="6FDE5977"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3:</w:t>
            </w:r>
            <w:r w:rsidRPr="004B3E3C">
              <w:rPr>
                <w:rFonts w:ascii="Arial" w:hAnsi="Arial"/>
                <w:sz w:val="18"/>
                <w:lang w:eastAsia="fr-FR"/>
              </w:rPr>
              <w:tab/>
              <w:t>Void</w:t>
            </w:r>
          </w:p>
          <w:p w14:paraId="401B2C02"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4:</w:t>
            </w:r>
            <w:r w:rsidRPr="004B3E3C">
              <w:rPr>
                <w:rFonts w:ascii="Arial" w:hAnsi="Arial"/>
                <w:sz w:val="18"/>
                <w:lang w:eastAsia="fr-FR"/>
              </w:rPr>
              <w:tab/>
              <w:t>Equivalent power received by an antenna with 0dBi gain at the centre of the quiet zone</w:t>
            </w:r>
          </w:p>
          <w:p w14:paraId="6D741347"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5:</w:t>
            </w:r>
            <w:r w:rsidRPr="004B3E3C">
              <w:rPr>
                <w:rFonts w:ascii="Arial" w:hAnsi="Arial"/>
                <w:sz w:val="18"/>
                <w:lang w:eastAsia="fr-FR"/>
              </w:rPr>
              <w:tab/>
              <w:t>Void</w:t>
            </w:r>
          </w:p>
          <w:p w14:paraId="191480BC"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sz w:val="18"/>
                <w:lang w:eastAsia="fr-FR"/>
              </w:rPr>
              <w:t>Note 6:</w:t>
            </w:r>
            <w:r w:rsidRPr="004B3E3C">
              <w:rPr>
                <w:rFonts w:ascii="Arial" w:hAnsi="Arial"/>
                <w:sz w:val="18"/>
                <w:lang w:eastAsia="fr-FR"/>
              </w:rPr>
              <w:tab/>
              <w:t>Information about types of UE beam is given in B.2.1.3, and does not limit UE implementation or test system implementation</w:t>
            </w:r>
          </w:p>
          <w:p w14:paraId="429B5C2D" w14:textId="77777777" w:rsidR="006A305E" w:rsidRPr="004B3E3C" w:rsidRDefault="006A305E" w:rsidP="005C1CB3">
            <w:pPr>
              <w:keepNext/>
              <w:keepLines/>
              <w:spacing w:after="0"/>
              <w:ind w:left="851" w:hanging="851"/>
              <w:rPr>
                <w:rFonts w:ascii="Arial" w:hAnsi="Arial"/>
                <w:sz w:val="18"/>
                <w:lang w:eastAsia="fr-FR"/>
              </w:rPr>
            </w:pPr>
            <w:r w:rsidRPr="004B3E3C">
              <w:rPr>
                <w:rFonts w:ascii="Arial" w:hAnsi="Arial" w:cs="Arial"/>
                <w:sz w:val="18"/>
              </w:rPr>
              <w:t>Note 7:</w:t>
            </w:r>
            <w:r w:rsidRPr="004B3E3C">
              <w:rPr>
                <w:rFonts w:ascii="Arial" w:hAnsi="Arial" w:cs="Arial"/>
                <w:sz w:val="18"/>
              </w:rPr>
              <w:tab/>
              <w:t>Calculation of Es/Iot</w:t>
            </w:r>
            <w:r w:rsidRPr="004B3E3C">
              <w:rPr>
                <w:rFonts w:ascii="Arial" w:hAnsi="Arial" w:cs="Arial"/>
                <w:sz w:val="18"/>
                <w:vertAlign w:val="subscript"/>
              </w:rPr>
              <w:t>BB</w:t>
            </w:r>
            <w:r w:rsidRPr="004B3E3C">
              <w:rPr>
                <w:rFonts w:ascii="Arial" w:hAnsi="Arial" w:cs="Arial"/>
                <w:sz w:val="18"/>
              </w:rPr>
              <w:t xml:space="preserve"> includes the effect of UE internal noise up to the value assumed for the associated Refsens requirement in clause 7.3.2 of TS 38.101-2 [19], and an allowance of 1dB for UE multi-band relaxation factor ΔMB</w:t>
            </w:r>
            <w:r w:rsidRPr="004B3E3C">
              <w:rPr>
                <w:rFonts w:ascii="Arial" w:hAnsi="Arial" w:cs="Arial"/>
                <w:sz w:val="18"/>
                <w:vertAlign w:val="subscript"/>
              </w:rPr>
              <w:t>S</w:t>
            </w:r>
            <w:r w:rsidRPr="004B3E3C">
              <w:rPr>
                <w:rFonts w:ascii="Arial" w:hAnsi="Arial" w:cs="Arial"/>
                <w:sz w:val="18"/>
              </w:rPr>
              <w:t xml:space="preserve"> from TS 38.101-2 [19] Table 6.2.1.3-4.</w:t>
            </w:r>
          </w:p>
        </w:tc>
      </w:tr>
    </w:tbl>
    <w:p w14:paraId="7D0E1294" w14:textId="77777777" w:rsidR="006A305E" w:rsidRPr="004B3E3C" w:rsidRDefault="006A305E" w:rsidP="006A305E"/>
    <w:p w14:paraId="1FEBC0BD" w14:textId="77777777" w:rsidR="006A305E" w:rsidRPr="004B3E3C" w:rsidRDefault="006A305E" w:rsidP="006A305E">
      <w:pPr>
        <w:rPr>
          <w:lang w:eastAsia="zh-CN"/>
        </w:rPr>
      </w:pPr>
      <w:r w:rsidRPr="004B3E3C">
        <w:t>T</w:t>
      </w:r>
      <w:r w:rsidRPr="004B3E3C">
        <w:rPr>
          <w:vertAlign w:val="subscript"/>
        </w:rPr>
        <w:t>RRC_delay</w:t>
      </w:r>
      <w:r w:rsidRPr="004B3E3C">
        <w:t xml:space="preserve"> + </w:t>
      </w:r>
      <w:r w:rsidRPr="004B3E3C">
        <w:rPr>
          <w:iCs/>
        </w:rPr>
        <w:t>T</w:t>
      </w:r>
      <w:r w:rsidRPr="004B3E3C">
        <w:rPr>
          <w:iCs/>
          <w:vertAlign w:val="subscript"/>
        </w:rPr>
        <w:t>Event_DU</w:t>
      </w:r>
      <w:r w:rsidRPr="004B3E3C">
        <w:rPr>
          <w:iCs/>
        </w:rPr>
        <w:t xml:space="preserve"> occurs during T1 as the </w:t>
      </w:r>
      <w:r w:rsidRPr="004B3E3C">
        <w:rPr>
          <w:lang w:eastAsia="zh-CN"/>
        </w:rPr>
        <w:t xml:space="preserve">PSCell addition </w:t>
      </w:r>
      <w:r w:rsidRPr="004B3E3C">
        <w:rPr>
          <w:iCs/>
        </w:rPr>
        <w:t>condition becomes satisfied at the start of T2. The test shall verify that there are no interruptions during T1.</w:t>
      </w:r>
    </w:p>
    <w:p w14:paraId="324DC7A3" w14:textId="77777777" w:rsidR="006A305E" w:rsidRPr="004B3E3C" w:rsidRDefault="006A305E" w:rsidP="006A305E">
      <w:pPr>
        <w:rPr>
          <w:lang w:eastAsia="zh-CN"/>
        </w:rPr>
      </w:pPr>
      <w:r w:rsidRPr="004B3E3C">
        <w:rPr>
          <w:lang w:eastAsia="zh-CN"/>
        </w:rPr>
        <w:t>The UE shall transmit the PRACH to PSCell (</w:t>
      </w:r>
      <w:r w:rsidRPr="004B3E3C">
        <w:rPr>
          <w:rFonts w:eastAsia="MS Mincho" w:cs="v4.2.0"/>
        </w:rPr>
        <w:t>Cell 2</w:t>
      </w:r>
      <w:r w:rsidRPr="004B3E3C">
        <w:rPr>
          <w:lang w:eastAsia="zh-CN"/>
        </w:rPr>
        <w:t xml:space="preserve">) </w:t>
      </w:r>
      <w:r w:rsidRPr="004B3E3C">
        <w:rPr>
          <w:rFonts w:eastAsia="MS Mincho" w:cs="v4.2.0"/>
        </w:rPr>
        <w:t>less than</w:t>
      </w:r>
      <w:r w:rsidRPr="004B3E3C">
        <w:rPr>
          <w:lang w:eastAsia="zh-CN"/>
        </w:rPr>
        <w:t xml:space="preserve"> </w:t>
      </w:r>
      <w:r w:rsidRPr="004B3E3C">
        <w:t>T</w:t>
      </w:r>
      <w:r w:rsidRPr="004B3E3C">
        <w:rPr>
          <w:vertAlign w:val="subscript"/>
        </w:rPr>
        <w:t>config_PSCell_Addition_Conditional</w:t>
      </w:r>
      <w:r w:rsidRPr="004B3E3C">
        <w:rPr>
          <w:vertAlign w:val="superscript"/>
          <w:lang w:eastAsia="zh-CN"/>
        </w:rPr>
        <w:t xml:space="preserve"> Note1</w:t>
      </w:r>
      <w:r w:rsidRPr="004B3E3C">
        <w:rPr>
          <w:lang w:eastAsia="zh-CN"/>
        </w:rPr>
        <w:t xml:space="preserve"> into T2.</w:t>
      </w:r>
    </w:p>
    <w:p w14:paraId="6CF07BCC" w14:textId="77777777" w:rsidR="006A305E" w:rsidRPr="004B3E3C" w:rsidRDefault="006A305E" w:rsidP="006A305E">
      <w:pPr>
        <w:rPr>
          <w:lang w:eastAsia="zh-CN"/>
        </w:rPr>
      </w:pPr>
      <w:r w:rsidRPr="004B3E3C">
        <w:rPr>
          <w:lang w:eastAsia="zh-CN"/>
        </w:rPr>
        <w:t>The UE shall send at least one CSI report for PSCell with non-zero CQI index during T3.</w:t>
      </w:r>
    </w:p>
    <w:p w14:paraId="60CA3B2A" w14:textId="77777777" w:rsidR="006A305E" w:rsidRPr="004B3E3C" w:rsidRDefault="006A305E" w:rsidP="006A305E">
      <w:r w:rsidRPr="004B3E3C">
        <w:t xml:space="preserve">The UE shall periodically send CSI reports for PSCell after the UE has sent first CQI report with non-zero CQI index during </w:t>
      </w:r>
      <w:r w:rsidRPr="004B3E3C">
        <w:rPr>
          <w:lang w:eastAsia="zh-CN"/>
        </w:rPr>
        <w:t>T3</w:t>
      </w:r>
    </w:p>
    <w:p w14:paraId="494CB66A" w14:textId="77777777" w:rsidR="006A305E" w:rsidRPr="004B3E3C" w:rsidRDefault="006A305E" w:rsidP="006A305E">
      <w:pPr>
        <w:rPr>
          <w:lang w:eastAsia="zh-CN"/>
        </w:rPr>
      </w:pPr>
      <w:r w:rsidRPr="004B3E3C">
        <w:rPr>
          <w:lang w:eastAsia="zh-CN"/>
        </w:rPr>
        <w:t>The UE shall stop sending CSI reports for PSCell in at latest 20 ms into T4.</w:t>
      </w:r>
    </w:p>
    <w:p w14:paraId="1EFED986" w14:textId="77777777" w:rsidR="006A305E" w:rsidRPr="004B3E3C" w:rsidRDefault="006A305E" w:rsidP="006A305E">
      <w:pPr>
        <w:rPr>
          <w:lang w:eastAsia="zh-CN"/>
        </w:rPr>
      </w:pPr>
      <w:r w:rsidRPr="004B3E3C">
        <w:rPr>
          <w:lang w:eastAsia="zh-CN"/>
        </w:rPr>
        <w:t>All the above test requirements shall be fulfilled for the observed PSCell addition delay and PSCell release delay to be counted as correct. The rate of correct observed PSCell addition delay and PSCell release delay during repeated tests shall be at least 90%.</w:t>
      </w:r>
    </w:p>
    <w:p w14:paraId="31EBBB6D" w14:textId="77777777" w:rsidR="006A305E" w:rsidRPr="004B3E3C" w:rsidRDefault="006A305E" w:rsidP="006A305E">
      <w:pPr>
        <w:keepLines/>
      </w:pPr>
      <w:r w:rsidRPr="004B3E3C">
        <w:t>Note1:</w:t>
      </w:r>
      <w:r w:rsidRPr="004B3E3C">
        <w:tab/>
        <w:t>The PSCell addition delay during T2 can be expressed as</w:t>
      </w:r>
      <w:r w:rsidRPr="004B3E3C">
        <w:rPr>
          <w:bCs/>
        </w:rPr>
        <w:t xml:space="preserve"> follows</w:t>
      </w:r>
      <w:r w:rsidRPr="004B3E3C">
        <w:t xml:space="preserve">: </w:t>
      </w:r>
    </w:p>
    <w:p w14:paraId="3B8224F5" w14:textId="73AA1704" w:rsidR="006A305E" w:rsidRPr="004B3E3C" w:rsidRDefault="006A305E" w:rsidP="006A305E">
      <w:pPr>
        <w:keepLines/>
        <w:tabs>
          <w:tab w:val="center" w:pos="4536"/>
          <w:tab w:val="right" w:pos="9072"/>
        </w:tabs>
        <w:jc w:val="center"/>
        <w:rPr>
          <w:lang w:eastAsia="zh-CN"/>
        </w:rPr>
      </w:pPr>
      <w:r w:rsidRPr="004B3E3C">
        <w:t>T</w:t>
      </w:r>
      <w:r w:rsidRPr="004B3E3C">
        <w:rPr>
          <w:vertAlign w:val="subscript"/>
        </w:rPr>
        <w:t>config_PSCell_Addition_Conditional</w:t>
      </w:r>
      <w:r w:rsidRPr="004B3E3C">
        <w:t xml:space="preserve"> = T</w:t>
      </w:r>
      <w:r w:rsidRPr="004B3E3C">
        <w:rPr>
          <w:vertAlign w:val="subscript"/>
        </w:rPr>
        <w:t>measure</w:t>
      </w:r>
      <w:r w:rsidRPr="004B3E3C">
        <w:t xml:space="preserve"> + T</w:t>
      </w:r>
      <w:r w:rsidRPr="004B3E3C">
        <w:rPr>
          <w:vertAlign w:val="subscript"/>
        </w:rPr>
        <w:t>UE_preparation</w:t>
      </w:r>
      <w:r w:rsidRPr="004B3E3C">
        <w:t xml:space="preserve"> + T</w:t>
      </w:r>
      <w:r w:rsidRPr="004B3E3C">
        <w:rPr>
          <w:vertAlign w:val="subscript"/>
        </w:rPr>
        <w:t>processing</w:t>
      </w:r>
      <w:r w:rsidRPr="004B3E3C">
        <w:t xml:space="preserve"> + T</w:t>
      </w:r>
      <w:r w:rsidRPr="004B3E3C">
        <w:rPr>
          <w:vertAlign w:val="subscript"/>
        </w:rPr>
        <w:t>∆</w:t>
      </w:r>
      <w:r w:rsidRPr="004B3E3C">
        <w:t xml:space="preserve"> + T</w:t>
      </w:r>
      <w:r w:rsidRPr="004B3E3C">
        <w:rPr>
          <w:vertAlign w:val="subscript"/>
        </w:rPr>
        <w:t>PSCell_ DU</w:t>
      </w:r>
      <w:r w:rsidRPr="004B3E3C">
        <w:t xml:space="preserve"> + 2 ms</w:t>
      </w:r>
    </w:p>
    <w:p w14:paraId="0AD0951D" w14:textId="77777777" w:rsidR="006A305E" w:rsidRPr="004B3E3C" w:rsidRDefault="006A305E" w:rsidP="006A305E">
      <w:pPr>
        <w:keepLines/>
        <w:rPr>
          <w:rFonts w:cs="v4.2.0"/>
          <w:lang w:eastAsia="x-none"/>
        </w:rPr>
      </w:pPr>
      <w:r w:rsidRPr="004B3E3C">
        <w:rPr>
          <w:rFonts w:cs="v4.2.0"/>
          <w:lang w:eastAsia="x-none"/>
        </w:rPr>
        <w:t>Where:</w:t>
      </w:r>
    </w:p>
    <w:p w14:paraId="7EF51F4C" w14:textId="77777777" w:rsidR="006A305E" w:rsidRPr="004B3E3C" w:rsidRDefault="006A305E" w:rsidP="006A305E">
      <w:pPr>
        <w:ind w:left="568" w:hanging="284"/>
      </w:pPr>
      <w:r w:rsidRPr="004B3E3C">
        <w:t>T</w:t>
      </w:r>
      <w:r w:rsidRPr="004B3E3C">
        <w:rPr>
          <w:vertAlign w:val="subscript"/>
        </w:rPr>
        <w:t>measure</w:t>
      </w:r>
      <w:r w:rsidRPr="004B3E3C">
        <w:t xml:space="preserve"> = 6720ms for power class 1 or 4160 for power class 2/3/4</w:t>
      </w:r>
    </w:p>
    <w:p w14:paraId="1CBE956E" w14:textId="77777777" w:rsidR="006A305E" w:rsidRPr="004B3E3C" w:rsidRDefault="006A305E" w:rsidP="006A305E">
      <w:pPr>
        <w:ind w:left="568" w:hanging="284"/>
      </w:pPr>
      <w:r w:rsidRPr="004B3E3C">
        <w:t>T</w:t>
      </w:r>
      <w:r w:rsidRPr="004B3E3C">
        <w:rPr>
          <w:vertAlign w:val="subscript"/>
        </w:rPr>
        <w:t>UE_preparation</w:t>
      </w:r>
      <w:r w:rsidRPr="004B3E3C">
        <w:t xml:space="preserve"> = 10ms</w:t>
      </w:r>
    </w:p>
    <w:p w14:paraId="56776950" w14:textId="77777777" w:rsidR="006A305E" w:rsidRPr="004B3E3C" w:rsidRDefault="006A305E" w:rsidP="006A305E">
      <w:pPr>
        <w:ind w:left="568" w:hanging="284"/>
      </w:pPr>
      <w:r w:rsidRPr="004B3E3C">
        <w:t>T</w:t>
      </w:r>
      <w:r w:rsidRPr="004B3E3C">
        <w:rPr>
          <w:vertAlign w:val="subscript"/>
        </w:rPr>
        <w:t>processing</w:t>
      </w:r>
      <w:r w:rsidRPr="004B3E3C">
        <w:t xml:space="preserve"> = 40ms </w:t>
      </w:r>
    </w:p>
    <w:p w14:paraId="3E0FFF6C" w14:textId="77777777" w:rsidR="006A305E" w:rsidRPr="004B3E3C" w:rsidRDefault="006A305E" w:rsidP="006A305E">
      <w:pPr>
        <w:ind w:left="568" w:hanging="284"/>
      </w:pPr>
      <w:r w:rsidRPr="004B3E3C">
        <w:t>T</w:t>
      </w:r>
      <w:r w:rsidRPr="004B3E3C">
        <w:rPr>
          <w:vertAlign w:val="subscript"/>
        </w:rPr>
        <w:t>∆</w:t>
      </w:r>
      <w:r w:rsidRPr="004B3E3C">
        <w:t xml:space="preserve"> = 20ms</w:t>
      </w:r>
    </w:p>
    <w:p w14:paraId="06C6B884" w14:textId="77777777" w:rsidR="006A305E" w:rsidRPr="004B3E3C" w:rsidRDefault="006A305E" w:rsidP="006A305E">
      <w:pPr>
        <w:ind w:left="568" w:hanging="284"/>
        <w:rPr>
          <w:rFonts w:cs="v4.2.0"/>
          <w:bCs/>
        </w:rPr>
      </w:pPr>
      <w:r w:rsidRPr="004B3E3C">
        <w:t>T</w:t>
      </w:r>
      <w:r w:rsidRPr="004B3E3C">
        <w:rPr>
          <w:vertAlign w:val="subscript"/>
        </w:rPr>
        <w:t xml:space="preserve">PSCell_ DU </w:t>
      </w:r>
      <w:r w:rsidRPr="004B3E3C">
        <w:t>= 1*10+10 = 20 ms</w:t>
      </w:r>
    </w:p>
    <w:p w14:paraId="6015857B" w14:textId="77777777" w:rsidR="00FA7663" w:rsidRPr="004B3E3C" w:rsidRDefault="00FA7663" w:rsidP="00AC4578">
      <w:pPr>
        <w:pStyle w:val="Heading2"/>
      </w:pPr>
      <w:r w:rsidRPr="004B3E3C">
        <w:t>5.6</w:t>
      </w:r>
      <w:r w:rsidRPr="004B3E3C">
        <w:tab/>
        <w:t>Measurement procedures</w:t>
      </w:r>
      <w:bookmarkEnd w:id="35"/>
      <w:bookmarkEnd w:id="36"/>
      <w:bookmarkEnd w:id="37"/>
      <w:bookmarkEnd w:id="38"/>
      <w:bookmarkEnd w:id="39"/>
      <w:bookmarkEnd w:id="40"/>
      <w:bookmarkEnd w:id="41"/>
      <w:bookmarkEnd w:id="42"/>
      <w:bookmarkEnd w:id="43"/>
      <w:bookmarkEnd w:id="44"/>
      <w:bookmarkEnd w:id="45"/>
      <w:bookmarkEnd w:id="46"/>
    </w:p>
    <w:p w14:paraId="34AE987A" w14:textId="77777777" w:rsidR="00FA7663" w:rsidRPr="004B3E3C" w:rsidRDefault="00FA7663" w:rsidP="00AA16CD">
      <w:pPr>
        <w:pStyle w:val="Heading3"/>
        <w:keepNext w:val="0"/>
        <w:keepLines w:val="0"/>
      </w:pPr>
      <w:bookmarkStart w:id="67" w:name="_Toc21621567"/>
      <w:bookmarkStart w:id="68" w:name="_Toc29297182"/>
      <w:bookmarkStart w:id="69" w:name="_Toc36149383"/>
      <w:bookmarkStart w:id="70" w:name="_Toc44092971"/>
      <w:bookmarkStart w:id="71" w:name="_Toc44093520"/>
      <w:bookmarkStart w:id="72" w:name="_Toc44094343"/>
      <w:bookmarkStart w:id="73" w:name="_Toc44094622"/>
      <w:bookmarkStart w:id="74" w:name="_Toc52296038"/>
      <w:bookmarkStart w:id="75" w:name="_Toc59027750"/>
      <w:bookmarkStart w:id="76" w:name="_Toc69328244"/>
      <w:bookmarkStart w:id="77" w:name="_Toc75989884"/>
      <w:bookmarkStart w:id="78" w:name="_Toc75992990"/>
      <w:bookmarkStart w:id="79" w:name="_Toc76018767"/>
      <w:bookmarkStart w:id="80" w:name="_Toc84513842"/>
      <w:bookmarkStart w:id="81" w:name="_Toc84514406"/>
      <w:r w:rsidRPr="004B3E3C">
        <w:t>5.6.1</w:t>
      </w:r>
      <w:r w:rsidRPr="004B3E3C">
        <w:tab/>
        <w:t>Intra-frequency measurements</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291C3D2A" w14:textId="77777777" w:rsidR="00FA7663" w:rsidRPr="004B3E3C" w:rsidRDefault="00FA7663" w:rsidP="00AA16CD">
      <w:pPr>
        <w:pStyle w:val="Heading4"/>
        <w:keepNext w:val="0"/>
        <w:keepLines w:val="0"/>
        <w:rPr>
          <w:lang w:eastAsia="sv-SE"/>
        </w:rPr>
      </w:pPr>
      <w:bookmarkStart w:id="82" w:name="_Toc21621568"/>
      <w:bookmarkStart w:id="83" w:name="_Toc29297183"/>
      <w:bookmarkStart w:id="84" w:name="_Toc36149384"/>
      <w:bookmarkStart w:id="85" w:name="_Toc44092972"/>
      <w:bookmarkStart w:id="86" w:name="_Toc44093521"/>
      <w:bookmarkStart w:id="87" w:name="_Toc44094344"/>
      <w:bookmarkStart w:id="88" w:name="_Toc44094623"/>
      <w:bookmarkStart w:id="89" w:name="_Toc52296039"/>
      <w:bookmarkStart w:id="90" w:name="_Toc59027751"/>
      <w:bookmarkStart w:id="91" w:name="_Toc69328245"/>
      <w:bookmarkStart w:id="92" w:name="_Toc75989885"/>
      <w:bookmarkStart w:id="93" w:name="_Toc75992991"/>
      <w:bookmarkStart w:id="94" w:name="_Toc76018768"/>
      <w:bookmarkStart w:id="95" w:name="_Toc84513843"/>
      <w:bookmarkStart w:id="96" w:name="_Toc84514407"/>
      <w:r w:rsidRPr="004B3E3C">
        <w:rPr>
          <w:lang w:eastAsia="sv-SE"/>
        </w:rPr>
        <w:t>5.6.1.0</w:t>
      </w:r>
      <w:r w:rsidRPr="004B3E3C">
        <w:rPr>
          <w:lang w:eastAsia="sv-SE"/>
        </w:rPr>
        <w:tab/>
        <w:t>Minimum conformance requirement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Pr="004B3E3C">
        <w:rPr>
          <w:lang w:eastAsia="sv-SE"/>
        </w:rPr>
        <w:t xml:space="preserve"> </w:t>
      </w:r>
    </w:p>
    <w:p w14:paraId="3B633A9E" w14:textId="77777777" w:rsidR="00FA7663" w:rsidRPr="004B3E3C" w:rsidRDefault="00FA7663" w:rsidP="00AA16CD">
      <w:pPr>
        <w:pStyle w:val="Heading5"/>
        <w:keepNext w:val="0"/>
        <w:keepLines w:val="0"/>
      </w:pPr>
      <w:bookmarkStart w:id="97" w:name="_Toc21621569"/>
      <w:bookmarkStart w:id="98" w:name="_Toc29297184"/>
      <w:bookmarkStart w:id="99" w:name="_Toc36149385"/>
      <w:bookmarkStart w:id="100" w:name="_Toc44092973"/>
      <w:bookmarkStart w:id="101" w:name="_Toc44093522"/>
      <w:bookmarkStart w:id="102" w:name="_Toc44094345"/>
      <w:bookmarkStart w:id="103" w:name="_Toc44094624"/>
      <w:bookmarkStart w:id="104" w:name="_Toc52296040"/>
      <w:bookmarkStart w:id="105" w:name="_Toc59027752"/>
      <w:bookmarkStart w:id="106" w:name="_Toc69328246"/>
      <w:bookmarkStart w:id="107" w:name="_Toc75989886"/>
      <w:bookmarkStart w:id="108" w:name="_Toc75992992"/>
      <w:bookmarkStart w:id="109" w:name="_Toc76018769"/>
      <w:bookmarkStart w:id="110" w:name="_Toc84513844"/>
      <w:bookmarkStart w:id="111" w:name="_Toc84514408"/>
      <w:r w:rsidRPr="004B3E3C">
        <w:t>5.6.1.0.1</w:t>
      </w:r>
      <w:r w:rsidRPr="004B3E3C">
        <w:tab/>
        <w:t>Minimum conformance requirements for event-triggered measurement without gap</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8CC8860" w14:textId="3BBA5A26"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2]</w:t>
      </w:r>
    </w:p>
    <w:p w14:paraId="0998C7EF" w14:textId="77777777" w:rsidR="00FA7663" w:rsidRPr="004B3E3C" w:rsidRDefault="00FA7663" w:rsidP="00AA16CD">
      <w:r w:rsidRPr="004B3E3C">
        <w:t>The requirements in Section 9.2 apply, provided:</w:t>
      </w:r>
    </w:p>
    <w:p w14:paraId="453AD55F" w14:textId="77777777" w:rsidR="00FA7663" w:rsidRPr="004B3E3C" w:rsidRDefault="00FA7663" w:rsidP="00AA16CD">
      <w:pPr>
        <w:pStyle w:val="B1"/>
      </w:pPr>
      <w:r w:rsidRPr="004B3E3C">
        <w:t>-</w:t>
      </w:r>
      <w:r w:rsidRPr="004B3E3C">
        <w:tab/>
        <w:t>The cell being identified or measured is detectable.</w:t>
      </w:r>
    </w:p>
    <w:p w14:paraId="7D18642A" w14:textId="77777777" w:rsidR="00FA7663" w:rsidRPr="004B3E3C" w:rsidRDefault="00FA7663" w:rsidP="00AA16CD">
      <w:pPr>
        <w:rPr>
          <w:rFonts w:cs="v4.2.0"/>
        </w:rPr>
      </w:pPr>
      <w:r w:rsidRPr="004B3E3C">
        <w:t>An intra-frequency cell shall be considered detectable</w:t>
      </w:r>
      <w:r w:rsidRPr="004B3E3C">
        <w:rPr>
          <w:rFonts w:cs="v4.2.0"/>
        </w:rPr>
        <w:t xml:space="preserve"> when for each relevant SSB:</w:t>
      </w:r>
    </w:p>
    <w:p w14:paraId="2BC7AA7A" w14:textId="77777777" w:rsidR="00FA7663" w:rsidRPr="004B3E3C" w:rsidRDefault="00FA7663" w:rsidP="00AA16CD">
      <w:pPr>
        <w:pStyle w:val="B1"/>
      </w:pPr>
      <w:r w:rsidRPr="004B3E3C">
        <w:t>-</w:t>
      </w:r>
      <w:r w:rsidRPr="004B3E3C">
        <w:tab/>
        <w:t>SS-RSRP related side conditions given in Sections 10.1.2 and 10.1.3 for FR1 and FR2, respectively, for a corresponding Band,</w:t>
      </w:r>
    </w:p>
    <w:p w14:paraId="25E3D0AE" w14:textId="77777777" w:rsidR="00FA7663" w:rsidRPr="004B3E3C" w:rsidRDefault="00FA7663" w:rsidP="00AA16CD">
      <w:pPr>
        <w:pStyle w:val="B1"/>
      </w:pPr>
      <w:r w:rsidRPr="004B3E3C">
        <w:t>-</w:t>
      </w:r>
      <w:r w:rsidRPr="004B3E3C">
        <w:tab/>
        <w:t>SS-RSRQ related side conditions given in Sections 10.1.7 and 10.1.8 for FR1 and FR2, respectively, for a corresponding Band,</w:t>
      </w:r>
    </w:p>
    <w:p w14:paraId="2FC96C31" w14:textId="77777777" w:rsidR="00FA7663" w:rsidRPr="004B3E3C" w:rsidRDefault="00FA7663" w:rsidP="00AA16CD">
      <w:pPr>
        <w:pStyle w:val="B1"/>
      </w:pPr>
      <w:r w:rsidRPr="004B3E3C">
        <w:t>-</w:t>
      </w:r>
      <w:r w:rsidRPr="004B3E3C">
        <w:tab/>
        <w:t>SS-SINR related side conditions given in Sections 10.1.12 and 10.1.13 for FR1 and FR2, respectively, for a corresponding Band,</w:t>
      </w:r>
    </w:p>
    <w:p w14:paraId="5D486A7E" w14:textId="77777777" w:rsidR="00FA7663" w:rsidRPr="004B3E3C" w:rsidRDefault="00FA7663" w:rsidP="00AA16CD">
      <w:pPr>
        <w:pStyle w:val="B1"/>
        <w:rPr>
          <w:rFonts w:cs="v4.2.0"/>
        </w:rPr>
      </w:pPr>
      <w:r w:rsidRPr="004B3E3C">
        <w:t>-</w:t>
      </w:r>
      <w:r w:rsidRPr="004B3E3C">
        <w:tab/>
        <w:t>SSB_RP and SSB Ês/Iot according to Annex B.2.2 for a corresponding Band.</w:t>
      </w:r>
    </w:p>
    <w:p w14:paraId="3E2A43AF" w14:textId="531E1F67"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4.3]</w:t>
      </w:r>
    </w:p>
    <w:p w14:paraId="7673573B" w14:textId="3A7A6ABA" w:rsidR="00FA7663" w:rsidRPr="004B3E3C" w:rsidRDefault="00FA7663" w:rsidP="00AA16CD">
      <w:r w:rsidRPr="004B3E3C">
        <w:t xml:space="preserve">Reported RSRP, RSRQ, and RS-SINR measurements contained in periodically triggered measurement reports shall meet the requirements in </w:t>
      </w:r>
      <w:r w:rsidR="00F22A4C" w:rsidRPr="004B3E3C">
        <w:t>clause</w:t>
      </w:r>
      <w:r w:rsidRPr="004B3E3C">
        <w:t xml:space="preserve">s </w:t>
      </w:r>
      <w:r w:rsidRPr="004B3E3C">
        <w:rPr>
          <w:rFonts w:cs="v4.2.0"/>
        </w:rPr>
        <w:t>10.1.2.1, 10.1.3.1, 10.1.7.1, 10.1.8.1, 10.1.12.1 and 10.1.13.1</w:t>
      </w:r>
      <w:r w:rsidRPr="004B3E3C">
        <w:t>, respectively.</w:t>
      </w:r>
    </w:p>
    <w:p w14:paraId="41E6574A" w14:textId="77777777" w:rsidR="00FA7663" w:rsidRPr="004B3E3C" w:rsidRDefault="00FA7663" w:rsidP="00AA16CD">
      <w:r w:rsidRPr="004B3E3C">
        <w:t>The UE shall not send any event triggered measurement reports as long as no reporting criteria are fulfilled.</w:t>
      </w:r>
    </w:p>
    <w:p w14:paraId="3CAF783E" w14:textId="77777777" w:rsidR="00FA7663" w:rsidRPr="004B3E3C" w:rsidRDefault="00FA7663" w:rsidP="00AA16CD">
      <w:r w:rsidRPr="004B3E3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B3E3C">
        <w:rPr>
          <w:vertAlign w:val="subscript"/>
        </w:rPr>
        <w:t>DCCH</w:t>
      </w:r>
      <w:r w:rsidRPr="004B3E3C">
        <w:t>. This measurement reporting delay excludes a delay which caused by no UL resources for UE to send the measurement report.</w:t>
      </w:r>
    </w:p>
    <w:p w14:paraId="32A4AB81" w14:textId="77777777" w:rsidR="00FA7663" w:rsidRPr="004B3E3C" w:rsidRDefault="00FA7663" w:rsidP="00AA16CD">
      <w:r w:rsidRPr="004B3E3C">
        <w:t xml:space="preserve">The event triggered measurement reporting delay, measured without L3 filtering shall be less than T </w:t>
      </w:r>
      <w:r w:rsidRPr="004B3E3C">
        <w:rPr>
          <w:vertAlign w:val="subscript"/>
        </w:rPr>
        <w:t>identify intra with index</w:t>
      </w:r>
      <w:r w:rsidRPr="004B3E3C">
        <w:t xml:space="preserve"> or T </w:t>
      </w:r>
      <w:r w:rsidRPr="004B3E3C">
        <w:rPr>
          <w:vertAlign w:val="subscript"/>
        </w:rPr>
        <w:t>identify intra without index</w:t>
      </w:r>
      <w:r w:rsidRPr="004B3E3C">
        <w:t xml:space="preserve"> defined in clause 9.2.5.1 or clause 9.2.6.2.</w:t>
      </w:r>
      <w:r w:rsidRPr="004B3E3C">
        <w:rPr>
          <w:vertAlign w:val="subscript"/>
        </w:rPr>
        <w:t xml:space="preserve"> </w:t>
      </w:r>
      <w:r w:rsidRPr="004B3E3C">
        <w:t>When L3 filtering is used an additional delay can be expected.</w:t>
      </w:r>
    </w:p>
    <w:p w14:paraId="72544A8D" w14:textId="77777777" w:rsidR="00FA7663" w:rsidRPr="004B3E3C" w:rsidRDefault="00FA7663" w:rsidP="00AA16CD">
      <w:r w:rsidRPr="004B3E3C">
        <w:t xml:space="preserve">A cell is detectable only if at least one SSBs measured from the Cell being configured remains detectable during the time period T </w:t>
      </w:r>
      <w:r w:rsidRPr="004B3E3C">
        <w:rPr>
          <w:vertAlign w:val="subscript"/>
        </w:rPr>
        <w:t>identify_intra_without_index</w:t>
      </w:r>
      <w:r w:rsidRPr="004B3E3C">
        <w:t xml:space="preserve"> or T </w:t>
      </w:r>
      <w:r w:rsidRPr="004B3E3C">
        <w:rPr>
          <w:vertAlign w:val="subscript"/>
        </w:rPr>
        <w:t>identify_intra_with_index</w:t>
      </w:r>
      <w:r w:rsidRPr="004B3E3C">
        <w:t xml:space="preserve"> defined in clause 9.2.5.1 or clause 9.2.6.2. If a cell which has been detectable at least for the time period T </w:t>
      </w:r>
      <w:r w:rsidRPr="004B3E3C">
        <w:rPr>
          <w:vertAlign w:val="subscript"/>
        </w:rPr>
        <w:t>identify intra without index</w:t>
      </w:r>
      <w:r w:rsidRPr="004B3E3C">
        <w:t xml:space="preserve"> or T </w:t>
      </w:r>
      <w:r w:rsidRPr="004B3E3C">
        <w:rPr>
          <w:vertAlign w:val="subscript"/>
        </w:rPr>
        <w:t>identify intra with index</w:t>
      </w:r>
      <w:r w:rsidRPr="004B3E3C">
        <w:t xml:space="preserve"> defined in clause 9.2.5.1 or clause 9.2.6.2 becomes undetectable for a period and then the cell becomes detectable again and triggers an event, the event triggered measurement reporting delay shall be less than T</w:t>
      </w:r>
      <w:r w:rsidRPr="004B3E3C">
        <w:rPr>
          <w:vertAlign w:val="subscript"/>
        </w:rPr>
        <w:t>SSB_measurement_period_intra</w:t>
      </w:r>
      <w:r w:rsidRPr="004B3E3C">
        <w:t xml:space="preserve"> provided the timing to that cell has not changed more than </w:t>
      </w:r>
      <w:r w:rsidRPr="004B3E3C">
        <w:sym w:font="Symbol" w:char="F0B1"/>
      </w:r>
      <w:r w:rsidRPr="004B3E3C">
        <w:t xml:space="preserve"> 3200 Tc while the measurement gap has not been available and the L3 filter has not been used. When L3 filtering is used, an additional delay can be expected.</w:t>
      </w:r>
    </w:p>
    <w:p w14:paraId="26BD097F" w14:textId="49E478D1"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f60, clause 9.2.5.1]</w:t>
      </w:r>
    </w:p>
    <w:p w14:paraId="3D2213CB" w14:textId="77777777" w:rsidR="00FA7663" w:rsidRPr="004B3E3C" w:rsidRDefault="00FA7663" w:rsidP="00AC4578">
      <w:pPr>
        <w:keepNext/>
        <w:keepLines/>
        <w:rPr>
          <w:rFonts w:cs="v4.2.0"/>
        </w:rPr>
      </w:pPr>
      <w:r w:rsidRPr="004B3E3C">
        <w:rPr>
          <w:rFonts w:cs="v4.2.0"/>
        </w:rPr>
        <w:t>The UE shall be able to identify a new detectable intra frequency cell within T</w:t>
      </w:r>
      <w:r w:rsidRPr="004B3E3C">
        <w:rPr>
          <w:rFonts w:cs="v4.2.0"/>
          <w:vertAlign w:val="subscript"/>
        </w:rPr>
        <w:t>identify_intra_without_</w:t>
      </w:r>
      <w:r w:rsidRPr="004B3E3C">
        <w:rPr>
          <w:rFonts w:eastAsia="Malgun Gothic" w:cs="v4.2.0"/>
          <w:vertAlign w:val="subscript"/>
        </w:rPr>
        <w:t>index</w:t>
      </w:r>
      <w:r w:rsidRPr="004B3E3C">
        <w:rPr>
          <w:rFonts w:cs="v4.2.0"/>
        </w:rPr>
        <w:t xml:space="preserve"> </w:t>
      </w:r>
      <w:r w:rsidRPr="004B3E3C">
        <w:t>if UE is not indicated to report SSB based RRM measurement result with the associated SSB index(</w:t>
      </w:r>
      <w:r w:rsidRPr="004B3E3C">
        <w:rPr>
          <w:i/>
        </w:rPr>
        <w:t xml:space="preserve">reportQuantityRsIndexes </w:t>
      </w:r>
      <w:r w:rsidRPr="004B3E3C">
        <w:t>or</w:t>
      </w:r>
      <w:r w:rsidRPr="004B3E3C">
        <w:rPr>
          <w:i/>
        </w:rPr>
        <w:t xml:space="preserve"> maxNrofRSIndexesToReport </w:t>
      </w:r>
      <w:r w:rsidRPr="004B3E3C">
        <w:t>is not configured)</w:t>
      </w:r>
      <w:r w:rsidRPr="004B3E3C">
        <w:rPr>
          <w:rFonts w:cs="v4.2.0"/>
        </w:rPr>
        <w:t>, or the UE is indicated that the neighbour cell is synchronous with the serving cell (</w:t>
      </w:r>
      <w:r w:rsidRPr="004B3E3C">
        <w:rPr>
          <w:i/>
          <w:iCs/>
        </w:rPr>
        <w:t>deriveSSB-IndexFromCell</w:t>
      </w:r>
      <w:r w:rsidRPr="004B3E3C">
        <w:rPr>
          <w:rFonts w:cs="v4.2.0"/>
        </w:rPr>
        <w:t xml:space="preserve"> is enabled). Otherwise UE shall be able to identify a new detectable intra frequency cell within T</w:t>
      </w:r>
      <w:r w:rsidRPr="004B3E3C">
        <w:rPr>
          <w:rFonts w:cs="v4.2.0"/>
          <w:vertAlign w:val="subscript"/>
        </w:rPr>
        <w:t>identify_intra_with_index</w:t>
      </w:r>
      <w:r w:rsidRPr="004B3E3C">
        <w:t>. The UE shall be able to identify a new detectable intra frequency SS block of an already detected cell within T</w:t>
      </w:r>
      <w:r w:rsidRPr="004B3E3C">
        <w:rPr>
          <w:vertAlign w:val="subscript"/>
        </w:rPr>
        <w:t>identify_intra_without_index.</w:t>
      </w:r>
      <w:r w:rsidRPr="004B3E3C">
        <w:t xml:space="preserve"> It is assumed that </w:t>
      </w:r>
      <w:r w:rsidRPr="004B3E3C">
        <w:rPr>
          <w:i/>
          <w:iCs/>
        </w:rPr>
        <w:t>deriveSSB-IndexFromCell</w:t>
      </w:r>
      <w:r w:rsidRPr="004B3E3C">
        <w:rPr>
          <w:iCs/>
        </w:rPr>
        <w:t xml:space="preserve"> </w:t>
      </w:r>
      <w:r w:rsidRPr="004B3E3C">
        <w:t>is always enabled for FR1 TDD and FR2.</w:t>
      </w:r>
    </w:p>
    <w:p w14:paraId="5F5E3799" w14:textId="77777777" w:rsidR="00FA7663" w:rsidRPr="004B3E3C" w:rsidRDefault="00FA7663" w:rsidP="00AA16CD">
      <w:pPr>
        <w:pStyle w:val="EQ"/>
        <w:keepLines w:val="0"/>
        <w:jc w:val="center"/>
        <w:rPr>
          <w:noProof w:val="0"/>
        </w:rPr>
      </w:pPr>
      <w:r w:rsidRPr="004B3E3C">
        <w:rPr>
          <w:noProof w:val="0"/>
        </w:rPr>
        <w:t>T</w:t>
      </w:r>
      <w:r w:rsidRPr="004B3E3C">
        <w:rPr>
          <w:noProof w:val="0"/>
          <w:vertAlign w:val="subscript"/>
        </w:rPr>
        <w:t xml:space="preserve">identify_intra_without_index </w:t>
      </w:r>
      <w:r w:rsidRPr="004B3E3C">
        <w:rPr>
          <w:noProof w:val="0"/>
        </w:rPr>
        <w:t>= (T</w:t>
      </w:r>
      <w:r w:rsidRPr="004B3E3C">
        <w:rPr>
          <w:noProof w:val="0"/>
          <w:vertAlign w:val="subscript"/>
        </w:rPr>
        <w:t>PSS/SSS_sync_intra</w:t>
      </w:r>
      <w:r w:rsidRPr="004B3E3C">
        <w:rPr>
          <w:noProof w:val="0"/>
        </w:rPr>
        <w:t xml:space="preserve"> + T</w:t>
      </w:r>
      <w:r w:rsidRPr="004B3E3C">
        <w:rPr>
          <w:noProof w:val="0"/>
          <w:vertAlign w:val="subscript"/>
        </w:rPr>
        <w:t xml:space="preserve"> SSB_measurement_period_intra</w:t>
      </w:r>
      <w:r w:rsidRPr="004B3E3C">
        <w:rPr>
          <w:noProof w:val="0"/>
        </w:rPr>
        <w:t>) ms</w:t>
      </w:r>
    </w:p>
    <w:p w14:paraId="3C87D527" w14:textId="77777777" w:rsidR="00FA7663" w:rsidRPr="004B3E3C" w:rsidRDefault="00FA7663" w:rsidP="00AA16CD">
      <w:r w:rsidRPr="004B3E3C">
        <w:t>Where:</w:t>
      </w:r>
    </w:p>
    <w:p w14:paraId="42091A93" w14:textId="77777777" w:rsidR="00FA7663" w:rsidRPr="004B3E3C" w:rsidRDefault="00FA7663" w:rsidP="00AA16CD">
      <w:pPr>
        <w:pStyle w:val="B1"/>
      </w:pPr>
      <w:r w:rsidRPr="004B3E3C">
        <w:t>T</w:t>
      </w:r>
      <w:r w:rsidRPr="004B3E3C">
        <w:rPr>
          <w:vertAlign w:val="subscript"/>
        </w:rPr>
        <w:t>PSS/SSS_sync_intra</w:t>
      </w:r>
      <w:r w:rsidRPr="004B3E3C">
        <w:t>: it is the time period used in PSS/SSS detection given in table 5.6.1.0.1-1</w:t>
      </w:r>
    </w:p>
    <w:p w14:paraId="724D5855" w14:textId="77777777" w:rsidR="00FA7663" w:rsidRPr="004B3E3C" w:rsidRDefault="00FA7663" w:rsidP="00AA16CD">
      <w:pPr>
        <w:pStyle w:val="B1"/>
      </w:pPr>
      <w:r w:rsidRPr="004B3E3C">
        <w:t>T</w:t>
      </w:r>
      <w:r w:rsidRPr="004B3E3C">
        <w:rPr>
          <w:vertAlign w:val="subscript"/>
        </w:rPr>
        <w:t xml:space="preserve"> SSB_measurement_period_intra</w:t>
      </w:r>
      <w:r w:rsidRPr="004B3E3C">
        <w:t>: equal to a measurement period of SSB based measurement given in table 5.6.1.0.1-2</w:t>
      </w:r>
    </w:p>
    <w:p w14:paraId="1C42BA67" w14:textId="77777777" w:rsidR="00FA7663" w:rsidRPr="004B3E3C" w:rsidRDefault="00FA7663" w:rsidP="00AA16CD">
      <w:pPr>
        <w:pStyle w:val="B1"/>
      </w:pPr>
      <w:r w:rsidRPr="004B3E3C">
        <w:t>CSSF</w:t>
      </w:r>
      <w:r w:rsidRPr="004B3E3C">
        <w:rPr>
          <w:vertAlign w:val="subscript"/>
        </w:rPr>
        <w:t>intra</w:t>
      </w:r>
      <w:r w:rsidRPr="004B3E3C">
        <w:t>: it is a carrier specific scaling factor and is determined</w:t>
      </w:r>
    </w:p>
    <w:p w14:paraId="46F5CF45" w14:textId="0E533060" w:rsidR="00FA7663" w:rsidRPr="004B3E3C" w:rsidRDefault="00FA7663" w:rsidP="00AA16CD">
      <w:pPr>
        <w:pStyle w:val="B2"/>
        <w:rPr>
          <w:rFonts w:ascii="Arial" w:hAnsi="Arial"/>
        </w:rPr>
      </w:pPr>
      <w:r w:rsidRPr="004B3E3C">
        <w:t>-according to CSSF</w:t>
      </w:r>
      <w:r w:rsidRPr="004B3E3C">
        <w:rPr>
          <w:vertAlign w:val="subscript"/>
        </w:rPr>
        <w:t xml:space="preserve">outside_gap,i </w:t>
      </w:r>
      <w:r w:rsidRPr="004B3E3C">
        <w:t xml:space="preserve">in </w:t>
      </w:r>
      <w:r w:rsidR="00F22A4C" w:rsidRPr="004B3E3C">
        <w:t>clause</w:t>
      </w:r>
      <w:r w:rsidRPr="004B3E3C">
        <w:t xml:space="preserve"> 9.1.5.1 for measurement conducted outside measurement gaps, i.e. when intra frequency SMTC is fully non overlapping or partially overlapping with measurement gaps,  or according to CSSF</w:t>
      </w:r>
      <w:r w:rsidRPr="004B3E3C">
        <w:rPr>
          <w:vertAlign w:val="subscript"/>
        </w:rPr>
        <w:t xml:space="preserve">within_gap,i </w:t>
      </w:r>
      <w:r w:rsidRPr="004B3E3C">
        <w:t xml:space="preserve">in </w:t>
      </w:r>
      <w:r w:rsidR="00F22A4C" w:rsidRPr="004B3E3C">
        <w:t>clause</w:t>
      </w:r>
      <w:r w:rsidRPr="004B3E3C">
        <w:t xml:space="preserve"> 9.1.5.2 for measurement conducted within measurement gaps, i.e. when intra frequency SMTC is fully overlapping with measurement gaps.</w:t>
      </w:r>
    </w:p>
    <w:p w14:paraId="5F1D5957" w14:textId="43A8AFD2" w:rsidR="00FA7663" w:rsidRPr="004B3E3C" w:rsidRDefault="00FA7663" w:rsidP="00AA16CD">
      <w:pPr>
        <w:pStyle w:val="B3"/>
        <w:rPr>
          <w:rFonts w:ascii="Arial" w:hAnsi="Arial"/>
          <w:sz w:val="18"/>
        </w:rPr>
      </w:pPr>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t xml:space="preserve"> is configured, the assumed periodicity of intra frequency SMTC occasions corresponds to the value of higher layer parameter </w:t>
      </w:r>
      <w:r w:rsidRPr="004B3E3C">
        <w:rPr>
          <w:i/>
        </w:rPr>
        <w:t>smtc2</w:t>
      </w:r>
      <w:r w:rsidRPr="004B3E3C">
        <w:t>; Otherwise the assumed periodicity of intra frequency SMTC occasions corresponds to the value of higher layer parameter</w:t>
      </w:r>
      <w:r w:rsidRPr="004B3E3C">
        <w:rPr>
          <w:i/>
        </w:rPr>
        <w:t xml:space="preserve"> smtc1</w:t>
      </w:r>
      <w:r w:rsidRPr="004B3E3C">
        <w:t>.</w:t>
      </w:r>
    </w:p>
    <w:p w14:paraId="03F93F31" w14:textId="77777777" w:rsidR="00FA7663" w:rsidRPr="004B3E3C" w:rsidRDefault="00FA7663" w:rsidP="00AA16CD">
      <w:pPr>
        <w:pStyle w:val="B1"/>
        <w:ind w:left="284" w:firstLine="0"/>
      </w:pPr>
      <w:r w:rsidRPr="004B3E3C">
        <w:t>M</w:t>
      </w:r>
      <w:r w:rsidRPr="004B3E3C">
        <w:rPr>
          <w:vertAlign w:val="subscript"/>
        </w:rPr>
        <w:t>pss/sss_sync_w/o_gaps</w:t>
      </w:r>
      <w:r w:rsidRPr="004B3E3C">
        <w:t xml:space="preserve"> : For a UE supporting FR2 power class 1, M</w:t>
      </w:r>
      <w:r w:rsidRPr="004B3E3C">
        <w:rPr>
          <w:vertAlign w:val="subscript"/>
        </w:rPr>
        <w:t>pss/sss_sync</w:t>
      </w:r>
      <w:r w:rsidRPr="004B3E3C">
        <w:t>=40. For a UE supporting power class 2, M</w:t>
      </w:r>
      <w:r w:rsidRPr="004B3E3C">
        <w:rPr>
          <w:vertAlign w:val="subscript"/>
        </w:rPr>
        <w:t>pss/sss_sync_w/o_gaps</w:t>
      </w:r>
      <w:r w:rsidRPr="004B3E3C">
        <w:t xml:space="preserve"> =24.  For a UE supporting FR2 power class 3, M</w:t>
      </w:r>
      <w:r w:rsidRPr="004B3E3C">
        <w:rPr>
          <w:vertAlign w:val="subscript"/>
        </w:rPr>
        <w:t>pss/sss_sync_w/o_gaps</w:t>
      </w:r>
      <w:r w:rsidRPr="004B3E3C">
        <w:t xml:space="preserve"> =24. For a UE supporting FR2 power class 4, M</w:t>
      </w:r>
      <w:r w:rsidRPr="004B3E3C">
        <w:rPr>
          <w:vertAlign w:val="subscript"/>
        </w:rPr>
        <w:t>pss/sss_sync_w/o_gaps</w:t>
      </w:r>
      <w:r w:rsidRPr="004B3E3C">
        <w:t xml:space="preserve"> =24</w:t>
      </w:r>
    </w:p>
    <w:p w14:paraId="0BF9F373" w14:textId="77777777" w:rsidR="00FA7663" w:rsidRPr="004B3E3C" w:rsidRDefault="00FA7663" w:rsidP="00AA16CD">
      <w:pPr>
        <w:pStyle w:val="B1"/>
        <w:ind w:left="284" w:firstLine="0"/>
      </w:pPr>
      <w:r w:rsidRPr="004B3E3C">
        <w:t>M</w:t>
      </w:r>
      <w:r w:rsidRPr="004B3E3C">
        <w:rPr>
          <w:vertAlign w:val="subscript"/>
        </w:rPr>
        <w:t>meas_period_w/o_gaps</w:t>
      </w:r>
      <w:r w:rsidRPr="004B3E3C">
        <w:t xml:space="preserve"> : For a UE supporting power class 1, M</w:t>
      </w:r>
      <w:r w:rsidRPr="004B3E3C">
        <w:rPr>
          <w:vertAlign w:val="subscript"/>
        </w:rPr>
        <w:t>meas_period_w/o_gaps</w:t>
      </w:r>
      <w:r w:rsidRPr="004B3E3C">
        <w:t xml:space="preserve"> =40. For a UE supporting FR2 power class 2, M</w:t>
      </w:r>
      <w:r w:rsidRPr="004B3E3C">
        <w:rPr>
          <w:vertAlign w:val="subscript"/>
        </w:rPr>
        <w:t>meas_period_w/o_gaps</w:t>
      </w:r>
      <w:r w:rsidRPr="004B3E3C">
        <w:t xml:space="preserve"> =24. For a UE supporting power class 3, M</w:t>
      </w:r>
      <w:r w:rsidRPr="004B3E3C">
        <w:rPr>
          <w:vertAlign w:val="subscript"/>
        </w:rPr>
        <w:t>meas_period_w/o_gaps</w:t>
      </w:r>
      <w:r w:rsidRPr="004B3E3C">
        <w:t xml:space="preserve"> =24. For a UE supporting power class 4, M</w:t>
      </w:r>
      <w:r w:rsidRPr="004B3E3C">
        <w:rPr>
          <w:vertAlign w:val="subscript"/>
        </w:rPr>
        <w:t>meas_period_w/o_gaps</w:t>
      </w:r>
      <w:r w:rsidRPr="004B3E3C">
        <w:t xml:space="preserve"> =24.</w:t>
      </w:r>
    </w:p>
    <w:p w14:paraId="0EFD428B" w14:textId="77777777" w:rsidR="00FA7663" w:rsidRPr="004B3E3C" w:rsidRDefault="00FA7663" w:rsidP="00AA16CD">
      <w:r w:rsidRPr="004B3E3C">
        <w:t>When intra frequency SMTC is fully non overlapping with measurement gaps or intra frequency SMTC is fully overlapping with MGs, Kp=1</w:t>
      </w:r>
    </w:p>
    <w:p w14:paraId="24EE9814" w14:textId="77777777" w:rsidR="00FA7663" w:rsidRPr="004B3E3C" w:rsidRDefault="00FA7663" w:rsidP="00AA16CD">
      <w:r w:rsidRPr="004B3E3C">
        <w:t>When intra frequency SMTC is partially overlapping with measurement gaps, Kp =  1/(1- (SMTC period /MGRP)), where SMTC period &lt; MGRP</w:t>
      </w:r>
    </w:p>
    <w:p w14:paraId="704CF8FA" w14:textId="77777777" w:rsidR="00FA7663" w:rsidRPr="004B3E3C" w:rsidRDefault="00FA7663" w:rsidP="00AA16CD">
      <w:pPr>
        <w:rPr>
          <w:vertAlign w:val="subscript"/>
        </w:rPr>
      </w:pPr>
      <w:r w:rsidRPr="004B3E3C">
        <w:t xml:space="preserve">If the higher layer signalling in TS38.331 [2] signalling of </w:t>
      </w:r>
      <w:r w:rsidRPr="004B3E3C">
        <w:rPr>
          <w:i/>
        </w:rPr>
        <w:t>smtc2</w:t>
      </w:r>
      <w:r w:rsidRPr="004B3E3C">
        <w:t xml:space="preserve"> is present and smtc1 is fully overlapping with measurement gaps and smtc2 is partially overlapping with measurement gaps, requirements are not specified for T</w:t>
      </w:r>
      <w:r w:rsidRPr="004B3E3C">
        <w:rPr>
          <w:vertAlign w:val="subscript"/>
        </w:rPr>
        <w:t xml:space="preserve">identify_intra_without_index </w:t>
      </w:r>
      <w:r w:rsidRPr="004B3E3C">
        <w:t>or T</w:t>
      </w:r>
      <w:r w:rsidRPr="004B3E3C">
        <w:rPr>
          <w:vertAlign w:val="subscript"/>
        </w:rPr>
        <w:t>identify_intra_with_index</w:t>
      </w:r>
    </w:p>
    <w:p w14:paraId="53F8741F" w14:textId="77777777" w:rsidR="00FA7663" w:rsidRPr="004B3E3C" w:rsidRDefault="00FA7663" w:rsidP="00AA16CD">
      <w:pPr>
        <w:rPr>
          <w:i/>
        </w:rPr>
      </w:pPr>
      <w:r w:rsidRPr="004B3E3C">
        <w:t xml:space="preserve">For FR2, if </w:t>
      </w:r>
      <w:r w:rsidRPr="004B3E3C">
        <w:rPr>
          <w:i/>
        </w:rPr>
        <w:t xml:space="preserve">SSB-ToMeasure </w:t>
      </w:r>
      <w:r w:rsidRPr="004B3E3C">
        <w:t>is configured</w:t>
      </w:r>
      <w:r w:rsidRPr="004B3E3C">
        <w:rPr>
          <w:i/>
        </w:rPr>
        <w:t xml:space="preserve">, </w:t>
      </w:r>
      <w:r w:rsidRPr="004B3E3C">
        <w:t xml:space="preserve">when all of the reference signals configured for RLM, BFD, CBD or L1-RSRP for beam reporting outside measurement gap is fully non-overlapping with the SSB symbols indicated by </w:t>
      </w:r>
      <w:r w:rsidRPr="004B3E3C">
        <w:rPr>
          <w:i/>
        </w:rPr>
        <w:t>SSB-ToMeasure</w:t>
      </w:r>
      <w:r w:rsidRPr="004B3E3C">
        <w:t xml:space="preserve"> and 1 symbol before each consecutive SSB symbols indicated by </w:t>
      </w:r>
      <w:r w:rsidRPr="004B3E3C">
        <w:rPr>
          <w:i/>
        </w:rPr>
        <w:t>SSB-ToMeasure</w:t>
      </w:r>
      <w:r w:rsidRPr="004B3E3C">
        <w:t xml:space="preserve"> and 1 symbol after each consecutive SSB symbols indicated by </w:t>
      </w:r>
      <w:r w:rsidRPr="004B3E3C">
        <w:rPr>
          <w:i/>
        </w:rPr>
        <w:t>SSB-ToMeasure</w:t>
      </w:r>
      <w:r w:rsidRPr="004B3E3C">
        <w:t>, K</w:t>
      </w:r>
      <w:r w:rsidRPr="004B3E3C">
        <w:rPr>
          <w:vertAlign w:val="subscript"/>
        </w:rPr>
        <w:t>layer1_measurement</w:t>
      </w:r>
      <w:r w:rsidRPr="004B3E3C">
        <w:t>= 1, otherwise K</w:t>
      </w:r>
      <w:r w:rsidRPr="004B3E3C">
        <w:rPr>
          <w:vertAlign w:val="subscript"/>
        </w:rPr>
        <w:t>layer1_measurement</w:t>
      </w:r>
      <w:r w:rsidRPr="004B3E3C">
        <w:t xml:space="preserve">=1.5. If </w:t>
      </w:r>
      <w:r w:rsidRPr="004B3E3C">
        <w:rPr>
          <w:i/>
        </w:rPr>
        <w:t xml:space="preserve">SSB-ToMeasure </w:t>
      </w:r>
      <w:r w:rsidRPr="004B3E3C">
        <w:t>is not configured,  when any of the reference signals configured for RLM, BFD, CBD or L1-RSRP for beam reporting outside measurement gap is fully overlapping with intra-frequency SMTC, K</w:t>
      </w:r>
      <w:r w:rsidRPr="004B3E3C">
        <w:rPr>
          <w:vertAlign w:val="subscript"/>
        </w:rPr>
        <w:t>layer1_measurement</w:t>
      </w:r>
      <w:r w:rsidRPr="004B3E3C">
        <w:t>= 1.5, otherwise K</w:t>
      </w:r>
      <w:r w:rsidRPr="004B3E3C">
        <w:rPr>
          <w:vertAlign w:val="subscript"/>
        </w:rPr>
        <w:t>layer1_measurement</w:t>
      </w:r>
      <w:r w:rsidRPr="004B3E3C">
        <w:t>=1.</w:t>
      </w:r>
    </w:p>
    <w:p w14:paraId="7D8BB947" w14:textId="77777777" w:rsidR="00FA7663" w:rsidRPr="004B3E3C" w:rsidRDefault="00FA7663" w:rsidP="00AA16CD">
      <w:r w:rsidRPr="004B3E3C">
        <w:t>If SCG DRX is in use, intra frequency cell identification requirements specified in Table 5.6.1.0.1-1 shall depend on the SCG DRX cycle. Otherwise, the requirements for when DRX is not in use shall apply.</w:t>
      </w:r>
    </w:p>
    <w:p w14:paraId="744FC7D5" w14:textId="77777777" w:rsidR="00FA7663" w:rsidRPr="004B3E3C" w:rsidRDefault="00FA7663" w:rsidP="00AC4578">
      <w:pPr>
        <w:pStyle w:val="TH"/>
      </w:pPr>
      <w:r w:rsidRPr="004B3E3C">
        <w:t>Table 5.6.1.0.1-1: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34BCA5CD"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33B23E13" w14:textId="3E1E9E43" w:rsidR="00FA7663" w:rsidRPr="004B3E3C" w:rsidRDefault="00FA7663" w:rsidP="00AC4578">
            <w:pPr>
              <w:pStyle w:val="TAH"/>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580436F1" w14:textId="77777777" w:rsidR="00FA7663" w:rsidRPr="004B3E3C" w:rsidRDefault="00FA7663" w:rsidP="00AC4578">
            <w:pPr>
              <w:pStyle w:val="TAH"/>
            </w:pPr>
            <w:r w:rsidRPr="004B3E3C">
              <w:t>T</w:t>
            </w:r>
            <w:r w:rsidRPr="004B3E3C">
              <w:rPr>
                <w:vertAlign w:val="subscript"/>
              </w:rPr>
              <w:t>PSS/SSS_sync_intra</w:t>
            </w:r>
          </w:p>
        </w:tc>
      </w:tr>
      <w:tr w:rsidR="00FA7663" w:rsidRPr="004B3E3C" w14:paraId="5646E2F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43172AD" w14:textId="1A965C44" w:rsidR="00FA7663" w:rsidRPr="004B3E3C" w:rsidRDefault="00FA7663" w:rsidP="00AC4578">
            <w:pPr>
              <w:pStyle w:val="TAC"/>
            </w:pPr>
            <w:r w:rsidRPr="004B3E3C">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38094272" w14:textId="10AF3D4A" w:rsidR="00FA7663" w:rsidRPr="004B3E3C" w:rsidRDefault="00FA7663" w:rsidP="00AC4578">
            <w:pPr>
              <w:pStyle w:val="TAC"/>
            </w:pPr>
            <w:r w:rsidRPr="004B3E3C">
              <w:t>max(600ms,</w:t>
            </w:r>
            <w:r w:rsidR="00CA742D" w:rsidRPr="004B3E3C">
              <w:t xml:space="preserve"> </w:t>
            </w:r>
            <w:r w:rsidRPr="004B3E3C">
              <w:t>ceil(M</w:t>
            </w:r>
            <w:r w:rsidRPr="004B3E3C">
              <w:rPr>
                <w:vertAlign w:val="subscript"/>
              </w:rPr>
              <w:t>pss/sss_sync_w/o_gaps</w:t>
            </w:r>
            <w:r w:rsidR="00CA742D" w:rsidRPr="004B3E3C">
              <w:t xml:space="preserve">  </w:t>
            </w:r>
            <w:r w:rsidRPr="004B3E3C">
              <w:t>x</w:t>
            </w:r>
            <w:r w:rsidR="00CA742D" w:rsidRPr="004B3E3C">
              <w:t xml:space="preserve"> </w:t>
            </w:r>
            <w:r w:rsidRPr="004B3E3C">
              <w:t>K</w:t>
            </w:r>
            <w:r w:rsidRPr="004B3E3C">
              <w:rPr>
                <w:vertAlign w:val="subscript"/>
              </w:rPr>
              <w:t>p</w:t>
            </w:r>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rPr>
                <w:vertAlign w:val="subscript"/>
              </w:rPr>
              <w:t xml:space="preserve">  </w:t>
            </w:r>
            <w:r w:rsidRPr="004B3E3C">
              <w:t>x</w:t>
            </w:r>
            <w:r w:rsidR="00CA742D" w:rsidRPr="004B3E3C">
              <w:t xml:space="preserve"> </w:t>
            </w:r>
            <w:r w:rsidRPr="004B3E3C">
              <w:t>SMTC</w:t>
            </w:r>
            <w:r w:rsidR="00CA742D" w:rsidRPr="004B3E3C">
              <w:t xml:space="preserve"> </w:t>
            </w:r>
            <w:r w:rsidRPr="004B3E3C">
              <w:t>period)</w:t>
            </w:r>
            <w:r w:rsidRPr="004B3E3C">
              <w:rPr>
                <w:vertAlign w:val="superscript"/>
              </w:rPr>
              <w:t>Note</w:t>
            </w:r>
            <w:r w:rsidR="00CA742D" w:rsidRPr="004B3E3C">
              <w:rPr>
                <w:vertAlign w:val="superscript"/>
              </w:rPr>
              <w:t xml:space="preserve"> </w:t>
            </w:r>
            <w:r w:rsidRPr="004B3E3C">
              <w:rPr>
                <w:vertAlign w:val="superscript"/>
              </w:rPr>
              <w:t>1</w:t>
            </w:r>
            <w:r w:rsidR="00CA742D" w:rsidRPr="004B3E3C">
              <w:t xml:space="preserve"> </w:t>
            </w:r>
            <w:r w:rsidRPr="004B3E3C">
              <w:t>x</w:t>
            </w:r>
            <w:r w:rsidR="00CA742D" w:rsidRPr="004B3E3C">
              <w:t xml:space="preserve"> </w:t>
            </w:r>
            <w:r w:rsidRPr="004B3E3C">
              <w:t>CSSF</w:t>
            </w:r>
            <w:r w:rsidRPr="004B3E3C">
              <w:rPr>
                <w:vertAlign w:val="subscript"/>
              </w:rPr>
              <w:t>intra</w:t>
            </w:r>
          </w:p>
        </w:tc>
      </w:tr>
      <w:tr w:rsidR="00FA7663" w:rsidRPr="004B3E3C" w14:paraId="235340EA"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787DBF25" w14:textId="234BC9C3" w:rsidR="00FA7663" w:rsidRPr="004B3E3C" w:rsidRDefault="00FA7663" w:rsidP="00AC4578">
            <w:pPr>
              <w:pStyle w:val="TAC"/>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0B1AEF19" w14:textId="393A2F12" w:rsidR="00FA7663" w:rsidRPr="004B3E3C" w:rsidRDefault="00FA7663" w:rsidP="00AC4578">
            <w:pPr>
              <w:pStyle w:val="TAC"/>
              <w:rPr>
                <w:b/>
              </w:rPr>
            </w:pPr>
            <w:r w:rsidRPr="004B3E3C">
              <w:t>max(600ms,</w:t>
            </w:r>
            <w:r w:rsidR="00CA742D" w:rsidRPr="004B3E3C">
              <w:t xml:space="preserve"> </w:t>
            </w:r>
            <w:r w:rsidRPr="004B3E3C">
              <w:t>ceil(1.5</w:t>
            </w:r>
            <w:r w:rsidR="00CA742D" w:rsidRPr="004B3E3C">
              <w:t xml:space="preserve"> </w:t>
            </w:r>
            <w:r w:rsidRPr="004B3E3C">
              <w:t>x</w:t>
            </w:r>
            <w:r w:rsidR="00CA742D" w:rsidRPr="004B3E3C">
              <w:t xml:space="preserve"> </w:t>
            </w:r>
            <w:r w:rsidRPr="004B3E3C">
              <w:t>M</w:t>
            </w:r>
            <w:r w:rsidRPr="004B3E3C">
              <w:rPr>
                <w:vertAlign w:val="subscript"/>
              </w:rPr>
              <w:t>pss/sss_sync_w/o_gaps</w:t>
            </w:r>
            <w:r w:rsidR="00CA742D" w:rsidRPr="004B3E3C">
              <w:t xml:space="preserve">  </w:t>
            </w:r>
            <w:r w:rsidRPr="004B3E3C">
              <w:t>x</w:t>
            </w:r>
            <w:r w:rsidR="00CA742D" w:rsidRPr="004B3E3C">
              <w:t xml:space="preserve"> </w:t>
            </w:r>
            <w:r w:rsidRPr="004B3E3C">
              <w:t>K</w:t>
            </w:r>
            <w:r w:rsidRPr="004B3E3C">
              <w:rPr>
                <w:vertAlign w:val="subscript"/>
              </w:rPr>
              <w:t>p</w:t>
            </w:r>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rPr>
                <w:vertAlign w:val="subscript"/>
              </w:rPr>
              <w:t xml:space="preserve"> </w:t>
            </w:r>
            <w:r w:rsidRPr="004B3E3C">
              <w:t>x</w:t>
            </w:r>
            <w:r w:rsidR="00CA742D" w:rsidRPr="004B3E3C">
              <w:t xml:space="preserve"> </w:t>
            </w:r>
            <w:r w:rsidRPr="004B3E3C">
              <w:t>max(SMTC</w:t>
            </w:r>
            <w:r w:rsidR="00CA742D" w:rsidRPr="004B3E3C">
              <w:t xml:space="preserve"> </w:t>
            </w:r>
            <w:r w:rsidRPr="004B3E3C">
              <w:t>period,DRX</w:t>
            </w:r>
            <w:r w:rsidR="00CA742D" w:rsidRPr="004B3E3C">
              <w:t xml:space="preserve"> </w:t>
            </w:r>
            <w:r w:rsidRPr="004B3E3C">
              <w:t>cycle))</w:t>
            </w:r>
            <w:r w:rsidR="00CA742D" w:rsidRPr="004B3E3C">
              <w:t xml:space="preserve"> </w:t>
            </w:r>
            <w:r w:rsidRPr="004B3E3C">
              <w:t>x</w:t>
            </w:r>
            <w:r w:rsidR="00CA742D" w:rsidRPr="004B3E3C">
              <w:t xml:space="preserve"> </w:t>
            </w:r>
            <w:r w:rsidRPr="004B3E3C">
              <w:t>CSSF</w:t>
            </w:r>
            <w:r w:rsidRPr="004B3E3C">
              <w:rPr>
                <w:vertAlign w:val="subscript"/>
              </w:rPr>
              <w:t>intra</w:t>
            </w:r>
          </w:p>
        </w:tc>
      </w:tr>
      <w:tr w:rsidR="00FA7663" w:rsidRPr="004B3E3C" w14:paraId="5186E2D2"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BEE18A4" w14:textId="316CCF1D" w:rsidR="00FA7663" w:rsidRPr="004B3E3C" w:rsidRDefault="00FA7663" w:rsidP="00AA16CD">
            <w:pPr>
              <w:pStyle w:val="TAC"/>
              <w:keepNext w:val="0"/>
              <w:keepLines w:val="0"/>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083417EF" w14:textId="4554C8AB" w:rsidR="00FA7663" w:rsidRPr="004B3E3C" w:rsidRDefault="00FA7663" w:rsidP="00AA16CD">
            <w:pPr>
              <w:pStyle w:val="TAC"/>
              <w:keepNext w:val="0"/>
              <w:keepLines w:val="0"/>
              <w:rPr>
                <w:b/>
              </w:rPr>
            </w:pPr>
            <w:r w:rsidRPr="004B3E3C">
              <w:t>ceil(M</w:t>
            </w:r>
            <w:r w:rsidRPr="004B3E3C">
              <w:rPr>
                <w:vertAlign w:val="subscript"/>
              </w:rPr>
              <w:t>pss/sss_sync_w/o_gaps</w:t>
            </w:r>
            <w:r w:rsidR="00CA742D" w:rsidRPr="004B3E3C">
              <w:t xml:space="preserve">  </w:t>
            </w:r>
            <w:r w:rsidRPr="004B3E3C">
              <w:t>x</w:t>
            </w:r>
            <w:r w:rsidR="00CA742D" w:rsidRPr="004B3E3C">
              <w:t xml:space="preserve"> </w:t>
            </w:r>
            <w:r w:rsidRPr="004B3E3C">
              <w:t>K</w:t>
            </w:r>
            <w:r w:rsidRPr="004B3E3C">
              <w:rPr>
                <w:vertAlign w:val="subscript"/>
              </w:rPr>
              <w:t>p</w:t>
            </w:r>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t xml:space="preserve"> </w:t>
            </w:r>
            <w:r w:rsidR="00CA742D" w:rsidRPr="004B3E3C">
              <w:rPr>
                <w:vertAlign w:val="subscript"/>
              </w:rPr>
              <w:t xml:space="preserve"> </w:t>
            </w:r>
            <w:r w:rsidRPr="004B3E3C">
              <w:t>x</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r w:rsidRPr="004B3E3C">
              <w:t>CSSF</w:t>
            </w:r>
            <w:r w:rsidRPr="004B3E3C">
              <w:rPr>
                <w:vertAlign w:val="subscript"/>
              </w:rPr>
              <w:t>intra</w:t>
            </w:r>
          </w:p>
        </w:tc>
      </w:tr>
      <w:tr w:rsidR="00FA7663" w:rsidRPr="004B3E3C" w14:paraId="45F62A31" w14:textId="77777777" w:rsidTr="00CA742D">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3EB87891" w14:textId="385A4BCF" w:rsidR="00FA7663" w:rsidRPr="004B3E3C" w:rsidRDefault="00FA7663" w:rsidP="00AA16CD">
            <w:pPr>
              <w:pStyle w:val="TAN"/>
              <w:keepNext w:val="0"/>
              <w:keepLines w:val="0"/>
              <w:rPr>
                <w:i/>
              </w:rPr>
            </w:pPr>
            <w:r w:rsidRPr="004B3E3C">
              <w:t>NOTE:</w:t>
            </w:r>
            <w:r w:rsidRPr="004B3E3C">
              <w:tab/>
              <w:t>If</w:t>
            </w:r>
            <w:r w:rsidR="00CA742D" w:rsidRPr="004B3E3C">
              <w:t xml:space="preserve"> </w:t>
            </w:r>
            <w:r w:rsidRPr="004B3E3C">
              <w:t>different</w:t>
            </w:r>
            <w:r w:rsidR="00CA742D" w:rsidRPr="004B3E3C">
              <w:t xml:space="preserve"> </w:t>
            </w:r>
            <w:r w:rsidRPr="004B3E3C">
              <w:t>SMTC</w:t>
            </w:r>
            <w:r w:rsidR="00CA742D" w:rsidRPr="004B3E3C">
              <w:t xml:space="preserve"> </w:t>
            </w:r>
            <w:r w:rsidRPr="004B3E3C">
              <w:t>periodicities</w:t>
            </w:r>
            <w:r w:rsidR="00CA742D" w:rsidRPr="004B3E3C">
              <w:t xml:space="preserve"> </w:t>
            </w:r>
            <w:r w:rsidRPr="004B3E3C">
              <w:t>are</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different</w:t>
            </w:r>
            <w:r w:rsidR="00CA742D" w:rsidRPr="004B3E3C">
              <w:t xml:space="preserve"> </w:t>
            </w:r>
            <w:r w:rsidRPr="004B3E3C">
              <w:t>cells,</w:t>
            </w:r>
            <w:r w:rsidR="00CA742D" w:rsidRPr="004B3E3C">
              <w:t xml:space="preserve"> </w:t>
            </w:r>
            <w:r w:rsidRPr="004B3E3C">
              <w:t>the</w:t>
            </w:r>
            <w:r w:rsidR="00CA742D" w:rsidRPr="004B3E3C">
              <w:t xml:space="preserve"> </w:t>
            </w:r>
            <w:r w:rsidRPr="004B3E3C">
              <w:t>SMTC</w:t>
            </w:r>
            <w:r w:rsidR="00CA742D" w:rsidRPr="004B3E3C">
              <w:t xml:space="preserve"> </w:t>
            </w:r>
            <w:r w:rsidRPr="004B3E3C">
              <w:t>period</w:t>
            </w:r>
            <w:r w:rsidR="00CA742D" w:rsidRPr="004B3E3C">
              <w:t xml:space="preserve"> </w:t>
            </w:r>
            <w:r w:rsidRPr="004B3E3C">
              <w:t>in</w:t>
            </w:r>
            <w:r w:rsidR="00CA742D" w:rsidRPr="004B3E3C">
              <w:t xml:space="preserve"> </w:t>
            </w:r>
            <w:r w:rsidRPr="004B3E3C">
              <w:t>the</w:t>
            </w:r>
            <w:r w:rsidR="00CA742D" w:rsidRPr="004B3E3C">
              <w:t xml:space="preserve"> </w:t>
            </w:r>
            <w:r w:rsidRPr="004B3E3C">
              <w:t>requirement</w:t>
            </w:r>
            <w:r w:rsidR="00CA742D" w:rsidRPr="004B3E3C">
              <w:t xml:space="preserve"> </w:t>
            </w:r>
            <w:r w:rsidRPr="004B3E3C">
              <w:t>is</w:t>
            </w:r>
            <w:r w:rsidR="00CA742D" w:rsidRPr="004B3E3C">
              <w:t xml:space="preserve"> </w:t>
            </w:r>
            <w:r w:rsidRPr="004B3E3C">
              <w:t>the</w:t>
            </w:r>
            <w:r w:rsidR="00CA742D" w:rsidRPr="004B3E3C">
              <w:t xml:space="preserve"> </w:t>
            </w:r>
            <w:r w:rsidRPr="004B3E3C">
              <w:t>one</w:t>
            </w:r>
            <w:r w:rsidR="00CA742D" w:rsidRPr="004B3E3C">
              <w:t xml:space="preserve"> </w:t>
            </w:r>
            <w:r w:rsidRPr="004B3E3C">
              <w:t>used</w:t>
            </w:r>
            <w:r w:rsidR="00CA742D" w:rsidRPr="004B3E3C">
              <w:t xml:space="preserve"> </w:t>
            </w:r>
            <w:r w:rsidRPr="004B3E3C">
              <w:t>by</w:t>
            </w:r>
            <w:r w:rsidR="00CA742D" w:rsidRPr="004B3E3C">
              <w:t xml:space="preserve"> </w:t>
            </w:r>
            <w:r w:rsidRPr="004B3E3C">
              <w:t>the</w:t>
            </w:r>
            <w:r w:rsidR="00CA742D" w:rsidRPr="004B3E3C">
              <w:t xml:space="preserve"> </w:t>
            </w:r>
            <w:r w:rsidRPr="004B3E3C">
              <w:t>cell</w:t>
            </w:r>
            <w:r w:rsidR="00CA742D" w:rsidRPr="004B3E3C">
              <w:t xml:space="preserve"> </w:t>
            </w:r>
            <w:r w:rsidRPr="004B3E3C">
              <w:t>being</w:t>
            </w:r>
            <w:r w:rsidR="00CA742D" w:rsidRPr="004B3E3C">
              <w:t xml:space="preserve"> </w:t>
            </w:r>
            <w:r w:rsidRPr="004B3E3C">
              <w:t>identified</w:t>
            </w:r>
          </w:p>
        </w:tc>
      </w:tr>
    </w:tbl>
    <w:p w14:paraId="0FBD79A3" w14:textId="77777777" w:rsidR="00FA7663" w:rsidRPr="004B3E3C" w:rsidRDefault="00FA7663" w:rsidP="00AA16CD"/>
    <w:p w14:paraId="72F021E7" w14:textId="48077425"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5.2]</w:t>
      </w:r>
    </w:p>
    <w:p w14:paraId="015183E6" w14:textId="77777777" w:rsidR="00FA7663" w:rsidRPr="004B3E3C" w:rsidRDefault="00FA7663" w:rsidP="00AA16CD">
      <w:pPr>
        <w:rPr>
          <w:rFonts w:ascii="Arial" w:hAnsi="Arial"/>
          <w:b/>
          <w:sz w:val="18"/>
        </w:rPr>
      </w:pPr>
      <w:r w:rsidRPr="004B3E3C">
        <w:t xml:space="preserve">The measurement period for intra frequency measurements without gaps is as shown in table 5.6.1.0.1-2. If the higher layer signalling in TS38.331 [2] signalling of </w:t>
      </w:r>
      <w:r w:rsidRPr="004B3E3C">
        <w:rPr>
          <w:i/>
        </w:rPr>
        <w:t>smtc2</w:t>
      </w:r>
      <w:r w:rsidRPr="004B3E3C">
        <w:t xml:space="preserve"> is present and smtc1 is fully overlapping with measurement and smtc2 is partially overlapping with measurement gaps, requirements are not specified for </w:t>
      </w:r>
      <w:r w:rsidRPr="004B3E3C">
        <w:rPr>
          <w:rFonts w:ascii="Arial" w:hAnsi="Arial"/>
          <w:sz w:val="18"/>
        </w:rPr>
        <w:t>T</w:t>
      </w:r>
      <w:r w:rsidRPr="004B3E3C">
        <w:rPr>
          <w:rFonts w:ascii="Arial" w:hAnsi="Arial"/>
          <w:sz w:val="18"/>
          <w:vertAlign w:val="subscript"/>
        </w:rPr>
        <w:t>SSB_measurement_period_intra</w:t>
      </w:r>
    </w:p>
    <w:p w14:paraId="2F3DAE1A" w14:textId="77777777" w:rsidR="00FA7663" w:rsidRPr="004B3E3C" w:rsidRDefault="00FA7663" w:rsidP="00AA16CD">
      <w:r w:rsidRPr="004B3E3C">
        <w:t>If SCG DRX is in use, intra frequency measurement period requirements specified in Table 5.6.1.0.1-2 shall depend on the SCG DRX cycle. Otherwise, the requirements for when DRX is not in use shall apply.</w:t>
      </w:r>
    </w:p>
    <w:p w14:paraId="6C4CE0FA" w14:textId="77777777" w:rsidR="00FA7663" w:rsidRPr="004B3E3C" w:rsidRDefault="00FA7663" w:rsidP="00AA16CD">
      <w:pPr>
        <w:pStyle w:val="TH"/>
        <w:keepNext w:val="0"/>
        <w:keepLines w:val="0"/>
      </w:pPr>
      <w:r w:rsidRPr="004B3E3C">
        <w:t>Table 5.6.1.0.1-2: Measurement period for intrafrequency measurements without gaps(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4BEDF519"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C5FD1BD" w14:textId="569D1DDF" w:rsidR="00FA7663" w:rsidRPr="004B3E3C" w:rsidRDefault="00FA7663" w:rsidP="00AA16CD">
            <w:pPr>
              <w:pStyle w:val="TAH"/>
              <w:keepNext w:val="0"/>
              <w:keepLines w:val="0"/>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62FE2C14" w14:textId="2213AD9A" w:rsidR="00FA7663" w:rsidRPr="004B3E3C" w:rsidRDefault="00FA7663" w:rsidP="00AA16CD">
            <w:pPr>
              <w:pStyle w:val="TAH"/>
              <w:keepNext w:val="0"/>
              <w:keepLines w:val="0"/>
            </w:pPr>
            <w:r w:rsidRPr="004B3E3C">
              <w:t>T</w:t>
            </w:r>
            <w:r w:rsidR="00CA742D" w:rsidRPr="004B3E3C">
              <w:rPr>
                <w:vertAlign w:val="subscript"/>
              </w:rPr>
              <w:t xml:space="preserve"> </w:t>
            </w:r>
            <w:r w:rsidRPr="004B3E3C">
              <w:rPr>
                <w:vertAlign w:val="subscript"/>
              </w:rPr>
              <w:t>SSB_measurement_period_intra</w:t>
            </w:r>
            <w:r w:rsidR="00CA742D" w:rsidRPr="004B3E3C">
              <w:t xml:space="preserve">  </w:t>
            </w:r>
          </w:p>
        </w:tc>
      </w:tr>
      <w:tr w:rsidR="00FA7663" w:rsidRPr="004B3E3C" w14:paraId="09DA43B7"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2E0A743" w14:textId="2413E6EA" w:rsidR="00FA7663" w:rsidRPr="004B3E3C" w:rsidRDefault="00FA7663" w:rsidP="00AA16CD">
            <w:pPr>
              <w:pStyle w:val="TAC"/>
              <w:keepNext w:val="0"/>
              <w:keepLines w:val="0"/>
            </w:pPr>
            <w:r w:rsidRPr="004B3E3C">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7F7D6D62" w14:textId="4E7908D7" w:rsidR="00FA7663" w:rsidRPr="004B3E3C" w:rsidRDefault="00FA7663" w:rsidP="00AA16CD">
            <w:pPr>
              <w:pStyle w:val="TAC"/>
              <w:keepNext w:val="0"/>
              <w:keepLines w:val="0"/>
            </w:pPr>
            <w:r w:rsidRPr="004B3E3C">
              <w:t>max(400ms,</w:t>
            </w:r>
            <w:r w:rsidR="00CA742D" w:rsidRPr="004B3E3C">
              <w:t xml:space="preserve"> </w:t>
            </w:r>
            <w:r w:rsidRPr="004B3E3C">
              <w:t>ceil(M</w:t>
            </w:r>
            <w:r w:rsidRPr="004B3E3C">
              <w:rPr>
                <w:vertAlign w:val="subscript"/>
              </w:rPr>
              <w:t>meas_period_w/o_gaps</w:t>
            </w:r>
            <w:r w:rsidR="00CA742D" w:rsidRPr="004B3E3C">
              <w:t xml:space="preserve"> </w:t>
            </w:r>
            <w:r w:rsidRPr="004B3E3C">
              <w:t>x</w:t>
            </w:r>
            <w:r w:rsidR="00CA742D" w:rsidRPr="004B3E3C">
              <w:t xml:space="preserve"> </w:t>
            </w:r>
            <w:r w:rsidRPr="004B3E3C">
              <w:t>K</w:t>
            </w:r>
            <w:r w:rsidRPr="004B3E3C">
              <w:rPr>
                <w:vertAlign w:val="subscript"/>
              </w:rPr>
              <w:t>p</w:t>
            </w:r>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t xml:space="preserve"> </w:t>
            </w:r>
            <w:r w:rsidRPr="004B3E3C">
              <w:t>x</w:t>
            </w:r>
            <w:r w:rsidR="00CA742D" w:rsidRPr="004B3E3C">
              <w:t xml:space="preserve"> </w:t>
            </w:r>
            <w:r w:rsidRPr="004B3E3C">
              <w:t>SMTC</w:t>
            </w:r>
            <w:r w:rsidR="00CA742D" w:rsidRPr="004B3E3C">
              <w:t xml:space="preserve"> </w:t>
            </w:r>
            <w:r w:rsidRPr="004B3E3C">
              <w:t>period)</w:t>
            </w:r>
            <w:r w:rsidRPr="004B3E3C">
              <w:rPr>
                <w:vertAlign w:val="superscript"/>
              </w:rPr>
              <w:t>Note</w:t>
            </w:r>
            <w:r w:rsidR="00CA742D" w:rsidRPr="004B3E3C">
              <w:rPr>
                <w:vertAlign w:val="superscript"/>
              </w:rPr>
              <w:t xml:space="preserve"> </w:t>
            </w:r>
            <w:r w:rsidRPr="004B3E3C">
              <w:rPr>
                <w:vertAlign w:val="superscript"/>
              </w:rPr>
              <w:t>1</w:t>
            </w:r>
            <w:r w:rsidR="00CA742D" w:rsidRPr="004B3E3C">
              <w:t xml:space="preserve"> </w:t>
            </w:r>
            <w:r w:rsidRPr="004B3E3C">
              <w:t>x</w:t>
            </w:r>
            <w:r w:rsidR="00CA742D" w:rsidRPr="004B3E3C">
              <w:t xml:space="preserve"> </w:t>
            </w:r>
            <w:r w:rsidRPr="004B3E3C">
              <w:t>CSSF</w:t>
            </w:r>
            <w:r w:rsidRPr="004B3E3C">
              <w:rPr>
                <w:vertAlign w:val="subscript"/>
              </w:rPr>
              <w:t>intra</w:t>
            </w:r>
          </w:p>
        </w:tc>
      </w:tr>
      <w:tr w:rsidR="00FA7663" w:rsidRPr="004B3E3C" w14:paraId="18474646"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1564784F" w14:textId="7AD19D24"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4A682459" w14:textId="1B259481" w:rsidR="00FA7663" w:rsidRPr="004B3E3C" w:rsidRDefault="00FA7663" w:rsidP="00AA16CD">
            <w:pPr>
              <w:pStyle w:val="TAC"/>
              <w:keepNext w:val="0"/>
              <w:keepLines w:val="0"/>
              <w:rPr>
                <w:b/>
              </w:rPr>
            </w:pPr>
            <w:r w:rsidRPr="004B3E3C">
              <w:t>max(400ms,</w:t>
            </w:r>
            <w:r w:rsidR="00CA742D" w:rsidRPr="004B3E3C">
              <w:t xml:space="preserve"> </w:t>
            </w:r>
            <w:r w:rsidRPr="004B3E3C">
              <w:t>ceil(1.5x</w:t>
            </w:r>
            <w:r w:rsidR="00CA742D" w:rsidRPr="004B3E3C">
              <w:t xml:space="preserve"> </w:t>
            </w:r>
            <w:r w:rsidRPr="004B3E3C">
              <w:t>M</w:t>
            </w:r>
            <w:r w:rsidRPr="004B3E3C">
              <w:rPr>
                <w:vertAlign w:val="subscript"/>
              </w:rPr>
              <w:t>meas_period_w/o_gaps</w:t>
            </w:r>
            <w:r w:rsidR="00CA742D" w:rsidRPr="004B3E3C">
              <w:t xml:space="preserve"> </w:t>
            </w:r>
            <w:r w:rsidRPr="004B3E3C">
              <w:t>x</w:t>
            </w:r>
            <w:r w:rsidR="00CA742D" w:rsidRPr="004B3E3C">
              <w:t xml:space="preserve"> </w:t>
            </w:r>
            <w:r w:rsidRPr="004B3E3C">
              <w:t>K</w:t>
            </w:r>
            <w:r w:rsidRPr="004B3E3C">
              <w:rPr>
                <w:vertAlign w:val="subscript"/>
              </w:rPr>
              <w:t>p</w:t>
            </w:r>
            <w:r w:rsidR="00CA742D" w:rsidRPr="004B3E3C">
              <w:t xml:space="preserve"> </w:t>
            </w:r>
            <w:r w:rsidRPr="004B3E3C">
              <w:t>x</w:t>
            </w:r>
            <w:r w:rsidR="00CA742D" w:rsidRPr="004B3E3C">
              <w:t xml:space="preserve"> </w:t>
            </w:r>
            <w:r w:rsidRPr="004B3E3C">
              <w:t>K</w:t>
            </w:r>
            <w:r w:rsidRPr="004B3E3C">
              <w:rPr>
                <w:vertAlign w:val="subscript"/>
              </w:rPr>
              <w:t>layer1_measurement</w:t>
            </w:r>
            <w:r w:rsidRPr="004B3E3C">
              <w:t>)</w:t>
            </w:r>
            <w:r w:rsidR="00CA742D" w:rsidRPr="004B3E3C">
              <w:t xml:space="preserve"> </w:t>
            </w:r>
            <w:r w:rsidRPr="004B3E3C">
              <w:t>x</w:t>
            </w:r>
            <w:r w:rsidR="00CA742D" w:rsidRPr="004B3E3C">
              <w:t xml:space="preserve"> </w:t>
            </w:r>
            <w:r w:rsidRPr="004B3E3C">
              <w:t>max(SMTC</w:t>
            </w:r>
            <w:r w:rsidR="00CA742D" w:rsidRPr="004B3E3C">
              <w:t xml:space="preserve"> </w:t>
            </w:r>
            <w:r w:rsidRPr="004B3E3C">
              <w:t>period,DRX</w:t>
            </w:r>
            <w:r w:rsidR="00CA742D" w:rsidRPr="004B3E3C">
              <w:t xml:space="preserve"> </w:t>
            </w:r>
            <w:r w:rsidRPr="004B3E3C">
              <w:t>cycle))</w:t>
            </w:r>
            <w:r w:rsidR="00CA742D" w:rsidRPr="004B3E3C">
              <w:t xml:space="preserve"> </w:t>
            </w:r>
            <w:r w:rsidRPr="004B3E3C">
              <w:t>x</w:t>
            </w:r>
            <w:r w:rsidR="00CA742D" w:rsidRPr="004B3E3C">
              <w:t xml:space="preserve"> </w:t>
            </w:r>
            <w:r w:rsidRPr="004B3E3C">
              <w:t>CSSF</w:t>
            </w:r>
            <w:r w:rsidRPr="004B3E3C">
              <w:rPr>
                <w:vertAlign w:val="subscript"/>
              </w:rPr>
              <w:t>intra</w:t>
            </w:r>
            <w:r w:rsidR="00CA742D" w:rsidRPr="004B3E3C">
              <w:t xml:space="preserve"> </w:t>
            </w:r>
          </w:p>
        </w:tc>
      </w:tr>
      <w:tr w:rsidR="00FA7663" w:rsidRPr="004B3E3C" w14:paraId="1970B624"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15F9A0A" w14:textId="330807E3" w:rsidR="00FA7663" w:rsidRPr="004B3E3C" w:rsidRDefault="00FA7663" w:rsidP="00AA16CD">
            <w:pPr>
              <w:pStyle w:val="TAC"/>
              <w:keepNext w:val="0"/>
              <w:keepLines w:val="0"/>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4BA5245C" w14:textId="503857CB" w:rsidR="00FA7663" w:rsidRPr="004B3E3C" w:rsidRDefault="00FA7663" w:rsidP="00AA16CD">
            <w:pPr>
              <w:pStyle w:val="TAC"/>
              <w:keepNext w:val="0"/>
              <w:keepLines w:val="0"/>
              <w:rPr>
                <w:b/>
              </w:rPr>
            </w:pPr>
            <w:r w:rsidRPr="004B3E3C">
              <w:t>ceil(M</w:t>
            </w:r>
            <w:r w:rsidRPr="004B3E3C">
              <w:rPr>
                <w:vertAlign w:val="subscript"/>
              </w:rPr>
              <w:t>meas_period_w/o_gaps</w:t>
            </w:r>
            <w:r w:rsidR="00CA742D" w:rsidRPr="004B3E3C">
              <w:t xml:space="preserve"> </w:t>
            </w:r>
            <w:r w:rsidRPr="004B3E3C">
              <w:t>xK</w:t>
            </w:r>
            <w:r w:rsidRPr="004B3E3C">
              <w:rPr>
                <w:vertAlign w:val="subscript"/>
              </w:rPr>
              <w:t>p</w:t>
            </w:r>
            <w:r w:rsidR="00CA742D" w:rsidRPr="004B3E3C">
              <w:t xml:space="preserve"> </w:t>
            </w:r>
            <w:r w:rsidRPr="004B3E3C">
              <w:t>x</w:t>
            </w:r>
            <w:r w:rsidR="00CA742D" w:rsidRPr="004B3E3C">
              <w:t xml:space="preserve"> </w:t>
            </w:r>
            <w:r w:rsidRPr="004B3E3C">
              <w:t>K</w:t>
            </w:r>
            <w:r w:rsidRPr="004B3E3C">
              <w:rPr>
                <w:vertAlign w:val="subscript"/>
              </w:rPr>
              <w:t>layer1_measurement</w:t>
            </w:r>
            <w:r w:rsidR="00CA742D" w:rsidRPr="004B3E3C">
              <w:t xml:space="preserve"> </w:t>
            </w:r>
            <w:r w:rsidRPr="004B3E3C">
              <w:t>)</w:t>
            </w:r>
            <w:r w:rsidR="00CA742D" w:rsidRPr="004B3E3C">
              <w:t xml:space="preserve"> </w:t>
            </w:r>
            <w:r w:rsidRPr="004B3E3C">
              <w:t>x</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r w:rsidRPr="004B3E3C">
              <w:t>CSSF</w:t>
            </w:r>
            <w:r w:rsidRPr="004B3E3C">
              <w:rPr>
                <w:vertAlign w:val="subscript"/>
              </w:rPr>
              <w:t>intra</w:t>
            </w:r>
          </w:p>
        </w:tc>
      </w:tr>
      <w:tr w:rsidR="00FA7663" w:rsidRPr="004B3E3C" w14:paraId="1C357F56" w14:textId="77777777" w:rsidTr="00CA742D">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408446B" w14:textId="5A3F84EE" w:rsidR="00FA7663" w:rsidRPr="004B3E3C" w:rsidRDefault="00FA7663" w:rsidP="00AA16CD">
            <w:pPr>
              <w:pStyle w:val="TAN"/>
              <w:keepNext w:val="0"/>
              <w:keepLines w:val="0"/>
            </w:pPr>
            <w:r w:rsidRPr="004B3E3C">
              <w:t>NOTE:</w:t>
            </w:r>
            <w:r w:rsidRPr="004B3E3C">
              <w:tab/>
              <w:t>If</w:t>
            </w:r>
            <w:r w:rsidR="00CA742D" w:rsidRPr="004B3E3C">
              <w:t xml:space="preserve"> </w:t>
            </w:r>
            <w:r w:rsidRPr="004B3E3C">
              <w:t>different</w:t>
            </w:r>
            <w:r w:rsidR="00CA742D" w:rsidRPr="004B3E3C">
              <w:t xml:space="preserve"> </w:t>
            </w:r>
            <w:r w:rsidRPr="004B3E3C">
              <w:t>SMTC</w:t>
            </w:r>
            <w:r w:rsidR="00CA742D" w:rsidRPr="004B3E3C">
              <w:t xml:space="preserve"> </w:t>
            </w:r>
            <w:r w:rsidRPr="004B3E3C">
              <w:t>periodicities</w:t>
            </w:r>
            <w:r w:rsidR="00CA742D" w:rsidRPr="004B3E3C">
              <w:t xml:space="preserve"> </w:t>
            </w:r>
            <w:r w:rsidRPr="004B3E3C">
              <w:t>are</w:t>
            </w:r>
            <w:r w:rsidR="00CA742D" w:rsidRPr="004B3E3C">
              <w:t xml:space="preserve"> </w:t>
            </w:r>
            <w:r w:rsidRPr="004B3E3C">
              <w:t>configured</w:t>
            </w:r>
            <w:r w:rsidR="00CA742D" w:rsidRPr="004B3E3C">
              <w:t xml:space="preserve"> </w:t>
            </w:r>
            <w:r w:rsidRPr="004B3E3C">
              <w:t>for</w:t>
            </w:r>
            <w:r w:rsidR="00CA742D" w:rsidRPr="004B3E3C">
              <w:t xml:space="preserve"> </w:t>
            </w:r>
            <w:r w:rsidRPr="004B3E3C">
              <w:t>different</w:t>
            </w:r>
            <w:r w:rsidR="00CA742D" w:rsidRPr="004B3E3C">
              <w:t xml:space="preserve"> </w:t>
            </w:r>
            <w:r w:rsidRPr="004B3E3C">
              <w:t>cells,</w:t>
            </w:r>
            <w:r w:rsidR="00CA742D" w:rsidRPr="004B3E3C">
              <w:t xml:space="preserve"> </w:t>
            </w:r>
            <w:r w:rsidRPr="004B3E3C">
              <w:t>the</w:t>
            </w:r>
            <w:r w:rsidR="00CA742D" w:rsidRPr="004B3E3C">
              <w:t xml:space="preserve"> </w:t>
            </w:r>
            <w:r w:rsidRPr="004B3E3C">
              <w:t>SMTC</w:t>
            </w:r>
            <w:r w:rsidR="00CA742D" w:rsidRPr="004B3E3C">
              <w:t xml:space="preserve"> </w:t>
            </w:r>
            <w:r w:rsidRPr="004B3E3C">
              <w:t>period</w:t>
            </w:r>
            <w:r w:rsidR="00CA742D" w:rsidRPr="004B3E3C">
              <w:t xml:space="preserve"> </w:t>
            </w:r>
            <w:r w:rsidRPr="004B3E3C">
              <w:t>in</w:t>
            </w:r>
            <w:r w:rsidR="00CA742D" w:rsidRPr="004B3E3C">
              <w:t xml:space="preserve"> </w:t>
            </w:r>
            <w:r w:rsidRPr="004B3E3C">
              <w:t>the</w:t>
            </w:r>
            <w:r w:rsidR="00CA742D" w:rsidRPr="004B3E3C">
              <w:t xml:space="preserve"> </w:t>
            </w:r>
            <w:r w:rsidRPr="004B3E3C">
              <w:t>requirement</w:t>
            </w:r>
            <w:r w:rsidR="00CA742D" w:rsidRPr="004B3E3C">
              <w:t xml:space="preserve"> </w:t>
            </w:r>
            <w:r w:rsidRPr="004B3E3C">
              <w:t>is</w:t>
            </w:r>
            <w:r w:rsidR="00CA742D" w:rsidRPr="004B3E3C">
              <w:t xml:space="preserve"> </w:t>
            </w:r>
            <w:r w:rsidRPr="004B3E3C">
              <w:t>the</w:t>
            </w:r>
            <w:r w:rsidR="00CA742D" w:rsidRPr="004B3E3C">
              <w:t xml:space="preserve"> </w:t>
            </w:r>
            <w:r w:rsidRPr="004B3E3C">
              <w:t>one</w:t>
            </w:r>
            <w:r w:rsidR="00CA742D" w:rsidRPr="004B3E3C">
              <w:t xml:space="preserve"> </w:t>
            </w:r>
            <w:r w:rsidRPr="004B3E3C">
              <w:t>used</w:t>
            </w:r>
            <w:r w:rsidR="00CA742D" w:rsidRPr="004B3E3C">
              <w:t xml:space="preserve"> </w:t>
            </w:r>
            <w:r w:rsidRPr="004B3E3C">
              <w:t>by</w:t>
            </w:r>
            <w:r w:rsidR="00CA742D" w:rsidRPr="004B3E3C">
              <w:t xml:space="preserve"> </w:t>
            </w:r>
            <w:r w:rsidRPr="004B3E3C">
              <w:t>the</w:t>
            </w:r>
            <w:r w:rsidR="00CA742D" w:rsidRPr="004B3E3C">
              <w:t xml:space="preserve"> </w:t>
            </w:r>
            <w:r w:rsidRPr="004B3E3C">
              <w:t>cell</w:t>
            </w:r>
            <w:r w:rsidR="00CA742D" w:rsidRPr="004B3E3C">
              <w:t xml:space="preserve"> </w:t>
            </w:r>
            <w:r w:rsidRPr="004B3E3C">
              <w:t>being</w:t>
            </w:r>
            <w:r w:rsidR="00CA742D" w:rsidRPr="004B3E3C">
              <w:t xml:space="preserve"> </w:t>
            </w:r>
            <w:r w:rsidRPr="004B3E3C">
              <w:t>identified</w:t>
            </w:r>
          </w:p>
        </w:tc>
      </w:tr>
    </w:tbl>
    <w:p w14:paraId="4B62BE23" w14:textId="77777777" w:rsidR="00FA7663" w:rsidRPr="004B3E3C" w:rsidRDefault="00FA7663" w:rsidP="00AA16CD">
      <w:pPr>
        <w:rPr>
          <w:b/>
        </w:rPr>
      </w:pPr>
    </w:p>
    <w:p w14:paraId="262531E3" w14:textId="43B8BE0E"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2.2, 9.2.4.3, 9.2.5.1, 9.2.5.2.</w:t>
      </w:r>
    </w:p>
    <w:p w14:paraId="7BF79DE3" w14:textId="77777777" w:rsidR="00FA7663" w:rsidRPr="004B3E3C" w:rsidRDefault="00FA7663" w:rsidP="00AA16CD">
      <w:pPr>
        <w:pStyle w:val="Heading5"/>
        <w:keepNext w:val="0"/>
        <w:keepLines w:val="0"/>
      </w:pPr>
      <w:bookmarkStart w:id="112" w:name="_Toc21621570"/>
      <w:bookmarkStart w:id="113" w:name="_Toc29297185"/>
      <w:bookmarkStart w:id="114" w:name="_Toc36149386"/>
      <w:bookmarkStart w:id="115" w:name="_Toc44092974"/>
      <w:bookmarkStart w:id="116" w:name="_Toc44093523"/>
      <w:bookmarkStart w:id="117" w:name="_Toc44094346"/>
      <w:bookmarkStart w:id="118" w:name="_Toc44094625"/>
      <w:bookmarkStart w:id="119" w:name="_Toc52296041"/>
      <w:bookmarkStart w:id="120" w:name="_Toc59027753"/>
      <w:bookmarkStart w:id="121" w:name="_Toc69328247"/>
      <w:bookmarkStart w:id="122" w:name="_Toc75989887"/>
      <w:bookmarkStart w:id="123" w:name="_Toc75992993"/>
      <w:bookmarkStart w:id="124" w:name="_Toc76018770"/>
      <w:bookmarkStart w:id="125" w:name="_Toc84513845"/>
      <w:bookmarkStart w:id="126" w:name="_Toc84514409"/>
      <w:r w:rsidRPr="004B3E3C">
        <w:t>5.6.1.0.2</w:t>
      </w:r>
      <w:r w:rsidRPr="004B3E3C">
        <w:tab/>
        <w:t>Minimum conformance requirements for event-triggered measurement with gap</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65711828" w14:textId="7B645C2E"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2]</w:t>
      </w:r>
    </w:p>
    <w:p w14:paraId="3EB898C3" w14:textId="77777777" w:rsidR="00FA7663" w:rsidRPr="004B3E3C" w:rsidRDefault="00FA7663" w:rsidP="00AA16CD">
      <w:r w:rsidRPr="004B3E3C">
        <w:t>The requirements in Section 9.2 apply, provided:</w:t>
      </w:r>
    </w:p>
    <w:p w14:paraId="4AC94FB3" w14:textId="77777777" w:rsidR="00FA7663" w:rsidRPr="004B3E3C" w:rsidRDefault="00FA7663" w:rsidP="00AA16CD">
      <w:pPr>
        <w:pStyle w:val="B1"/>
      </w:pPr>
      <w:r w:rsidRPr="004B3E3C">
        <w:t>-</w:t>
      </w:r>
      <w:r w:rsidRPr="004B3E3C">
        <w:tab/>
        <w:t>The cell being identified or measured is detectable.</w:t>
      </w:r>
    </w:p>
    <w:p w14:paraId="28035E38" w14:textId="77777777" w:rsidR="00FA7663" w:rsidRPr="004B3E3C" w:rsidRDefault="00FA7663" w:rsidP="00AA16CD">
      <w:pPr>
        <w:rPr>
          <w:rFonts w:cs="v4.2.0"/>
        </w:rPr>
      </w:pPr>
      <w:r w:rsidRPr="004B3E3C">
        <w:t>An intra-frequency cell shall be considered detectable</w:t>
      </w:r>
      <w:r w:rsidRPr="004B3E3C">
        <w:rPr>
          <w:rFonts w:cs="v4.2.0"/>
        </w:rPr>
        <w:t xml:space="preserve"> when for each relevant SSB:</w:t>
      </w:r>
    </w:p>
    <w:p w14:paraId="24425C2B" w14:textId="77777777" w:rsidR="00FA7663" w:rsidRPr="004B3E3C" w:rsidRDefault="00FA7663" w:rsidP="00AA16CD">
      <w:pPr>
        <w:pStyle w:val="B1"/>
      </w:pPr>
      <w:r w:rsidRPr="004B3E3C">
        <w:t>-</w:t>
      </w:r>
      <w:r w:rsidRPr="004B3E3C">
        <w:tab/>
        <w:t>SS-RSRP related side conditions given in Sections 10.1.2 and 10.1.3 for FR1 and FR2, respectively, for a corresponding Band,</w:t>
      </w:r>
    </w:p>
    <w:p w14:paraId="20D69E96" w14:textId="77777777" w:rsidR="00FA7663" w:rsidRPr="004B3E3C" w:rsidRDefault="00FA7663" w:rsidP="00AA16CD">
      <w:pPr>
        <w:pStyle w:val="B1"/>
      </w:pPr>
      <w:r w:rsidRPr="004B3E3C">
        <w:t>-</w:t>
      </w:r>
      <w:r w:rsidRPr="004B3E3C">
        <w:tab/>
        <w:t>SS-RSRQ related side conditions given in Sections 10.1.7 and 10.1.8 for FR1 and FR2, respectively, for a corresponding Band,</w:t>
      </w:r>
    </w:p>
    <w:p w14:paraId="648EA679" w14:textId="77777777" w:rsidR="00FA7663" w:rsidRPr="004B3E3C" w:rsidRDefault="00FA7663" w:rsidP="00AA16CD">
      <w:pPr>
        <w:pStyle w:val="B1"/>
      </w:pPr>
      <w:r w:rsidRPr="004B3E3C">
        <w:t>-</w:t>
      </w:r>
      <w:r w:rsidRPr="004B3E3C">
        <w:tab/>
        <w:t>SS-SINR related side conditions given in Sections 10.1.12 and 10.1.13 for FR1 and FR2, respectively, for a corresponding Band,</w:t>
      </w:r>
    </w:p>
    <w:p w14:paraId="4F9562D2" w14:textId="77777777" w:rsidR="00FA7663" w:rsidRPr="004B3E3C" w:rsidRDefault="00FA7663" w:rsidP="00AA16CD">
      <w:pPr>
        <w:pStyle w:val="B1"/>
        <w:rPr>
          <w:rFonts w:cs="v4.2.0"/>
        </w:rPr>
      </w:pPr>
      <w:r w:rsidRPr="004B3E3C">
        <w:t>-</w:t>
      </w:r>
      <w:r w:rsidRPr="004B3E3C">
        <w:tab/>
        <w:t>SSB_RP and SSB Ês/Iot according to Annex B.2.2 for a corresponding Band.</w:t>
      </w:r>
    </w:p>
    <w:p w14:paraId="30FCFD96" w14:textId="7F67DBE0"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4.3]</w:t>
      </w:r>
    </w:p>
    <w:p w14:paraId="74994186" w14:textId="147FA3FC" w:rsidR="00FA7663" w:rsidRPr="004B3E3C" w:rsidRDefault="00FA7663" w:rsidP="00AA16CD">
      <w:r w:rsidRPr="004B3E3C">
        <w:t xml:space="preserve">Reported RSRP, RSRQ, and RS-SINR measurements contained in periodically triggered measurement reports shall meet the requirements in </w:t>
      </w:r>
      <w:r w:rsidR="00F22A4C" w:rsidRPr="004B3E3C">
        <w:t>clause</w:t>
      </w:r>
      <w:r w:rsidRPr="004B3E3C">
        <w:t xml:space="preserve">s </w:t>
      </w:r>
      <w:r w:rsidRPr="004B3E3C">
        <w:rPr>
          <w:rFonts w:cs="v4.2.0"/>
        </w:rPr>
        <w:t>10.1.2.1, 10.1.3.1, 10.1.7.1, 10.1.8.1, 10.1.12.1 and 10.1.13.1</w:t>
      </w:r>
      <w:r w:rsidRPr="004B3E3C">
        <w:t>, respectively.</w:t>
      </w:r>
    </w:p>
    <w:p w14:paraId="3673B04F" w14:textId="77777777" w:rsidR="00FA7663" w:rsidRPr="004B3E3C" w:rsidRDefault="00FA7663" w:rsidP="00AA16CD">
      <w:r w:rsidRPr="004B3E3C">
        <w:t>The UE shall not send any event triggered measurement reports as long as no reporting criteria are fulfilled.</w:t>
      </w:r>
    </w:p>
    <w:p w14:paraId="0F3F9FA4" w14:textId="77777777" w:rsidR="00FA7663" w:rsidRPr="004B3E3C" w:rsidRDefault="00FA7663" w:rsidP="00AA16CD">
      <w:r w:rsidRPr="004B3E3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B3E3C">
        <w:rPr>
          <w:vertAlign w:val="subscript"/>
        </w:rPr>
        <w:t>DCCH</w:t>
      </w:r>
      <w:r w:rsidRPr="004B3E3C">
        <w:t>. This measurement reporting delay excludes a delay which caused by no UL resources for UE to send the measurement report.</w:t>
      </w:r>
    </w:p>
    <w:p w14:paraId="16DC215C" w14:textId="77777777" w:rsidR="00FA7663" w:rsidRPr="004B3E3C" w:rsidRDefault="00FA7663" w:rsidP="00AA16CD">
      <w:r w:rsidRPr="004B3E3C">
        <w:t xml:space="preserve">The event triggered measurement reporting delay, measured without L3 filtering shall be less than T </w:t>
      </w:r>
      <w:r w:rsidRPr="004B3E3C">
        <w:rPr>
          <w:vertAlign w:val="subscript"/>
        </w:rPr>
        <w:t>identify intra with index</w:t>
      </w:r>
      <w:r w:rsidRPr="004B3E3C">
        <w:t xml:space="preserve"> or T </w:t>
      </w:r>
      <w:r w:rsidRPr="004B3E3C">
        <w:rPr>
          <w:vertAlign w:val="subscript"/>
        </w:rPr>
        <w:t>identify intra without index</w:t>
      </w:r>
      <w:r w:rsidRPr="004B3E3C">
        <w:t xml:space="preserve"> defined in clause 9.2.5.1 or clause 9.2.6.2.</w:t>
      </w:r>
      <w:r w:rsidRPr="004B3E3C">
        <w:rPr>
          <w:vertAlign w:val="subscript"/>
        </w:rPr>
        <w:t xml:space="preserve"> </w:t>
      </w:r>
      <w:r w:rsidRPr="004B3E3C">
        <w:t>When L3 filtering is used an additional delay can be expected.</w:t>
      </w:r>
    </w:p>
    <w:p w14:paraId="15F8848A" w14:textId="77777777" w:rsidR="00FA7663" w:rsidRPr="004B3E3C" w:rsidRDefault="00FA7663" w:rsidP="00AA16CD">
      <w:r w:rsidRPr="004B3E3C">
        <w:t xml:space="preserve">A cell is detectable only if at least one SSBs measured from the Cell being configured remains detectable during the time period T </w:t>
      </w:r>
      <w:r w:rsidRPr="004B3E3C">
        <w:rPr>
          <w:vertAlign w:val="subscript"/>
        </w:rPr>
        <w:t>identify_intra_without_index</w:t>
      </w:r>
      <w:r w:rsidRPr="004B3E3C">
        <w:t xml:space="preserve"> or T </w:t>
      </w:r>
      <w:r w:rsidRPr="004B3E3C">
        <w:rPr>
          <w:vertAlign w:val="subscript"/>
        </w:rPr>
        <w:t>identify_intra_with_index</w:t>
      </w:r>
      <w:r w:rsidRPr="004B3E3C">
        <w:t xml:space="preserve"> defined in clause 9.2.5.1 or clause 9.2.6.2. If a cell which has been detectable at least for the time period T </w:t>
      </w:r>
      <w:r w:rsidRPr="004B3E3C">
        <w:rPr>
          <w:vertAlign w:val="subscript"/>
        </w:rPr>
        <w:t>identify intra without index</w:t>
      </w:r>
      <w:r w:rsidRPr="004B3E3C">
        <w:t xml:space="preserve"> or T </w:t>
      </w:r>
      <w:r w:rsidRPr="004B3E3C">
        <w:rPr>
          <w:vertAlign w:val="subscript"/>
        </w:rPr>
        <w:t>identify intra with index</w:t>
      </w:r>
      <w:r w:rsidRPr="004B3E3C">
        <w:t xml:space="preserve"> defined in clause 9.2.5.1 or clause 9.2.6.2 becomes undetectable for a period and then the cell becomes detectable again and triggers an event, the event triggered measurement reporting delay shall be less than T</w:t>
      </w:r>
      <w:r w:rsidRPr="004B3E3C">
        <w:rPr>
          <w:vertAlign w:val="subscript"/>
        </w:rPr>
        <w:t>SSB_measurement_period_intra</w:t>
      </w:r>
      <w:r w:rsidRPr="004B3E3C">
        <w:t xml:space="preserve"> provided the timing to that cell has not changed more than </w:t>
      </w:r>
      <w:r w:rsidRPr="004B3E3C">
        <w:sym w:font="Symbol" w:char="F0B1"/>
      </w:r>
      <w:r w:rsidRPr="004B3E3C">
        <w:t xml:space="preserve"> 3200 Tc while the measurement gap has not been available and the L3 filter has not been used. When L3 filtering is used, an additional delay can be expected.</w:t>
      </w:r>
    </w:p>
    <w:p w14:paraId="7A016BDC" w14:textId="00B36996"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6.2]</w:t>
      </w:r>
    </w:p>
    <w:p w14:paraId="2393CCF0" w14:textId="77777777" w:rsidR="00FA7663" w:rsidRPr="004B3E3C" w:rsidRDefault="00FA7663" w:rsidP="00AA16CD">
      <w:pPr>
        <w:rPr>
          <w:rFonts w:cs="v4.2.0"/>
        </w:rPr>
      </w:pPr>
      <w:r w:rsidRPr="004B3E3C">
        <w:rPr>
          <w:rFonts w:cs="v4.2.0"/>
        </w:rPr>
        <w:t>The UE shall be able to identify a new detectable intra frequency cell within T</w:t>
      </w:r>
      <w:r w:rsidRPr="004B3E3C">
        <w:rPr>
          <w:rFonts w:cs="v4.2.0"/>
          <w:vertAlign w:val="subscript"/>
        </w:rPr>
        <w:t>identify_intra_without_index</w:t>
      </w:r>
      <w:r w:rsidRPr="004B3E3C">
        <w:rPr>
          <w:rFonts w:cs="v4.2.0"/>
        </w:rPr>
        <w:t xml:space="preserve"> if UE is not indicated to report SSB based RRM measurement result with the associated SSB index </w:t>
      </w:r>
      <w:r w:rsidRPr="004B3E3C">
        <w:t>(</w:t>
      </w:r>
      <w:r w:rsidRPr="004B3E3C">
        <w:rPr>
          <w:i/>
        </w:rPr>
        <w:t xml:space="preserve">reportQuantityRsIndexes </w:t>
      </w:r>
      <w:r w:rsidRPr="004B3E3C">
        <w:t>or</w:t>
      </w:r>
      <w:r w:rsidRPr="004B3E3C">
        <w:rPr>
          <w:i/>
        </w:rPr>
        <w:t xml:space="preserve"> maxNrofRSIndexesToReport </w:t>
      </w:r>
      <w:r w:rsidRPr="004B3E3C">
        <w:t>is not configured)</w:t>
      </w:r>
      <w:r w:rsidRPr="004B3E3C">
        <w:rPr>
          <w:rFonts w:cs="v4.2.0"/>
        </w:rPr>
        <w:t>, or the UE has been indicated that the neighbour cell is synchronous with the serving cell (</w:t>
      </w:r>
      <w:r w:rsidRPr="004B3E3C">
        <w:rPr>
          <w:i/>
          <w:iCs/>
        </w:rPr>
        <w:t>deriveSSB-IndexFromCell</w:t>
      </w:r>
      <w:r w:rsidRPr="004B3E3C">
        <w:rPr>
          <w:rFonts w:cs="v4.2.0"/>
        </w:rPr>
        <w:t xml:space="preserve"> is enabled). Otherwise UE shall be able to identify a new detectable intra frequency cell within T</w:t>
      </w:r>
      <w:r w:rsidRPr="004B3E3C">
        <w:rPr>
          <w:rFonts w:cs="v4.2.0"/>
          <w:vertAlign w:val="subscript"/>
        </w:rPr>
        <w:t>identify_intra_with_index.</w:t>
      </w:r>
      <w:r w:rsidRPr="004B3E3C">
        <w:t xml:space="preserve"> The UE shall be able to identify a new detectable intra frequency SS block of an already detected cell within T</w:t>
      </w:r>
      <w:r w:rsidRPr="004B3E3C">
        <w:rPr>
          <w:vertAlign w:val="subscript"/>
        </w:rPr>
        <w:t>identify_intra_without_index.</w:t>
      </w:r>
      <w:r w:rsidRPr="004B3E3C">
        <w:t xml:space="preserve"> It is assumed that </w:t>
      </w:r>
      <w:r w:rsidRPr="004B3E3C">
        <w:rPr>
          <w:i/>
          <w:iCs/>
        </w:rPr>
        <w:t>deriveSSB-IndexFromCell</w:t>
      </w:r>
      <w:r w:rsidRPr="004B3E3C">
        <w:t xml:space="preserve"> is always enabled for FR1 TDD and FR2.</w:t>
      </w:r>
    </w:p>
    <w:p w14:paraId="7829C9F5" w14:textId="77777777" w:rsidR="00FA7663" w:rsidRPr="004B3E3C" w:rsidRDefault="00FA7663" w:rsidP="00AA16CD">
      <w:pPr>
        <w:pStyle w:val="EQ"/>
        <w:keepLines w:val="0"/>
        <w:jc w:val="center"/>
        <w:rPr>
          <w:noProof w:val="0"/>
        </w:rPr>
      </w:pPr>
      <w:r w:rsidRPr="004B3E3C">
        <w:rPr>
          <w:noProof w:val="0"/>
        </w:rPr>
        <w:t>T</w:t>
      </w:r>
      <w:r w:rsidRPr="004B3E3C">
        <w:rPr>
          <w:noProof w:val="0"/>
          <w:vertAlign w:val="subscript"/>
        </w:rPr>
        <w:t xml:space="preserve">identify_intra_without_index </w:t>
      </w:r>
      <w:r w:rsidRPr="004B3E3C">
        <w:rPr>
          <w:noProof w:val="0"/>
        </w:rPr>
        <w:t>= (T</w:t>
      </w:r>
      <w:r w:rsidRPr="004B3E3C">
        <w:rPr>
          <w:noProof w:val="0"/>
          <w:vertAlign w:val="subscript"/>
        </w:rPr>
        <w:t>PSS/SSS_sync_intra</w:t>
      </w:r>
      <w:r w:rsidRPr="004B3E3C">
        <w:rPr>
          <w:noProof w:val="0"/>
        </w:rPr>
        <w:t xml:space="preserve"> + T</w:t>
      </w:r>
      <w:r w:rsidRPr="004B3E3C">
        <w:rPr>
          <w:noProof w:val="0"/>
          <w:vertAlign w:val="subscript"/>
        </w:rPr>
        <w:t xml:space="preserve"> SSB_measurement_period_intra</w:t>
      </w:r>
      <w:r w:rsidRPr="004B3E3C">
        <w:rPr>
          <w:noProof w:val="0"/>
        </w:rPr>
        <w:t>) ms</w:t>
      </w:r>
    </w:p>
    <w:p w14:paraId="7635B3BD" w14:textId="77777777" w:rsidR="00FA7663" w:rsidRPr="004B3E3C" w:rsidRDefault="00FA7663" w:rsidP="00AA16CD">
      <w:r w:rsidRPr="004B3E3C">
        <w:t>Where:</w:t>
      </w:r>
    </w:p>
    <w:p w14:paraId="053D3DB1" w14:textId="77777777" w:rsidR="00FA7663" w:rsidRPr="004B3E3C" w:rsidRDefault="00FA7663" w:rsidP="00AA16CD">
      <w:pPr>
        <w:pStyle w:val="B1"/>
      </w:pPr>
      <w:r w:rsidRPr="004B3E3C">
        <w:t>T</w:t>
      </w:r>
      <w:r w:rsidRPr="004B3E3C">
        <w:rPr>
          <w:vertAlign w:val="subscript"/>
        </w:rPr>
        <w:t>PSS/SSS_sync_intra</w:t>
      </w:r>
      <w:r w:rsidRPr="004B3E3C">
        <w:t>: it is the time period used in PSS/SSS detection given in table 5.6.1.0.2-1</w:t>
      </w:r>
    </w:p>
    <w:p w14:paraId="197475A9" w14:textId="77777777" w:rsidR="00FA7663" w:rsidRPr="004B3E3C" w:rsidRDefault="00FA7663" w:rsidP="00AA16CD">
      <w:pPr>
        <w:pStyle w:val="B1"/>
      </w:pPr>
      <w:r w:rsidRPr="004B3E3C">
        <w:t>T</w:t>
      </w:r>
      <w:r w:rsidRPr="004B3E3C">
        <w:rPr>
          <w:vertAlign w:val="subscript"/>
        </w:rPr>
        <w:t xml:space="preserve"> SSB_measurement_period_intra</w:t>
      </w:r>
      <w:r w:rsidRPr="004B3E3C">
        <w:t>: equal to a measurement period of SSB based measurement given in table 5.6.1.0.2-2</w:t>
      </w:r>
    </w:p>
    <w:p w14:paraId="23D29D60" w14:textId="693F3480" w:rsidR="00FA7663" w:rsidRPr="004B3E3C" w:rsidRDefault="00FA7663" w:rsidP="00AA16CD">
      <w:pPr>
        <w:pStyle w:val="B1"/>
        <w:ind w:left="284" w:firstLine="0"/>
        <w:rPr>
          <w:rFonts w:ascii="Arial" w:hAnsi="Arial"/>
          <w:sz w:val="18"/>
        </w:rPr>
      </w:pPr>
      <w:r w:rsidRPr="004B3E3C">
        <w:t>CSSF</w:t>
      </w:r>
      <w:r w:rsidRPr="004B3E3C">
        <w:rPr>
          <w:vertAlign w:val="subscript"/>
        </w:rPr>
        <w:t>intra</w:t>
      </w:r>
      <w:r w:rsidRPr="004B3E3C">
        <w:t>: it is a carrier specific scaling factor and is determined according to CSSF</w:t>
      </w:r>
      <w:r w:rsidRPr="004B3E3C">
        <w:rPr>
          <w:vertAlign w:val="subscript"/>
        </w:rPr>
        <w:t xml:space="preserve">within_gap,i </w:t>
      </w:r>
      <w:r w:rsidRPr="004B3E3C">
        <w:t xml:space="preserve">in </w:t>
      </w:r>
      <w:r w:rsidR="00F22A4C" w:rsidRPr="004B3E3C">
        <w:t>clause</w:t>
      </w:r>
      <w:r w:rsidRPr="004B3E3C">
        <w:t xml:space="preserve"> 9.1.5.2 for measurement conducted within measurement gaps.</w:t>
      </w:r>
    </w:p>
    <w:p w14:paraId="61EC4291" w14:textId="77777777" w:rsidR="00FA7663" w:rsidRPr="004B3E3C" w:rsidRDefault="00FA7663" w:rsidP="00AA16CD">
      <w:pPr>
        <w:pStyle w:val="B1"/>
        <w:ind w:left="284" w:firstLine="0"/>
      </w:pPr>
      <w:r w:rsidRPr="004B3E3C">
        <w:t>M</w:t>
      </w:r>
      <w:r w:rsidRPr="004B3E3C">
        <w:rPr>
          <w:vertAlign w:val="subscript"/>
        </w:rPr>
        <w:t>pss/sss_sync_with_gaps</w:t>
      </w:r>
      <w:r w:rsidRPr="004B3E3C">
        <w:t xml:space="preserve"> : For a UE supporting FR2 power class 1, M</w:t>
      </w:r>
      <w:r w:rsidRPr="004B3E3C">
        <w:rPr>
          <w:vertAlign w:val="subscript"/>
        </w:rPr>
        <w:t>pss/sss_sync with_gaps</w:t>
      </w:r>
      <w:r w:rsidRPr="004B3E3C">
        <w:t>=40. For a UE supporting FR2 power class 2, M</w:t>
      </w:r>
      <w:r w:rsidRPr="004B3E3C">
        <w:rPr>
          <w:vertAlign w:val="subscript"/>
        </w:rPr>
        <w:t>pss/sss_sync with_gaps</w:t>
      </w:r>
      <w:r w:rsidRPr="004B3E3C">
        <w:t xml:space="preserve"> =24.  For a UE supporting FR2 power class 3, M</w:t>
      </w:r>
      <w:r w:rsidRPr="004B3E3C">
        <w:rPr>
          <w:vertAlign w:val="subscript"/>
        </w:rPr>
        <w:t>pss/sss_sync with_gaps</w:t>
      </w:r>
      <w:r w:rsidRPr="004B3E3C">
        <w:t xml:space="preserve"> =24. For a UE supporting power class 4, M</w:t>
      </w:r>
      <w:r w:rsidRPr="004B3E3C">
        <w:rPr>
          <w:vertAlign w:val="subscript"/>
        </w:rPr>
        <w:t>pss/sss_sync with_gaps</w:t>
      </w:r>
      <w:r w:rsidRPr="004B3E3C">
        <w:t xml:space="preserve"> =24</w:t>
      </w:r>
    </w:p>
    <w:p w14:paraId="3FC29496" w14:textId="77777777" w:rsidR="00FA7663" w:rsidRPr="004B3E3C" w:rsidRDefault="00FA7663" w:rsidP="00AA16CD">
      <w:pPr>
        <w:pStyle w:val="B1"/>
        <w:ind w:left="284" w:firstLine="0"/>
      </w:pPr>
      <w:r w:rsidRPr="004B3E3C">
        <w:t>M</w:t>
      </w:r>
      <w:r w:rsidRPr="004B3E3C">
        <w:rPr>
          <w:vertAlign w:val="subscript"/>
        </w:rPr>
        <w:t>meas_period_with_gaps</w:t>
      </w:r>
      <w:r w:rsidRPr="004B3E3C">
        <w:t>: For a UE supporting power class 1, M</w:t>
      </w:r>
      <w:r w:rsidRPr="004B3E3C">
        <w:rPr>
          <w:vertAlign w:val="subscript"/>
        </w:rPr>
        <w:t>meas_period_with_gaps</w:t>
      </w:r>
      <w:r w:rsidRPr="004B3E3C">
        <w:t xml:space="preserve"> =40. For a UE supporting power class 2, M</w:t>
      </w:r>
      <w:r w:rsidRPr="004B3E3C">
        <w:rPr>
          <w:vertAlign w:val="subscript"/>
        </w:rPr>
        <w:t>meas_period_with_gaps</w:t>
      </w:r>
      <w:r w:rsidRPr="004B3E3C">
        <w:t xml:space="preserve"> =24. For a UE supporting power class 3, M</w:t>
      </w:r>
      <w:r w:rsidRPr="004B3E3C">
        <w:rPr>
          <w:vertAlign w:val="subscript"/>
        </w:rPr>
        <w:t>meas_period_with_gaps</w:t>
      </w:r>
      <w:r w:rsidRPr="004B3E3C">
        <w:t xml:space="preserve"> =24. For a UE supporting power class 4, M</w:t>
      </w:r>
      <w:r w:rsidRPr="004B3E3C">
        <w:rPr>
          <w:vertAlign w:val="subscript"/>
        </w:rPr>
        <w:t>meas_period with_gaps</w:t>
      </w:r>
      <w:r w:rsidRPr="004B3E3C">
        <w:t xml:space="preserve"> =24.</w:t>
      </w:r>
    </w:p>
    <w:p w14:paraId="26CB0527" w14:textId="071570C3" w:rsidR="00FA7663" w:rsidRPr="004B3E3C" w:rsidRDefault="00FA7663" w:rsidP="00AA16CD">
      <w:r w:rsidRPr="004B3E3C">
        <w:t xml:space="preserve">If the higher layer signalling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t xml:space="preserve"> is present and smtc1 is fully overlapping with measurement gaps and smtc2 is partially overlapping with measurement gaps, requirements are not specified for T</w:t>
      </w:r>
      <w:r w:rsidRPr="004B3E3C">
        <w:rPr>
          <w:vertAlign w:val="subscript"/>
        </w:rPr>
        <w:t xml:space="preserve">identify_intra_without_index </w:t>
      </w:r>
      <w:r w:rsidRPr="004B3E3C">
        <w:t>or T</w:t>
      </w:r>
      <w:r w:rsidRPr="004B3E3C">
        <w:rPr>
          <w:vertAlign w:val="subscript"/>
        </w:rPr>
        <w:t>identify_intra_with_index.</w:t>
      </w:r>
    </w:p>
    <w:p w14:paraId="559167A8" w14:textId="77777777" w:rsidR="00FA7663" w:rsidRPr="004B3E3C" w:rsidRDefault="00FA7663" w:rsidP="00AA16CD">
      <w:r w:rsidRPr="004B3E3C">
        <w:t>If SCG DRX is in use, intrafrequency cell identification requirements specified in Table 5.6.1.0.2-1 shall depend on the SCG DRX cycle. Otherwise, the requirements for when DRX is not in use shall apply.</w:t>
      </w:r>
    </w:p>
    <w:p w14:paraId="4642849A" w14:textId="77777777" w:rsidR="00FA7663" w:rsidRPr="004B3E3C" w:rsidRDefault="00FA7663" w:rsidP="00AC4578">
      <w:pPr>
        <w:pStyle w:val="TH"/>
      </w:pPr>
      <w:r w:rsidRPr="004B3E3C">
        <w:t>Table 5.6.1.0.2-1: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25C2FFA6"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00E5E95B" w14:textId="64D492EC" w:rsidR="00FA7663" w:rsidRPr="004B3E3C" w:rsidRDefault="00FA7663" w:rsidP="00AC4578">
            <w:pPr>
              <w:pStyle w:val="TAH"/>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0F3600A2" w14:textId="77777777" w:rsidR="00FA7663" w:rsidRPr="004B3E3C" w:rsidRDefault="00FA7663" w:rsidP="00AC4578">
            <w:pPr>
              <w:pStyle w:val="TAH"/>
            </w:pPr>
            <w:r w:rsidRPr="004B3E3C">
              <w:t>T</w:t>
            </w:r>
            <w:r w:rsidRPr="004B3E3C">
              <w:rPr>
                <w:vertAlign w:val="subscript"/>
              </w:rPr>
              <w:t>PSS/SSS_sync_intra</w:t>
            </w:r>
          </w:p>
        </w:tc>
      </w:tr>
      <w:tr w:rsidR="00FA7663" w:rsidRPr="004B3E3C" w14:paraId="332C7BD1"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4D65C82" w14:textId="2CA6D465" w:rsidR="00FA7663" w:rsidRPr="004B3E3C" w:rsidRDefault="00FA7663" w:rsidP="00AC4578">
            <w:pPr>
              <w:pStyle w:val="TAC"/>
            </w:pPr>
            <w:r w:rsidRPr="004B3E3C">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6EA7B736" w14:textId="05898CEF" w:rsidR="00FA7663" w:rsidRPr="004B3E3C" w:rsidRDefault="00FA7663" w:rsidP="00AC4578">
            <w:pPr>
              <w:pStyle w:val="TAC"/>
            </w:pPr>
            <w:r w:rsidRPr="004B3E3C">
              <w:t>max(600ms,</w:t>
            </w:r>
            <w:r w:rsidR="00CA742D" w:rsidRPr="004B3E3C">
              <w:t xml:space="preserve"> </w:t>
            </w:r>
            <w:r w:rsidRPr="004B3E3C">
              <w:t>M</w:t>
            </w:r>
            <w:r w:rsidRPr="004B3E3C">
              <w:rPr>
                <w:vertAlign w:val="subscript"/>
              </w:rPr>
              <w:t>pss/sss_sync_with_gaps</w:t>
            </w:r>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x</w:t>
            </w:r>
            <w:r w:rsidR="00CA742D" w:rsidRPr="004B3E3C">
              <w:t xml:space="preserve"> </w:t>
            </w:r>
            <w:r w:rsidRPr="004B3E3C">
              <w:t>CSSF</w:t>
            </w:r>
            <w:r w:rsidRPr="004B3E3C">
              <w:rPr>
                <w:vertAlign w:val="subscript"/>
              </w:rPr>
              <w:t>intra</w:t>
            </w:r>
          </w:p>
        </w:tc>
      </w:tr>
      <w:tr w:rsidR="00FA7663" w:rsidRPr="004B3E3C" w14:paraId="0F51FB7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C96DBAA" w14:textId="0770C864" w:rsidR="00FA7663" w:rsidRPr="004B3E3C" w:rsidRDefault="00FA7663" w:rsidP="00AC4578">
            <w:pPr>
              <w:pStyle w:val="TAC"/>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5275E152" w14:textId="5C8B60A1" w:rsidR="00FA7663" w:rsidRPr="004B3E3C" w:rsidRDefault="00FA7663" w:rsidP="00AC4578">
            <w:pPr>
              <w:pStyle w:val="TAC"/>
              <w:rPr>
                <w:b/>
              </w:rPr>
            </w:pPr>
            <w:r w:rsidRPr="004B3E3C">
              <w:t>max(600ms,</w:t>
            </w:r>
            <w:r w:rsidR="00CA742D" w:rsidRPr="004B3E3C">
              <w:t xml:space="preserve"> </w:t>
            </w:r>
            <w:r w:rsidRPr="004B3E3C">
              <w:t>ceil(1.5x</w:t>
            </w:r>
            <w:r w:rsidR="00CA742D" w:rsidRPr="004B3E3C">
              <w:t xml:space="preserve"> </w:t>
            </w:r>
            <w:r w:rsidRPr="004B3E3C">
              <w:t>M</w:t>
            </w:r>
            <w:r w:rsidRPr="004B3E3C">
              <w:rPr>
                <w:vertAlign w:val="subscript"/>
              </w:rPr>
              <w:t>pss/sss_sync_with_gaps</w:t>
            </w:r>
            <w:r w:rsidRPr="004B3E3C">
              <w:t>)</w:t>
            </w:r>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DRX</w:t>
            </w:r>
            <w:r w:rsidR="00CA742D" w:rsidRPr="004B3E3C">
              <w:t xml:space="preserve"> </w:t>
            </w:r>
            <w:r w:rsidRPr="004B3E3C">
              <w:t>cycle))</w:t>
            </w:r>
            <w:r w:rsidR="00CA742D" w:rsidRPr="004B3E3C">
              <w:rPr>
                <w:vertAlign w:val="superscript"/>
              </w:rPr>
              <w:t xml:space="preserve"> </w:t>
            </w:r>
            <w:r w:rsidRPr="004B3E3C">
              <w:t>x</w:t>
            </w:r>
            <w:r w:rsidR="00CA742D" w:rsidRPr="004B3E3C">
              <w:t xml:space="preserve"> </w:t>
            </w:r>
            <w:r w:rsidRPr="004B3E3C">
              <w:t>CSSF</w:t>
            </w:r>
            <w:r w:rsidRPr="004B3E3C">
              <w:rPr>
                <w:vertAlign w:val="subscript"/>
              </w:rPr>
              <w:t>intra</w:t>
            </w:r>
          </w:p>
        </w:tc>
      </w:tr>
      <w:tr w:rsidR="00FA7663" w:rsidRPr="004B3E3C" w14:paraId="67AF8F5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72863DC" w14:textId="268D7C30" w:rsidR="00FA7663" w:rsidRPr="004B3E3C" w:rsidRDefault="00FA7663" w:rsidP="00AC4578">
            <w:pPr>
              <w:pStyle w:val="TAC"/>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438BDD24" w14:textId="5EB836CE" w:rsidR="00FA7663" w:rsidRPr="004B3E3C" w:rsidRDefault="00FA7663" w:rsidP="00AC4578">
            <w:pPr>
              <w:pStyle w:val="TAC"/>
              <w:rPr>
                <w:b/>
              </w:rPr>
            </w:pPr>
            <w:r w:rsidRPr="004B3E3C">
              <w:t>M</w:t>
            </w:r>
            <w:r w:rsidRPr="004B3E3C">
              <w:rPr>
                <w:vertAlign w:val="subscript"/>
              </w:rPr>
              <w:t>pss/sss_sync_with_gaps</w:t>
            </w:r>
            <w:r w:rsidR="00CA742D" w:rsidRPr="004B3E3C">
              <w:t xml:space="preserve"> </w:t>
            </w:r>
            <w:r w:rsidRPr="004B3E3C">
              <w:t>x</w:t>
            </w:r>
            <w:r w:rsidR="00CA742D" w:rsidRPr="004B3E3C">
              <w:t xml:space="preserve"> </w:t>
            </w:r>
            <w:r w:rsidRPr="004B3E3C">
              <w:t>max(MGRP,</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r w:rsidRPr="004B3E3C">
              <w:t>CSSF</w:t>
            </w:r>
            <w:r w:rsidRPr="004B3E3C">
              <w:rPr>
                <w:vertAlign w:val="subscript"/>
              </w:rPr>
              <w:t>intra</w:t>
            </w:r>
          </w:p>
        </w:tc>
      </w:tr>
    </w:tbl>
    <w:p w14:paraId="551AA73D" w14:textId="77777777" w:rsidR="00FA7663" w:rsidRPr="004B3E3C" w:rsidRDefault="00FA7663" w:rsidP="00AA16CD"/>
    <w:p w14:paraId="7A8EB68F" w14:textId="284D852A" w:rsidR="00FA7663" w:rsidRPr="004B3E3C" w:rsidRDefault="00AC4578" w:rsidP="00AA16CD">
      <w:pPr>
        <w:rPr>
          <w:rFonts w:cs="v4.2.0"/>
        </w:rPr>
      </w:pPr>
      <w:r w:rsidRPr="004B3E3C">
        <w:rPr>
          <w:rFonts w:cs="v4.2.0"/>
        </w:rPr>
        <w:t>[</w:t>
      </w:r>
      <w:r w:rsidR="00B90435" w:rsidRPr="004B3E3C">
        <w:rPr>
          <w:rFonts w:cs="v4.2.0"/>
        </w:rPr>
        <w:t>TS</w:t>
      </w:r>
      <w:r w:rsidR="00FA7663" w:rsidRPr="004B3E3C">
        <w:rPr>
          <w:rFonts w:cs="v4.2.0"/>
        </w:rPr>
        <w:t>38.133, clause 9.2.6.3]</w:t>
      </w:r>
    </w:p>
    <w:p w14:paraId="4FFE7F43" w14:textId="77777777" w:rsidR="00FA7663" w:rsidRPr="004B3E3C" w:rsidRDefault="00FA7663" w:rsidP="00AA16CD">
      <w:r w:rsidRPr="004B3E3C">
        <w:t>The measurement period for FR2 intra frequency measurements with gaps is as shown in table 5.6.1.0.2-2.</w:t>
      </w:r>
    </w:p>
    <w:p w14:paraId="71651C28" w14:textId="77777777" w:rsidR="00FA7663" w:rsidRPr="004B3E3C" w:rsidRDefault="00FA7663" w:rsidP="00AA16CD">
      <w:r w:rsidRPr="004B3E3C">
        <w:t>If SCG DRX is in use, intrafrequency measurement period requirements specified in Table 5.6.1.0.2-2 shall depend on the SCG DRX cycle. Otherwise, the requirements for when DRX is not in use shall apply.</w:t>
      </w:r>
    </w:p>
    <w:p w14:paraId="4EF61D2C" w14:textId="77777777" w:rsidR="00FA7663" w:rsidRPr="004B3E3C" w:rsidRDefault="00FA7663" w:rsidP="00AA16CD">
      <w:pPr>
        <w:pStyle w:val="TH"/>
        <w:keepNext w:val="0"/>
        <w:keepLines w:val="0"/>
      </w:pPr>
      <w:r w:rsidRPr="004B3E3C">
        <w:t>Table 5.6.1.0.2-2: Measurement period for intrafrequency measurements with gaps(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FA7663" w:rsidRPr="004B3E3C" w14:paraId="42EB105A"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52C9F787" w14:textId="20B9326F" w:rsidR="00FA7663" w:rsidRPr="004B3E3C" w:rsidRDefault="00FA7663" w:rsidP="00AA16CD">
            <w:pPr>
              <w:pStyle w:val="TAH"/>
              <w:keepNext w:val="0"/>
              <w:keepLines w:val="0"/>
            </w:pPr>
            <w:r w:rsidRPr="004B3E3C">
              <w:t>DRX</w:t>
            </w:r>
            <w:r w:rsidR="00CA742D" w:rsidRPr="004B3E3C">
              <w:t xml:space="preserve"> </w:t>
            </w:r>
            <w:r w:rsidRPr="004B3E3C">
              <w:t>cycle</w:t>
            </w:r>
          </w:p>
        </w:tc>
        <w:tc>
          <w:tcPr>
            <w:tcW w:w="4621" w:type="dxa"/>
            <w:tcBorders>
              <w:top w:val="single" w:sz="4" w:space="0" w:color="auto"/>
              <w:left w:val="single" w:sz="4" w:space="0" w:color="auto"/>
              <w:bottom w:val="single" w:sz="4" w:space="0" w:color="auto"/>
              <w:right w:val="single" w:sz="4" w:space="0" w:color="auto"/>
            </w:tcBorders>
            <w:hideMark/>
          </w:tcPr>
          <w:p w14:paraId="2929C804" w14:textId="48CCFD01" w:rsidR="00FA7663" w:rsidRPr="004B3E3C" w:rsidRDefault="00FA7663" w:rsidP="00AA16CD">
            <w:pPr>
              <w:pStyle w:val="TAH"/>
              <w:keepNext w:val="0"/>
              <w:keepLines w:val="0"/>
            </w:pPr>
            <w:r w:rsidRPr="004B3E3C">
              <w:t>T</w:t>
            </w:r>
            <w:r w:rsidR="00CA742D" w:rsidRPr="004B3E3C">
              <w:rPr>
                <w:vertAlign w:val="subscript"/>
              </w:rPr>
              <w:t xml:space="preserve"> </w:t>
            </w:r>
            <w:r w:rsidRPr="004B3E3C">
              <w:rPr>
                <w:vertAlign w:val="subscript"/>
              </w:rPr>
              <w:t>SSB_measurement_period_intra</w:t>
            </w:r>
            <w:r w:rsidR="00CA742D" w:rsidRPr="004B3E3C">
              <w:t xml:space="preserve">  </w:t>
            </w:r>
          </w:p>
        </w:tc>
      </w:tr>
      <w:tr w:rsidR="00FA7663" w:rsidRPr="004B3E3C" w14:paraId="73629E75"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4EDF30CD" w14:textId="20E2320C" w:rsidR="00FA7663" w:rsidRPr="004B3E3C" w:rsidRDefault="00FA7663" w:rsidP="00AA16CD">
            <w:pPr>
              <w:pStyle w:val="TAC"/>
              <w:keepNext w:val="0"/>
              <w:keepLines w:val="0"/>
            </w:pPr>
            <w:r w:rsidRPr="004B3E3C">
              <w:t>No</w:t>
            </w:r>
            <w:r w:rsidR="00CA742D" w:rsidRPr="004B3E3C">
              <w:t xml:space="preserve"> </w:t>
            </w:r>
            <w:r w:rsidRPr="004B3E3C">
              <w:t>DRX</w:t>
            </w:r>
          </w:p>
        </w:tc>
        <w:tc>
          <w:tcPr>
            <w:tcW w:w="4621" w:type="dxa"/>
            <w:tcBorders>
              <w:top w:val="single" w:sz="4" w:space="0" w:color="auto"/>
              <w:left w:val="single" w:sz="4" w:space="0" w:color="auto"/>
              <w:bottom w:val="single" w:sz="4" w:space="0" w:color="auto"/>
              <w:right w:val="single" w:sz="4" w:space="0" w:color="auto"/>
            </w:tcBorders>
            <w:hideMark/>
          </w:tcPr>
          <w:p w14:paraId="635FF5B9" w14:textId="5FDC9F6F" w:rsidR="00FA7663" w:rsidRPr="004B3E3C" w:rsidRDefault="00FA7663" w:rsidP="00AA16CD">
            <w:pPr>
              <w:pStyle w:val="TAC"/>
              <w:keepNext w:val="0"/>
              <w:keepLines w:val="0"/>
            </w:pPr>
            <w:r w:rsidRPr="004B3E3C">
              <w:t>max(400ms,</w:t>
            </w:r>
            <w:r w:rsidR="00CA742D" w:rsidRPr="004B3E3C">
              <w:t xml:space="preserve"> </w:t>
            </w:r>
            <w:r w:rsidRPr="004B3E3C">
              <w:t>M</w:t>
            </w:r>
            <w:r w:rsidRPr="004B3E3C">
              <w:rPr>
                <w:vertAlign w:val="subscript"/>
              </w:rPr>
              <w:t>meas_period</w:t>
            </w:r>
            <w:r w:rsidR="00CA742D" w:rsidRPr="004B3E3C">
              <w:rPr>
                <w:vertAlign w:val="subscript"/>
              </w:rPr>
              <w:t xml:space="preserve"> </w:t>
            </w:r>
            <w:r w:rsidRPr="004B3E3C">
              <w:rPr>
                <w:vertAlign w:val="subscript"/>
              </w:rPr>
              <w:t>with_gaps</w:t>
            </w:r>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x</w:t>
            </w:r>
            <w:r w:rsidR="00CA742D" w:rsidRPr="004B3E3C">
              <w:t xml:space="preserve"> </w:t>
            </w:r>
            <w:r w:rsidRPr="004B3E3C">
              <w:t>CSSF</w:t>
            </w:r>
            <w:r w:rsidRPr="004B3E3C">
              <w:rPr>
                <w:vertAlign w:val="subscript"/>
              </w:rPr>
              <w:t>intra</w:t>
            </w:r>
          </w:p>
        </w:tc>
      </w:tr>
      <w:tr w:rsidR="00FA7663" w:rsidRPr="004B3E3C" w14:paraId="7B19EBE3"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2965F00E" w14:textId="3959A8AD"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320ms</w:t>
            </w:r>
          </w:p>
        </w:tc>
        <w:tc>
          <w:tcPr>
            <w:tcW w:w="4621" w:type="dxa"/>
            <w:tcBorders>
              <w:top w:val="single" w:sz="4" w:space="0" w:color="auto"/>
              <w:left w:val="single" w:sz="4" w:space="0" w:color="auto"/>
              <w:bottom w:val="single" w:sz="4" w:space="0" w:color="auto"/>
              <w:right w:val="single" w:sz="4" w:space="0" w:color="auto"/>
            </w:tcBorders>
            <w:hideMark/>
          </w:tcPr>
          <w:p w14:paraId="46B7252C" w14:textId="3ADAEC02" w:rsidR="00FA7663" w:rsidRPr="004B3E3C" w:rsidRDefault="00FA7663" w:rsidP="00AA16CD">
            <w:pPr>
              <w:pStyle w:val="TAC"/>
              <w:keepNext w:val="0"/>
              <w:keepLines w:val="0"/>
              <w:rPr>
                <w:b/>
              </w:rPr>
            </w:pPr>
            <w:r w:rsidRPr="004B3E3C">
              <w:t>max(400ms,</w:t>
            </w:r>
            <w:r w:rsidR="00CA742D" w:rsidRPr="004B3E3C">
              <w:t xml:space="preserve"> </w:t>
            </w:r>
            <w:r w:rsidRPr="004B3E3C">
              <w:t>ceil(1.5</w:t>
            </w:r>
            <w:r w:rsidR="00CA742D" w:rsidRPr="004B3E3C">
              <w:t xml:space="preserve"> </w:t>
            </w:r>
            <w:r w:rsidRPr="004B3E3C">
              <w:t>x</w:t>
            </w:r>
            <w:r w:rsidR="00CA742D" w:rsidRPr="004B3E3C">
              <w:t xml:space="preserve"> </w:t>
            </w:r>
            <w:r w:rsidRPr="004B3E3C">
              <w:t>M</w:t>
            </w:r>
            <w:r w:rsidRPr="004B3E3C">
              <w:rPr>
                <w:vertAlign w:val="subscript"/>
              </w:rPr>
              <w:t>meas_period</w:t>
            </w:r>
            <w:r w:rsidR="00CA742D" w:rsidRPr="004B3E3C">
              <w:rPr>
                <w:vertAlign w:val="subscript"/>
              </w:rPr>
              <w:t xml:space="preserve"> </w:t>
            </w:r>
            <w:r w:rsidRPr="004B3E3C">
              <w:rPr>
                <w:vertAlign w:val="subscript"/>
              </w:rPr>
              <w:t>with_gaps</w:t>
            </w:r>
            <w:r w:rsidRPr="004B3E3C">
              <w:t>)</w:t>
            </w:r>
            <w:r w:rsidR="00CA742D" w:rsidRPr="004B3E3C">
              <w:t xml:space="preserve"> </w:t>
            </w:r>
            <w:r w:rsidRPr="004B3E3C">
              <w:t>x</w:t>
            </w:r>
            <w:r w:rsidR="00CA742D" w:rsidRPr="004B3E3C">
              <w:t xml:space="preserve"> </w:t>
            </w:r>
            <w:r w:rsidRPr="004B3E3C">
              <w:t>max(MGRP,</w:t>
            </w:r>
            <w:r w:rsidR="00CA742D" w:rsidRPr="004B3E3C">
              <w:t xml:space="preserve"> </w:t>
            </w:r>
            <w:r w:rsidRPr="004B3E3C">
              <w:t>SMTC</w:t>
            </w:r>
            <w:r w:rsidR="00CA742D" w:rsidRPr="004B3E3C">
              <w:t xml:space="preserve"> </w:t>
            </w:r>
            <w:r w:rsidRPr="004B3E3C">
              <w:t>period,</w:t>
            </w:r>
            <w:r w:rsidR="00CA742D" w:rsidRPr="004B3E3C">
              <w:t xml:space="preserve"> </w:t>
            </w:r>
            <w:r w:rsidRPr="004B3E3C">
              <w:t>DRX</w:t>
            </w:r>
            <w:r w:rsidR="00CA742D" w:rsidRPr="004B3E3C">
              <w:t xml:space="preserve"> </w:t>
            </w:r>
            <w:r w:rsidRPr="004B3E3C">
              <w:t>cycle))</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1</w:t>
            </w:r>
            <w:r w:rsidR="00CA742D" w:rsidRPr="004B3E3C">
              <w:t xml:space="preserve"> </w:t>
            </w:r>
            <w:r w:rsidRPr="004B3E3C">
              <w:t>x</w:t>
            </w:r>
            <w:r w:rsidR="00CA742D" w:rsidRPr="004B3E3C">
              <w:t xml:space="preserve"> </w:t>
            </w:r>
            <w:r w:rsidRPr="004B3E3C">
              <w:t>CSSF</w:t>
            </w:r>
            <w:r w:rsidRPr="004B3E3C">
              <w:rPr>
                <w:vertAlign w:val="subscript"/>
              </w:rPr>
              <w:t>intra</w:t>
            </w:r>
          </w:p>
        </w:tc>
      </w:tr>
      <w:tr w:rsidR="00FA7663" w:rsidRPr="004B3E3C" w14:paraId="5DE14A20" w14:textId="77777777" w:rsidTr="00CA742D">
        <w:trPr>
          <w:jc w:val="center"/>
        </w:trPr>
        <w:tc>
          <w:tcPr>
            <w:tcW w:w="4620" w:type="dxa"/>
            <w:tcBorders>
              <w:top w:val="single" w:sz="4" w:space="0" w:color="auto"/>
              <w:left w:val="single" w:sz="4" w:space="0" w:color="auto"/>
              <w:bottom w:val="single" w:sz="4" w:space="0" w:color="auto"/>
              <w:right w:val="single" w:sz="4" w:space="0" w:color="auto"/>
            </w:tcBorders>
            <w:hideMark/>
          </w:tcPr>
          <w:p w14:paraId="2C7B5AAD" w14:textId="4C22AC8E" w:rsidR="00FA7663" w:rsidRPr="004B3E3C" w:rsidRDefault="00FA7663" w:rsidP="00AA16CD">
            <w:pPr>
              <w:pStyle w:val="TAC"/>
              <w:keepNext w:val="0"/>
              <w:keepLines w:val="0"/>
              <w:rPr>
                <w:b/>
              </w:rPr>
            </w:pPr>
            <w:r w:rsidRPr="004B3E3C">
              <w:t>DRX</w:t>
            </w:r>
            <w:r w:rsidR="00CA742D" w:rsidRPr="004B3E3C">
              <w:t xml:space="preserve"> </w:t>
            </w:r>
            <w:r w:rsidRPr="004B3E3C">
              <w:t>cycle&gt;320ms</w:t>
            </w:r>
          </w:p>
        </w:tc>
        <w:tc>
          <w:tcPr>
            <w:tcW w:w="4621" w:type="dxa"/>
            <w:tcBorders>
              <w:top w:val="single" w:sz="4" w:space="0" w:color="auto"/>
              <w:left w:val="single" w:sz="4" w:space="0" w:color="auto"/>
              <w:bottom w:val="single" w:sz="4" w:space="0" w:color="auto"/>
              <w:right w:val="single" w:sz="4" w:space="0" w:color="auto"/>
            </w:tcBorders>
            <w:hideMark/>
          </w:tcPr>
          <w:p w14:paraId="13527864" w14:textId="3F46D75D" w:rsidR="00FA7663" w:rsidRPr="004B3E3C" w:rsidRDefault="00FA7663" w:rsidP="00AA16CD">
            <w:pPr>
              <w:pStyle w:val="TAC"/>
              <w:keepNext w:val="0"/>
              <w:keepLines w:val="0"/>
              <w:rPr>
                <w:b/>
              </w:rPr>
            </w:pPr>
            <w:r w:rsidRPr="004B3E3C">
              <w:t>M</w:t>
            </w:r>
            <w:r w:rsidRPr="004B3E3C">
              <w:rPr>
                <w:vertAlign w:val="subscript"/>
              </w:rPr>
              <w:t>meas_period</w:t>
            </w:r>
            <w:r w:rsidR="00CA742D" w:rsidRPr="004B3E3C">
              <w:rPr>
                <w:vertAlign w:val="subscript"/>
              </w:rPr>
              <w:t xml:space="preserve"> </w:t>
            </w:r>
            <w:r w:rsidRPr="004B3E3C">
              <w:rPr>
                <w:vertAlign w:val="subscript"/>
              </w:rPr>
              <w:t>with_gaps</w:t>
            </w:r>
            <w:r w:rsidR="00CA742D" w:rsidRPr="004B3E3C">
              <w:t xml:space="preserve">  </w:t>
            </w:r>
            <w:r w:rsidRPr="004B3E3C">
              <w:t>x</w:t>
            </w:r>
            <w:r w:rsidR="00CA742D" w:rsidRPr="004B3E3C">
              <w:t xml:space="preserve"> </w:t>
            </w:r>
            <w:r w:rsidRPr="004B3E3C">
              <w:t>max(MGRP,</w:t>
            </w:r>
            <w:r w:rsidR="00CA742D" w:rsidRPr="004B3E3C">
              <w:t xml:space="preserve"> </w:t>
            </w:r>
            <w:r w:rsidRPr="004B3E3C">
              <w:t>DRX</w:t>
            </w:r>
            <w:r w:rsidR="00CA742D" w:rsidRPr="004B3E3C">
              <w:t xml:space="preserve"> </w:t>
            </w:r>
            <w:r w:rsidRPr="004B3E3C">
              <w:t>cycle)</w:t>
            </w:r>
            <w:r w:rsidR="00CA742D" w:rsidRPr="004B3E3C">
              <w:t xml:space="preserve"> </w:t>
            </w:r>
            <w:r w:rsidRPr="004B3E3C">
              <w:t>x</w:t>
            </w:r>
            <w:r w:rsidR="00CA742D" w:rsidRPr="004B3E3C">
              <w:t xml:space="preserve"> </w:t>
            </w:r>
            <w:r w:rsidRPr="004B3E3C">
              <w:t>CSSF</w:t>
            </w:r>
            <w:r w:rsidRPr="004B3E3C">
              <w:rPr>
                <w:vertAlign w:val="subscript"/>
              </w:rPr>
              <w:t>intra</w:t>
            </w:r>
          </w:p>
        </w:tc>
      </w:tr>
    </w:tbl>
    <w:p w14:paraId="26E59780" w14:textId="77777777" w:rsidR="00FA7663" w:rsidRPr="004B3E3C" w:rsidRDefault="00FA7663" w:rsidP="00AA16CD"/>
    <w:p w14:paraId="50F1D63A" w14:textId="62553CFA"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2.2, 9.2.4.3, 9.2.6.2, 9.2.6.3.</w:t>
      </w:r>
    </w:p>
    <w:p w14:paraId="68B448E8" w14:textId="77777777" w:rsidR="00FA7663" w:rsidRPr="004B3E3C" w:rsidRDefault="00FA7663" w:rsidP="00AA16CD">
      <w:pPr>
        <w:pStyle w:val="Heading4"/>
        <w:keepNext w:val="0"/>
        <w:keepLines w:val="0"/>
        <w:rPr>
          <w:lang w:eastAsia="sv-SE"/>
        </w:rPr>
      </w:pPr>
      <w:bookmarkStart w:id="127" w:name="_Toc21621571"/>
      <w:bookmarkStart w:id="128" w:name="_Toc29297186"/>
      <w:bookmarkStart w:id="129" w:name="_Toc36149387"/>
      <w:bookmarkStart w:id="130" w:name="_Toc44092975"/>
      <w:bookmarkStart w:id="131" w:name="_Toc44093524"/>
      <w:bookmarkStart w:id="132" w:name="_Toc44094347"/>
      <w:bookmarkStart w:id="133" w:name="_Toc44094626"/>
      <w:bookmarkStart w:id="134" w:name="_Toc52296042"/>
      <w:bookmarkStart w:id="135" w:name="_Toc59027754"/>
      <w:bookmarkStart w:id="136" w:name="_Toc69328248"/>
      <w:bookmarkStart w:id="137" w:name="_Toc75989888"/>
      <w:bookmarkStart w:id="138" w:name="_Toc75992994"/>
      <w:bookmarkStart w:id="139" w:name="_Toc76018771"/>
      <w:bookmarkStart w:id="140" w:name="_Toc84513846"/>
      <w:bookmarkStart w:id="141" w:name="_Toc84514410"/>
      <w:r w:rsidRPr="004B3E3C">
        <w:rPr>
          <w:lang w:eastAsia="sv-SE"/>
        </w:rPr>
        <w:t>5.6.1.1</w:t>
      </w:r>
      <w:r w:rsidRPr="004B3E3C">
        <w:rPr>
          <w:lang w:eastAsia="sv-SE"/>
        </w:rPr>
        <w:tab/>
        <w:t>EN-DC FR2 event-triggered reporting without gap in non-DRX</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4B3E3C">
        <w:rPr>
          <w:lang w:eastAsia="sv-SE"/>
        </w:rPr>
        <w:t xml:space="preserve"> </w:t>
      </w:r>
    </w:p>
    <w:p w14:paraId="141BB327" w14:textId="77777777" w:rsidR="00692F21" w:rsidRPr="004B3E3C" w:rsidRDefault="00692F21" w:rsidP="00692F21">
      <w:pPr>
        <w:pStyle w:val="EditorsNote"/>
        <w:keepLines w:val="0"/>
        <w:tabs>
          <w:tab w:val="num" w:pos="360"/>
        </w:tabs>
        <w:ind w:left="568" w:hanging="284"/>
      </w:pPr>
      <w:r w:rsidRPr="004B3E3C">
        <w:t>Editor's Note: This test case has been completed for the following configurations:</w:t>
      </w:r>
    </w:p>
    <w:p w14:paraId="05B49246" w14:textId="77777777" w:rsidR="00692F21" w:rsidRPr="004B3E3C" w:rsidRDefault="00692F21" w:rsidP="003E2596">
      <w:pPr>
        <w:pStyle w:val="EditorsNote"/>
        <w:keepLines w:val="0"/>
        <w:numPr>
          <w:ilvl w:val="0"/>
          <w:numId w:val="8"/>
        </w:numPr>
        <w:tabs>
          <w:tab w:val="num" w:pos="360"/>
        </w:tabs>
      </w:pPr>
      <w:r w:rsidRPr="004B3E3C">
        <w:t>Test frequency f ≤ 40.8 GHz</w:t>
      </w:r>
    </w:p>
    <w:p w14:paraId="7B5C3642" w14:textId="77777777" w:rsidR="00692F21" w:rsidRPr="004B3E3C" w:rsidRDefault="00692F21" w:rsidP="003E2596">
      <w:pPr>
        <w:pStyle w:val="EditorsNote"/>
        <w:keepLines w:val="0"/>
        <w:numPr>
          <w:ilvl w:val="0"/>
          <w:numId w:val="8"/>
        </w:numPr>
        <w:tabs>
          <w:tab w:val="num" w:pos="360"/>
        </w:tabs>
      </w:pPr>
      <w:r w:rsidRPr="004B3E3C">
        <w:t>UE PC3</w:t>
      </w:r>
    </w:p>
    <w:p w14:paraId="1B9A6FF9" w14:textId="77777777" w:rsidR="00692F21" w:rsidRPr="004B3E3C" w:rsidRDefault="00692F21" w:rsidP="00692F21">
      <w:pPr>
        <w:pStyle w:val="EditorsNote"/>
        <w:keepLines w:val="0"/>
        <w:tabs>
          <w:tab w:val="num" w:pos="360"/>
        </w:tabs>
        <w:ind w:left="568" w:hanging="284"/>
      </w:pPr>
      <w:r w:rsidRPr="004B3E3C">
        <w:t>This test case is incomplete for UE power classes other than PC3</w:t>
      </w:r>
    </w:p>
    <w:p w14:paraId="0EC66FD0" w14:textId="77777777" w:rsidR="00692F21" w:rsidRPr="004B3E3C" w:rsidRDefault="00692F21" w:rsidP="00692F21">
      <w:pPr>
        <w:pStyle w:val="EditorsNote"/>
        <w:keepLines w:val="0"/>
        <w:tabs>
          <w:tab w:val="num" w:pos="360"/>
        </w:tabs>
        <w:ind w:left="568" w:hanging="284"/>
      </w:pPr>
      <w:r w:rsidRPr="004B3E3C">
        <w:t>This test case is incomplete for test frequencies &gt; 40.8 GHz</w:t>
      </w:r>
    </w:p>
    <w:p w14:paraId="6DB876FF" w14:textId="77777777" w:rsidR="00FA7663" w:rsidRPr="004B3E3C" w:rsidRDefault="00FA7663" w:rsidP="00AA16CD">
      <w:pPr>
        <w:pStyle w:val="H6"/>
        <w:keepNext w:val="0"/>
        <w:keepLines w:val="0"/>
      </w:pPr>
      <w:r w:rsidRPr="004B3E3C">
        <w:t>5.6.1.1.1</w:t>
      </w:r>
      <w:r w:rsidRPr="004B3E3C">
        <w:tab/>
        <w:t xml:space="preserve">Test purpose </w:t>
      </w:r>
    </w:p>
    <w:p w14:paraId="58BA0F85" w14:textId="5F259BC8" w:rsidR="00FA7663" w:rsidRPr="004B3E3C" w:rsidRDefault="00FA7663" w:rsidP="00AA16CD">
      <w:r w:rsidRPr="004B3E3C">
        <w:t>To verify the UE</w:t>
      </w:r>
      <w:r w:rsidR="00F22A4C" w:rsidRPr="004B3E3C">
        <w:t>'</w:t>
      </w:r>
      <w:r w:rsidRPr="004B3E3C">
        <w:t>s ability to make a correct reporting of an event within intra-frequency cell search without gap under non-DRX.</w:t>
      </w:r>
      <w:r w:rsidRPr="004B3E3C">
        <w:rPr>
          <w:rFonts w:cs="v4.2.0"/>
        </w:rPr>
        <w:t xml:space="preserve"> This test will partly verify the TDD intra-frequency cell search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133 [6] clause 9.2.5.1 and 9.2.5.2</w:t>
      </w:r>
    </w:p>
    <w:p w14:paraId="74F236F5" w14:textId="77777777" w:rsidR="00FA7663" w:rsidRPr="004B3E3C" w:rsidRDefault="00FA7663" w:rsidP="00AA16CD">
      <w:pPr>
        <w:pStyle w:val="H6"/>
        <w:keepNext w:val="0"/>
        <w:keepLines w:val="0"/>
      </w:pPr>
      <w:r w:rsidRPr="004B3E3C">
        <w:t>5.6.1.1.2</w:t>
      </w:r>
      <w:r w:rsidRPr="004B3E3C">
        <w:tab/>
        <w:t>Test applicability</w:t>
      </w:r>
    </w:p>
    <w:p w14:paraId="0B334673" w14:textId="77777777" w:rsidR="00FA7663" w:rsidRPr="004B3E3C" w:rsidRDefault="00FA7663" w:rsidP="00AA16CD">
      <w:pPr>
        <w:rPr>
          <w:lang w:eastAsia="x-none"/>
        </w:rPr>
      </w:pPr>
      <w:r w:rsidRPr="004B3E3C">
        <w:t>This test applies to all types of E-UTRA UE release 15 forward, supporting EN-DC.</w:t>
      </w:r>
    </w:p>
    <w:p w14:paraId="49225D8D" w14:textId="77777777" w:rsidR="00FA7663" w:rsidRPr="004B3E3C" w:rsidRDefault="00FA7663" w:rsidP="00AA16CD">
      <w:pPr>
        <w:pStyle w:val="H6"/>
        <w:keepNext w:val="0"/>
        <w:keepLines w:val="0"/>
      </w:pPr>
      <w:r w:rsidRPr="004B3E3C">
        <w:t>5.6.1.1.3</w:t>
      </w:r>
      <w:r w:rsidRPr="004B3E3C">
        <w:tab/>
        <w:t>Minimum conformance requirements</w:t>
      </w:r>
    </w:p>
    <w:p w14:paraId="466BD7C5" w14:textId="77777777" w:rsidR="00FA7663" w:rsidRPr="004B3E3C" w:rsidRDefault="00FA7663" w:rsidP="00AA16CD">
      <w:pPr>
        <w:rPr>
          <w:lang w:eastAsia="sv-SE"/>
        </w:rPr>
      </w:pPr>
      <w:r w:rsidRPr="004B3E3C">
        <w:rPr>
          <w:lang w:eastAsia="sv-SE"/>
        </w:rPr>
        <w:t>The minimum conformance requirements are specified in clause 5.6.1.0.1.</w:t>
      </w:r>
    </w:p>
    <w:p w14:paraId="32416979" w14:textId="7608A62E"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1.</w:t>
      </w:r>
    </w:p>
    <w:p w14:paraId="127816AF" w14:textId="77777777" w:rsidR="00FA7663" w:rsidRPr="004B3E3C" w:rsidRDefault="00FA7663" w:rsidP="00AC4578">
      <w:pPr>
        <w:pStyle w:val="H6"/>
        <w:keepLines w:val="0"/>
      </w:pPr>
      <w:r w:rsidRPr="004B3E3C">
        <w:t>5.6.1.1.4</w:t>
      </w:r>
      <w:r w:rsidRPr="004B3E3C">
        <w:tab/>
        <w:t>Test description</w:t>
      </w:r>
    </w:p>
    <w:p w14:paraId="240AF53E" w14:textId="77777777" w:rsidR="00FA7663" w:rsidRPr="004B3E3C" w:rsidRDefault="00FA7663" w:rsidP="00AC4578">
      <w:pPr>
        <w:pStyle w:val="H6"/>
        <w:keepLines w:val="0"/>
      </w:pPr>
      <w:r w:rsidRPr="004B3E3C">
        <w:t>5.6.1.1.4.1</w:t>
      </w:r>
      <w:r w:rsidRPr="004B3E3C">
        <w:tab/>
        <w:t>Initial conditions</w:t>
      </w:r>
    </w:p>
    <w:p w14:paraId="536F11CE" w14:textId="77777777" w:rsidR="00FA7663" w:rsidRPr="004B3E3C" w:rsidRDefault="00FA7663" w:rsidP="00AA16CD">
      <w:r w:rsidRPr="004B3E3C">
        <w:t>This test shall be tested using any of the test configurations in Table 5.6.1.1.4.1-1.</w:t>
      </w:r>
    </w:p>
    <w:p w14:paraId="670AF436" w14:textId="77777777" w:rsidR="00FA7663" w:rsidRPr="004B3E3C" w:rsidRDefault="00FA7663" w:rsidP="00AA16CD">
      <w:pPr>
        <w:pStyle w:val="TH"/>
        <w:keepNext w:val="0"/>
        <w:keepLines w:val="0"/>
      </w:pPr>
      <w:r w:rsidRPr="004B3E3C">
        <w:t>Table 5.6.1.1.4.1-1: Supported test configurations for EN-DC FR2 event-triggered reporting without gap under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463EA75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A47966F"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1762D97F" w14:textId="77777777" w:rsidR="00FA7663" w:rsidRPr="004B3E3C" w:rsidRDefault="00FA7663" w:rsidP="00AA16CD">
            <w:pPr>
              <w:pStyle w:val="TAH"/>
              <w:keepNext w:val="0"/>
              <w:keepLines w:val="0"/>
              <w:spacing w:line="256" w:lineRule="auto"/>
            </w:pPr>
            <w:r w:rsidRPr="004B3E3C">
              <w:t>Description</w:t>
            </w:r>
          </w:p>
        </w:tc>
      </w:tr>
      <w:tr w:rsidR="00FA7663" w:rsidRPr="004B3E3C" w14:paraId="0B1AA41C"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CA5A185" w14:textId="77777777" w:rsidR="00FA7663" w:rsidRPr="004B3E3C" w:rsidRDefault="00FA7663" w:rsidP="00AA16CD">
            <w:pPr>
              <w:pStyle w:val="TAL"/>
              <w:keepNext w:val="0"/>
              <w:keepLines w:val="0"/>
              <w:spacing w:line="256" w:lineRule="auto"/>
            </w:pPr>
            <w:r w:rsidRPr="004B3E3C">
              <w:t>5.6.1.1-1</w:t>
            </w:r>
          </w:p>
        </w:tc>
        <w:tc>
          <w:tcPr>
            <w:tcW w:w="7479" w:type="dxa"/>
            <w:tcBorders>
              <w:top w:val="single" w:sz="4" w:space="0" w:color="auto"/>
              <w:left w:val="single" w:sz="4" w:space="0" w:color="auto"/>
              <w:bottom w:val="single" w:sz="4" w:space="0" w:color="auto"/>
              <w:right w:val="single" w:sz="4" w:space="0" w:color="auto"/>
            </w:tcBorders>
            <w:hideMark/>
          </w:tcPr>
          <w:p w14:paraId="29325604" w14:textId="0FF33400"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88F266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81672AF" w14:textId="77777777" w:rsidR="00FA7663" w:rsidRPr="004B3E3C" w:rsidRDefault="00FA7663" w:rsidP="00AA16CD">
            <w:pPr>
              <w:pStyle w:val="TAL"/>
              <w:keepNext w:val="0"/>
              <w:keepLines w:val="0"/>
              <w:spacing w:line="256" w:lineRule="auto"/>
            </w:pPr>
            <w:r w:rsidRPr="004B3E3C">
              <w:t>5.6.1.1-2</w:t>
            </w:r>
          </w:p>
        </w:tc>
        <w:tc>
          <w:tcPr>
            <w:tcW w:w="7479" w:type="dxa"/>
            <w:tcBorders>
              <w:top w:val="single" w:sz="4" w:space="0" w:color="auto"/>
              <w:left w:val="single" w:sz="4" w:space="0" w:color="auto"/>
              <w:bottom w:val="single" w:sz="4" w:space="0" w:color="auto"/>
              <w:right w:val="single" w:sz="4" w:space="0" w:color="auto"/>
            </w:tcBorders>
            <w:hideMark/>
          </w:tcPr>
          <w:p w14:paraId="303A5301" w14:textId="28FB18B3"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32E2D6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6C028FC" w14:textId="77777777" w:rsidR="00FA7663" w:rsidRPr="004B3E3C" w:rsidRDefault="00FA7663" w:rsidP="00AA16CD">
            <w:pPr>
              <w:pStyle w:val="TAL"/>
              <w:keepNext w:val="0"/>
              <w:keepLines w:val="0"/>
              <w:spacing w:line="256" w:lineRule="auto"/>
            </w:pPr>
            <w:r w:rsidRPr="004B3E3C">
              <w:t>5.6.1.1-3</w:t>
            </w:r>
          </w:p>
        </w:tc>
        <w:tc>
          <w:tcPr>
            <w:tcW w:w="7479" w:type="dxa"/>
            <w:tcBorders>
              <w:top w:val="single" w:sz="4" w:space="0" w:color="auto"/>
              <w:left w:val="single" w:sz="4" w:space="0" w:color="auto"/>
              <w:bottom w:val="single" w:sz="4" w:space="0" w:color="auto"/>
              <w:right w:val="single" w:sz="4" w:space="0" w:color="auto"/>
            </w:tcBorders>
            <w:hideMark/>
          </w:tcPr>
          <w:p w14:paraId="04F12BE9" w14:textId="114D8DFE"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5C7DAA1"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D8FFB18" w14:textId="77777777" w:rsidR="00FA7663" w:rsidRPr="004B3E3C" w:rsidRDefault="00FA7663" w:rsidP="00AA16CD">
            <w:pPr>
              <w:pStyle w:val="TAL"/>
              <w:keepNext w:val="0"/>
              <w:keepLines w:val="0"/>
              <w:spacing w:line="256" w:lineRule="auto"/>
            </w:pPr>
            <w:r w:rsidRPr="004B3E3C">
              <w:t>5.6.1.1-4</w:t>
            </w:r>
          </w:p>
        </w:tc>
        <w:tc>
          <w:tcPr>
            <w:tcW w:w="7479" w:type="dxa"/>
            <w:tcBorders>
              <w:top w:val="single" w:sz="4" w:space="0" w:color="auto"/>
              <w:left w:val="single" w:sz="4" w:space="0" w:color="auto"/>
              <w:bottom w:val="single" w:sz="4" w:space="0" w:color="auto"/>
              <w:right w:val="single" w:sz="4" w:space="0" w:color="auto"/>
            </w:tcBorders>
            <w:hideMark/>
          </w:tcPr>
          <w:p w14:paraId="67A0902C" w14:textId="1079EC5E"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A3C6C5A"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F1B0285" w14:textId="53FEE730"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3B158FD6" w14:textId="77777777" w:rsidR="00FA7663" w:rsidRPr="004B3E3C" w:rsidRDefault="00FA7663" w:rsidP="00AA16CD"/>
    <w:p w14:paraId="453BE819" w14:textId="77777777" w:rsidR="00FA7663" w:rsidRPr="004B3E3C" w:rsidRDefault="00FA7663" w:rsidP="00AA16CD">
      <w:r w:rsidRPr="004B3E3C">
        <w:t>Configure the test requirement and the DUT according to the parameters in Table 5.6.1.1.4.1-2.</w:t>
      </w:r>
    </w:p>
    <w:p w14:paraId="2643DB61" w14:textId="77777777" w:rsidR="00FA7663" w:rsidRPr="004B3E3C" w:rsidRDefault="00FA7663" w:rsidP="00AA16CD">
      <w:pPr>
        <w:pStyle w:val="TH"/>
        <w:keepNext w:val="0"/>
        <w:keepLines w:val="0"/>
      </w:pPr>
      <w:r w:rsidRPr="004B3E3C">
        <w:t>Table 5.6.1.1.4.1-2: Initial conditions for EN-DC FR2 event-triggered reporting without gap under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63FA210" w14:textId="77777777" w:rsidTr="00CA742D">
        <w:trPr>
          <w:jc w:val="center"/>
        </w:trPr>
        <w:tc>
          <w:tcPr>
            <w:tcW w:w="1701" w:type="dxa"/>
            <w:shd w:val="clear" w:color="auto" w:fill="auto"/>
          </w:tcPr>
          <w:p w14:paraId="1443D8FB"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09E7C644" w14:textId="77777777" w:rsidR="00FA7663" w:rsidRPr="004B3E3C" w:rsidRDefault="00FA7663" w:rsidP="00AA16CD">
            <w:pPr>
              <w:pStyle w:val="TAH"/>
              <w:keepNext w:val="0"/>
              <w:keepLines w:val="0"/>
            </w:pPr>
            <w:r w:rsidRPr="004B3E3C">
              <w:t>Value</w:t>
            </w:r>
          </w:p>
        </w:tc>
        <w:tc>
          <w:tcPr>
            <w:tcW w:w="3961" w:type="dxa"/>
          </w:tcPr>
          <w:p w14:paraId="1BADD135" w14:textId="77777777" w:rsidR="00FA7663" w:rsidRPr="004B3E3C" w:rsidRDefault="00FA7663" w:rsidP="00AA16CD">
            <w:pPr>
              <w:pStyle w:val="TAH"/>
              <w:keepNext w:val="0"/>
              <w:keepLines w:val="0"/>
            </w:pPr>
            <w:r w:rsidRPr="004B3E3C">
              <w:t>Comment</w:t>
            </w:r>
          </w:p>
        </w:tc>
      </w:tr>
      <w:tr w:rsidR="00FA7663" w:rsidRPr="004B3E3C" w14:paraId="7FB402CE" w14:textId="77777777" w:rsidTr="00CA742D">
        <w:trPr>
          <w:jc w:val="center"/>
        </w:trPr>
        <w:tc>
          <w:tcPr>
            <w:tcW w:w="1701" w:type="dxa"/>
            <w:shd w:val="clear" w:color="auto" w:fill="auto"/>
          </w:tcPr>
          <w:p w14:paraId="0239286B" w14:textId="31ED7CB7"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65D033DC" w14:textId="77777777" w:rsidR="00FA7663" w:rsidRPr="004B3E3C" w:rsidRDefault="00FA7663" w:rsidP="00AA16CD">
            <w:pPr>
              <w:pStyle w:val="TAL"/>
              <w:keepNext w:val="0"/>
              <w:keepLines w:val="0"/>
            </w:pPr>
            <w:r w:rsidRPr="004B3E3C">
              <w:t>NC</w:t>
            </w:r>
          </w:p>
        </w:tc>
        <w:tc>
          <w:tcPr>
            <w:tcW w:w="3961" w:type="dxa"/>
          </w:tcPr>
          <w:p w14:paraId="7F627874" w14:textId="5F036E24"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5B80261A" w14:textId="77777777" w:rsidTr="00CA742D">
        <w:trPr>
          <w:jc w:val="center"/>
        </w:trPr>
        <w:tc>
          <w:tcPr>
            <w:tcW w:w="1701" w:type="dxa"/>
            <w:shd w:val="clear" w:color="auto" w:fill="auto"/>
          </w:tcPr>
          <w:p w14:paraId="37DCA507" w14:textId="71BBC98E"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26B3D1B0" w14:textId="0F88205C"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6A4FA3A9" w14:textId="77777777" w:rsidTr="00CA742D">
        <w:trPr>
          <w:jc w:val="center"/>
        </w:trPr>
        <w:tc>
          <w:tcPr>
            <w:tcW w:w="1701" w:type="dxa"/>
            <w:shd w:val="clear" w:color="auto" w:fill="auto"/>
          </w:tcPr>
          <w:p w14:paraId="5E429321" w14:textId="298BE00D"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3B13311B" w14:textId="60B4E84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1.4.1-1.</w:t>
            </w:r>
          </w:p>
        </w:tc>
      </w:tr>
      <w:tr w:rsidR="00FA7663" w:rsidRPr="004B3E3C" w14:paraId="065DB06D" w14:textId="77777777" w:rsidTr="00CA742D">
        <w:trPr>
          <w:jc w:val="center"/>
        </w:trPr>
        <w:tc>
          <w:tcPr>
            <w:tcW w:w="1701" w:type="dxa"/>
            <w:shd w:val="clear" w:color="auto" w:fill="auto"/>
          </w:tcPr>
          <w:p w14:paraId="0C4675D8" w14:textId="2DD44E1F"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0623A515" w14:textId="77777777" w:rsidR="00FA7663" w:rsidRPr="004B3E3C" w:rsidRDefault="00FA7663" w:rsidP="00AA16CD">
            <w:pPr>
              <w:pStyle w:val="TAL"/>
              <w:keepNext w:val="0"/>
              <w:keepLines w:val="0"/>
            </w:pPr>
            <w:r w:rsidRPr="004B3E3C">
              <w:t>AWGN</w:t>
            </w:r>
          </w:p>
        </w:tc>
        <w:tc>
          <w:tcPr>
            <w:tcW w:w="3961" w:type="dxa"/>
          </w:tcPr>
          <w:p w14:paraId="2080C04B" w14:textId="7C0EF35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50560BA" w14:textId="77777777" w:rsidTr="00CA742D">
        <w:trPr>
          <w:jc w:val="center"/>
        </w:trPr>
        <w:tc>
          <w:tcPr>
            <w:tcW w:w="1701" w:type="dxa"/>
            <w:vMerge w:val="restart"/>
            <w:shd w:val="clear" w:color="auto" w:fill="auto"/>
          </w:tcPr>
          <w:p w14:paraId="5345FB65" w14:textId="78BF7B09"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3ECA3B91" w14:textId="0153000D"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F5BF666" w14:textId="18BF9C88" w:rsidR="00FA7663" w:rsidRPr="004B3E3C" w:rsidRDefault="00B9201E" w:rsidP="00AA16CD">
            <w:pPr>
              <w:pStyle w:val="TAL"/>
              <w:keepNext w:val="0"/>
              <w:keepLines w:val="0"/>
            </w:pPr>
            <w:r w:rsidRPr="004B3E3C">
              <w:t>A.3.3.1.1</w:t>
            </w:r>
          </w:p>
        </w:tc>
        <w:tc>
          <w:tcPr>
            <w:tcW w:w="3961" w:type="dxa"/>
            <w:vMerge w:val="restart"/>
          </w:tcPr>
          <w:p w14:paraId="3608A742" w14:textId="5AC66336"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404140AC" w14:textId="77777777" w:rsidTr="00CA742D">
        <w:trPr>
          <w:jc w:val="center"/>
        </w:trPr>
        <w:tc>
          <w:tcPr>
            <w:tcW w:w="1701" w:type="dxa"/>
            <w:vMerge/>
            <w:shd w:val="clear" w:color="auto" w:fill="auto"/>
          </w:tcPr>
          <w:p w14:paraId="3A5C7991" w14:textId="77777777" w:rsidR="00FA7663" w:rsidRPr="004B3E3C" w:rsidRDefault="00FA7663" w:rsidP="00AA16CD">
            <w:pPr>
              <w:pStyle w:val="TAL"/>
              <w:keepNext w:val="0"/>
              <w:keepLines w:val="0"/>
            </w:pPr>
          </w:p>
        </w:tc>
        <w:tc>
          <w:tcPr>
            <w:tcW w:w="1134" w:type="dxa"/>
            <w:shd w:val="clear" w:color="auto" w:fill="auto"/>
          </w:tcPr>
          <w:p w14:paraId="08B079C9" w14:textId="32F6F24E"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53CB9C8" w14:textId="09E4DD49" w:rsidR="00FA7663" w:rsidRPr="004B3E3C" w:rsidRDefault="00762B43" w:rsidP="00AA16CD">
            <w:pPr>
              <w:pStyle w:val="TAL"/>
              <w:keepNext w:val="0"/>
              <w:keepLines w:val="0"/>
            </w:pPr>
            <w:r w:rsidRPr="004B3E3C">
              <w:t>A.3.4.1.1</w:t>
            </w:r>
          </w:p>
        </w:tc>
        <w:tc>
          <w:tcPr>
            <w:tcW w:w="3961" w:type="dxa"/>
            <w:vMerge/>
          </w:tcPr>
          <w:p w14:paraId="35B01C7A" w14:textId="77777777" w:rsidR="00FA7663" w:rsidRPr="004B3E3C" w:rsidRDefault="00FA7663" w:rsidP="00AA16CD">
            <w:pPr>
              <w:pStyle w:val="TAL"/>
              <w:keepNext w:val="0"/>
              <w:keepLines w:val="0"/>
            </w:pPr>
          </w:p>
        </w:tc>
      </w:tr>
      <w:tr w:rsidR="00FA7663" w:rsidRPr="004B3E3C" w14:paraId="64A02EC0" w14:textId="77777777" w:rsidTr="00CA742D">
        <w:trPr>
          <w:jc w:val="center"/>
        </w:trPr>
        <w:tc>
          <w:tcPr>
            <w:tcW w:w="1701" w:type="dxa"/>
            <w:shd w:val="clear" w:color="auto" w:fill="auto"/>
          </w:tcPr>
          <w:p w14:paraId="225AE3D9" w14:textId="25BFD69D"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3E3BBC0" w14:textId="77777777" w:rsidR="00FA7663" w:rsidRPr="004B3E3C" w:rsidRDefault="00FA7663" w:rsidP="00AA16CD">
            <w:pPr>
              <w:pStyle w:val="TAL"/>
              <w:keepNext w:val="0"/>
              <w:keepLines w:val="0"/>
            </w:pPr>
            <w:r w:rsidRPr="004B3E3C">
              <w:t>TBD</w:t>
            </w:r>
          </w:p>
        </w:tc>
        <w:tc>
          <w:tcPr>
            <w:tcW w:w="3961" w:type="dxa"/>
          </w:tcPr>
          <w:p w14:paraId="22A665E8" w14:textId="77777777" w:rsidR="00FA7663" w:rsidRPr="004B3E3C" w:rsidRDefault="00FA7663" w:rsidP="00AA16CD">
            <w:pPr>
              <w:pStyle w:val="TAL"/>
              <w:keepNext w:val="0"/>
              <w:keepLines w:val="0"/>
            </w:pPr>
          </w:p>
        </w:tc>
      </w:tr>
    </w:tbl>
    <w:p w14:paraId="702E61CD" w14:textId="77777777" w:rsidR="00FA7663" w:rsidRPr="004B3E3C" w:rsidRDefault="00FA7663" w:rsidP="00AA16CD"/>
    <w:p w14:paraId="3E6ADE73" w14:textId="77777777" w:rsidR="00FA7663" w:rsidRPr="004B3E3C" w:rsidRDefault="00FA7663" w:rsidP="00AA16CD">
      <w:pPr>
        <w:pStyle w:val="B1"/>
      </w:pPr>
      <w:r w:rsidRPr="004B3E3C">
        <w:t xml:space="preserve">1. </w:t>
      </w:r>
      <w:r w:rsidRPr="004B3E3C">
        <w:rPr>
          <w:rFonts w:cs="v4.2.0"/>
        </w:rPr>
        <w:t>The test parameters for PSCell and neighbour cell are given in Table 5.6.1.1.4.1-3 below.</w:t>
      </w:r>
    </w:p>
    <w:p w14:paraId="24E4A7B0" w14:textId="77777777" w:rsidR="00FA7663" w:rsidRPr="004B3E3C" w:rsidRDefault="00FA7663" w:rsidP="00AA16CD">
      <w:pPr>
        <w:pStyle w:val="B1"/>
      </w:pPr>
      <w:r w:rsidRPr="004B3E3C">
        <w:t>2. Message contents are defined in clause 5.6.1.1.4.3.</w:t>
      </w:r>
    </w:p>
    <w:p w14:paraId="7301D078" w14:textId="2F5F22F1" w:rsidR="00FA7663" w:rsidRPr="004B3E3C" w:rsidRDefault="00FA7663" w:rsidP="00AA16CD">
      <w:pPr>
        <w:pStyle w:val="B1"/>
      </w:pPr>
      <w:r w:rsidRPr="004B3E3C">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27A77B04" w14:textId="77777777" w:rsidR="00FA7663" w:rsidRPr="004B3E3C" w:rsidRDefault="00FA7663" w:rsidP="00AA16CD">
      <w:pPr>
        <w:pStyle w:val="TH"/>
        <w:keepNext w:val="0"/>
        <w:keepLines w:val="0"/>
      </w:pPr>
      <w:r w:rsidRPr="004B3E3C">
        <w:t xml:space="preserve">Table 5.6.1.1.4.1-3: </w:t>
      </w:r>
      <w:r w:rsidRPr="004B3E3C">
        <w:rPr>
          <w:rFonts w:cs="v4.2.0"/>
        </w:rPr>
        <w:t>General test parameters for EN-DC FR2 intra-frequency event triggered reporting tests without gap under non-DRX</w:t>
      </w:r>
    </w:p>
    <w:tbl>
      <w:tblPr>
        <w:tblW w:w="10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850"/>
        <w:gridCol w:w="993"/>
        <w:gridCol w:w="1984"/>
        <w:gridCol w:w="4111"/>
      </w:tblGrid>
      <w:tr w:rsidR="00FA7663" w:rsidRPr="004B3E3C" w14:paraId="6245F95D" w14:textId="77777777" w:rsidTr="00AC4578">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F26FFD3"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850" w:type="dxa"/>
            <w:tcBorders>
              <w:top w:val="single" w:sz="4" w:space="0" w:color="auto"/>
              <w:left w:val="single" w:sz="4" w:space="0" w:color="auto"/>
              <w:bottom w:val="single" w:sz="4" w:space="0" w:color="auto"/>
              <w:right w:val="single" w:sz="4" w:space="0" w:color="auto"/>
            </w:tcBorders>
            <w:hideMark/>
          </w:tcPr>
          <w:p w14:paraId="76312468"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993" w:type="dxa"/>
            <w:tcBorders>
              <w:top w:val="single" w:sz="4" w:space="0" w:color="auto"/>
              <w:left w:val="single" w:sz="4" w:space="0" w:color="auto"/>
              <w:bottom w:val="single" w:sz="4" w:space="0" w:color="auto"/>
              <w:right w:val="single" w:sz="4" w:space="0" w:color="auto"/>
            </w:tcBorders>
            <w:hideMark/>
          </w:tcPr>
          <w:p w14:paraId="564E930E"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984" w:type="dxa"/>
            <w:tcBorders>
              <w:top w:val="single" w:sz="4" w:space="0" w:color="auto"/>
              <w:left w:val="single" w:sz="4" w:space="0" w:color="auto"/>
              <w:bottom w:val="single" w:sz="4" w:space="0" w:color="auto"/>
              <w:right w:val="single" w:sz="4" w:space="0" w:color="auto"/>
            </w:tcBorders>
            <w:hideMark/>
          </w:tcPr>
          <w:p w14:paraId="1F6C61DF" w14:textId="77777777" w:rsidR="00FA7663" w:rsidRPr="004B3E3C" w:rsidRDefault="00FA7663" w:rsidP="00AA16CD">
            <w:pPr>
              <w:pStyle w:val="TAH"/>
              <w:keepNext w:val="0"/>
              <w:keepLines w:val="0"/>
              <w:spacing w:line="256" w:lineRule="auto"/>
              <w:rPr>
                <w:rFonts w:cs="Arial"/>
              </w:rPr>
            </w:pPr>
            <w:r w:rsidRPr="004B3E3C">
              <w:rPr>
                <w:rFonts w:cs="v4.2.0"/>
              </w:rPr>
              <w:t>Value</w:t>
            </w:r>
          </w:p>
        </w:tc>
        <w:tc>
          <w:tcPr>
            <w:tcW w:w="4111" w:type="dxa"/>
            <w:tcBorders>
              <w:top w:val="single" w:sz="4" w:space="0" w:color="auto"/>
              <w:left w:val="single" w:sz="4" w:space="0" w:color="auto"/>
              <w:bottom w:val="single" w:sz="4" w:space="0" w:color="auto"/>
              <w:right w:val="single" w:sz="4" w:space="0" w:color="auto"/>
            </w:tcBorders>
            <w:hideMark/>
          </w:tcPr>
          <w:p w14:paraId="1BF35D10" w14:textId="77777777" w:rsidR="00FA7663" w:rsidRPr="004B3E3C" w:rsidRDefault="00FA7663" w:rsidP="00AA16CD">
            <w:pPr>
              <w:pStyle w:val="TAH"/>
              <w:keepNext w:val="0"/>
              <w:keepLines w:val="0"/>
              <w:spacing w:line="256" w:lineRule="auto"/>
              <w:rPr>
                <w:rFonts w:cs="Arial"/>
              </w:rPr>
            </w:pPr>
            <w:r w:rsidRPr="004B3E3C">
              <w:rPr>
                <w:rFonts w:cs="v4.2.0"/>
              </w:rPr>
              <w:t>Comment</w:t>
            </w:r>
          </w:p>
        </w:tc>
      </w:tr>
      <w:tr w:rsidR="00FA7663" w:rsidRPr="004B3E3C" w14:paraId="485C9FCB"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17C5AB9" w14:textId="48EC8F75" w:rsidR="00FA7663" w:rsidRPr="004B3E3C" w:rsidRDefault="00FA7663" w:rsidP="00AA16CD">
            <w:pPr>
              <w:pStyle w:val="TAL"/>
              <w:keepNext w:val="0"/>
              <w:keepLines w:val="0"/>
              <w:rPr>
                <w:rFonts w:cs="Arial"/>
              </w:rPr>
            </w:pPr>
            <w:r w:rsidRPr="004B3E3C">
              <w:t>Active</w:t>
            </w:r>
            <w:r w:rsidR="00CA742D" w:rsidRPr="004B3E3C">
              <w:t xml:space="preserve"> </w:t>
            </w:r>
            <w:r w:rsidRPr="004B3E3C">
              <w:t>cell</w:t>
            </w:r>
          </w:p>
        </w:tc>
        <w:tc>
          <w:tcPr>
            <w:tcW w:w="850" w:type="dxa"/>
            <w:tcBorders>
              <w:top w:val="single" w:sz="4" w:space="0" w:color="auto"/>
              <w:left w:val="single" w:sz="4" w:space="0" w:color="auto"/>
              <w:bottom w:val="single" w:sz="4" w:space="0" w:color="auto"/>
              <w:right w:val="single" w:sz="4" w:space="0" w:color="auto"/>
            </w:tcBorders>
          </w:tcPr>
          <w:p w14:paraId="0AB1414E"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4D22F57F" w14:textId="77777777" w:rsidR="00FA7663" w:rsidRPr="004B3E3C" w:rsidRDefault="00FA7663" w:rsidP="00AA16CD">
            <w:pPr>
              <w:pStyle w:val="TAL"/>
              <w:keepNext w:val="0"/>
              <w:keepLines w:val="0"/>
            </w:pPr>
            <w:r w:rsidRPr="004B3E3C">
              <w:t>1~4</w:t>
            </w:r>
          </w:p>
        </w:tc>
        <w:tc>
          <w:tcPr>
            <w:tcW w:w="1984" w:type="dxa"/>
            <w:tcBorders>
              <w:top w:val="single" w:sz="4" w:space="0" w:color="auto"/>
              <w:left w:val="single" w:sz="4" w:space="0" w:color="auto"/>
              <w:bottom w:val="single" w:sz="4" w:space="0" w:color="auto"/>
              <w:right w:val="single" w:sz="4" w:space="0" w:color="auto"/>
            </w:tcBorders>
            <w:hideMark/>
          </w:tcPr>
          <w:p w14:paraId="5130F0C3" w14:textId="08D7379F"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5D914AB2" w14:textId="32AB5280" w:rsidR="00FA7663" w:rsidRPr="004B3E3C" w:rsidRDefault="00FA7663" w:rsidP="00AA16CD">
            <w:pPr>
              <w:pStyle w:val="TAL"/>
              <w:keepNext w:val="0"/>
              <w:keepLines w:val="0"/>
              <w:rPr>
                <w:rFonts w:cs="Arial"/>
              </w:rPr>
            </w:pPr>
            <w:r w:rsidRPr="004B3E3C">
              <w:t>PSCell</w:t>
            </w:r>
            <w:r w:rsidR="00CA742D" w:rsidRPr="004B3E3C">
              <w:t xml:space="preserve"> </w:t>
            </w:r>
            <w:r w:rsidRPr="004B3E3C">
              <w:t>(Cell</w:t>
            </w:r>
            <w:r w:rsidR="00CA742D" w:rsidRPr="004B3E3C">
              <w:t xml:space="preserve"> </w:t>
            </w:r>
            <w:r w:rsidRPr="004B3E3C">
              <w:t>2)</w:t>
            </w:r>
          </w:p>
        </w:tc>
        <w:tc>
          <w:tcPr>
            <w:tcW w:w="4111" w:type="dxa"/>
            <w:tcBorders>
              <w:top w:val="single" w:sz="4" w:space="0" w:color="auto"/>
              <w:left w:val="single" w:sz="4" w:space="0" w:color="auto"/>
              <w:bottom w:val="single" w:sz="4" w:space="0" w:color="auto"/>
              <w:right w:val="single" w:sz="4" w:space="0" w:color="auto"/>
            </w:tcBorders>
          </w:tcPr>
          <w:p w14:paraId="29EB710C" w14:textId="77777777" w:rsidR="00FA7663" w:rsidRPr="004B3E3C" w:rsidRDefault="00FA7663" w:rsidP="00AA16CD">
            <w:pPr>
              <w:pStyle w:val="TAL"/>
              <w:keepNext w:val="0"/>
              <w:keepLines w:val="0"/>
              <w:rPr>
                <w:rFonts w:cs="Arial"/>
              </w:rPr>
            </w:pPr>
          </w:p>
        </w:tc>
      </w:tr>
      <w:tr w:rsidR="00FA7663" w:rsidRPr="004B3E3C" w14:paraId="45FA9039"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46AFEB2" w14:textId="2484F89F" w:rsidR="00FA7663" w:rsidRPr="004B3E3C" w:rsidRDefault="00FA7663" w:rsidP="00AA16CD">
            <w:pPr>
              <w:pStyle w:val="TAL"/>
              <w:keepNext w:val="0"/>
              <w:keepLines w:val="0"/>
              <w:rPr>
                <w:rFonts w:cs="Arial"/>
              </w:rPr>
            </w:pPr>
            <w:r w:rsidRPr="004B3E3C">
              <w:rPr>
                <w:bCs/>
              </w:rPr>
              <w:t>Neighbour</w:t>
            </w:r>
            <w:r w:rsidR="00CA742D" w:rsidRPr="004B3E3C">
              <w:rPr>
                <w:bCs/>
              </w:rPr>
              <w:t xml:space="preserve"> </w:t>
            </w:r>
            <w:r w:rsidRPr="004B3E3C">
              <w:rPr>
                <w:bCs/>
              </w:rPr>
              <w:t>cell</w:t>
            </w:r>
          </w:p>
        </w:tc>
        <w:tc>
          <w:tcPr>
            <w:tcW w:w="850" w:type="dxa"/>
            <w:tcBorders>
              <w:top w:val="single" w:sz="4" w:space="0" w:color="auto"/>
              <w:left w:val="single" w:sz="4" w:space="0" w:color="auto"/>
              <w:bottom w:val="single" w:sz="4" w:space="0" w:color="auto"/>
              <w:right w:val="single" w:sz="4" w:space="0" w:color="auto"/>
            </w:tcBorders>
          </w:tcPr>
          <w:p w14:paraId="37B9C53C"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CD06F14" w14:textId="77777777" w:rsidR="00FA7663" w:rsidRPr="004B3E3C" w:rsidRDefault="00FA7663" w:rsidP="00AA16CD">
            <w:pPr>
              <w:pStyle w:val="TAL"/>
              <w:keepNext w:val="0"/>
              <w:keepLines w:val="0"/>
              <w:rPr>
                <w:b/>
                <w:bCs/>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13423BC5" w14:textId="468CCEAC"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3</w:t>
            </w:r>
          </w:p>
        </w:tc>
        <w:tc>
          <w:tcPr>
            <w:tcW w:w="4111" w:type="dxa"/>
            <w:tcBorders>
              <w:top w:val="single" w:sz="4" w:space="0" w:color="auto"/>
              <w:left w:val="single" w:sz="4" w:space="0" w:color="auto"/>
              <w:bottom w:val="single" w:sz="4" w:space="0" w:color="auto"/>
              <w:right w:val="single" w:sz="4" w:space="0" w:color="auto"/>
            </w:tcBorders>
            <w:hideMark/>
          </w:tcPr>
          <w:p w14:paraId="6EFB9E73" w14:textId="34014558"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1BEEA5BC"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87BAAA8" w14:textId="258A9B99" w:rsidR="00FA7663" w:rsidRPr="004B3E3C" w:rsidRDefault="00FA7663" w:rsidP="00AA16CD">
            <w:pPr>
              <w:pStyle w:val="TAL"/>
              <w:keepNext w:val="0"/>
              <w:keepLines w:val="0"/>
              <w:rPr>
                <w:rFonts w:cs="Arial"/>
              </w:rPr>
            </w:pPr>
            <w:r w:rsidRPr="004B3E3C">
              <w:t>RF</w:t>
            </w:r>
            <w:r w:rsidR="00CA742D" w:rsidRPr="004B3E3C">
              <w:t xml:space="preserve"> </w:t>
            </w:r>
            <w:r w:rsidRPr="004B3E3C">
              <w:t>Channel</w:t>
            </w:r>
            <w:r w:rsidR="00CA742D" w:rsidRPr="004B3E3C">
              <w:t xml:space="preserve"> </w:t>
            </w:r>
            <w:r w:rsidRPr="004B3E3C">
              <w:t>Number</w:t>
            </w:r>
          </w:p>
        </w:tc>
        <w:tc>
          <w:tcPr>
            <w:tcW w:w="850" w:type="dxa"/>
            <w:tcBorders>
              <w:top w:val="single" w:sz="4" w:space="0" w:color="auto"/>
              <w:left w:val="single" w:sz="4" w:space="0" w:color="auto"/>
              <w:bottom w:val="single" w:sz="4" w:space="0" w:color="auto"/>
              <w:right w:val="single" w:sz="4" w:space="0" w:color="auto"/>
            </w:tcBorders>
          </w:tcPr>
          <w:p w14:paraId="7B4EC199"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766113B" w14:textId="77777777" w:rsidR="00FA7663" w:rsidRPr="004B3E3C" w:rsidRDefault="00FA7663" w:rsidP="00AA16CD">
            <w:pPr>
              <w:pStyle w:val="TAL"/>
              <w:keepNext w:val="0"/>
              <w:keepLines w:val="0"/>
              <w:rPr>
                <w:b/>
                <w:bCs/>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1AFC7A5" w14:textId="35E18EEB"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0F8ADC29" w14:textId="64991897" w:rsidR="00FA7663" w:rsidRPr="004B3E3C" w:rsidRDefault="00FA7663" w:rsidP="00AA16CD">
            <w:pPr>
              <w:pStyle w:val="TAL"/>
              <w:keepNext w:val="0"/>
              <w:keepLines w:val="0"/>
              <w:rPr>
                <w:rFonts w:cs="Arial"/>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111" w:type="dxa"/>
            <w:tcBorders>
              <w:top w:val="single" w:sz="4" w:space="0" w:color="auto"/>
              <w:left w:val="single" w:sz="4" w:space="0" w:color="auto"/>
              <w:bottom w:val="single" w:sz="4" w:space="0" w:color="auto"/>
              <w:right w:val="single" w:sz="4" w:space="0" w:color="auto"/>
            </w:tcBorders>
            <w:hideMark/>
          </w:tcPr>
          <w:p w14:paraId="5D2CD4DA" w14:textId="678B6C1B" w:rsidR="00FA7663" w:rsidRPr="004B3E3C" w:rsidRDefault="00FA7663" w:rsidP="00AA16CD">
            <w:pPr>
              <w:pStyle w:val="TAL"/>
              <w:keepNext w:val="0"/>
              <w:keepLines w:val="0"/>
              <w:rPr>
                <w:rFonts w:cs="Arial"/>
              </w:rPr>
            </w:pPr>
            <w:r w:rsidRPr="004B3E3C">
              <w:t>One</w:t>
            </w:r>
            <w:r w:rsidR="00CA742D" w:rsidRPr="004B3E3C">
              <w:t xml:space="preserve"> </w:t>
            </w:r>
            <w:r w:rsidRPr="004B3E3C">
              <w:t>TDD</w:t>
            </w:r>
            <w:r w:rsidR="00CA742D" w:rsidRPr="004B3E3C">
              <w:t xml:space="preserve"> </w:t>
            </w:r>
            <w:r w:rsidRPr="004B3E3C">
              <w:t>carrier</w:t>
            </w:r>
            <w:r w:rsidR="00CA742D" w:rsidRPr="004B3E3C">
              <w:t xml:space="preserve"> </w:t>
            </w:r>
            <w:r w:rsidRPr="004B3E3C">
              <w:t>frequency</w:t>
            </w:r>
            <w:r w:rsidR="00CA742D" w:rsidRPr="004B3E3C">
              <w:t xml:space="preserve"> </w:t>
            </w:r>
            <w:r w:rsidRPr="004B3E3C">
              <w:t>is</w:t>
            </w:r>
            <w:r w:rsidR="00CA742D" w:rsidRPr="004B3E3C">
              <w:t xml:space="preserve"> </w:t>
            </w:r>
            <w:r w:rsidRPr="004B3E3C">
              <w:t>used</w:t>
            </w:r>
            <w:r w:rsidR="00CA742D" w:rsidRPr="004B3E3C">
              <w:t xml:space="preserve"> </w:t>
            </w:r>
            <w:r w:rsidRPr="004B3E3C">
              <w:t>for</w:t>
            </w:r>
            <w:r w:rsidR="00CA742D" w:rsidRPr="004B3E3C">
              <w:t xml:space="preserve"> </w:t>
            </w:r>
            <w:r w:rsidRPr="004B3E3C">
              <w:t>the</w:t>
            </w:r>
            <w:r w:rsidR="00CA742D" w:rsidRPr="004B3E3C">
              <w:t xml:space="preserve"> </w:t>
            </w:r>
            <w:r w:rsidRPr="004B3E3C">
              <w:t>NR</w:t>
            </w:r>
            <w:r w:rsidR="00CA742D" w:rsidRPr="004B3E3C">
              <w:t xml:space="preserve"> </w:t>
            </w:r>
            <w:r w:rsidRPr="004B3E3C">
              <w:t>cells</w:t>
            </w:r>
            <w:r w:rsidR="00CA742D" w:rsidRPr="004B3E3C">
              <w:t xml:space="preserve"> </w:t>
            </w:r>
            <w:r w:rsidRPr="004B3E3C">
              <w:t>and</w:t>
            </w:r>
            <w:r w:rsidR="00CA742D" w:rsidRPr="004B3E3C">
              <w:t xml:space="preserve"> </w:t>
            </w:r>
            <w:r w:rsidRPr="004B3E3C">
              <w:t>one</w:t>
            </w:r>
            <w:r w:rsidR="00CA742D" w:rsidRPr="004B3E3C">
              <w:t xml:space="preserve"> </w:t>
            </w:r>
            <w:r w:rsidRPr="004B3E3C">
              <w:t>TDD</w:t>
            </w:r>
            <w:r w:rsidR="00CA742D" w:rsidRPr="004B3E3C">
              <w:t xml:space="preserve"> </w:t>
            </w:r>
            <w:r w:rsidRPr="004B3E3C">
              <w:t>or</w:t>
            </w:r>
            <w:r w:rsidR="00CA742D" w:rsidRPr="004B3E3C">
              <w:t xml:space="preserve"> </w:t>
            </w:r>
            <w:r w:rsidRPr="004B3E3C">
              <w:t>FDD</w:t>
            </w:r>
            <w:r w:rsidR="00CA742D" w:rsidRPr="004B3E3C">
              <w:t xml:space="preserve"> </w:t>
            </w:r>
            <w:r w:rsidRPr="004B3E3C">
              <w:t>carrier</w:t>
            </w:r>
            <w:r w:rsidR="00CA742D" w:rsidRPr="004B3E3C">
              <w:t xml:space="preserve"> </w:t>
            </w:r>
            <w:r w:rsidRPr="004B3E3C">
              <w:t>frequency</w:t>
            </w:r>
            <w:r w:rsidR="00CA742D" w:rsidRPr="004B3E3C">
              <w:t xml:space="preserve"> </w:t>
            </w:r>
            <w:r w:rsidRPr="004B3E3C">
              <w:t>is</w:t>
            </w:r>
            <w:r w:rsidR="00CA742D" w:rsidRPr="004B3E3C">
              <w:t xml:space="preserve"> </w:t>
            </w:r>
            <w:r w:rsidRPr="004B3E3C">
              <w:t>used</w:t>
            </w:r>
            <w:r w:rsidR="00CA742D" w:rsidRPr="004B3E3C">
              <w:t xml:space="preserve"> </w:t>
            </w:r>
            <w:r w:rsidRPr="004B3E3C">
              <w:t>for</w:t>
            </w:r>
            <w:r w:rsidR="00CA742D" w:rsidRPr="004B3E3C">
              <w:t xml:space="preserve"> </w:t>
            </w:r>
            <w:r w:rsidRPr="004B3E3C">
              <w:t>E-UTRAN</w:t>
            </w:r>
            <w:r w:rsidR="00CA742D" w:rsidRPr="004B3E3C">
              <w:t xml:space="preserve"> </w:t>
            </w:r>
            <w:r w:rsidRPr="004B3E3C">
              <w:t>cell.</w:t>
            </w:r>
          </w:p>
        </w:tc>
      </w:tr>
      <w:tr w:rsidR="00FA7663" w:rsidRPr="004B3E3C" w14:paraId="372E3548"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D58DE69" w14:textId="44D9082E"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850" w:type="dxa"/>
            <w:tcBorders>
              <w:top w:val="single" w:sz="4" w:space="0" w:color="auto"/>
              <w:left w:val="single" w:sz="4" w:space="0" w:color="auto"/>
              <w:bottom w:val="single" w:sz="4" w:space="0" w:color="auto"/>
              <w:right w:val="single" w:sz="4" w:space="0" w:color="auto"/>
            </w:tcBorders>
          </w:tcPr>
          <w:p w14:paraId="45593610" w14:textId="77777777" w:rsidR="00FA7663" w:rsidRPr="004B3E3C" w:rsidRDefault="00FA7663" w:rsidP="00AA16CD">
            <w:pPr>
              <w:pStyle w:val="TAL"/>
              <w:keepNext w:val="0"/>
              <w:keepLines w:val="0"/>
              <w:rPr>
                <w:rFonts w:cs="Arial"/>
                <w: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A7BEE70" w14:textId="77777777" w:rsidR="00FA7663" w:rsidRPr="004B3E3C" w:rsidRDefault="00FA7663" w:rsidP="00AA16CD">
            <w:pPr>
              <w:pStyle w:val="TAL"/>
              <w:keepNext w:val="0"/>
              <w:keepLines w:val="0"/>
              <w:rPr>
                <w:b/>
                <w:bCs/>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F77045F" w14:textId="77777777" w:rsidR="00FA7663" w:rsidRPr="004B3E3C" w:rsidRDefault="00FA7663" w:rsidP="00AA16CD">
            <w:pPr>
              <w:pStyle w:val="TAL"/>
              <w:keepNext w:val="0"/>
              <w:keepLines w:val="0"/>
              <w:rPr>
                <w:b/>
                <w:bCs/>
              </w:rPr>
            </w:pPr>
            <w:r w:rsidRPr="004B3E3C">
              <w:rPr>
                <w:bCs/>
              </w:rPr>
              <w:t>SMTC.1</w:t>
            </w:r>
          </w:p>
        </w:tc>
        <w:tc>
          <w:tcPr>
            <w:tcW w:w="4111" w:type="dxa"/>
            <w:tcBorders>
              <w:top w:val="single" w:sz="4" w:space="0" w:color="auto"/>
              <w:left w:val="single" w:sz="4" w:space="0" w:color="auto"/>
              <w:bottom w:val="single" w:sz="4" w:space="0" w:color="auto"/>
              <w:right w:val="single" w:sz="4" w:space="0" w:color="auto"/>
            </w:tcBorders>
          </w:tcPr>
          <w:p w14:paraId="23EF8781" w14:textId="77777777" w:rsidR="00FA7663" w:rsidRPr="004B3E3C" w:rsidRDefault="00FA7663" w:rsidP="00AA16CD">
            <w:pPr>
              <w:pStyle w:val="TAL"/>
              <w:keepNext w:val="0"/>
              <w:keepLines w:val="0"/>
              <w:rPr>
                <w:b/>
                <w:bCs/>
              </w:rPr>
            </w:pPr>
          </w:p>
        </w:tc>
      </w:tr>
      <w:tr w:rsidR="00FA7663" w:rsidRPr="004B3E3C" w14:paraId="69659E2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02BEE7B2" w14:textId="77777777" w:rsidR="00FA7663" w:rsidRPr="004B3E3C" w:rsidRDefault="00FA7663" w:rsidP="00AA16CD">
            <w:pPr>
              <w:pStyle w:val="TAL"/>
              <w:keepNext w:val="0"/>
              <w:keepLines w:val="0"/>
              <w:rPr>
                <w:rFonts w:cs="Arial"/>
              </w:rPr>
            </w:pPr>
            <w:r w:rsidRPr="004B3E3C">
              <w:t>A3-Offset</w:t>
            </w:r>
          </w:p>
        </w:tc>
        <w:tc>
          <w:tcPr>
            <w:tcW w:w="850" w:type="dxa"/>
            <w:tcBorders>
              <w:top w:val="single" w:sz="4" w:space="0" w:color="auto"/>
              <w:left w:val="single" w:sz="4" w:space="0" w:color="auto"/>
              <w:bottom w:val="single" w:sz="4" w:space="0" w:color="auto"/>
              <w:right w:val="single" w:sz="4" w:space="0" w:color="auto"/>
            </w:tcBorders>
            <w:hideMark/>
          </w:tcPr>
          <w:p w14:paraId="70CB57A6" w14:textId="77777777" w:rsidR="00FA7663" w:rsidRPr="004B3E3C" w:rsidRDefault="00FA7663" w:rsidP="00AA16CD">
            <w:pPr>
              <w:pStyle w:val="TAL"/>
              <w:keepNext w:val="0"/>
              <w:keepLines w:val="0"/>
              <w:rPr>
                <w:rFonts w:cs="Arial"/>
              </w:rPr>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43EE8028"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2FB74AE2" w14:textId="2C09DEC3" w:rsidR="00FA7663" w:rsidRPr="004B3E3C" w:rsidRDefault="004B1D17" w:rsidP="00AA16CD">
            <w:pPr>
              <w:pStyle w:val="TAL"/>
              <w:keepNext w:val="0"/>
              <w:keepLines w:val="0"/>
              <w:rPr>
                <w:rFonts w:cs="Arial"/>
              </w:rPr>
            </w:pPr>
            <w:r w:rsidRPr="004B3E3C">
              <w:rPr>
                <w:rFonts w:cs="v4.2.0"/>
              </w:rPr>
              <w:t>-11</w:t>
            </w:r>
          </w:p>
        </w:tc>
        <w:tc>
          <w:tcPr>
            <w:tcW w:w="4111" w:type="dxa"/>
            <w:tcBorders>
              <w:top w:val="single" w:sz="4" w:space="0" w:color="auto"/>
              <w:left w:val="single" w:sz="4" w:space="0" w:color="auto"/>
              <w:bottom w:val="single" w:sz="4" w:space="0" w:color="auto"/>
              <w:right w:val="single" w:sz="4" w:space="0" w:color="auto"/>
            </w:tcBorders>
          </w:tcPr>
          <w:p w14:paraId="25C09D77" w14:textId="77777777" w:rsidR="00FA7663" w:rsidRPr="004B3E3C" w:rsidRDefault="00FA7663" w:rsidP="00AA16CD">
            <w:pPr>
              <w:pStyle w:val="TAL"/>
              <w:keepNext w:val="0"/>
              <w:keepLines w:val="0"/>
              <w:rPr>
                <w:rFonts w:cs="Arial"/>
              </w:rPr>
            </w:pPr>
          </w:p>
        </w:tc>
      </w:tr>
      <w:tr w:rsidR="00FA7663" w:rsidRPr="004B3E3C" w14:paraId="3EF0FC8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A70C8F4" w14:textId="1F7290AD" w:rsidR="00FA7663" w:rsidRPr="004B3E3C" w:rsidRDefault="00FA7663" w:rsidP="00AA16CD">
            <w:pPr>
              <w:pStyle w:val="TAL"/>
              <w:keepNext w:val="0"/>
              <w:keepLines w:val="0"/>
              <w:rPr>
                <w:rFonts w:cs="Arial"/>
              </w:rPr>
            </w:pPr>
            <w:r w:rsidRPr="004B3E3C">
              <w:t>CP</w:t>
            </w:r>
            <w:r w:rsidR="00CA742D" w:rsidRPr="004B3E3C">
              <w:t xml:space="preserve"> </w:t>
            </w:r>
            <w:r w:rsidRPr="004B3E3C">
              <w:t>length</w:t>
            </w:r>
          </w:p>
        </w:tc>
        <w:tc>
          <w:tcPr>
            <w:tcW w:w="850" w:type="dxa"/>
            <w:tcBorders>
              <w:top w:val="single" w:sz="4" w:space="0" w:color="auto"/>
              <w:left w:val="single" w:sz="4" w:space="0" w:color="auto"/>
              <w:bottom w:val="single" w:sz="4" w:space="0" w:color="auto"/>
              <w:right w:val="single" w:sz="4" w:space="0" w:color="auto"/>
            </w:tcBorders>
          </w:tcPr>
          <w:p w14:paraId="53DA3ED6"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6A97DDE"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5F4E9D97" w14:textId="77777777" w:rsidR="00FA7663" w:rsidRPr="004B3E3C" w:rsidRDefault="00FA7663" w:rsidP="00AA16CD">
            <w:pPr>
              <w:pStyle w:val="TAL"/>
              <w:keepNext w:val="0"/>
              <w:keepLines w:val="0"/>
              <w:rPr>
                <w:rFonts w:cs="Arial"/>
              </w:rPr>
            </w:pPr>
            <w:r w:rsidRPr="004B3E3C">
              <w:t>Normal</w:t>
            </w:r>
          </w:p>
        </w:tc>
        <w:tc>
          <w:tcPr>
            <w:tcW w:w="4111" w:type="dxa"/>
            <w:tcBorders>
              <w:top w:val="single" w:sz="4" w:space="0" w:color="auto"/>
              <w:left w:val="single" w:sz="4" w:space="0" w:color="auto"/>
              <w:bottom w:val="single" w:sz="4" w:space="0" w:color="auto"/>
              <w:right w:val="single" w:sz="4" w:space="0" w:color="auto"/>
            </w:tcBorders>
          </w:tcPr>
          <w:p w14:paraId="66009214" w14:textId="77777777" w:rsidR="00FA7663" w:rsidRPr="004B3E3C" w:rsidRDefault="00FA7663" w:rsidP="00AA16CD">
            <w:pPr>
              <w:pStyle w:val="TAL"/>
              <w:keepNext w:val="0"/>
              <w:keepLines w:val="0"/>
              <w:rPr>
                <w:rFonts w:cs="Arial"/>
              </w:rPr>
            </w:pPr>
          </w:p>
        </w:tc>
      </w:tr>
      <w:tr w:rsidR="00FA7663" w:rsidRPr="004B3E3C" w14:paraId="07609A3F"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3E13C8A4" w14:textId="77777777" w:rsidR="00FA7663" w:rsidRPr="004B3E3C" w:rsidRDefault="00FA7663" w:rsidP="00AA16CD">
            <w:pPr>
              <w:pStyle w:val="TAL"/>
              <w:keepNext w:val="0"/>
              <w:keepLines w:val="0"/>
              <w:rPr>
                <w:rFonts w:cs="Arial"/>
              </w:rPr>
            </w:pPr>
            <w:r w:rsidRPr="004B3E3C">
              <w:t>Hysteresis</w:t>
            </w:r>
          </w:p>
        </w:tc>
        <w:tc>
          <w:tcPr>
            <w:tcW w:w="850" w:type="dxa"/>
            <w:tcBorders>
              <w:top w:val="single" w:sz="4" w:space="0" w:color="auto"/>
              <w:left w:val="single" w:sz="4" w:space="0" w:color="auto"/>
              <w:bottom w:val="single" w:sz="4" w:space="0" w:color="auto"/>
              <w:right w:val="single" w:sz="4" w:space="0" w:color="auto"/>
            </w:tcBorders>
            <w:hideMark/>
          </w:tcPr>
          <w:p w14:paraId="18050503" w14:textId="77777777" w:rsidR="00FA7663" w:rsidRPr="004B3E3C" w:rsidRDefault="00FA7663" w:rsidP="00AA16CD">
            <w:pPr>
              <w:pStyle w:val="TAL"/>
              <w:keepNext w:val="0"/>
              <w:keepLines w:val="0"/>
              <w:rPr>
                <w:rFonts w:cs="Arial"/>
              </w:rPr>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139DF7DE"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2E3AC6D5" w14:textId="77777777" w:rsidR="00FA7663" w:rsidRPr="004B3E3C" w:rsidRDefault="00FA7663" w:rsidP="00AA16CD">
            <w:pPr>
              <w:pStyle w:val="TAL"/>
              <w:keepNext w:val="0"/>
              <w:keepLines w:val="0"/>
              <w:rPr>
                <w:rFonts w:cs="Arial"/>
              </w:rPr>
            </w:pPr>
            <w:r w:rsidRPr="004B3E3C">
              <w:t>0</w:t>
            </w:r>
          </w:p>
        </w:tc>
        <w:tc>
          <w:tcPr>
            <w:tcW w:w="4111" w:type="dxa"/>
            <w:tcBorders>
              <w:top w:val="single" w:sz="4" w:space="0" w:color="auto"/>
              <w:left w:val="single" w:sz="4" w:space="0" w:color="auto"/>
              <w:bottom w:val="single" w:sz="4" w:space="0" w:color="auto"/>
              <w:right w:val="single" w:sz="4" w:space="0" w:color="auto"/>
            </w:tcBorders>
          </w:tcPr>
          <w:p w14:paraId="1FEAA249" w14:textId="77777777" w:rsidR="00FA7663" w:rsidRPr="004B3E3C" w:rsidRDefault="00FA7663" w:rsidP="00AA16CD">
            <w:pPr>
              <w:pStyle w:val="TAL"/>
              <w:keepNext w:val="0"/>
              <w:keepLines w:val="0"/>
              <w:rPr>
                <w:rFonts w:cs="Arial"/>
              </w:rPr>
            </w:pPr>
          </w:p>
        </w:tc>
      </w:tr>
      <w:tr w:rsidR="00FA7663" w:rsidRPr="004B3E3C" w14:paraId="35A8806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00A208E" w14:textId="765ECEF3" w:rsidR="00FA7663" w:rsidRPr="004B3E3C" w:rsidRDefault="00FA7663" w:rsidP="00AA16CD">
            <w:pPr>
              <w:pStyle w:val="TAL"/>
              <w:keepNext w:val="0"/>
              <w:keepLines w:val="0"/>
              <w:rPr>
                <w:rFonts w:cs="Arial"/>
              </w:rPr>
            </w:pPr>
            <w:r w:rsidRPr="004B3E3C">
              <w:t>Time</w:t>
            </w:r>
            <w:r w:rsidR="00CA742D" w:rsidRPr="004B3E3C">
              <w:t xml:space="preserve"> </w:t>
            </w:r>
            <w:r w:rsidRPr="004B3E3C">
              <w:t>To</w:t>
            </w:r>
            <w:r w:rsidR="00CA742D" w:rsidRPr="004B3E3C">
              <w:t xml:space="preserve"> </w:t>
            </w:r>
            <w:r w:rsidRPr="004B3E3C">
              <w:t>Trigger</w:t>
            </w:r>
          </w:p>
        </w:tc>
        <w:tc>
          <w:tcPr>
            <w:tcW w:w="850" w:type="dxa"/>
            <w:tcBorders>
              <w:top w:val="single" w:sz="4" w:space="0" w:color="auto"/>
              <w:left w:val="single" w:sz="4" w:space="0" w:color="auto"/>
              <w:bottom w:val="single" w:sz="4" w:space="0" w:color="auto"/>
              <w:right w:val="single" w:sz="4" w:space="0" w:color="auto"/>
            </w:tcBorders>
            <w:hideMark/>
          </w:tcPr>
          <w:p w14:paraId="3F8FADDE" w14:textId="77777777" w:rsidR="00FA7663" w:rsidRPr="004B3E3C" w:rsidRDefault="00FA7663" w:rsidP="00AA16CD">
            <w:pPr>
              <w:pStyle w:val="TAL"/>
              <w:keepNext w:val="0"/>
              <w:keepLines w:val="0"/>
              <w:rPr>
                <w:rFonts w:cs="Arial"/>
              </w:rPr>
            </w:pPr>
            <w:r w:rsidRPr="004B3E3C">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060E0607"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6309EEFE" w14:textId="77777777" w:rsidR="00FA7663" w:rsidRPr="004B3E3C" w:rsidRDefault="00FA7663" w:rsidP="00AA16CD">
            <w:pPr>
              <w:pStyle w:val="TAL"/>
              <w:keepNext w:val="0"/>
              <w:keepLines w:val="0"/>
              <w:rPr>
                <w:rFonts w:cs="Arial"/>
              </w:rPr>
            </w:pPr>
            <w:r w:rsidRPr="004B3E3C">
              <w:t>0</w:t>
            </w:r>
          </w:p>
        </w:tc>
        <w:tc>
          <w:tcPr>
            <w:tcW w:w="4111" w:type="dxa"/>
            <w:tcBorders>
              <w:top w:val="single" w:sz="4" w:space="0" w:color="auto"/>
              <w:left w:val="single" w:sz="4" w:space="0" w:color="auto"/>
              <w:bottom w:val="single" w:sz="4" w:space="0" w:color="auto"/>
              <w:right w:val="single" w:sz="4" w:space="0" w:color="auto"/>
            </w:tcBorders>
          </w:tcPr>
          <w:p w14:paraId="0F2265CF" w14:textId="77777777" w:rsidR="00FA7663" w:rsidRPr="004B3E3C" w:rsidRDefault="00FA7663" w:rsidP="00AA16CD">
            <w:pPr>
              <w:pStyle w:val="TAL"/>
              <w:keepNext w:val="0"/>
              <w:keepLines w:val="0"/>
              <w:rPr>
                <w:rFonts w:cs="Arial"/>
              </w:rPr>
            </w:pPr>
          </w:p>
        </w:tc>
      </w:tr>
      <w:tr w:rsidR="00FA7663" w:rsidRPr="004B3E3C" w14:paraId="2F9258F1"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C51DC56" w14:textId="73A1F16D"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850" w:type="dxa"/>
            <w:tcBorders>
              <w:top w:val="single" w:sz="4" w:space="0" w:color="auto"/>
              <w:left w:val="single" w:sz="4" w:space="0" w:color="auto"/>
              <w:bottom w:val="single" w:sz="4" w:space="0" w:color="auto"/>
              <w:right w:val="single" w:sz="4" w:space="0" w:color="auto"/>
            </w:tcBorders>
          </w:tcPr>
          <w:p w14:paraId="0B7E9395"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1F0616C"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4DD618BE" w14:textId="77777777" w:rsidR="00FA7663" w:rsidRPr="004B3E3C" w:rsidRDefault="00FA7663" w:rsidP="00AA16CD">
            <w:pPr>
              <w:pStyle w:val="TAL"/>
              <w:keepNext w:val="0"/>
              <w:keepLines w:val="0"/>
              <w:rPr>
                <w:rFonts w:cs="Arial"/>
              </w:rPr>
            </w:pPr>
            <w:r w:rsidRPr="004B3E3C">
              <w:t>0</w:t>
            </w:r>
          </w:p>
        </w:tc>
        <w:tc>
          <w:tcPr>
            <w:tcW w:w="4111" w:type="dxa"/>
            <w:tcBorders>
              <w:top w:val="single" w:sz="4" w:space="0" w:color="auto"/>
              <w:left w:val="single" w:sz="4" w:space="0" w:color="auto"/>
              <w:bottom w:val="single" w:sz="4" w:space="0" w:color="auto"/>
              <w:right w:val="single" w:sz="4" w:space="0" w:color="auto"/>
            </w:tcBorders>
            <w:hideMark/>
          </w:tcPr>
          <w:p w14:paraId="298006D1" w14:textId="54CE94BA" w:rsidR="00FA7663" w:rsidRPr="004B3E3C" w:rsidRDefault="00FA7663" w:rsidP="00AA16CD">
            <w:pPr>
              <w:pStyle w:val="TAL"/>
              <w:keepNext w:val="0"/>
              <w:keepLines w:val="0"/>
              <w:rPr>
                <w:rFonts w:cs="Arial"/>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42FCCAB0"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1C6AE74D" w14:textId="77777777" w:rsidR="00FA7663" w:rsidRPr="004B3E3C" w:rsidRDefault="00FA7663" w:rsidP="00AA16CD">
            <w:pPr>
              <w:pStyle w:val="TAL"/>
              <w:keepNext w:val="0"/>
              <w:keepLines w:val="0"/>
              <w:rPr>
                <w:rFonts w:cs="Arial"/>
              </w:rPr>
            </w:pPr>
            <w:r w:rsidRPr="004B3E3C">
              <w:rPr>
                <w:rFonts w:cs="Arial"/>
              </w:rPr>
              <w:t>DRX</w:t>
            </w:r>
          </w:p>
        </w:tc>
        <w:tc>
          <w:tcPr>
            <w:tcW w:w="850" w:type="dxa"/>
            <w:tcBorders>
              <w:top w:val="single" w:sz="4" w:space="0" w:color="auto"/>
              <w:left w:val="single" w:sz="4" w:space="0" w:color="auto"/>
              <w:bottom w:val="single" w:sz="4" w:space="0" w:color="auto"/>
              <w:right w:val="single" w:sz="4" w:space="0" w:color="auto"/>
            </w:tcBorders>
          </w:tcPr>
          <w:p w14:paraId="4C382EF7"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226EAA33" w14:textId="77777777" w:rsidR="00FA7663" w:rsidRPr="004B3E3C" w:rsidRDefault="00FA7663" w:rsidP="00AA16CD">
            <w:pPr>
              <w:pStyle w:val="TAL"/>
              <w:keepNext w:val="0"/>
              <w:keepLines w:val="0"/>
              <w:rPr>
                <w:rFonts w:cs="Arial"/>
              </w:rPr>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A8432A8" w14:textId="77777777" w:rsidR="00FA7663" w:rsidRPr="004B3E3C" w:rsidRDefault="00FA7663" w:rsidP="00AA16CD">
            <w:pPr>
              <w:pStyle w:val="TAL"/>
              <w:keepNext w:val="0"/>
              <w:keepLines w:val="0"/>
              <w:rPr>
                <w:rFonts w:cs="Arial"/>
              </w:rPr>
            </w:pPr>
            <w:r w:rsidRPr="004B3E3C">
              <w:rPr>
                <w:rFonts w:cs="Arial"/>
              </w:rPr>
              <w:t>OFF</w:t>
            </w:r>
          </w:p>
        </w:tc>
        <w:tc>
          <w:tcPr>
            <w:tcW w:w="4111" w:type="dxa"/>
            <w:tcBorders>
              <w:top w:val="single" w:sz="4" w:space="0" w:color="auto"/>
              <w:left w:val="single" w:sz="4" w:space="0" w:color="auto"/>
              <w:bottom w:val="single" w:sz="4" w:space="0" w:color="auto"/>
              <w:right w:val="single" w:sz="4" w:space="0" w:color="auto"/>
            </w:tcBorders>
            <w:hideMark/>
          </w:tcPr>
          <w:p w14:paraId="0C981F7E" w14:textId="77777777" w:rsidR="00FA7663" w:rsidRPr="004B3E3C" w:rsidRDefault="00FA7663" w:rsidP="00AA16CD">
            <w:pPr>
              <w:pStyle w:val="TAL"/>
              <w:keepNext w:val="0"/>
              <w:keepLines w:val="0"/>
              <w:rPr>
                <w:rFonts w:cs="Arial"/>
              </w:rPr>
            </w:pPr>
          </w:p>
        </w:tc>
      </w:tr>
      <w:tr w:rsidR="00FA7663" w:rsidRPr="004B3E3C" w14:paraId="79CC4A89"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76F89854" w14:textId="7E74B20E"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850" w:type="dxa"/>
            <w:tcBorders>
              <w:top w:val="single" w:sz="4" w:space="0" w:color="auto"/>
              <w:left w:val="single" w:sz="4" w:space="0" w:color="auto"/>
              <w:bottom w:val="single" w:sz="4" w:space="0" w:color="auto"/>
              <w:right w:val="single" w:sz="4" w:space="0" w:color="auto"/>
            </w:tcBorders>
          </w:tcPr>
          <w:p w14:paraId="39F8B8EA"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15DAC027"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40A552A" w14:textId="68E14741"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111" w:type="dxa"/>
            <w:tcBorders>
              <w:top w:val="single" w:sz="4" w:space="0" w:color="auto"/>
              <w:left w:val="single" w:sz="4" w:space="0" w:color="auto"/>
              <w:bottom w:val="single" w:sz="4" w:space="0" w:color="auto"/>
              <w:right w:val="single" w:sz="4" w:space="0" w:color="auto"/>
            </w:tcBorders>
            <w:hideMark/>
          </w:tcPr>
          <w:p w14:paraId="1B71DA31" w14:textId="7597ADCB"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0C6B66E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2D546793" w14:textId="3A4B01C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850" w:type="dxa"/>
            <w:tcBorders>
              <w:top w:val="single" w:sz="4" w:space="0" w:color="auto"/>
              <w:left w:val="single" w:sz="4" w:space="0" w:color="auto"/>
              <w:bottom w:val="single" w:sz="4" w:space="0" w:color="auto"/>
              <w:right w:val="single" w:sz="4" w:space="0" w:color="auto"/>
            </w:tcBorders>
          </w:tcPr>
          <w:p w14:paraId="1A164B58" w14:textId="77777777" w:rsidR="00FA7663" w:rsidRPr="004B3E3C" w:rsidRDefault="00FA7663" w:rsidP="00AA16CD">
            <w:pPr>
              <w:pStyle w:val="TAL"/>
              <w:keepNext w:val="0"/>
              <w:keepLines w:val="0"/>
              <w:rPr>
                <w:rFonts w:cs="Arial"/>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45539BF"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349538DE" w14:textId="4F0F88BC"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111" w:type="dxa"/>
            <w:tcBorders>
              <w:top w:val="single" w:sz="4" w:space="0" w:color="auto"/>
              <w:left w:val="single" w:sz="4" w:space="0" w:color="auto"/>
              <w:bottom w:val="single" w:sz="4" w:space="0" w:color="auto"/>
              <w:right w:val="single" w:sz="4" w:space="0" w:color="auto"/>
            </w:tcBorders>
            <w:hideMark/>
          </w:tcPr>
          <w:p w14:paraId="5BB36660" w14:textId="124068D9" w:rsidR="00FA7663" w:rsidRPr="004B3E3C" w:rsidRDefault="00FA7663" w:rsidP="00AA16CD">
            <w:pPr>
              <w:pStyle w:val="TAL"/>
              <w:keepNext w:val="0"/>
              <w:keepLines w:val="0"/>
              <w:rPr>
                <w:rFonts w:cs="Arial"/>
              </w:rPr>
            </w:pPr>
            <w:r w:rsidRPr="004B3E3C">
              <w:t>Synchronous</w:t>
            </w:r>
            <w:r w:rsidR="00CA742D" w:rsidRPr="004B3E3C">
              <w:t xml:space="preserve"> </w:t>
            </w:r>
            <w:r w:rsidRPr="004B3E3C">
              <w:t>cells</w:t>
            </w:r>
          </w:p>
        </w:tc>
      </w:tr>
      <w:tr w:rsidR="00FA7663" w:rsidRPr="004B3E3C" w14:paraId="7A8F3E30"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0F56EF87" w14:textId="77777777" w:rsidR="00FA7663" w:rsidRPr="004B3E3C" w:rsidRDefault="00FA7663" w:rsidP="00AA16CD">
            <w:pPr>
              <w:pStyle w:val="TAL"/>
              <w:keepNext w:val="0"/>
              <w:keepLines w:val="0"/>
              <w:rPr>
                <w:rFonts w:cs="Arial"/>
              </w:rPr>
            </w:pPr>
            <w:r w:rsidRPr="004B3E3C">
              <w:t>T1</w:t>
            </w:r>
          </w:p>
        </w:tc>
        <w:tc>
          <w:tcPr>
            <w:tcW w:w="850" w:type="dxa"/>
            <w:tcBorders>
              <w:top w:val="single" w:sz="4" w:space="0" w:color="auto"/>
              <w:left w:val="single" w:sz="4" w:space="0" w:color="auto"/>
              <w:bottom w:val="single" w:sz="4" w:space="0" w:color="auto"/>
              <w:right w:val="single" w:sz="4" w:space="0" w:color="auto"/>
            </w:tcBorders>
            <w:hideMark/>
          </w:tcPr>
          <w:p w14:paraId="152FD873" w14:textId="77777777" w:rsidR="00FA7663" w:rsidRPr="004B3E3C" w:rsidRDefault="00FA7663" w:rsidP="00AA16CD">
            <w:pPr>
              <w:pStyle w:val="TAL"/>
              <w:keepNext w:val="0"/>
              <w:keepLines w:val="0"/>
              <w:rPr>
                <w:rFonts w:cs="Arial"/>
              </w:rPr>
            </w:pPr>
            <w:r w:rsidRPr="004B3E3C">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8F756A"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59841D9" w14:textId="77777777" w:rsidR="00FA7663" w:rsidRPr="004B3E3C" w:rsidRDefault="00FA7663" w:rsidP="00AA16CD">
            <w:pPr>
              <w:pStyle w:val="TAL"/>
              <w:keepNext w:val="0"/>
              <w:keepLines w:val="0"/>
              <w:rPr>
                <w:rFonts w:cs="Arial"/>
              </w:rPr>
            </w:pPr>
            <w:r w:rsidRPr="004B3E3C">
              <w:t>5</w:t>
            </w:r>
          </w:p>
        </w:tc>
        <w:tc>
          <w:tcPr>
            <w:tcW w:w="4111" w:type="dxa"/>
            <w:tcBorders>
              <w:top w:val="single" w:sz="4" w:space="0" w:color="auto"/>
              <w:left w:val="single" w:sz="4" w:space="0" w:color="auto"/>
              <w:bottom w:val="single" w:sz="4" w:space="0" w:color="auto"/>
              <w:right w:val="single" w:sz="4" w:space="0" w:color="auto"/>
            </w:tcBorders>
          </w:tcPr>
          <w:p w14:paraId="3D22C93F" w14:textId="77777777" w:rsidR="00FA7663" w:rsidRPr="004B3E3C" w:rsidRDefault="00FA7663" w:rsidP="00AA16CD">
            <w:pPr>
              <w:pStyle w:val="TAL"/>
              <w:keepNext w:val="0"/>
              <w:keepLines w:val="0"/>
              <w:rPr>
                <w:rFonts w:cs="Arial"/>
              </w:rPr>
            </w:pPr>
          </w:p>
        </w:tc>
      </w:tr>
      <w:tr w:rsidR="00FA7663" w:rsidRPr="004B3E3C" w14:paraId="37434D44" w14:textId="77777777" w:rsidTr="00CA742D">
        <w:trPr>
          <w:cantSplit/>
          <w:jc w:val="center"/>
        </w:trPr>
        <w:tc>
          <w:tcPr>
            <w:tcW w:w="2093" w:type="dxa"/>
            <w:tcBorders>
              <w:top w:val="single" w:sz="4" w:space="0" w:color="auto"/>
              <w:left w:val="single" w:sz="4" w:space="0" w:color="auto"/>
              <w:bottom w:val="single" w:sz="4" w:space="0" w:color="auto"/>
              <w:right w:val="single" w:sz="4" w:space="0" w:color="auto"/>
            </w:tcBorders>
            <w:hideMark/>
          </w:tcPr>
          <w:p w14:paraId="6451C281" w14:textId="77777777" w:rsidR="00FA7663" w:rsidRPr="004B3E3C" w:rsidRDefault="00FA7663" w:rsidP="00AA16CD">
            <w:pPr>
              <w:pStyle w:val="TAL"/>
              <w:keepNext w:val="0"/>
              <w:keepLines w:val="0"/>
              <w:rPr>
                <w:rFonts w:cs="Arial"/>
              </w:rPr>
            </w:pPr>
            <w:r w:rsidRPr="004B3E3C">
              <w:t>T2</w:t>
            </w:r>
          </w:p>
        </w:tc>
        <w:tc>
          <w:tcPr>
            <w:tcW w:w="850" w:type="dxa"/>
            <w:tcBorders>
              <w:top w:val="single" w:sz="4" w:space="0" w:color="auto"/>
              <w:left w:val="single" w:sz="4" w:space="0" w:color="auto"/>
              <w:bottom w:val="single" w:sz="4" w:space="0" w:color="auto"/>
              <w:right w:val="single" w:sz="4" w:space="0" w:color="auto"/>
            </w:tcBorders>
            <w:hideMark/>
          </w:tcPr>
          <w:p w14:paraId="2F9FAD80" w14:textId="77777777" w:rsidR="00FA7663" w:rsidRPr="004B3E3C" w:rsidRDefault="00FA7663" w:rsidP="00AA16CD">
            <w:pPr>
              <w:pStyle w:val="TAL"/>
              <w:keepNext w:val="0"/>
              <w:keepLines w:val="0"/>
              <w:rPr>
                <w:rFonts w:cs="Arial"/>
              </w:rPr>
            </w:pPr>
            <w:r w:rsidRPr="004B3E3C">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1BCFCACA" w14:textId="77777777" w:rsidR="00FA7663" w:rsidRPr="004B3E3C" w:rsidRDefault="00FA7663" w:rsidP="00AA16CD">
            <w:pPr>
              <w:pStyle w:val="TAL"/>
              <w:keepNext w:val="0"/>
              <w:keepLines w:val="0"/>
            </w:pPr>
            <w:r w:rsidRPr="004B3E3C">
              <w:rPr>
                <w:bCs/>
              </w:rPr>
              <w:t>1~4</w:t>
            </w:r>
          </w:p>
        </w:tc>
        <w:tc>
          <w:tcPr>
            <w:tcW w:w="1984" w:type="dxa"/>
            <w:tcBorders>
              <w:top w:val="single" w:sz="4" w:space="0" w:color="auto"/>
              <w:left w:val="single" w:sz="4" w:space="0" w:color="auto"/>
              <w:bottom w:val="single" w:sz="4" w:space="0" w:color="auto"/>
              <w:right w:val="single" w:sz="4" w:space="0" w:color="auto"/>
            </w:tcBorders>
            <w:hideMark/>
          </w:tcPr>
          <w:p w14:paraId="0DA35F35" w14:textId="77777777" w:rsidR="00FA7663" w:rsidRPr="004B3E3C" w:rsidRDefault="00FA7663" w:rsidP="00AA16CD">
            <w:pPr>
              <w:pStyle w:val="TAL"/>
              <w:keepNext w:val="0"/>
              <w:keepLines w:val="0"/>
              <w:rPr>
                <w:rFonts w:cs="Arial"/>
              </w:rPr>
            </w:pPr>
            <w:r w:rsidRPr="004B3E3C">
              <w:t>5</w:t>
            </w:r>
          </w:p>
        </w:tc>
        <w:tc>
          <w:tcPr>
            <w:tcW w:w="4111" w:type="dxa"/>
            <w:tcBorders>
              <w:top w:val="single" w:sz="4" w:space="0" w:color="auto"/>
              <w:left w:val="single" w:sz="4" w:space="0" w:color="auto"/>
              <w:bottom w:val="single" w:sz="4" w:space="0" w:color="auto"/>
              <w:right w:val="single" w:sz="4" w:space="0" w:color="auto"/>
            </w:tcBorders>
          </w:tcPr>
          <w:p w14:paraId="4F883418" w14:textId="77777777" w:rsidR="00FA7663" w:rsidRPr="004B3E3C" w:rsidRDefault="00FA7663" w:rsidP="00AA16CD">
            <w:pPr>
              <w:pStyle w:val="TAL"/>
              <w:keepNext w:val="0"/>
              <w:keepLines w:val="0"/>
              <w:rPr>
                <w:rFonts w:cs="Arial"/>
              </w:rPr>
            </w:pPr>
          </w:p>
        </w:tc>
      </w:tr>
    </w:tbl>
    <w:p w14:paraId="2BF80DA9" w14:textId="77777777" w:rsidR="00FA7663" w:rsidRPr="004B3E3C" w:rsidRDefault="00FA7663" w:rsidP="00AA16CD"/>
    <w:p w14:paraId="6630CBB5" w14:textId="1303FA05" w:rsidR="00FA7663" w:rsidRPr="004B3E3C" w:rsidRDefault="00FA7663" w:rsidP="00AA16CD">
      <w:pPr>
        <w:pStyle w:val="H6"/>
        <w:keepNext w:val="0"/>
        <w:keepLines w:val="0"/>
      </w:pPr>
      <w:r w:rsidRPr="004B3E3C">
        <w:t>5.6.1.1.4.2</w:t>
      </w:r>
      <w:r w:rsidRPr="004B3E3C">
        <w:tab/>
        <w:t>Test procedure</w:t>
      </w:r>
    </w:p>
    <w:p w14:paraId="7903CB3F" w14:textId="77777777" w:rsidR="00FA7663" w:rsidRPr="004B3E3C" w:rsidRDefault="00FA7663" w:rsidP="00AA16CD">
      <w:r w:rsidRPr="004B3E3C">
        <w:rPr>
          <w:rFonts w:cs="v4.2.0"/>
        </w:rPr>
        <w:t>There are three cells in the test, E-UTRAN PCell (Cell 1), FR2 PSCell (Cell 2) and a FR2 neighbour cell (Cell 3) on the same frequency as the PSCell</w:t>
      </w:r>
      <w:r w:rsidRPr="004B3E3C">
        <w:t>.</w:t>
      </w:r>
    </w:p>
    <w:p w14:paraId="219930B1" w14:textId="77777777" w:rsidR="00FA7663" w:rsidRPr="004B3E3C" w:rsidRDefault="00FA7663" w:rsidP="00AA16CD">
      <w:pPr>
        <w:rPr>
          <w:rFonts w:cs="v4.2.0"/>
        </w:rPr>
      </w:pPr>
      <w:r w:rsidRPr="004B3E3C">
        <w:rPr>
          <w:rFonts w:cs="v4.2.0"/>
        </w:rPr>
        <w:t>In the measurement control information a measurement object is configured for the frequency of the PSCell, and it is indicated to the UE that event-triggered reporting with Event A3 is used.</w:t>
      </w:r>
    </w:p>
    <w:p w14:paraId="0CEDB312" w14:textId="77777777" w:rsidR="00FA7663" w:rsidRPr="004B3E3C" w:rsidRDefault="00FA7663" w:rsidP="00AA16CD">
      <w:pPr>
        <w:rPr>
          <w:rFonts w:cs="v4.2.0"/>
        </w:rPr>
      </w:pPr>
      <w:r w:rsidRPr="004B3E3C">
        <w:rPr>
          <w:rFonts w:cs="v4.2.0"/>
        </w:rPr>
        <w:t>The test consists of two successive time periods, with time duration of T1, and T2 respectively. During time duration T1, the UE shall not have any timing information of cell 3.</w:t>
      </w:r>
    </w:p>
    <w:p w14:paraId="15FB78EE" w14:textId="62CF8C81" w:rsidR="00FA7663" w:rsidRPr="004B3E3C" w:rsidRDefault="00FA7663" w:rsidP="00AA16CD">
      <w:pPr>
        <w:pStyle w:val="B1"/>
      </w:pPr>
      <w:r w:rsidRPr="004B3E3C">
        <w:t xml:space="preserve">1. Ensure the UE is in state RRC_CONNECTED with generic procedure parameters Connectivity </w:t>
      </w:r>
      <w:r w:rsidR="003834E7" w:rsidRPr="004B3E3C">
        <w:t>EN-</w:t>
      </w:r>
      <w:r w:rsidRPr="004B3E3C">
        <w:t xml:space="preserve">DC, DC bearer MCG and SCG, Connected without release </w:t>
      </w:r>
      <w:r w:rsidRPr="004B3E3C">
        <w:rPr>
          <w:i/>
        </w:rPr>
        <w:t>On</w:t>
      </w:r>
      <w:r w:rsidRPr="004B3E3C">
        <w:t xml:space="preserve"> according to TS 38.508-1 [14] clause 4.5.</w:t>
      </w:r>
    </w:p>
    <w:p w14:paraId="6B5B0F8F" w14:textId="77777777" w:rsidR="00FA7663" w:rsidRPr="004B3E3C" w:rsidRDefault="00FA7663" w:rsidP="00AA16CD">
      <w:pPr>
        <w:pStyle w:val="B1"/>
      </w:pPr>
      <w:r w:rsidRPr="004B3E3C">
        <w:t>2. Set the parameters according to T1 in Table 5.6.1.1.5-1.</w:t>
      </w:r>
    </w:p>
    <w:p w14:paraId="1F70DDA2"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47F34CEB"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5BDAAEA2" w14:textId="77777777" w:rsidR="00FA7663" w:rsidRPr="004B3E3C" w:rsidRDefault="00FA7663" w:rsidP="00AA16CD">
      <w:pPr>
        <w:pStyle w:val="B1"/>
      </w:pPr>
      <w:r w:rsidRPr="004B3E3C">
        <w:t>5. When T1 expires, the SS shall switch the power setting from T1 to T2 as specified in Table 5.6.1.1.5-1. T2 starts.</w:t>
      </w:r>
    </w:p>
    <w:p w14:paraId="6F6A5FD4"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r w:rsidRPr="004B3E3C">
        <w:rPr>
          <w:i/>
        </w:rPr>
        <w:t>ULInformationTransferMRDC</w:t>
      </w:r>
      <w:r w:rsidRPr="004B3E3C">
        <w:t>. If the overall delays measured from the beginning of time period T2 is less than 1442 ms, then the number of successful tests is increased by one. If the UE fails to report the event within the overall delays measured requirement then the number of failure tests is increased by one.</w:t>
      </w:r>
    </w:p>
    <w:p w14:paraId="5EEB4631"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DC_PSCell_Rel according to TS 36.508 [25] Table 4.6.1-8 to release NR cell (PSCell). The UE shall transmit RRCConnectionReconfigurationComplete message.</w:t>
      </w:r>
    </w:p>
    <w:p w14:paraId="02F0C183" w14:textId="505F6FB2" w:rsidR="00FA7663" w:rsidRPr="004B3E3C" w:rsidRDefault="00FA7663" w:rsidP="00AA16CD">
      <w:pPr>
        <w:pStyle w:val="B1"/>
      </w:pPr>
      <w:r w:rsidRPr="004B3E3C">
        <w:t xml:space="preserve">8. Set Cell 3 physical cell identity = ((current cell 3 physical cell identity + </w:t>
      </w:r>
      <w:r w:rsidR="001C6AD9" w:rsidRPr="004B3E3C">
        <w:t>3</w:t>
      </w:r>
      <w:r w:rsidRPr="004B3E3C">
        <w:t>) mod 1008) for next iteration of the test procedure loop.</w:t>
      </w:r>
    </w:p>
    <w:p w14:paraId="693C6DCB" w14:textId="77777777" w:rsidR="00FA7663" w:rsidRPr="004B3E3C" w:rsidRDefault="00FA7663" w:rsidP="00AA16CD">
      <w:pPr>
        <w:pStyle w:val="B1"/>
      </w:pPr>
      <w:r w:rsidRPr="004B3E3C">
        <w:t xml:space="preserve">9. The SS shall transmit RRCConnectionReconfiguration message with condition MCG_and_SCG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4E4CEF39" w14:textId="77777777" w:rsidR="00FA7663" w:rsidRPr="004B3E3C" w:rsidRDefault="00FA7663" w:rsidP="00AA16CD">
      <w:pPr>
        <w:pStyle w:val="B1"/>
      </w:pPr>
      <w:r w:rsidRPr="004B3E3C">
        <w:t>10. Repeat step 2-9 until the confidence level according to Tables G.2.3-1 in Annex G clause G.2 is achieved.</w:t>
      </w:r>
    </w:p>
    <w:p w14:paraId="78822C74" w14:textId="77777777" w:rsidR="00FA7663" w:rsidRPr="004B3E3C" w:rsidRDefault="00FA7663" w:rsidP="00AA16CD">
      <w:pPr>
        <w:pStyle w:val="H6"/>
        <w:keepNext w:val="0"/>
        <w:keepLines w:val="0"/>
      </w:pPr>
      <w:r w:rsidRPr="004B3E3C">
        <w:t>5.6.1.1.4.3</w:t>
      </w:r>
      <w:r w:rsidRPr="004B3E3C">
        <w:tab/>
        <w:t>Message contents</w:t>
      </w:r>
    </w:p>
    <w:p w14:paraId="34F05AAC" w14:textId="77777777" w:rsidR="00FA7663" w:rsidRPr="004B3E3C" w:rsidRDefault="00FA7663" w:rsidP="00AA16CD">
      <w:r w:rsidRPr="004B3E3C">
        <w:t xml:space="preserve">Message contents are according to TS 38.508-1 [14] clause 7.3 with the following exceptions: </w:t>
      </w:r>
    </w:p>
    <w:p w14:paraId="03D34E22" w14:textId="77777777" w:rsidR="00FA7663" w:rsidRPr="004B3E3C" w:rsidRDefault="00FA7663" w:rsidP="00AC4578">
      <w:pPr>
        <w:pStyle w:val="TH"/>
        <w:keepLines w:val="0"/>
      </w:pPr>
      <w:r w:rsidRPr="004B3E3C">
        <w:t>Table 5.6.1.1.4.3-1: Common Exception messages EN-DC FR2 intra frequency event triggered reporting tests without gap under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460D4D2A" w14:textId="77777777" w:rsidTr="00171C11">
        <w:trPr>
          <w:cantSplit/>
          <w:jc w:val="center"/>
        </w:trPr>
        <w:tc>
          <w:tcPr>
            <w:tcW w:w="9777" w:type="dxa"/>
            <w:gridSpan w:val="2"/>
          </w:tcPr>
          <w:p w14:paraId="5C691311" w14:textId="510FA82F" w:rsidR="00FA7663" w:rsidRPr="004B3E3C" w:rsidRDefault="00FA7663" w:rsidP="00AC457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97F7D15" w14:textId="77777777" w:rsidTr="00171C11">
        <w:trPr>
          <w:cantSplit/>
          <w:jc w:val="center"/>
        </w:trPr>
        <w:tc>
          <w:tcPr>
            <w:tcW w:w="3827" w:type="dxa"/>
          </w:tcPr>
          <w:p w14:paraId="075623DF" w14:textId="0692A2DA" w:rsidR="00FA7663" w:rsidRPr="004B3E3C" w:rsidRDefault="00FA7663" w:rsidP="00AC4578">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950" w:type="dxa"/>
          </w:tcPr>
          <w:p w14:paraId="0EAACCCD" w14:textId="77777777" w:rsidR="00FA7663" w:rsidRPr="004B3E3C" w:rsidRDefault="00FA7663" w:rsidP="00AC4578">
            <w:pPr>
              <w:pStyle w:val="TAL"/>
              <w:keepLines w:val="0"/>
            </w:pPr>
          </w:p>
        </w:tc>
      </w:tr>
      <w:tr w:rsidR="00FA7663" w:rsidRPr="004B3E3C" w14:paraId="73DC2C68" w14:textId="77777777" w:rsidTr="00171C11">
        <w:trPr>
          <w:cantSplit/>
          <w:jc w:val="center"/>
        </w:trPr>
        <w:tc>
          <w:tcPr>
            <w:tcW w:w="3827" w:type="dxa"/>
          </w:tcPr>
          <w:p w14:paraId="3AEE79B4" w14:textId="785A4EDC"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950" w:type="dxa"/>
          </w:tcPr>
          <w:p w14:paraId="69BFB785" w14:textId="299938CE" w:rsidR="00FA7663" w:rsidRPr="004B3E3C" w:rsidRDefault="00FA7663" w:rsidP="00AA16CD">
            <w:pPr>
              <w:pStyle w:val="TAL"/>
              <w:keepNext w:val="0"/>
              <w:keepLines w:val="0"/>
            </w:pPr>
            <w:r w:rsidRPr="004B3E3C">
              <w:t>Table</w:t>
            </w:r>
            <w:r w:rsidR="00CA742D" w:rsidRPr="004B3E3C">
              <w:t xml:space="preserve"> </w:t>
            </w:r>
            <w:r w:rsidRPr="004B3E3C">
              <w:t>H.3.1-1</w:t>
            </w:r>
          </w:p>
          <w:p w14:paraId="7AF04DF1" w14:textId="0529039B" w:rsidR="00FA7663" w:rsidRPr="004B3E3C" w:rsidRDefault="00FA7663" w:rsidP="00AA16CD">
            <w:pPr>
              <w:pStyle w:val="TAL"/>
              <w:keepNext w:val="0"/>
              <w:keepLines w:val="0"/>
            </w:pPr>
            <w:r w:rsidRPr="004B3E3C">
              <w:t>Table</w:t>
            </w:r>
            <w:r w:rsidR="00CA742D" w:rsidRPr="004B3E3C">
              <w:t xml:space="preserve"> </w:t>
            </w:r>
            <w:r w:rsidRPr="004B3E3C">
              <w:t>H.3.1-2</w:t>
            </w:r>
          </w:p>
          <w:p w14:paraId="6FEB1494" w14:textId="11B39CE2"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w:t>
            </w:r>
            <w:r w:rsidR="00B0257F" w:rsidRPr="004B3E3C">
              <w:t>11dB</w:t>
            </w:r>
          </w:p>
          <w:p w14:paraId="757A4504" w14:textId="77777777" w:rsidR="00043F26" w:rsidRPr="004B3E3C" w:rsidRDefault="00FA7663" w:rsidP="00043F26">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p>
          <w:p w14:paraId="0640A866" w14:textId="6EB6A7A8" w:rsidR="00FA7663" w:rsidRPr="004B3E3C" w:rsidRDefault="00043F26" w:rsidP="00043F26">
            <w:pPr>
              <w:pStyle w:val="TAL"/>
              <w:keepNext w:val="0"/>
              <w:keepLines w:val="0"/>
            </w:pPr>
            <w:r w:rsidRPr="004B3E3C">
              <w:t>Table H.3.1-8 with Condition SSB RLM</w:t>
            </w:r>
          </w:p>
          <w:p w14:paraId="79891323" w14:textId="5542103E" w:rsidR="00FA7663" w:rsidRPr="004B3E3C" w:rsidRDefault="00FA7663" w:rsidP="00AA16CD">
            <w:pPr>
              <w:pStyle w:val="TAL"/>
              <w:keepNext w:val="0"/>
              <w:keepLines w:val="0"/>
            </w:pPr>
            <w:r w:rsidRPr="004B3E3C">
              <w:t>Table</w:t>
            </w:r>
            <w:r w:rsidR="00CA742D" w:rsidRPr="004B3E3C">
              <w:t xml:space="preserve"> </w:t>
            </w:r>
            <w:r w:rsidRPr="004B3E3C">
              <w:t>H.3.4-1</w:t>
            </w:r>
          </w:p>
          <w:p w14:paraId="1AB02DDD" w14:textId="639C54E7" w:rsidR="00FA7663" w:rsidRPr="004B3E3C" w:rsidRDefault="00FA7663" w:rsidP="00AA16CD">
            <w:pPr>
              <w:pStyle w:val="TAL"/>
              <w:keepNext w:val="0"/>
              <w:keepLines w:val="0"/>
            </w:pPr>
            <w:r w:rsidRPr="004B3E3C">
              <w:t>Table</w:t>
            </w:r>
            <w:r w:rsidR="00CA742D" w:rsidRPr="004B3E3C">
              <w:t xml:space="preserve"> </w:t>
            </w:r>
            <w:r w:rsidRPr="004B3E3C">
              <w:t>H.3.4-2</w:t>
            </w:r>
          </w:p>
        </w:tc>
      </w:tr>
    </w:tbl>
    <w:p w14:paraId="00679F28" w14:textId="77777777" w:rsidR="00486C68" w:rsidRPr="004B3E3C" w:rsidRDefault="00486C68" w:rsidP="00486C68">
      <w:pPr>
        <w:rPr>
          <w:lang w:eastAsia="x-none"/>
        </w:rPr>
      </w:pPr>
    </w:p>
    <w:p w14:paraId="4B8441E3" w14:textId="77777777" w:rsidR="00231821" w:rsidRPr="004B3E3C" w:rsidRDefault="00486C68" w:rsidP="00231821">
      <w:pPr>
        <w:pStyle w:val="TH"/>
        <w:rPr>
          <w:i/>
        </w:rPr>
      </w:pPr>
      <w:r w:rsidRPr="004B3E3C">
        <w:t>Table 5.6.1.1.4.3-2: MeasObjectNR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231821" w:rsidRPr="004B3E3C" w14:paraId="5FC45B8A" w14:textId="77777777" w:rsidTr="005C1CB3">
        <w:tc>
          <w:tcPr>
            <w:tcW w:w="9747" w:type="dxa"/>
            <w:gridSpan w:val="4"/>
          </w:tcPr>
          <w:p w14:paraId="2BE087BE" w14:textId="7ED5CDA2" w:rsidR="00231821" w:rsidRPr="004B3E3C" w:rsidRDefault="00231821" w:rsidP="005C1CB3">
            <w:pPr>
              <w:pStyle w:val="TAH"/>
              <w:jc w:val="left"/>
              <w:rPr>
                <w:b w:val="0"/>
              </w:rPr>
            </w:pPr>
            <w:r w:rsidRPr="004B3E3C">
              <w:rPr>
                <w:b w:val="0"/>
              </w:rPr>
              <w:t>Derivation Path: Table H.3.1-3 with condition INTRA-FREQ MO, Synchronous cells and NOT SS-SINR</w:t>
            </w:r>
          </w:p>
        </w:tc>
      </w:tr>
      <w:tr w:rsidR="00231821" w:rsidRPr="004B3E3C" w14:paraId="5FEBEC72" w14:textId="77777777" w:rsidTr="005C1CB3">
        <w:tc>
          <w:tcPr>
            <w:tcW w:w="4535" w:type="dxa"/>
          </w:tcPr>
          <w:p w14:paraId="0AF89CF8" w14:textId="77777777" w:rsidR="00231821" w:rsidRPr="004B3E3C" w:rsidRDefault="00231821" w:rsidP="005C1CB3">
            <w:pPr>
              <w:pStyle w:val="TAH"/>
            </w:pPr>
            <w:r w:rsidRPr="004B3E3C">
              <w:t>Information Element</w:t>
            </w:r>
          </w:p>
        </w:tc>
        <w:tc>
          <w:tcPr>
            <w:tcW w:w="2267" w:type="dxa"/>
          </w:tcPr>
          <w:p w14:paraId="7EAA95C8" w14:textId="77777777" w:rsidR="00231821" w:rsidRPr="004B3E3C" w:rsidRDefault="00231821" w:rsidP="005C1CB3">
            <w:pPr>
              <w:pStyle w:val="TAH"/>
            </w:pPr>
            <w:r w:rsidRPr="004B3E3C">
              <w:t>Value/remark</w:t>
            </w:r>
          </w:p>
        </w:tc>
        <w:tc>
          <w:tcPr>
            <w:tcW w:w="1273" w:type="dxa"/>
          </w:tcPr>
          <w:p w14:paraId="714102A1" w14:textId="77777777" w:rsidR="00231821" w:rsidRPr="004B3E3C" w:rsidRDefault="00231821" w:rsidP="005C1CB3">
            <w:pPr>
              <w:pStyle w:val="TAH"/>
            </w:pPr>
            <w:r w:rsidRPr="004B3E3C">
              <w:t>Comment</w:t>
            </w:r>
          </w:p>
        </w:tc>
        <w:tc>
          <w:tcPr>
            <w:tcW w:w="1672" w:type="dxa"/>
          </w:tcPr>
          <w:p w14:paraId="660EC6C2" w14:textId="77777777" w:rsidR="00231821" w:rsidRPr="004B3E3C" w:rsidRDefault="00231821" w:rsidP="005C1CB3">
            <w:pPr>
              <w:pStyle w:val="TAH"/>
            </w:pPr>
            <w:r w:rsidRPr="004B3E3C">
              <w:t>Condition</w:t>
            </w:r>
          </w:p>
        </w:tc>
      </w:tr>
      <w:tr w:rsidR="00231821" w:rsidRPr="004B3E3C" w14:paraId="320B171D" w14:textId="77777777" w:rsidTr="005C1CB3">
        <w:tc>
          <w:tcPr>
            <w:tcW w:w="4535" w:type="dxa"/>
            <w:tcBorders>
              <w:bottom w:val="single" w:sz="4" w:space="0" w:color="auto"/>
            </w:tcBorders>
          </w:tcPr>
          <w:p w14:paraId="78DAC7CC" w14:textId="77777777" w:rsidR="00231821" w:rsidRPr="004B3E3C" w:rsidRDefault="00231821" w:rsidP="005C1CB3">
            <w:pPr>
              <w:pStyle w:val="TAL"/>
            </w:pPr>
            <w:r w:rsidRPr="004B3E3C">
              <w:t xml:space="preserve">MeasObjectNR::= </w:t>
            </w:r>
            <w:r w:rsidRPr="004B3E3C">
              <w:rPr>
                <w:snapToGrid w:val="0"/>
              </w:rPr>
              <w:t xml:space="preserve">SEQUENCE </w:t>
            </w:r>
            <w:r w:rsidRPr="004B3E3C">
              <w:t>{</w:t>
            </w:r>
          </w:p>
        </w:tc>
        <w:tc>
          <w:tcPr>
            <w:tcW w:w="2267" w:type="dxa"/>
          </w:tcPr>
          <w:p w14:paraId="7C2FDD02" w14:textId="77777777" w:rsidR="00231821" w:rsidRPr="004B3E3C" w:rsidRDefault="00231821" w:rsidP="005C1CB3">
            <w:pPr>
              <w:pStyle w:val="TAL"/>
            </w:pPr>
          </w:p>
        </w:tc>
        <w:tc>
          <w:tcPr>
            <w:tcW w:w="1273" w:type="dxa"/>
          </w:tcPr>
          <w:p w14:paraId="533E9853" w14:textId="77777777" w:rsidR="00231821" w:rsidRPr="004B3E3C" w:rsidRDefault="00231821" w:rsidP="005C1CB3">
            <w:pPr>
              <w:pStyle w:val="TAL"/>
            </w:pPr>
          </w:p>
        </w:tc>
        <w:tc>
          <w:tcPr>
            <w:tcW w:w="1672" w:type="dxa"/>
          </w:tcPr>
          <w:p w14:paraId="23669912" w14:textId="77777777" w:rsidR="00231821" w:rsidRPr="004B3E3C" w:rsidRDefault="00231821" w:rsidP="005C1CB3">
            <w:pPr>
              <w:pStyle w:val="TAL"/>
            </w:pPr>
          </w:p>
        </w:tc>
      </w:tr>
      <w:tr w:rsidR="00231821" w:rsidRPr="004B3E3C" w14:paraId="5F52458E" w14:textId="77777777" w:rsidTr="005C1CB3">
        <w:tc>
          <w:tcPr>
            <w:tcW w:w="4535" w:type="dxa"/>
            <w:tcBorders>
              <w:top w:val="single" w:sz="4" w:space="0" w:color="auto"/>
              <w:left w:val="single" w:sz="4" w:space="0" w:color="auto"/>
              <w:bottom w:val="nil"/>
              <w:right w:val="single" w:sz="4" w:space="0" w:color="auto"/>
            </w:tcBorders>
          </w:tcPr>
          <w:p w14:paraId="6E8289A0" w14:textId="77777777" w:rsidR="00231821" w:rsidRPr="004B3E3C" w:rsidRDefault="00231821" w:rsidP="005C1CB3">
            <w:pPr>
              <w:pStyle w:val="TAL"/>
              <w:rPr>
                <w:lang w:eastAsia="zh-CN"/>
              </w:rPr>
            </w:pPr>
            <w:r w:rsidRPr="004B3E3C">
              <w:rPr>
                <w:lang w:eastAsia="zh-CN"/>
              </w:rPr>
              <w:t xml:space="preserve">  </w:t>
            </w:r>
            <w:r w:rsidRPr="004B3E3C">
              <w:t>ssbSubcarrierSpacing</w:t>
            </w:r>
          </w:p>
        </w:tc>
        <w:tc>
          <w:tcPr>
            <w:tcW w:w="2267" w:type="dxa"/>
            <w:tcBorders>
              <w:top w:val="single" w:sz="4" w:space="0" w:color="auto"/>
              <w:left w:val="single" w:sz="4" w:space="0" w:color="auto"/>
              <w:bottom w:val="single" w:sz="4" w:space="0" w:color="auto"/>
              <w:right w:val="single" w:sz="4" w:space="0" w:color="auto"/>
            </w:tcBorders>
          </w:tcPr>
          <w:p w14:paraId="20E6B404" w14:textId="77777777" w:rsidR="00231821" w:rsidRPr="004B3E3C" w:rsidRDefault="00231821" w:rsidP="005C1CB3">
            <w:pPr>
              <w:pStyle w:val="TAL"/>
              <w:rPr>
                <w:lang w:eastAsia="ja-JP"/>
              </w:rPr>
            </w:pPr>
            <w:r w:rsidRPr="004B3E3C">
              <w:t>SubcarrierSpacing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4D94BEB7"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655456" w14:textId="77777777" w:rsidR="00231821" w:rsidRPr="004B3E3C" w:rsidRDefault="00231821" w:rsidP="005C1CB3">
            <w:pPr>
              <w:pStyle w:val="TAL"/>
            </w:pPr>
            <w:r w:rsidRPr="004B3E3C">
              <w:t>5.6.1.1-1,</w:t>
            </w:r>
          </w:p>
          <w:p w14:paraId="7061499F" w14:textId="77777777" w:rsidR="00231821" w:rsidRPr="004B3E3C" w:rsidRDefault="00231821" w:rsidP="005C1CB3">
            <w:pPr>
              <w:pStyle w:val="TAL"/>
            </w:pPr>
            <w:r w:rsidRPr="004B3E3C">
              <w:t>5.6.1.1-2</w:t>
            </w:r>
          </w:p>
        </w:tc>
      </w:tr>
      <w:tr w:rsidR="00231821" w:rsidRPr="004B3E3C" w14:paraId="7013A0C4" w14:textId="77777777" w:rsidTr="005C1CB3">
        <w:tc>
          <w:tcPr>
            <w:tcW w:w="4535" w:type="dxa"/>
            <w:tcBorders>
              <w:top w:val="nil"/>
              <w:left w:val="single" w:sz="4" w:space="0" w:color="auto"/>
              <w:bottom w:val="single" w:sz="4" w:space="0" w:color="auto"/>
              <w:right w:val="single" w:sz="4" w:space="0" w:color="auto"/>
            </w:tcBorders>
          </w:tcPr>
          <w:p w14:paraId="72434EE5" w14:textId="77777777" w:rsidR="00231821" w:rsidRPr="004B3E3C" w:rsidRDefault="00231821" w:rsidP="005C1CB3">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B36A021" w14:textId="77777777" w:rsidR="00231821" w:rsidRPr="004B3E3C" w:rsidRDefault="00231821" w:rsidP="005C1CB3">
            <w:pPr>
              <w:pStyle w:val="TAL"/>
            </w:pPr>
            <w:r w:rsidRPr="004B3E3C">
              <w:t>SubcarrierSpacing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19A9CC0F"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2062C86" w14:textId="77777777" w:rsidR="00231821" w:rsidRPr="004B3E3C" w:rsidRDefault="00231821" w:rsidP="005C1CB3">
            <w:pPr>
              <w:pStyle w:val="TAL"/>
            </w:pPr>
            <w:r w:rsidRPr="004B3E3C">
              <w:t>5.6.1.1-3,</w:t>
            </w:r>
          </w:p>
          <w:p w14:paraId="61E6D8AF" w14:textId="77777777" w:rsidR="00231821" w:rsidRPr="004B3E3C" w:rsidRDefault="00231821" w:rsidP="005C1CB3">
            <w:pPr>
              <w:pStyle w:val="TAL"/>
            </w:pPr>
            <w:r w:rsidRPr="004B3E3C">
              <w:t>5.6.1.1-4</w:t>
            </w:r>
          </w:p>
        </w:tc>
      </w:tr>
      <w:tr w:rsidR="00231821" w:rsidRPr="004B3E3C" w14:paraId="4306AAAD" w14:textId="77777777" w:rsidTr="005C1CB3">
        <w:tc>
          <w:tcPr>
            <w:tcW w:w="4535" w:type="dxa"/>
            <w:tcBorders>
              <w:top w:val="single" w:sz="4" w:space="0" w:color="auto"/>
              <w:left w:val="single" w:sz="4" w:space="0" w:color="auto"/>
              <w:bottom w:val="single" w:sz="4" w:space="0" w:color="auto"/>
              <w:right w:val="single" w:sz="4" w:space="0" w:color="auto"/>
            </w:tcBorders>
          </w:tcPr>
          <w:p w14:paraId="3C0B6E53" w14:textId="77777777" w:rsidR="00231821" w:rsidRPr="004B3E3C" w:rsidRDefault="00231821" w:rsidP="005C1CB3">
            <w:pPr>
              <w:pStyle w:val="TAL"/>
              <w:rPr>
                <w:lang w:eastAsia="zh-CN"/>
              </w:rPr>
            </w:pPr>
            <w:r w:rsidRPr="004B3E3C">
              <w:rPr>
                <w:lang w:eastAsia="zh-CN"/>
              </w:rPr>
              <w:t xml:space="preserve">  </w:t>
            </w:r>
            <w:r w:rsidRPr="004B3E3C">
              <w:t>smtc1</w:t>
            </w:r>
          </w:p>
        </w:tc>
        <w:tc>
          <w:tcPr>
            <w:tcW w:w="2267" w:type="dxa"/>
            <w:tcBorders>
              <w:top w:val="single" w:sz="4" w:space="0" w:color="auto"/>
              <w:left w:val="single" w:sz="4" w:space="0" w:color="auto"/>
              <w:bottom w:val="single" w:sz="4" w:space="0" w:color="auto"/>
              <w:right w:val="single" w:sz="4" w:space="0" w:color="auto"/>
            </w:tcBorders>
          </w:tcPr>
          <w:p w14:paraId="1D942804" w14:textId="77777777" w:rsidR="00231821" w:rsidRPr="004B3E3C" w:rsidRDefault="00231821" w:rsidP="005C1CB3">
            <w:pPr>
              <w:pStyle w:val="TAL"/>
              <w:rPr>
                <w:lang w:eastAsia="ja-JP"/>
              </w:rPr>
            </w:pPr>
            <w:r w:rsidRPr="004B3E3C">
              <w:rPr>
                <w:lang w:eastAsia="ja-JP"/>
              </w:rPr>
              <w:t xml:space="preserve">SSB-MTC </w:t>
            </w:r>
            <w:r w:rsidRPr="004B3E3C">
              <w:t xml:space="preserve">specified in 38.508-1 [14] Table 7.3.1-3 with condition </w:t>
            </w:r>
            <w:r w:rsidRPr="004B3E3C">
              <w:rPr>
                <w:bCs/>
              </w:rPr>
              <w:t>SMTC.1</w:t>
            </w:r>
          </w:p>
        </w:tc>
        <w:tc>
          <w:tcPr>
            <w:tcW w:w="1273" w:type="dxa"/>
            <w:tcBorders>
              <w:top w:val="single" w:sz="4" w:space="0" w:color="auto"/>
              <w:left w:val="single" w:sz="4" w:space="0" w:color="auto"/>
              <w:bottom w:val="single" w:sz="4" w:space="0" w:color="auto"/>
              <w:right w:val="single" w:sz="4" w:space="0" w:color="auto"/>
            </w:tcBorders>
          </w:tcPr>
          <w:p w14:paraId="57CFEE5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F6F44A" w14:textId="77777777" w:rsidR="00231821" w:rsidRPr="004B3E3C" w:rsidRDefault="00231821" w:rsidP="005C1CB3">
            <w:pPr>
              <w:pStyle w:val="TAL"/>
            </w:pPr>
          </w:p>
        </w:tc>
      </w:tr>
      <w:tr w:rsidR="00231821" w:rsidRPr="004B3E3C" w14:paraId="0800E7A5" w14:textId="77777777" w:rsidTr="005C1CB3">
        <w:tc>
          <w:tcPr>
            <w:tcW w:w="4535" w:type="dxa"/>
            <w:tcBorders>
              <w:top w:val="single" w:sz="4" w:space="0" w:color="auto"/>
              <w:left w:val="single" w:sz="4" w:space="0" w:color="auto"/>
              <w:bottom w:val="single" w:sz="4" w:space="0" w:color="auto"/>
              <w:right w:val="single" w:sz="4" w:space="0" w:color="auto"/>
            </w:tcBorders>
          </w:tcPr>
          <w:p w14:paraId="71CE88FC" w14:textId="77777777" w:rsidR="00231821" w:rsidRPr="004B3E3C" w:rsidRDefault="00231821" w:rsidP="005C1CB3">
            <w:pPr>
              <w:pStyle w:val="TAL"/>
              <w:rPr>
                <w:lang w:eastAsia="zh-CN"/>
              </w:rPr>
            </w:pPr>
            <w:r w:rsidRPr="004B3E3C">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1B6A1918"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05176C6"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60466797" w14:textId="77777777" w:rsidR="00231821" w:rsidRPr="004B3E3C" w:rsidRDefault="00231821" w:rsidP="005C1CB3">
            <w:pPr>
              <w:pStyle w:val="TAL"/>
            </w:pPr>
          </w:p>
        </w:tc>
      </w:tr>
      <w:tr w:rsidR="00231821" w:rsidRPr="004B3E3C" w14:paraId="1A3E1E5D" w14:textId="77777777" w:rsidTr="005C1CB3">
        <w:tc>
          <w:tcPr>
            <w:tcW w:w="4535" w:type="dxa"/>
            <w:tcBorders>
              <w:top w:val="single" w:sz="4" w:space="0" w:color="auto"/>
              <w:left w:val="single" w:sz="4" w:space="0" w:color="auto"/>
              <w:bottom w:val="single" w:sz="4" w:space="0" w:color="auto"/>
              <w:right w:val="single" w:sz="4" w:space="0" w:color="auto"/>
            </w:tcBorders>
          </w:tcPr>
          <w:p w14:paraId="25C36BFA" w14:textId="77777777" w:rsidR="00231821" w:rsidRPr="004B3E3C" w:rsidRDefault="00231821" w:rsidP="005C1CB3">
            <w:pPr>
              <w:pStyle w:val="TAL"/>
              <w:rPr>
                <w:lang w:eastAsia="zh-CN"/>
              </w:rPr>
            </w:pPr>
            <w:r w:rsidRPr="004B3E3C">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551210CA"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11AED5A"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110529C" w14:textId="77777777" w:rsidR="00231821" w:rsidRPr="004B3E3C" w:rsidRDefault="00231821" w:rsidP="005C1CB3">
            <w:pPr>
              <w:pStyle w:val="TAL"/>
            </w:pPr>
          </w:p>
        </w:tc>
      </w:tr>
      <w:tr w:rsidR="00231821" w:rsidRPr="004B3E3C" w14:paraId="19F08102" w14:textId="77777777" w:rsidTr="005C1CB3">
        <w:tc>
          <w:tcPr>
            <w:tcW w:w="4535" w:type="dxa"/>
            <w:tcBorders>
              <w:top w:val="single" w:sz="4" w:space="0" w:color="auto"/>
              <w:left w:val="single" w:sz="4" w:space="0" w:color="auto"/>
              <w:bottom w:val="single" w:sz="4" w:space="0" w:color="auto"/>
              <w:right w:val="single" w:sz="4" w:space="0" w:color="auto"/>
            </w:tcBorders>
          </w:tcPr>
          <w:p w14:paraId="5C1F9AA5" w14:textId="77777777" w:rsidR="00231821" w:rsidRPr="004B3E3C" w:rsidRDefault="00231821" w:rsidP="005C1CB3">
            <w:pPr>
              <w:pStyle w:val="TAL"/>
              <w:rPr>
                <w:lang w:eastAsia="zh-CN"/>
              </w:rPr>
            </w:pPr>
            <w:r w:rsidRPr="004B3E3C">
              <w:t xml:space="preserve">      ssb-ToMeasure CHOICE {</w:t>
            </w:r>
          </w:p>
        </w:tc>
        <w:tc>
          <w:tcPr>
            <w:tcW w:w="2267" w:type="dxa"/>
            <w:tcBorders>
              <w:top w:val="single" w:sz="4" w:space="0" w:color="auto"/>
              <w:left w:val="single" w:sz="4" w:space="0" w:color="auto"/>
              <w:bottom w:val="single" w:sz="4" w:space="0" w:color="auto"/>
              <w:right w:val="single" w:sz="4" w:space="0" w:color="auto"/>
            </w:tcBorders>
          </w:tcPr>
          <w:p w14:paraId="437C8302"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ABAC01E"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968F0F4" w14:textId="77777777" w:rsidR="00231821" w:rsidRPr="004B3E3C" w:rsidRDefault="00231821" w:rsidP="005C1CB3">
            <w:pPr>
              <w:pStyle w:val="TAL"/>
            </w:pPr>
          </w:p>
        </w:tc>
      </w:tr>
      <w:tr w:rsidR="00231821" w:rsidRPr="004B3E3C" w14:paraId="255670B0" w14:textId="77777777" w:rsidTr="005C1CB3">
        <w:tc>
          <w:tcPr>
            <w:tcW w:w="4535" w:type="dxa"/>
            <w:tcBorders>
              <w:top w:val="single" w:sz="4" w:space="0" w:color="auto"/>
              <w:left w:val="single" w:sz="4" w:space="0" w:color="auto"/>
              <w:bottom w:val="single" w:sz="4" w:space="0" w:color="auto"/>
              <w:right w:val="single" w:sz="4" w:space="0" w:color="auto"/>
            </w:tcBorders>
          </w:tcPr>
          <w:p w14:paraId="3A91DE54" w14:textId="77777777" w:rsidR="00231821" w:rsidRPr="004B3E3C" w:rsidRDefault="00231821" w:rsidP="005C1CB3">
            <w:pPr>
              <w:pStyle w:val="TAL"/>
              <w:rPr>
                <w:lang w:eastAsia="zh-CN"/>
              </w:rPr>
            </w:pPr>
            <w:r w:rsidRPr="004B3E3C">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090B03A0"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696D311"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632BE0A8" w14:textId="77777777" w:rsidR="00231821" w:rsidRPr="004B3E3C" w:rsidRDefault="00231821" w:rsidP="005C1CB3">
            <w:pPr>
              <w:pStyle w:val="TAL"/>
            </w:pPr>
          </w:p>
        </w:tc>
      </w:tr>
      <w:tr w:rsidR="00231821" w:rsidRPr="004B3E3C" w14:paraId="7AF5F94F" w14:textId="77777777" w:rsidTr="005C1CB3">
        <w:tc>
          <w:tcPr>
            <w:tcW w:w="4535" w:type="dxa"/>
            <w:tcBorders>
              <w:top w:val="single" w:sz="4" w:space="0" w:color="auto"/>
              <w:left w:val="single" w:sz="4" w:space="0" w:color="auto"/>
              <w:bottom w:val="single" w:sz="4" w:space="0" w:color="auto"/>
              <w:right w:val="single" w:sz="4" w:space="0" w:color="auto"/>
            </w:tcBorders>
          </w:tcPr>
          <w:p w14:paraId="002DD9BF" w14:textId="77777777" w:rsidR="00231821" w:rsidRPr="004B3E3C" w:rsidRDefault="00231821" w:rsidP="005C1CB3">
            <w:pPr>
              <w:pStyle w:val="TAL"/>
              <w:rPr>
                <w:lang w:eastAsia="zh-CN"/>
              </w:rPr>
            </w:pPr>
            <w:r w:rsidRPr="004B3E3C">
              <w:t xml:space="preserve">          longBitmap</w:t>
            </w:r>
          </w:p>
        </w:tc>
        <w:tc>
          <w:tcPr>
            <w:tcW w:w="2267" w:type="dxa"/>
            <w:tcBorders>
              <w:top w:val="single" w:sz="4" w:space="0" w:color="auto"/>
              <w:left w:val="single" w:sz="4" w:space="0" w:color="auto"/>
              <w:bottom w:val="single" w:sz="4" w:space="0" w:color="auto"/>
              <w:right w:val="single" w:sz="4" w:space="0" w:color="auto"/>
            </w:tcBorders>
          </w:tcPr>
          <w:p w14:paraId="7A0724A3" w14:textId="77777777" w:rsidR="00231821" w:rsidRPr="004B3E3C" w:rsidRDefault="00231821" w:rsidP="005C1CB3">
            <w:pPr>
              <w:pStyle w:val="TAL"/>
              <w:rPr>
                <w:lang w:eastAsia="ja-JP"/>
              </w:rPr>
            </w:pPr>
            <w:r w:rsidRPr="004B3E3C">
              <w:t>11000000 00000000 00000000 00000000 00000000 00000000 00000000 00000000</w:t>
            </w:r>
          </w:p>
        </w:tc>
        <w:tc>
          <w:tcPr>
            <w:tcW w:w="1273" w:type="dxa"/>
            <w:tcBorders>
              <w:top w:val="single" w:sz="4" w:space="0" w:color="auto"/>
              <w:left w:val="single" w:sz="4" w:space="0" w:color="auto"/>
              <w:bottom w:val="single" w:sz="4" w:space="0" w:color="auto"/>
              <w:right w:val="single" w:sz="4" w:space="0" w:color="auto"/>
            </w:tcBorders>
          </w:tcPr>
          <w:p w14:paraId="7F158084" w14:textId="77777777" w:rsidR="00231821" w:rsidRPr="004B3E3C" w:rsidRDefault="00231821" w:rsidP="005C1CB3">
            <w:pPr>
              <w:pStyle w:val="TAL"/>
            </w:pPr>
            <w:r w:rsidRPr="004B3E3C">
              <w:t>SSB#0 and SSB#1</w:t>
            </w:r>
          </w:p>
        </w:tc>
        <w:tc>
          <w:tcPr>
            <w:tcW w:w="1672" w:type="dxa"/>
            <w:tcBorders>
              <w:top w:val="single" w:sz="4" w:space="0" w:color="auto"/>
              <w:left w:val="single" w:sz="4" w:space="0" w:color="auto"/>
              <w:bottom w:val="single" w:sz="4" w:space="0" w:color="auto"/>
              <w:right w:val="single" w:sz="4" w:space="0" w:color="auto"/>
            </w:tcBorders>
          </w:tcPr>
          <w:p w14:paraId="76F0478E" w14:textId="77777777" w:rsidR="00231821" w:rsidRPr="004B3E3C" w:rsidRDefault="00231821" w:rsidP="005C1CB3">
            <w:pPr>
              <w:pStyle w:val="TAL"/>
            </w:pPr>
          </w:p>
        </w:tc>
      </w:tr>
      <w:tr w:rsidR="00231821" w:rsidRPr="004B3E3C" w14:paraId="5A5FFD78" w14:textId="77777777" w:rsidTr="005C1CB3">
        <w:trPr>
          <w:trHeight w:val="77"/>
        </w:trPr>
        <w:tc>
          <w:tcPr>
            <w:tcW w:w="4535" w:type="dxa"/>
            <w:tcBorders>
              <w:top w:val="single" w:sz="4" w:space="0" w:color="auto"/>
              <w:left w:val="single" w:sz="4" w:space="0" w:color="auto"/>
              <w:bottom w:val="single" w:sz="4" w:space="0" w:color="auto"/>
              <w:right w:val="single" w:sz="4" w:space="0" w:color="auto"/>
            </w:tcBorders>
          </w:tcPr>
          <w:p w14:paraId="496A4D1A" w14:textId="77777777" w:rsidR="00231821" w:rsidRPr="004B3E3C" w:rsidRDefault="00231821" w:rsidP="005C1CB3">
            <w:pPr>
              <w:pStyle w:val="TAL"/>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0E1CAC99" w14:textId="77777777" w:rsidR="00231821" w:rsidRPr="004B3E3C" w:rsidRDefault="00231821" w:rsidP="005C1CB3">
            <w:pPr>
              <w:pStyle w:val="TAL"/>
            </w:pPr>
          </w:p>
        </w:tc>
        <w:tc>
          <w:tcPr>
            <w:tcW w:w="1273" w:type="dxa"/>
            <w:tcBorders>
              <w:top w:val="single" w:sz="4" w:space="0" w:color="auto"/>
              <w:left w:val="single" w:sz="4" w:space="0" w:color="auto"/>
              <w:bottom w:val="single" w:sz="4" w:space="0" w:color="auto"/>
              <w:right w:val="single" w:sz="4" w:space="0" w:color="auto"/>
            </w:tcBorders>
          </w:tcPr>
          <w:p w14:paraId="7D162E5D"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6FD9C3F" w14:textId="77777777" w:rsidR="00231821" w:rsidRPr="004B3E3C" w:rsidRDefault="00231821" w:rsidP="005C1CB3">
            <w:pPr>
              <w:pStyle w:val="TAL"/>
            </w:pPr>
          </w:p>
        </w:tc>
      </w:tr>
      <w:tr w:rsidR="00231821" w:rsidRPr="004B3E3C" w14:paraId="61C37CC7" w14:textId="77777777" w:rsidTr="005C1CB3">
        <w:tc>
          <w:tcPr>
            <w:tcW w:w="4535" w:type="dxa"/>
            <w:tcBorders>
              <w:top w:val="single" w:sz="4" w:space="0" w:color="auto"/>
              <w:left w:val="single" w:sz="4" w:space="0" w:color="auto"/>
              <w:bottom w:val="single" w:sz="4" w:space="0" w:color="auto"/>
              <w:right w:val="single" w:sz="4" w:space="0" w:color="auto"/>
            </w:tcBorders>
          </w:tcPr>
          <w:p w14:paraId="2F8BC39B"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FDBD113"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EF08F7B"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DBD49C1" w14:textId="77777777" w:rsidR="00231821" w:rsidRPr="004B3E3C" w:rsidRDefault="00231821" w:rsidP="005C1CB3">
            <w:pPr>
              <w:pStyle w:val="TAL"/>
            </w:pPr>
          </w:p>
        </w:tc>
      </w:tr>
      <w:tr w:rsidR="00231821" w:rsidRPr="004B3E3C" w14:paraId="41B2358D" w14:textId="77777777" w:rsidTr="005C1CB3">
        <w:tc>
          <w:tcPr>
            <w:tcW w:w="4535" w:type="dxa"/>
            <w:tcBorders>
              <w:top w:val="single" w:sz="4" w:space="0" w:color="auto"/>
              <w:left w:val="single" w:sz="4" w:space="0" w:color="auto"/>
              <w:bottom w:val="single" w:sz="4" w:space="0" w:color="auto"/>
              <w:right w:val="single" w:sz="4" w:space="0" w:color="auto"/>
            </w:tcBorders>
          </w:tcPr>
          <w:p w14:paraId="2396CE50"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6B759BBE"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9E4A935"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43C205B" w14:textId="77777777" w:rsidR="00231821" w:rsidRPr="004B3E3C" w:rsidRDefault="00231821" w:rsidP="005C1CB3">
            <w:pPr>
              <w:pStyle w:val="TAL"/>
            </w:pPr>
          </w:p>
        </w:tc>
      </w:tr>
      <w:tr w:rsidR="00231821" w:rsidRPr="004B3E3C" w14:paraId="6EC66DEF" w14:textId="77777777" w:rsidTr="005C1CB3">
        <w:tc>
          <w:tcPr>
            <w:tcW w:w="4535" w:type="dxa"/>
            <w:tcBorders>
              <w:top w:val="single" w:sz="4" w:space="0" w:color="auto"/>
              <w:left w:val="single" w:sz="4" w:space="0" w:color="auto"/>
              <w:bottom w:val="single" w:sz="4" w:space="0" w:color="auto"/>
              <w:right w:val="single" w:sz="4" w:space="0" w:color="auto"/>
            </w:tcBorders>
          </w:tcPr>
          <w:p w14:paraId="6CBD2AAD"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301B217D"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BE08EF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10D8F89E" w14:textId="77777777" w:rsidR="00231821" w:rsidRPr="004B3E3C" w:rsidRDefault="00231821" w:rsidP="005C1CB3">
            <w:pPr>
              <w:pStyle w:val="TAL"/>
            </w:pPr>
          </w:p>
        </w:tc>
      </w:tr>
      <w:tr w:rsidR="00231821" w:rsidRPr="004B3E3C" w14:paraId="69CC4B0A" w14:textId="77777777" w:rsidTr="005C1CB3">
        <w:tc>
          <w:tcPr>
            <w:tcW w:w="4535" w:type="dxa"/>
            <w:tcBorders>
              <w:top w:val="single" w:sz="4" w:space="0" w:color="auto"/>
              <w:left w:val="single" w:sz="4" w:space="0" w:color="auto"/>
              <w:bottom w:val="single" w:sz="4" w:space="0" w:color="auto"/>
              <w:right w:val="single" w:sz="4" w:space="0" w:color="auto"/>
            </w:tcBorders>
          </w:tcPr>
          <w:p w14:paraId="4D744DEE"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cellsToAddModList SEQUENCE (SIZE (1..maxNrofCellMeas)) OF CellsToAddMod {</w:t>
            </w:r>
          </w:p>
        </w:tc>
        <w:tc>
          <w:tcPr>
            <w:tcW w:w="2267" w:type="dxa"/>
            <w:tcBorders>
              <w:top w:val="single" w:sz="4" w:space="0" w:color="auto"/>
              <w:left w:val="single" w:sz="4" w:space="0" w:color="auto"/>
              <w:bottom w:val="single" w:sz="4" w:space="0" w:color="auto"/>
              <w:right w:val="single" w:sz="4" w:space="0" w:color="auto"/>
            </w:tcBorders>
          </w:tcPr>
          <w:p w14:paraId="01DE70B7"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D96DA5F"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F4449B4" w14:textId="77777777" w:rsidR="00231821" w:rsidRPr="004B3E3C" w:rsidRDefault="00231821" w:rsidP="005C1CB3">
            <w:pPr>
              <w:keepNext/>
              <w:keepLines/>
              <w:spacing w:after="0"/>
              <w:rPr>
                <w:rFonts w:ascii="Arial" w:hAnsi="Arial"/>
                <w:sz w:val="18"/>
              </w:rPr>
            </w:pPr>
          </w:p>
        </w:tc>
      </w:tr>
      <w:tr w:rsidR="00231821" w:rsidRPr="004B3E3C" w14:paraId="0D20F818" w14:textId="77777777" w:rsidTr="005C1CB3">
        <w:tc>
          <w:tcPr>
            <w:tcW w:w="4535" w:type="dxa"/>
            <w:tcBorders>
              <w:top w:val="single" w:sz="4" w:space="0" w:color="auto"/>
              <w:left w:val="single" w:sz="4" w:space="0" w:color="auto"/>
              <w:bottom w:val="single" w:sz="4" w:space="0" w:color="auto"/>
              <w:right w:val="single" w:sz="4" w:space="0" w:color="auto"/>
            </w:tcBorders>
          </w:tcPr>
          <w:p w14:paraId="5D67B7DE"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CellsToAddMod[1] SEQUENCE {</w:t>
            </w:r>
          </w:p>
        </w:tc>
        <w:tc>
          <w:tcPr>
            <w:tcW w:w="2267" w:type="dxa"/>
            <w:tcBorders>
              <w:top w:val="single" w:sz="4" w:space="0" w:color="auto"/>
              <w:left w:val="single" w:sz="4" w:space="0" w:color="auto"/>
              <w:bottom w:val="single" w:sz="4" w:space="0" w:color="auto"/>
              <w:right w:val="single" w:sz="4" w:space="0" w:color="auto"/>
            </w:tcBorders>
          </w:tcPr>
          <w:p w14:paraId="6F059570"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4442E91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55F402EC" w14:textId="77777777" w:rsidR="00231821" w:rsidRPr="004B3E3C" w:rsidRDefault="00231821" w:rsidP="005C1CB3">
            <w:pPr>
              <w:keepNext/>
              <w:keepLines/>
              <w:spacing w:after="0"/>
              <w:rPr>
                <w:rFonts w:ascii="Arial" w:hAnsi="Arial"/>
                <w:sz w:val="18"/>
              </w:rPr>
            </w:pPr>
          </w:p>
        </w:tc>
      </w:tr>
      <w:tr w:rsidR="00231821" w:rsidRPr="004B3E3C" w14:paraId="55EE4B1B" w14:textId="77777777" w:rsidTr="005C1CB3">
        <w:tc>
          <w:tcPr>
            <w:tcW w:w="4535" w:type="dxa"/>
            <w:tcBorders>
              <w:top w:val="single" w:sz="4" w:space="0" w:color="auto"/>
              <w:left w:val="single" w:sz="4" w:space="0" w:color="auto"/>
              <w:bottom w:val="single" w:sz="4" w:space="0" w:color="auto"/>
              <w:right w:val="single" w:sz="4" w:space="0" w:color="auto"/>
            </w:tcBorders>
          </w:tcPr>
          <w:p w14:paraId="44DA7AD3"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0CA6BCC8"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PhysCellId of Cell 3</w:t>
            </w:r>
          </w:p>
        </w:tc>
        <w:tc>
          <w:tcPr>
            <w:tcW w:w="1273" w:type="dxa"/>
            <w:tcBorders>
              <w:top w:val="single" w:sz="4" w:space="0" w:color="auto"/>
              <w:left w:val="single" w:sz="4" w:space="0" w:color="auto"/>
              <w:bottom w:val="single" w:sz="4" w:space="0" w:color="auto"/>
              <w:right w:val="single" w:sz="4" w:space="0" w:color="auto"/>
            </w:tcBorders>
          </w:tcPr>
          <w:p w14:paraId="73A50D1C"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DF4DDD1" w14:textId="77777777" w:rsidR="00231821" w:rsidRPr="004B3E3C" w:rsidRDefault="00231821" w:rsidP="005C1CB3">
            <w:pPr>
              <w:keepNext/>
              <w:keepLines/>
              <w:spacing w:after="0"/>
              <w:rPr>
                <w:rFonts w:ascii="Arial" w:hAnsi="Arial"/>
                <w:sz w:val="18"/>
              </w:rPr>
            </w:pPr>
          </w:p>
        </w:tc>
      </w:tr>
      <w:tr w:rsidR="00231821" w:rsidRPr="004B3E3C" w14:paraId="6BFCAE79" w14:textId="77777777" w:rsidTr="005C1CB3">
        <w:tc>
          <w:tcPr>
            <w:tcW w:w="4535" w:type="dxa"/>
            <w:tcBorders>
              <w:top w:val="single" w:sz="4" w:space="0" w:color="auto"/>
              <w:left w:val="single" w:sz="4" w:space="0" w:color="auto"/>
              <w:bottom w:val="single" w:sz="4" w:space="0" w:color="auto"/>
              <w:right w:val="single" w:sz="4" w:space="0" w:color="auto"/>
            </w:tcBorders>
          </w:tcPr>
          <w:p w14:paraId="31C41CC8"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cellIndividualOffset SEQUENCE {</w:t>
            </w:r>
          </w:p>
        </w:tc>
        <w:tc>
          <w:tcPr>
            <w:tcW w:w="2267" w:type="dxa"/>
            <w:tcBorders>
              <w:top w:val="single" w:sz="4" w:space="0" w:color="auto"/>
              <w:left w:val="single" w:sz="4" w:space="0" w:color="auto"/>
              <w:bottom w:val="single" w:sz="4" w:space="0" w:color="auto"/>
              <w:right w:val="single" w:sz="4" w:space="0" w:color="auto"/>
            </w:tcBorders>
          </w:tcPr>
          <w:p w14:paraId="4B90F38E"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12DC72B1"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2E28BD8E" w14:textId="77777777" w:rsidR="00231821" w:rsidRPr="004B3E3C" w:rsidRDefault="00231821" w:rsidP="005C1CB3">
            <w:pPr>
              <w:keepNext/>
              <w:keepLines/>
              <w:spacing w:after="0"/>
              <w:rPr>
                <w:rFonts w:ascii="Arial" w:hAnsi="Arial"/>
                <w:sz w:val="18"/>
              </w:rPr>
            </w:pPr>
          </w:p>
        </w:tc>
      </w:tr>
      <w:tr w:rsidR="00231821" w:rsidRPr="004B3E3C" w14:paraId="446E3C04" w14:textId="77777777" w:rsidTr="005C1CB3">
        <w:tc>
          <w:tcPr>
            <w:tcW w:w="4535" w:type="dxa"/>
            <w:tcBorders>
              <w:top w:val="single" w:sz="4" w:space="0" w:color="auto"/>
              <w:left w:val="single" w:sz="4" w:space="0" w:color="auto"/>
              <w:bottom w:val="single" w:sz="4" w:space="0" w:color="auto"/>
              <w:right w:val="single" w:sz="4" w:space="0" w:color="auto"/>
            </w:tcBorders>
          </w:tcPr>
          <w:p w14:paraId="57BE5982"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rsrpOffsetSSB</w:t>
            </w:r>
          </w:p>
        </w:tc>
        <w:tc>
          <w:tcPr>
            <w:tcW w:w="2267" w:type="dxa"/>
            <w:tcBorders>
              <w:top w:val="single" w:sz="4" w:space="0" w:color="auto"/>
              <w:left w:val="single" w:sz="4" w:space="0" w:color="auto"/>
              <w:bottom w:val="single" w:sz="4" w:space="0" w:color="auto"/>
              <w:right w:val="single" w:sz="4" w:space="0" w:color="auto"/>
            </w:tcBorders>
          </w:tcPr>
          <w:p w14:paraId="3C7CAC50"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15EB5BF9"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013409F2" w14:textId="77777777" w:rsidR="00231821" w:rsidRPr="004B3E3C" w:rsidRDefault="00231821" w:rsidP="005C1CB3">
            <w:pPr>
              <w:keepNext/>
              <w:keepLines/>
              <w:spacing w:after="0"/>
              <w:rPr>
                <w:rFonts w:ascii="Arial" w:hAnsi="Arial"/>
                <w:sz w:val="18"/>
              </w:rPr>
            </w:pPr>
          </w:p>
        </w:tc>
      </w:tr>
      <w:tr w:rsidR="00231821" w:rsidRPr="004B3E3C" w14:paraId="2A57EE13" w14:textId="77777777" w:rsidTr="005C1CB3">
        <w:tc>
          <w:tcPr>
            <w:tcW w:w="4535" w:type="dxa"/>
            <w:tcBorders>
              <w:top w:val="single" w:sz="4" w:space="0" w:color="auto"/>
              <w:left w:val="single" w:sz="4" w:space="0" w:color="auto"/>
              <w:bottom w:val="single" w:sz="4" w:space="0" w:color="auto"/>
              <w:right w:val="single" w:sz="4" w:space="0" w:color="auto"/>
            </w:tcBorders>
          </w:tcPr>
          <w:p w14:paraId="54013AA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rsrqOffsetSSB</w:t>
            </w:r>
          </w:p>
        </w:tc>
        <w:tc>
          <w:tcPr>
            <w:tcW w:w="2267" w:type="dxa"/>
            <w:tcBorders>
              <w:top w:val="single" w:sz="4" w:space="0" w:color="auto"/>
              <w:left w:val="single" w:sz="4" w:space="0" w:color="auto"/>
              <w:bottom w:val="single" w:sz="4" w:space="0" w:color="auto"/>
              <w:right w:val="single" w:sz="4" w:space="0" w:color="auto"/>
            </w:tcBorders>
          </w:tcPr>
          <w:p w14:paraId="4E33C56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328C4C1"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3E10ECC4" w14:textId="77777777" w:rsidR="00231821" w:rsidRPr="004B3E3C" w:rsidRDefault="00231821" w:rsidP="005C1CB3">
            <w:pPr>
              <w:keepNext/>
              <w:keepLines/>
              <w:spacing w:after="0"/>
              <w:rPr>
                <w:rFonts w:ascii="Arial" w:hAnsi="Arial"/>
                <w:sz w:val="18"/>
              </w:rPr>
            </w:pPr>
          </w:p>
        </w:tc>
      </w:tr>
      <w:tr w:rsidR="00231821" w:rsidRPr="004B3E3C" w14:paraId="341475C3" w14:textId="77777777" w:rsidTr="005C1CB3">
        <w:tc>
          <w:tcPr>
            <w:tcW w:w="4535" w:type="dxa"/>
            <w:tcBorders>
              <w:top w:val="single" w:sz="4" w:space="0" w:color="auto"/>
              <w:left w:val="single" w:sz="4" w:space="0" w:color="auto"/>
              <w:bottom w:val="single" w:sz="4" w:space="0" w:color="auto"/>
              <w:right w:val="single" w:sz="4" w:space="0" w:color="auto"/>
            </w:tcBorders>
          </w:tcPr>
          <w:p w14:paraId="0A5524B3"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sinrOffsetSSB</w:t>
            </w:r>
          </w:p>
        </w:tc>
        <w:tc>
          <w:tcPr>
            <w:tcW w:w="2267" w:type="dxa"/>
            <w:tcBorders>
              <w:top w:val="single" w:sz="4" w:space="0" w:color="auto"/>
              <w:left w:val="single" w:sz="4" w:space="0" w:color="auto"/>
              <w:bottom w:val="single" w:sz="4" w:space="0" w:color="auto"/>
              <w:right w:val="single" w:sz="4" w:space="0" w:color="auto"/>
            </w:tcBorders>
          </w:tcPr>
          <w:p w14:paraId="7F6D99AD"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AAD79F6"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C2C8C6F" w14:textId="77777777" w:rsidR="00231821" w:rsidRPr="004B3E3C" w:rsidRDefault="00231821" w:rsidP="005C1CB3">
            <w:pPr>
              <w:keepNext/>
              <w:keepLines/>
              <w:spacing w:after="0"/>
              <w:rPr>
                <w:rFonts w:ascii="Arial" w:hAnsi="Arial"/>
                <w:sz w:val="18"/>
              </w:rPr>
            </w:pPr>
          </w:p>
        </w:tc>
      </w:tr>
      <w:tr w:rsidR="00231821" w:rsidRPr="004B3E3C" w14:paraId="514887E0" w14:textId="77777777" w:rsidTr="005C1CB3">
        <w:tc>
          <w:tcPr>
            <w:tcW w:w="4535" w:type="dxa"/>
            <w:tcBorders>
              <w:top w:val="single" w:sz="4" w:space="0" w:color="auto"/>
              <w:left w:val="single" w:sz="4" w:space="0" w:color="auto"/>
              <w:bottom w:val="single" w:sz="4" w:space="0" w:color="auto"/>
              <w:right w:val="single" w:sz="4" w:space="0" w:color="auto"/>
            </w:tcBorders>
          </w:tcPr>
          <w:p w14:paraId="0FF681D9"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rsrpOffsetCSI-RS</w:t>
            </w:r>
          </w:p>
        </w:tc>
        <w:tc>
          <w:tcPr>
            <w:tcW w:w="2267" w:type="dxa"/>
            <w:tcBorders>
              <w:top w:val="single" w:sz="4" w:space="0" w:color="auto"/>
              <w:left w:val="single" w:sz="4" w:space="0" w:color="auto"/>
              <w:bottom w:val="single" w:sz="4" w:space="0" w:color="auto"/>
              <w:right w:val="single" w:sz="4" w:space="0" w:color="auto"/>
            </w:tcBorders>
          </w:tcPr>
          <w:p w14:paraId="7EE02AA9"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78D18483"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8D57DD1" w14:textId="77777777" w:rsidR="00231821" w:rsidRPr="004B3E3C" w:rsidRDefault="00231821" w:rsidP="005C1CB3">
            <w:pPr>
              <w:keepNext/>
              <w:keepLines/>
              <w:spacing w:after="0"/>
              <w:rPr>
                <w:rFonts w:ascii="Arial" w:hAnsi="Arial"/>
                <w:sz w:val="18"/>
              </w:rPr>
            </w:pPr>
          </w:p>
        </w:tc>
      </w:tr>
      <w:tr w:rsidR="00231821" w:rsidRPr="004B3E3C" w14:paraId="2750AA8D" w14:textId="77777777" w:rsidTr="005C1CB3">
        <w:tc>
          <w:tcPr>
            <w:tcW w:w="4535" w:type="dxa"/>
            <w:tcBorders>
              <w:top w:val="single" w:sz="4" w:space="0" w:color="auto"/>
              <w:left w:val="single" w:sz="4" w:space="0" w:color="auto"/>
              <w:bottom w:val="single" w:sz="4" w:space="0" w:color="auto"/>
              <w:right w:val="single" w:sz="4" w:space="0" w:color="auto"/>
            </w:tcBorders>
          </w:tcPr>
          <w:p w14:paraId="66918B1E"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rsrqOffsetCSI-RS</w:t>
            </w:r>
          </w:p>
        </w:tc>
        <w:tc>
          <w:tcPr>
            <w:tcW w:w="2267" w:type="dxa"/>
            <w:tcBorders>
              <w:top w:val="single" w:sz="4" w:space="0" w:color="auto"/>
              <w:left w:val="single" w:sz="4" w:space="0" w:color="auto"/>
              <w:bottom w:val="single" w:sz="4" w:space="0" w:color="auto"/>
              <w:right w:val="single" w:sz="4" w:space="0" w:color="auto"/>
            </w:tcBorders>
          </w:tcPr>
          <w:p w14:paraId="7892E99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717608E"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16DFEB40" w14:textId="77777777" w:rsidR="00231821" w:rsidRPr="004B3E3C" w:rsidRDefault="00231821" w:rsidP="005C1CB3">
            <w:pPr>
              <w:keepNext/>
              <w:keepLines/>
              <w:spacing w:after="0"/>
              <w:rPr>
                <w:rFonts w:ascii="Arial" w:hAnsi="Arial"/>
                <w:sz w:val="18"/>
              </w:rPr>
            </w:pPr>
          </w:p>
        </w:tc>
      </w:tr>
      <w:tr w:rsidR="00231821" w:rsidRPr="004B3E3C" w14:paraId="327E8E2C" w14:textId="77777777" w:rsidTr="005C1CB3">
        <w:tc>
          <w:tcPr>
            <w:tcW w:w="4535" w:type="dxa"/>
            <w:tcBorders>
              <w:top w:val="single" w:sz="4" w:space="0" w:color="auto"/>
              <w:left w:val="single" w:sz="4" w:space="0" w:color="auto"/>
              <w:bottom w:val="single" w:sz="4" w:space="0" w:color="auto"/>
              <w:right w:val="single" w:sz="4" w:space="0" w:color="auto"/>
            </w:tcBorders>
          </w:tcPr>
          <w:p w14:paraId="5CABB4D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sinrOffsetCSI-RS</w:t>
            </w:r>
          </w:p>
        </w:tc>
        <w:tc>
          <w:tcPr>
            <w:tcW w:w="2267" w:type="dxa"/>
            <w:tcBorders>
              <w:top w:val="single" w:sz="4" w:space="0" w:color="auto"/>
              <w:left w:val="single" w:sz="4" w:space="0" w:color="auto"/>
              <w:bottom w:val="single" w:sz="4" w:space="0" w:color="auto"/>
              <w:right w:val="single" w:sz="4" w:space="0" w:color="auto"/>
            </w:tcBorders>
          </w:tcPr>
          <w:p w14:paraId="4244AEB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FEF4E76"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7AA1F69B" w14:textId="77777777" w:rsidR="00231821" w:rsidRPr="004B3E3C" w:rsidRDefault="00231821" w:rsidP="005C1CB3">
            <w:pPr>
              <w:keepNext/>
              <w:keepLines/>
              <w:spacing w:after="0"/>
              <w:rPr>
                <w:rFonts w:ascii="Arial" w:hAnsi="Arial"/>
                <w:sz w:val="18"/>
              </w:rPr>
            </w:pPr>
          </w:p>
        </w:tc>
      </w:tr>
      <w:tr w:rsidR="00231821" w:rsidRPr="004B3E3C" w14:paraId="001A2091" w14:textId="77777777" w:rsidTr="005C1CB3">
        <w:tc>
          <w:tcPr>
            <w:tcW w:w="4535" w:type="dxa"/>
            <w:tcBorders>
              <w:top w:val="single" w:sz="4" w:space="0" w:color="auto"/>
              <w:left w:val="single" w:sz="4" w:space="0" w:color="auto"/>
              <w:bottom w:val="single" w:sz="4" w:space="0" w:color="auto"/>
              <w:right w:val="single" w:sz="4" w:space="0" w:color="auto"/>
            </w:tcBorders>
          </w:tcPr>
          <w:p w14:paraId="3C20FD2F"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89DCDB0"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38E8BC12"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5383BDED" w14:textId="77777777" w:rsidR="00231821" w:rsidRPr="004B3E3C" w:rsidRDefault="00231821" w:rsidP="005C1CB3">
            <w:pPr>
              <w:keepNext/>
              <w:keepLines/>
              <w:spacing w:after="0"/>
              <w:rPr>
                <w:rFonts w:ascii="Arial" w:hAnsi="Arial"/>
                <w:sz w:val="18"/>
              </w:rPr>
            </w:pPr>
          </w:p>
        </w:tc>
      </w:tr>
      <w:tr w:rsidR="00231821" w:rsidRPr="004B3E3C" w14:paraId="126D7C4B" w14:textId="77777777" w:rsidTr="005C1CB3">
        <w:tc>
          <w:tcPr>
            <w:tcW w:w="4535" w:type="dxa"/>
            <w:tcBorders>
              <w:top w:val="single" w:sz="4" w:space="0" w:color="auto"/>
              <w:left w:val="single" w:sz="4" w:space="0" w:color="auto"/>
              <w:bottom w:val="single" w:sz="4" w:space="0" w:color="auto"/>
              <w:right w:val="single" w:sz="4" w:space="0" w:color="auto"/>
            </w:tcBorders>
          </w:tcPr>
          <w:p w14:paraId="05600AA2"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084A5EB" w14:textId="77777777" w:rsidR="00231821" w:rsidRPr="004B3E3C" w:rsidRDefault="00231821" w:rsidP="005C1CB3">
            <w:pPr>
              <w:keepNext/>
              <w:keepLines/>
              <w:spacing w:after="0"/>
              <w:rPr>
                <w:rFonts w:ascii="Arial" w:hAnsi="Arial"/>
                <w:sz w:val="18"/>
                <w:lang w:eastAsia="zh-CN"/>
              </w:rPr>
            </w:pPr>
          </w:p>
        </w:tc>
        <w:tc>
          <w:tcPr>
            <w:tcW w:w="1273" w:type="dxa"/>
            <w:tcBorders>
              <w:top w:val="single" w:sz="4" w:space="0" w:color="auto"/>
              <w:left w:val="single" w:sz="4" w:space="0" w:color="auto"/>
              <w:bottom w:val="single" w:sz="4" w:space="0" w:color="auto"/>
              <w:right w:val="single" w:sz="4" w:space="0" w:color="auto"/>
            </w:tcBorders>
          </w:tcPr>
          <w:p w14:paraId="0BDE1202" w14:textId="77777777" w:rsidR="00231821" w:rsidRPr="004B3E3C" w:rsidRDefault="00231821" w:rsidP="005C1CB3">
            <w:pPr>
              <w:keepNext/>
              <w:keepLines/>
              <w:spacing w:after="0"/>
              <w:rPr>
                <w:rFonts w:ascii="Arial" w:hAnsi="Arial"/>
                <w:sz w:val="18"/>
                <w:lang w:eastAsia="zh-CN"/>
              </w:rPr>
            </w:pPr>
          </w:p>
        </w:tc>
        <w:tc>
          <w:tcPr>
            <w:tcW w:w="1672" w:type="dxa"/>
            <w:tcBorders>
              <w:top w:val="single" w:sz="4" w:space="0" w:color="auto"/>
              <w:left w:val="single" w:sz="4" w:space="0" w:color="auto"/>
              <w:bottom w:val="single" w:sz="4" w:space="0" w:color="auto"/>
              <w:right w:val="single" w:sz="4" w:space="0" w:color="auto"/>
            </w:tcBorders>
          </w:tcPr>
          <w:p w14:paraId="61659E0E" w14:textId="77777777" w:rsidR="00231821" w:rsidRPr="004B3E3C" w:rsidRDefault="00231821" w:rsidP="005C1CB3">
            <w:pPr>
              <w:keepNext/>
              <w:keepLines/>
              <w:spacing w:after="0"/>
              <w:rPr>
                <w:rFonts w:ascii="Arial" w:hAnsi="Arial"/>
                <w:sz w:val="18"/>
              </w:rPr>
            </w:pPr>
          </w:p>
        </w:tc>
      </w:tr>
      <w:tr w:rsidR="00231821" w:rsidRPr="004B3E3C" w14:paraId="5486B041" w14:textId="77777777" w:rsidTr="005C1CB3">
        <w:tc>
          <w:tcPr>
            <w:tcW w:w="4535" w:type="dxa"/>
            <w:tcBorders>
              <w:top w:val="single" w:sz="4" w:space="0" w:color="auto"/>
              <w:left w:val="single" w:sz="4" w:space="0" w:color="auto"/>
              <w:bottom w:val="single" w:sz="4" w:space="0" w:color="auto"/>
              <w:right w:val="single" w:sz="4" w:space="0" w:color="auto"/>
            </w:tcBorders>
          </w:tcPr>
          <w:p w14:paraId="0D4610BB"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3FC9459"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1BD3FFF0"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F0E595A" w14:textId="77777777" w:rsidR="00231821" w:rsidRPr="004B3E3C" w:rsidRDefault="00231821" w:rsidP="005C1CB3">
            <w:pPr>
              <w:keepNext/>
              <w:keepLines/>
              <w:spacing w:after="0"/>
              <w:rPr>
                <w:rFonts w:ascii="Arial" w:hAnsi="Arial"/>
                <w:sz w:val="18"/>
              </w:rPr>
            </w:pPr>
          </w:p>
        </w:tc>
      </w:tr>
      <w:tr w:rsidR="00231821" w:rsidRPr="004B3E3C" w14:paraId="354CB5D0" w14:textId="77777777" w:rsidTr="005C1CB3">
        <w:tc>
          <w:tcPr>
            <w:tcW w:w="4535" w:type="dxa"/>
          </w:tcPr>
          <w:p w14:paraId="4E24904B" w14:textId="77777777" w:rsidR="00231821" w:rsidRPr="004B3E3C" w:rsidRDefault="00231821" w:rsidP="005C1CB3">
            <w:pPr>
              <w:pStyle w:val="TAL"/>
            </w:pPr>
            <w:r w:rsidRPr="004B3E3C">
              <w:t>}</w:t>
            </w:r>
          </w:p>
        </w:tc>
        <w:tc>
          <w:tcPr>
            <w:tcW w:w="2267" w:type="dxa"/>
          </w:tcPr>
          <w:p w14:paraId="6BC06F8D" w14:textId="77777777" w:rsidR="00231821" w:rsidRPr="004B3E3C" w:rsidRDefault="00231821" w:rsidP="005C1CB3">
            <w:pPr>
              <w:pStyle w:val="TAL"/>
            </w:pPr>
          </w:p>
        </w:tc>
        <w:tc>
          <w:tcPr>
            <w:tcW w:w="1273" w:type="dxa"/>
          </w:tcPr>
          <w:p w14:paraId="50845A0D" w14:textId="77777777" w:rsidR="00231821" w:rsidRPr="004B3E3C" w:rsidRDefault="00231821" w:rsidP="005C1CB3">
            <w:pPr>
              <w:pStyle w:val="TAL"/>
            </w:pPr>
          </w:p>
        </w:tc>
        <w:tc>
          <w:tcPr>
            <w:tcW w:w="1672" w:type="dxa"/>
          </w:tcPr>
          <w:p w14:paraId="007F78DF" w14:textId="77777777" w:rsidR="00231821" w:rsidRPr="004B3E3C" w:rsidRDefault="00231821" w:rsidP="005C1CB3">
            <w:pPr>
              <w:pStyle w:val="TAL"/>
            </w:pPr>
          </w:p>
        </w:tc>
      </w:tr>
    </w:tbl>
    <w:p w14:paraId="62879059" w14:textId="5AE7CC3F" w:rsidR="00FA7663" w:rsidRPr="004B3E3C" w:rsidRDefault="00FA7663" w:rsidP="005675D0"/>
    <w:p w14:paraId="05B993F5" w14:textId="77777777" w:rsidR="00FA7663" w:rsidRPr="004B3E3C" w:rsidRDefault="00FA7663" w:rsidP="00AA16CD">
      <w:pPr>
        <w:pStyle w:val="H6"/>
        <w:keepNext w:val="0"/>
        <w:keepLines w:val="0"/>
      </w:pPr>
      <w:r w:rsidRPr="004B3E3C">
        <w:t>5.6.1.1.5</w:t>
      </w:r>
      <w:r w:rsidRPr="004B3E3C">
        <w:tab/>
        <w:t>Test requirement</w:t>
      </w:r>
    </w:p>
    <w:p w14:paraId="3B6DC784" w14:textId="77777777" w:rsidR="00FA7663" w:rsidRPr="004B3E3C" w:rsidRDefault="00FA7663" w:rsidP="00AA16CD">
      <w:r w:rsidRPr="004B3E3C">
        <w:t xml:space="preserve">Tables 5.6.1.1.4.1-3, 5.6.1.1.5-1 and 5.6.1.1.5-2 define the primary level settings including test tolerances for EN-DC FR2 event triggered reporting test without gap under non-DRX. </w:t>
      </w:r>
    </w:p>
    <w:p w14:paraId="7D8BDE8D" w14:textId="77777777" w:rsidR="00FA7663" w:rsidRPr="004B3E3C" w:rsidRDefault="00FA7663" w:rsidP="00AA16CD">
      <w:pPr>
        <w:pStyle w:val="TH"/>
        <w:keepNext w:val="0"/>
        <w:keepLines w:val="0"/>
      </w:pPr>
      <w:r w:rsidRPr="004B3E3C">
        <w:rPr>
          <w:rFonts w:cs="v4.2.0"/>
        </w:rPr>
        <w:t xml:space="preserve">Table 5.6.1.1.5-1: NR Cell specific test parameters for intra-frequency event triggered reporting for EN-DC with TDD PSCell in FR2 without gap </w:t>
      </w:r>
      <w:r w:rsidRPr="004B3E3C">
        <w:t>under non-</w:t>
      </w:r>
      <w:r w:rsidRPr="004B3E3C">
        <w:rPr>
          <w:rFonts w:cs="v4.2.0"/>
        </w:rPr>
        <w:t>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1"/>
        <w:gridCol w:w="1701"/>
        <w:gridCol w:w="850"/>
        <w:gridCol w:w="851"/>
        <w:gridCol w:w="921"/>
        <w:gridCol w:w="921"/>
      </w:tblGrid>
      <w:tr w:rsidR="00FA7663" w:rsidRPr="004B3E3C" w14:paraId="13F69724"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9E5D1FD"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0B5C00A"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794ED1D"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7595532" w14:textId="1DAF0E07" w:rsidR="00FA7663" w:rsidRPr="004B3E3C" w:rsidRDefault="00FA7663" w:rsidP="00AA16CD">
            <w:pPr>
              <w:pStyle w:val="TAH"/>
              <w:keepNext w:val="0"/>
              <w:keepLines w:val="0"/>
              <w:spacing w:line="256" w:lineRule="auto"/>
              <w:rPr>
                <w:rFonts w:cs="Arial"/>
              </w:rPr>
            </w:pPr>
            <w:r w:rsidRPr="004B3E3C">
              <w:rPr>
                <w:rFonts w:cs="v4.2.0"/>
              </w:rPr>
              <w:t>Cell</w:t>
            </w:r>
            <w:r w:rsidR="00CA742D" w:rsidRPr="004B3E3C">
              <w:rPr>
                <w:rFonts w:cs="v4.2.0"/>
              </w:rPr>
              <w:t xml:space="preserve"> </w:t>
            </w:r>
            <w:r w:rsidRPr="004B3E3C">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09260E13" w14:textId="7B36E2BD" w:rsidR="00FA7663" w:rsidRPr="004B3E3C" w:rsidRDefault="00FA7663" w:rsidP="00AA16CD">
            <w:pPr>
              <w:pStyle w:val="TAH"/>
              <w:keepNext w:val="0"/>
              <w:keepLines w:val="0"/>
              <w:spacing w:line="256" w:lineRule="auto"/>
              <w:rPr>
                <w:rFonts w:cs="v4.2.0"/>
              </w:rPr>
            </w:pPr>
            <w:r w:rsidRPr="004B3E3C">
              <w:rPr>
                <w:rFonts w:cs="v4.2.0"/>
              </w:rPr>
              <w:t>Cell</w:t>
            </w:r>
            <w:r w:rsidR="00CA742D" w:rsidRPr="004B3E3C">
              <w:rPr>
                <w:rFonts w:cs="v4.2.0"/>
              </w:rPr>
              <w:t xml:space="preserve"> </w:t>
            </w:r>
            <w:r w:rsidRPr="004B3E3C">
              <w:rPr>
                <w:rFonts w:cs="v4.2.0"/>
              </w:rPr>
              <w:t>3</w:t>
            </w:r>
          </w:p>
        </w:tc>
      </w:tr>
      <w:tr w:rsidR="00FA7663" w:rsidRPr="004B3E3C" w14:paraId="49D958A9"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611084E"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789C70"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C163127"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A689569" w14:textId="77777777" w:rsidR="00FA7663" w:rsidRPr="004B3E3C" w:rsidRDefault="00FA7663" w:rsidP="00AA16CD">
            <w:pPr>
              <w:pStyle w:val="TAH"/>
              <w:keepNext w:val="0"/>
              <w:keepLines w:val="0"/>
              <w:spacing w:line="256" w:lineRule="auto"/>
              <w:rPr>
                <w:rFonts w:cs="Arial"/>
              </w:rPr>
            </w:pPr>
            <w:r w:rsidRPr="004B3E3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7938BABA" w14:textId="77777777" w:rsidR="00FA7663" w:rsidRPr="004B3E3C" w:rsidRDefault="00FA7663" w:rsidP="00AA16CD">
            <w:pPr>
              <w:pStyle w:val="TAH"/>
              <w:keepNext w:val="0"/>
              <w:keepLines w:val="0"/>
              <w:spacing w:line="256" w:lineRule="auto"/>
              <w:rPr>
                <w:rFonts w:cs="Arial"/>
              </w:rPr>
            </w:pPr>
            <w:r w:rsidRPr="004B3E3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10606CC1" w14:textId="77777777" w:rsidR="00FA7663" w:rsidRPr="004B3E3C" w:rsidRDefault="00FA7663" w:rsidP="00AA16CD">
            <w:pPr>
              <w:pStyle w:val="TAH"/>
              <w:keepNext w:val="0"/>
              <w:keepLines w:val="0"/>
              <w:spacing w:line="256" w:lineRule="auto"/>
              <w:rPr>
                <w:rFonts w:cs="v4.2.0"/>
              </w:rPr>
            </w:pPr>
            <w:r w:rsidRPr="004B3E3C">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5E38F344" w14:textId="77777777" w:rsidR="00FA7663" w:rsidRPr="004B3E3C" w:rsidRDefault="00FA7663" w:rsidP="00AA16CD">
            <w:pPr>
              <w:pStyle w:val="TAH"/>
              <w:keepNext w:val="0"/>
              <w:keepLines w:val="0"/>
              <w:spacing w:line="256" w:lineRule="auto"/>
              <w:rPr>
                <w:rFonts w:cs="v4.2.0"/>
              </w:rPr>
            </w:pPr>
            <w:r w:rsidRPr="004B3E3C">
              <w:rPr>
                <w:rFonts w:cs="v4.2.0"/>
              </w:rPr>
              <w:t>T2</w:t>
            </w:r>
          </w:p>
        </w:tc>
      </w:tr>
      <w:tr w:rsidR="00FA7663" w:rsidRPr="004B3E3C" w14:paraId="4237547F"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2B26E2" w14:textId="7A759B4D" w:rsidR="00FA7663" w:rsidRPr="004B3E3C" w:rsidRDefault="00FA7663" w:rsidP="00AA16CD">
            <w:pPr>
              <w:pStyle w:val="TAL"/>
              <w:keepNext w:val="0"/>
              <w:keepLines w:val="0"/>
              <w:spacing w:line="256" w:lineRule="auto"/>
              <w:rPr>
                <w:rFonts w:cs="Arial"/>
              </w:rPr>
            </w:pPr>
            <w:r w:rsidRPr="004B3E3C">
              <w:rPr>
                <w:rFonts w:cs="Arial"/>
              </w:rPr>
              <w:t>TDD</w:t>
            </w:r>
            <w:r w:rsidR="00CA742D" w:rsidRPr="004B3E3C">
              <w:rPr>
                <w:rFonts w:cs="Arial"/>
              </w:rPr>
              <w:t xml:space="preserve"> </w:t>
            </w:r>
            <w:r w:rsidRPr="004B3E3C">
              <w:rPr>
                <w:rFonts w:cs="Arial"/>
              </w:rPr>
              <w:t>configuration</w:t>
            </w:r>
            <w:r w:rsidR="00CA742D" w:rsidRPr="004B3E3C">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3C7F7DA0"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2032E95"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F1EBA3B" w14:textId="77777777" w:rsidR="00FA7663" w:rsidRPr="004B3E3C" w:rsidRDefault="00FA7663" w:rsidP="00AA16CD">
            <w:pPr>
              <w:pStyle w:val="TAC"/>
              <w:keepNext w:val="0"/>
              <w:keepLines w:val="0"/>
              <w:spacing w:line="256" w:lineRule="auto"/>
              <w:rPr>
                <w:rFonts w:cs="v4.2.0"/>
              </w:rPr>
            </w:pPr>
            <w:r w:rsidRPr="004B3E3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68DB5ACD" w14:textId="77777777" w:rsidR="00FA7663" w:rsidRPr="004B3E3C" w:rsidRDefault="00FA7663" w:rsidP="00AA16CD">
            <w:pPr>
              <w:pStyle w:val="TAC"/>
              <w:keepNext w:val="0"/>
              <w:keepLines w:val="0"/>
              <w:spacing w:line="256" w:lineRule="auto"/>
              <w:rPr>
                <w:rFonts w:cs="v4.2.0"/>
              </w:rPr>
            </w:pPr>
            <w:r w:rsidRPr="004B3E3C">
              <w:rPr>
                <w:rFonts w:cs="v4.2.0"/>
              </w:rPr>
              <w:t>TDDConf.3.1</w:t>
            </w:r>
          </w:p>
        </w:tc>
      </w:tr>
      <w:tr w:rsidR="00C743D7" w:rsidRPr="004B3E3C" w14:paraId="5DE10900" w14:textId="77777777" w:rsidTr="00171C11">
        <w:trPr>
          <w:cantSplit/>
          <w:jc w:val="center"/>
        </w:trPr>
        <w:tc>
          <w:tcPr>
            <w:tcW w:w="1668" w:type="dxa"/>
            <w:tcBorders>
              <w:top w:val="single" w:sz="4" w:space="0" w:color="auto"/>
              <w:left w:val="single" w:sz="4" w:space="0" w:color="auto"/>
              <w:bottom w:val="single" w:sz="4" w:space="0" w:color="auto"/>
              <w:right w:val="single" w:sz="4" w:space="0" w:color="auto"/>
            </w:tcBorders>
          </w:tcPr>
          <w:p w14:paraId="36E34A2E" w14:textId="63D54FB0" w:rsidR="00C743D7" w:rsidRPr="004B3E3C" w:rsidRDefault="00C743D7" w:rsidP="00C743D7">
            <w:pPr>
              <w:pStyle w:val="TAL"/>
              <w:keepNext w:val="0"/>
              <w:keepLines w:val="0"/>
              <w:spacing w:line="256" w:lineRule="auto"/>
              <w:rPr>
                <w:rFonts w:cs="Arial"/>
              </w:rPr>
            </w:pPr>
            <w:r w:rsidRPr="004B3E3C">
              <w:rPr>
                <w:bCs/>
              </w:rPr>
              <w:t>BW</w:t>
            </w:r>
            <w:r w:rsidRPr="004B3E3C">
              <w:rPr>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48A19A55" w14:textId="095EF5EC" w:rsidR="00C743D7" w:rsidRPr="004B3E3C" w:rsidRDefault="00C743D7" w:rsidP="00C743D7">
            <w:pPr>
              <w:pStyle w:val="TAC"/>
              <w:keepNext w:val="0"/>
              <w:keepLines w:val="0"/>
              <w:spacing w:line="256" w:lineRule="auto"/>
              <w:rPr>
                <w:rFonts w:cs="Arial"/>
              </w:rPr>
            </w:pPr>
            <w:r w:rsidRPr="004B3E3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7AAA7DA0" w14:textId="1B0D1031" w:rsidR="00C743D7" w:rsidRPr="004B3E3C" w:rsidRDefault="00C743D7" w:rsidP="00C743D7">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9A25FA7" w14:textId="5F32D6C7" w:rsidR="00C743D7" w:rsidRPr="004B3E3C" w:rsidRDefault="00C743D7" w:rsidP="00C743D7">
            <w:pPr>
              <w:pStyle w:val="TAC"/>
              <w:keepNext w:val="0"/>
              <w:keepLines w:val="0"/>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653C85AC" w14:textId="3C668C3A" w:rsidR="00C743D7" w:rsidRPr="004B3E3C" w:rsidRDefault="00C743D7" w:rsidP="00C743D7">
            <w:pPr>
              <w:pStyle w:val="TAC"/>
              <w:keepNext w:val="0"/>
              <w:keepLines w:val="0"/>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r>
      <w:tr w:rsidR="00C743D7" w:rsidRPr="004B3E3C" w14:paraId="766000B9"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tcPr>
          <w:p w14:paraId="67EE3D05" w14:textId="451E512E" w:rsidR="00C743D7" w:rsidRPr="004B3E3C" w:rsidRDefault="00C743D7" w:rsidP="00C743D7">
            <w:pPr>
              <w:pStyle w:val="TAL"/>
              <w:keepNext w:val="0"/>
              <w:keepLines w:val="0"/>
              <w:spacing w:line="256" w:lineRule="auto"/>
              <w:rPr>
                <w:rFonts w:cs="Arial"/>
              </w:rPr>
            </w:pPr>
            <w:r w:rsidRPr="004B3E3C">
              <w:t>Data RBs allocated</w:t>
            </w:r>
          </w:p>
        </w:tc>
        <w:tc>
          <w:tcPr>
            <w:tcW w:w="1701" w:type="dxa"/>
            <w:vMerge w:val="restart"/>
            <w:tcBorders>
              <w:top w:val="single" w:sz="4" w:space="0" w:color="auto"/>
              <w:left w:val="single" w:sz="4" w:space="0" w:color="auto"/>
              <w:right w:val="single" w:sz="4" w:space="0" w:color="auto"/>
            </w:tcBorders>
          </w:tcPr>
          <w:p w14:paraId="39A7E4F9" w14:textId="77777777" w:rsidR="00C743D7" w:rsidRPr="004B3E3C" w:rsidRDefault="00C743D7" w:rsidP="00C743D7">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07FD78" w14:textId="371D2FD2" w:rsidR="00C743D7" w:rsidRPr="004B3E3C" w:rsidRDefault="00C743D7" w:rsidP="00C743D7">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right w:val="single" w:sz="4" w:space="0" w:color="auto"/>
            </w:tcBorders>
            <w:vAlign w:val="center"/>
          </w:tcPr>
          <w:p w14:paraId="4293DCB4" w14:textId="75C06A85" w:rsidR="00C743D7" w:rsidRPr="004B3E3C" w:rsidRDefault="00C743D7" w:rsidP="00C743D7">
            <w:pPr>
              <w:pStyle w:val="TAC"/>
              <w:keepNext w:val="0"/>
              <w:keepLines w:val="0"/>
              <w:spacing w:line="256" w:lineRule="auto"/>
              <w:rPr>
                <w:rFonts w:cs="v4.2.0"/>
              </w:rPr>
            </w:pPr>
            <w:r w:rsidRPr="004B3E3C">
              <w:rPr>
                <w:szCs w:val="18"/>
              </w:rPr>
              <w:t>24</w:t>
            </w:r>
          </w:p>
        </w:tc>
        <w:tc>
          <w:tcPr>
            <w:tcW w:w="1842" w:type="dxa"/>
            <w:gridSpan w:val="2"/>
            <w:tcBorders>
              <w:top w:val="single" w:sz="4" w:space="0" w:color="auto"/>
              <w:left w:val="single" w:sz="4" w:space="0" w:color="auto"/>
              <w:right w:val="single" w:sz="4" w:space="0" w:color="auto"/>
            </w:tcBorders>
            <w:vAlign w:val="center"/>
          </w:tcPr>
          <w:p w14:paraId="3D86C5D3" w14:textId="71C36B59" w:rsidR="00C743D7" w:rsidRPr="004B3E3C" w:rsidRDefault="00C743D7" w:rsidP="00C743D7">
            <w:pPr>
              <w:pStyle w:val="TAC"/>
              <w:keepNext w:val="0"/>
              <w:keepLines w:val="0"/>
              <w:spacing w:line="256" w:lineRule="auto"/>
              <w:rPr>
                <w:rFonts w:cs="v4.2.0"/>
              </w:rPr>
            </w:pPr>
            <w:r w:rsidRPr="004B3E3C">
              <w:rPr>
                <w:szCs w:val="18"/>
              </w:rPr>
              <w:t>24</w:t>
            </w:r>
          </w:p>
        </w:tc>
      </w:tr>
      <w:tr w:rsidR="007D47B2" w:rsidRPr="004B3E3C" w14:paraId="5BF7E25C"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766FFDD8" w14:textId="77777777" w:rsidR="007D47B2" w:rsidRPr="004B3E3C" w:rsidRDefault="007D47B2" w:rsidP="007D47B2">
            <w:pPr>
              <w:pStyle w:val="TAL"/>
              <w:keepNext w:val="0"/>
              <w:keepLines w:val="0"/>
              <w:spacing w:line="256" w:lineRule="auto"/>
            </w:pPr>
          </w:p>
        </w:tc>
        <w:tc>
          <w:tcPr>
            <w:tcW w:w="1701" w:type="dxa"/>
            <w:vMerge/>
            <w:tcBorders>
              <w:left w:val="single" w:sz="4" w:space="0" w:color="auto"/>
              <w:bottom w:val="single" w:sz="4" w:space="0" w:color="auto"/>
              <w:right w:val="single" w:sz="4" w:space="0" w:color="auto"/>
            </w:tcBorders>
          </w:tcPr>
          <w:p w14:paraId="416A3251" w14:textId="77777777" w:rsidR="007D47B2" w:rsidRPr="004B3E3C" w:rsidRDefault="007D47B2" w:rsidP="007D47B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219282B" w14:textId="4139C5BC" w:rsidR="007D47B2" w:rsidRPr="004B3E3C" w:rsidRDefault="007D47B2" w:rsidP="007D47B2">
            <w:pPr>
              <w:pStyle w:val="TAC"/>
              <w:keepNext w:val="0"/>
              <w:keepLines w:val="0"/>
              <w:spacing w:line="256" w:lineRule="auto"/>
              <w:rPr>
                <w:rFonts w:cs="v4.2.0"/>
                <w:bCs/>
              </w:rPr>
            </w:pPr>
            <w:r w:rsidRPr="004B3E3C">
              <w:rPr>
                <w:rFonts w:cs="v4.2.0"/>
                <w:bCs/>
              </w:rPr>
              <w:t>3,4</w:t>
            </w:r>
          </w:p>
        </w:tc>
        <w:tc>
          <w:tcPr>
            <w:tcW w:w="1701" w:type="dxa"/>
            <w:gridSpan w:val="2"/>
            <w:tcBorders>
              <w:left w:val="single" w:sz="4" w:space="0" w:color="auto"/>
              <w:bottom w:val="single" w:sz="4" w:space="0" w:color="auto"/>
              <w:right w:val="single" w:sz="4" w:space="0" w:color="auto"/>
            </w:tcBorders>
            <w:vAlign w:val="center"/>
          </w:tcPr>
          <w:p w14:paraId="3A26ABD3" w14:textId="6063878D" w:rsidR="007D47B2" w:rsidRPr="004B3E3C" w:rsidRDefault="007D47B2" w:rsidP="007D47B2">
            <w:pPr>
              <w:pStyle w:val="TAC"/>
              <w:keepNext w:val="0"/>
              <w:keepLines w:val="0"/>
              <w:spacing w:line="256" w:lineRule="auto"/>
              <w:rPr>
                <w:szCs w:val="18"/>
              </w:rPr>
            </w:pPr>
            <w:r w:rsidRPr="004B3E3C">
              <w:rPr>
                <w:szCs w:val="18"/>
              </w:rPr>
              <w:t>48</w:t>
            </w:r>
          </w:p>
        </w:tc>
        <w:tc>
          <w:tcPr>
            <w:tcW w:w="1842" w:type="dxa"/>
            <w:gridSpan w:val="2"/>
            <w:tcBorders>
              <w:left w:val="single" w:sz="4" w:space="0" w:color="auto"/>
              <w:bottom w:val="single" w:sz="4" w:space="0" w:color="auto"/>
              <w:right w:val="single" w:sz="4" w:space="0" w:color="auto"/>
            </w:tcBorders>
            <w:vAlign w:val="center"/>
          </w:tcPr>
          <w:p w14:paraId="789A8BF3" w14:textId="65540649" w:rsidR="007D47B2" w:rsidRPr="004B3E3C" w:rsidRDefault="007D47B2" w:rsidP="007D47B2">
            <w:pPr>
              <w:pStyle w:val="TAC"/>
              <w:keepNext w:val="0"/>
              <w:keepLines w:val="0"/>
              <w:spacing w:line="256" w:lineRule="auto"/>
              <w:rPr>
                <w:szCs w:val="18"/>
              </w:rPr>
            </w:pPr>
            <w:r w:rsidRPr="004B3E3C">
              <w:rPr>
                <w:szCs w:val="18"/>
              </w:rPr>
              <w:t>48</w:t>
            </w:r>
          </w:p>
        </w:tc>
      </w:tr>
      <w:tr w:rsidR="00FA7663" w:rsidRPr="004B3E3C" w14:paraId="32A21F12"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FB166CC" w14:textId="71DB6C48" w:rsidR="00FA7663" w:rsidRPr="004B3E3C" w:rsidRDefault="00FA7663" w:rsidP="00AA16CD">
            <w:pPr>
              <w:pStyle w:val="TAL"/>
              <w:keepNext w:val="0"/>
              <w:keepLines w:val="0"/>
              <w:spacing w:line="256" w:lineRule="auto"/>
              <w:rPr>
                <w:rFonts w:cs="Arial"/>
              </w:rPr>
            </w:pPr>
            <w:r w:rsidRPr="004B3E3C">
              <w:rPr>
                <w:rFonts w:cs="Arial"/>
                <w:bCs/>
              </w:rPr>
              <w:t>Initia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33C19812"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4F3BCF6" w14:textId="77777777" w:rsidR="00FA7663" w:rsidRPr="004B3E3C" w:rsidRDefault="00FA7663" w:rsidP="00AA16CD">
            <w:pPr>
              <w:pStyle w:val="TAC"/>
              <w:keepNext w:val="0"/>
              <w:keepLines w:val="0"/>
              <w:spacing w:line="256" w:lineRule="auto"/>
              <w:rPr>
                <w:rFonts w:cs="v4.2.0"/>
                <w:bCs/>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5A4FBB7"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155966DC" w14:textId="77777777" w:rsidR="00FA7663" w:rsidRPr="004B3E3C" w:rsidRDefault="00FA7663" w:rsidP="00AA16CD">
            <w:pPr>
              <w:pStyle w:val="TAC"/>
              <w:keepNext w:val="0"/>
              <w:keepLines w:val="0"/>
              <w:spacing w:line="256" w:lineRule="auto"/>
              <w:rPr>
                <w:rFonts w:cs="v4.2.0"/>
              </w:rPr>
            </w:pPr>
            <w:r w:rsidRPr="004B3E3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1CBD56C"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23C75F5C" w14:textId="77777777" w:rsidR="00FA7663" w:rsidRPr="004B3E3C" w:rsidRDefault="00FA7663" w:rsidP="00AA16CD">
            <w:pPr>
              <w:pStyle w:val="TAC"/>
              <w:keepNext w:val="0"/>
              <w:keepLines w:val="0"/>
              <w:spacing w:line="256" w:lineRule="auto"/>
              <w:rPr>
                <w:rFonts w:cs="v4.2.0"/>
              </w:rPr>
            </w:pPr>
            <w:r w:rsidRPr="004B3E3C">
              <w:rPr>
                <w:rFonts w:cs="v4.2.0"/>
              </w:rPr>
              <w:t>ULBWP.0.1</w:t>
            </w:r>
          </w:p>
        </w:tc>
      </w:tr>
      <w:tr w:rsidR="00FA7663" w:rsidRPr="004B3E3C" w14:paraId="79C905D4"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08EB66E" w14:textId="27344570" w:rsidR="00FA7663" w:rsidRPr="004B3E3C" w:rsidRDefault="00FA7663" w:rsidP="00AA16CD">
            <w:pPr>
              <w:pStyle w:val="TAL"/>
              <w:keepNext w:val="0"/>
              <w:keepLines w:val="0"/>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D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4DF958FA"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1D73F71"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9A9BCF9" w14:textId="77777777" w:rsidR="00FA7663" w:rsidRPr="004B3E3C" w:rsidRDefault="00FA7663" w:rsidP="00AA16CD">
            <w:pPr>
              <w:pStyle w:val="TAC"/>
              <w:keepNext w:val="0"/>
              <w:keepLines w:val="0"/>
              <w:spacing w:line="256" w:lineRule="auto"/>
              <w:rPr>
                <w:rFonts w:cs="v4.2.0"/>
              </w:rPr>
            </w:pPr>
            <w:r w:rsidRPr="004B3E3C">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FC37E17" w14:textId="77777777" w:rsidR="00FA7663" w:rsidRPr="004B3E3C" w:rsidRDefault="00FA7663" w:rsidP="00AA16CD">
            <w:pPr>
              <w:pStyle w:val="TAC"/>
              <w:keepNext w:val="0"/>
              <w:keepLines w:val="0"/>
              <w:spacing w:line="256" w:lineRule="auto"/>
              <w:rPr>
                <w:rFonts w:cs="v4.2.0"/>
              </w:rPr>
            </w:pPr>
            <w:r w:rsidRPr="004B3E3C">
              <w:rPr>
                <w:rFonts w:cs="v4.2.0"/>
              </w:rPr>
              <w:t>DLBWP.1.1</w:t>
            </w:r>
          </w:p>
        </w:tc>
      </w:tr>
      <w:tr w:rsidR="00FA7663" w:rsidRPr="004B3E3C" w14:paraId="6D796D02"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FF18F2D" w14:textId="093EF976" w:rsidR="00FA7663" w:rsidRPr="004B3E3C" w:rsidRDefault="00FA7663" w:rsidP="00AA16CD">
            <w:pPr>
              <w:pStyle w:val="TAL"/>
              <w:keepNext w:val="0"/>
              <w:keepLines w:val="0"/>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U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10E803F"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45AD4FF"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BA9E187" w14:textId="77777777" w:rsidR="00FA7663" w:rsidRPr="004B3E3C" w:rsidRDefault="00FA7663" w:rsidP="00AA16CD">
            <w:pPr>
              <w:pStyle w:val="TAC"/>
              <w:keepNext w:val="0"/>
              <w:keepLines w:val="0"/>
              <w:spacing w:line="256" w:lineRule="auto"/>
              <w:rPr>
                <w:rFonts w:cs="v4.2.0"/>
              </w:rPr>
            </w:pPr>
            <w:r w:rsidRPr="004B3E3C">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F3DB5EF" w14:textId="77777777" w:rsidR="00FA7663" w:rsidRPr="004B3E3C" w:rsidRDefault="00FA7663" w:rsidP="00AA16CD">
            <w:pPr>
              <w:pStyle w:val="TAC"/>
              <w:keepNext w:val="0"/>
              <w:keepLines w:val="0"/>
              <w:spacing w:line="256" w:lineRule="auto"/>
              <w:rPr>
                <w:rFonts w:cs="v4.2.0"/>
              </w:rPr>
            </w:pPr>
            <w:r w:rsidRPr="004B3E3C">
              <w:rPr>
                <w:rFonts w:cs="v4.2.0"/>
              </w:rPr>
              <w:t>ULBWP.1.1</w:t>
            </w:r>
          </w:p>
        </w:tc>
      </w:tr>
      <w:tr w:rsidR="00FA7663" w:rsidRPr="004B3E3C" w14:paraId="12F02EA1"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657E81A" w14:textId="77777777" w:rsidR="00FA7663" w:rsidRPr="004B3E3C" w:rsidRDefault="00FA7663" w:rsidP="00AA16CD">
            <w:pPr>
              <w:pStyle w:val="TAL"/>
              <w:keepNext w:val="0"/>
              <w:keepLines w:val="0"/>
              <w:spacing w:line="256" w:lineRule="auto"/>
              <w:rPr>
                <w:rFonts w:cs="Arial"/>
                <w:bCs/>
              </w:rPr>
            </w:pPr>
            <w:r w:rsidRPr="004B3E3C">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5700962"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624C992"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C55BF22" w14:textId="77777777" w:rsidR="00FA7663" w:rsidRPr="004B3E3C" w:rsidRDefault="00FA7663" w:rsidP="00AA16CD">
            <w:pPr>
              <w:pStyle w:val="TAC"/>
              <w:keepNext w:val="0"/>
              <w:keepLines w:val="0"/>
              <w:spacing w:line="256" w:lineRule="auto"/>
              <w:rPr>
                <w:rFonts w:cs="v4.2.0"/>
              </w:rPr>
            </w:pPr>
            <w:r w:rsidRPr="004B3E3C">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50922DB4" w14:textId="77777777" w:rsidR="00FA7663" w:rsidRPr="004B3E3C" w:rsidRDefault="00FA7663" w:rsidP="00AA16CD">
            <w:pPr>
              <w:pStyle w:val="TAC"/>
              <w:keepNext w:val="0"/>
              <w:keepLines w:val="0"/>
              <w:spacing w:line="256" w:lineRule="auto"/>
              <w:rPr>
                <w:rFonts w:cs="v4.2.0"/>
              </w:rPr>
            </w:pPr>
            <w:r w:rsidRPr="004B3E3C">
              <w:rPr>
                <w:rFonts w:cs="v4.2.0"/>
              </w:rPr>
              <w:t>SSB</w:t>
            </w:r>
          </w:p>
        </w:tc>
      </w:tr>
      <w:tr w:rsidR="00F06DFF" w:rsidRPr="004B3E3C" w14:paraId="0A792ED3"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2339A0F8" w14:textId="7E9E8BD6" w:rsidR="00F06DFF" w:rsidRPr="004B3E3C" w:rsidRDefault="00F06DFF" w:rsidP="00AA16CD">
            <w:pPr>
              <w:pStyle w:val="TAL"/>
              <w:keepNext w:val="0"/>
              <w:keepLines w:val="0"/>
              <w:spacing w:line="256" w:lineRule="auto"/>
              <w:rPr>
                <w:rFonts w:cs="Arial"/>
              </w:rPr>
            </w:pPr>
            <w:r w:rsidRPr="004B3E3C">
              <w:rPr>
                <w:rFonts w:cs="Arial"/>
              </w:rPr>
              <w:t>PDSCH RMC configuration</w:t>
            </w:r>
          </w:p>
        </w:tc>
        <w:tc>
          <w:tcPr>
            <w:tcW w:w="1701" w:type="dxa"/>
            <w:vMerge w:val="restart"/>
            <w:tcBorders>
              <w:top w:val="single" w:sz="4" w:space="0" w:color="auto"/>
              <w:left w:val="single" w:sz="4" w:space="0" w:color="auto"/>
              <w:right w:val="single" w:sz="4" w:space="0" w:color="auto"/>
            </w:tcBorders>
          </w:tcPr>
          <w:p w14:paraId="74E112B2" w14:textId="77777777" w:rsidR="00F06DFF" w:rsidRPr="004B3E3C" w:rsidRDefault="00F06DFF"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997373D" w14:textId="718D36EC" w:rsidR="00F06DFF" w:rsidRPr="004B3E3C" w:rsidRDefault="00F06DFF" w:rsidP="00AA16CD">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392F13AD" w14:textId="4F1F7792" w:rsidR="00F06DFF" w:rsidRPr="004B3E3C" w:rsidRDefault="00F06DFF" w:rsidP="00AA16CD">
            <w:pPr>
              <w:pStyle w:val="TAC"/>
              <w:keepNext w:val="0"/>
              <w:keepLines w:val="0"/>
              <w:spacing w:line="256" w:lineRule="auto"/>
              <w:rPr>
                <w:rFonts w:cs="v4.2.0"/>
              </w:rPr>
            </w:pPr>
            <w:r w:rsidRPr="004B3E3C">
              <w:rPr>
                <w:rFonts w:cs="v4.2.0"/>
              </w:rPr>
              <w:t>SR.3.</w:t>
            </w:r>
            <w:r w:rsidR="00E06843" w:rsidRPr="004B3E3C">
              <w:rPr>
                <w:rFonts w:cs="v4.2.0"/>
              </w:rPr>
              <w:t xml:space="preserve">2 </w:t>
            </w:r>
            <w:r w:rsidRPr="004B3E3C">
              <w:rPr>
                <w:rFonts w:cs="v4.2.0"/>
              </w:rPr>
              <w:t xml:space="preserve">TDD </w:t>
            </w:r>
          </w:p>
        </w:tc>
        <w:tc>
          <w:tcPr>
            <w:tcW w:w="1842" w:type="dxa"/>
            <w:gridSpan w:val="2"/>
            <w:vMerge w:val="restart"/>
            <w:tcBorders>
              <w:top w:val="single" w:sz="4" w:space="0" w:color="auto"/>
              <w:left w:val="single" w:sz="4" w:space="0" w:color="auto"/>
              <w:right w:val="single" w:sz="4" w:space="0" w:color="auto"/>
            </w:tcBorders>
            <w:hideMark/>
          </w:tcPr>
          <w:p w14:paraId="5E1298B5" w14:textId="77777777" w:rsidR="00F06DFF" w:rsidRPr="004B3E3C" w:rsidRDefault="00F06DFF" w:rsidP="00AA16CD">
            <w:pPr>
              <w:pStyle w:val="TAC"/>
              <w:keepNext w:val="0"/>
              <w:keepLines w:val="0"/>
              <w:spacing w:line="256" w:lineRule="auto"/>
              <w:rPr>
                <w:rFonts w:cs="v4.2.0"/>
              </w:rPr>
            </w:pPr>
            <w:r w:rsidRPr="004B3E3C">
              <w:rPr>
                <w:rFonts w:cs="v4.2.0"/>
              </w:rPr>
              <w:t>N/A</w:t>
            </w:r>
          </w:p>
        </w:tc>
      </w:tr>
      <w:tr w:rsidR="0063568D" w:rsidRPr="004B3E3C" w14:paraId="1DCE2539"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594C665E" w14:textId="77777777" w:rsidR="0063568D" w:rsidRPr="004B3E3C" w:rsidRDefault="0063568D" w:rsidP="0063568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30015BD" w14:textId="77777777" w:rsidR="0063568D" w:rsidRPr="004B3E3C" w:rsidRDefault="0063568D" w:rsidP="0063568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54EDB97" w14:textId="6A21A7D1" w:rsidR="0063568D" w:rsidRPr="004B3E3C" w:rsidRDefault="0063568D" w:rsidP="0063568D">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0D4AE0DD" w14:textId="282FE694" w:rsidR="0063568D" w:rsidRPr="004B3E3C" w:rsidRDefault="0063568D" w:rsidP="0063568D">
            <w:pPr>
              <w:pStyle w:val="TAC"/>
              <w:keepNext w:val="0"/>
              <w:keepLines w:val="0"/>
              <w:spacing w:line="256" w:lineRule="auto"/>
              <w:rPr>
                <w:rFonts w:cs="v4.2.0"/>
              </w:rPr>
            </w:pPr>
            <w:r w:rsidRPr="004B3E3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0CA129D2" w14:textId="77777777" w:rsidR="0063568D" w:rsidRPr="004B3E3C" w:rsidRDefault="0063568D" w:rsidP="0063568D">
            <w:pPr>
              <w:pStyle w:val="TAC"/>
              <w:keepNext w:val="0"/>
              <w:keepLines w:val="0"/>
              <w:spacing w:line="256" w:lineRule="auto"/>
              <w:rPr>
                <w:rFonts w:cs="v4.2.0"/>
              </w:rPr>
            </w:pPr>
          </w:p>
        </w:tc>
      </w:tr>
      <w:tr w:rsidR="007E3D9D" w:rsidRPr="004B3E3C" w14:paraId="43EC9A60" w14:textId="77777777" w:rsidTr="005C1CB3">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66060AAC" w14:textId="1B505303" w:rsidR="007E3D9D" w:rsidRPr="004B3E3C" w:rsidRDefault="007E3D9D" w:rsidP="00AA16CD">
            <w:pPr>
              <w:pStyle w:val="TAL"/>
              <w:keepNext w:val="0"/>
              <w:keepLines w:val="0"/>
              <w:spacing w:line="256" w:lineRule="auto"/>
              <w:rPr>
                <w:rFonts w:cs="Arial"/>
              </w:rPr>
            </w:pPr>
            <w:r w:rsidRPr="004B3E3C">
              <w:rPr>
                <w:rFonts w:cs="Arial"/>
              </w:rPr>
              <w:t>RMSI CORESET RMC configuration</w:t>
            </w:r>
          </w:p>
        </w:tc>
        <w:tc>
          <w:tcPr>
            <w:tcW w:w="1701" w:type="dxa"/>
            <w:vMerge w:val="restart"/>
            <w:tcBorders>
              <w:top w:val="single" w:sz="4" w:space="0" w:color="auto"/>
              <w:left w:val="single" w:sz="4" w:space="0" w:color="auto"/>
              <w:right w:val="single" w:sz="4" w:space="0" w:color="auto"/>
            </w:tcBorders>
          </w:tcPr>
          <w:p w14:paraId="10D46744" w14:textId="77777777" w:rsidR="007E3D9D" w:rsidRPr="004B3E3C" w:rsidRDefault="007E3D9D"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F8A5C11" w14:textId="5180F5CB" w:rsidR="007E3D9D" w:rsidRPr="004B3E3C" w:rsidRDefault="007E3D9D" w:rsidP="00AA16CD">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39FAD324" w14:textId="13B3CE00" w:rsidR="007E3D9D" w:rsidRPr="004B3E3C" w:rsidRDefault="007E3D9D" w:rsidP="00AA16CD">
            <w:pPr>
              <w:pStyle w:val="TAC"/>
              <w:keepNext w:val="0"/>
              <w:keepLines w:val="0"/>
              <w:spacing w:line="256" w:lineRule="auto"/>
              <w:rPr>
                <w:rFonts w:cs="v4.2.0"/>
              </w:rPr>
            </w:pPr>
            <w:r w:rsidRPr="004B3E3C">
              <w:rPr>
                <w:rFonts w:cs="v4.2.0"/>
              </w:rPr>
              <w:t>CR.3.1 TDD</w:t>
            </w:r>
          </w:p>
        </w:tc>
        <w:tc>
          <w:tcPr>
            <w:tcW w:w="1842" w:type="dxa"/>
            <w:gridSpan w:val="2"/>
            <w:tcBorders>
              <w:top w:val="single" w:sz="4" w:space="0" w:color="auto"/>
              <w:left w:val="single" w:sz="4" w:space="0" w:color="auto"/>
              <w:right w:val="single" w:sz="4" w:space="0" w:color="auto"/>
            </w:tcBorders>
            <w:hideMark/>
          </w:tcPr>
          <w:p w14:paraId="6682D32F" w14:textId="37477C59" w:rsidR="007E3D9D" w:rsidRPr="004B3E3C" w:rsidRDefault="007E3D9D" w:rsidP="00AA16CD">
            <w:pPr>
              <w:pStyle w:val="TAC"/>
              <w:keepNext w:val="0"/>
              <w:keepLines w:val="0"/>
              <w:spacing w:line="256" w:lineRule="auto"/>
              <w:rPr>
                <w:rFonts w:cs="v4.2.0"/>
              </w:rPr>
            </w:pPr>
            <w:r w:rsidRPr="004B3E3C">
              <w:rPr>
                <w:rFonts w:cs="v4.2.0"/>
              </w:rPr>
              <w:t xml:space="preserve">CR.3.1 TDD </w:t>
            </w:r>
          </w:p>
        </w:tc>
      </w:tr>
      <w:tr w:rsidR="00556520" w:rsidRPr="004B3E3C" w14:paraId="3D1E44AA" w14:textId="77777777" w:rsidTr="005C1CB3">
        <w:trPr>
          <w:cantSplit/>
          <w:trHeight w:val="277"/>
          <w:jc w:val="center"/>
        </w:trPr>
        <w:tc>
          <w:tcPr>
            <w:tcW w:w="1668" w:type="dxa"/>
            <w:vMerge/>
            <w:tcBorders>
              <w:left w:val="single" w:sz="4" w:space="0" w:color="auto"/>
              <w:bottom w:val="single" w:sz="4" w:space="0" w:color="auto"/>
              <w:right w:val="single" w:sz="4" w:space="0" w:color="auto"/>
            </w:tcBorders>
          </w:tcPr>
          <w:p w14:paraId="745FB9CC" w14:textId="77777777" w:rsidR="00556520" w:rsidRPr="004B3E3C" w:rsidRDefault="00556520" w:rsidP="00556520">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1767B7E1" w14:textId="77777777" w:rsidR="00556520" w:rsidRPr="004B3E3C" w:rsidRDefault="00556520" w:rsidP="00556520">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05F474" w14:textId="4E9B7ECF" w:rsidR="00556520" w:rsidRPr="004B3E3C" w:rsidRDefault="00556520" w:rsidP="00556520">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5C7FC514" w14:textId="4D14ED90" w:rsidR="00556520" w:rsidRPr="004B3E3C" w:rsidRDefault="00556520" w:rsidP="00556520">
            <w:pPr>
              <w:pStyle w:val="TAC"/>
              <w:keepNext w:val="0"/>
              <w:keepLines w:val="0"/>
              <w:spacing w:line="256" w:lineRule="auto"/>
              <w:rPr>
                <w:rFonts w:cs="v4.2.0"/>
              </w:rPr>
            </w:pPr>
            <w:r w:rsidRPr="004B3E3C">
              <w:rPr>
                <w:rFonts w:cs="v4.2.0"/>
                <w:lang w:eastAsia="zh-CN"/>
              </w:rPr>
              <w:t>CR.3.2 TDD</w:t>
            </w:r>
          </w:p>
        </w:tc>
        <w:tc>
          <w:tcPr>
            <w:tcW w:w="1842" w:type="dxa"/>
            <w:gridSpan w:val="2"/>
            <w:tcBorders>
              <w:left w:val="single" w:sz="4" w:space="0" w:color="auto"/>
              <w:bottom w:val="single" w:sz="4" w:space="0" w:color="auto"/>
              <w:right w:val="single" w:sz="4" w:space="0" w:color="auto"/>
            </w:tcBorders>
          </w:tcPr>
          <w:p w14:paraId="2CB88049" w14:textId="3A8EC06C" w:rsidR="00556520" w:rsidRPr="004B3E3C" w:rsidRDefault="00556520" w:rsidP="00556520">
            <w:pPr>
              <w:pStyle w:val="TAC"/>
              <w:keepNext w:val="0"/>
              <w:keepLines w:val="0"/>
              <w:spacing w:line="256" w:lineRule="auto"/>
              <w:rPr>
                <w:rFonts w:cs="v4.2.0"/>
              </w:rPr>
            </w:pPr>
            <w:r w:rsidRPr="004B3E3C">
              <w:rPr>
                <w:rFonts w:cs="v4.2.0"/>
                <w:lang w:eastAsia="zh-CN"/>
              </w:rPr>
              <w:t>CR.3.2 TDD</w:t>
            </w:r>
          </w:p>
        </w:tc>
      </w:tr>
      <w:tr w:rsidR="00CC5AE1" w:rsidRPr="004B3E3C" w14:paraId="72D1AFE8" w14:textId="77777777" w:rsidTr="005C1CB3">
        <w:trPr>
          <w:cantSplit/>
          <w:trHeight w:val="413"/>
          <w:jc w:val="center"/>
        </w:trPr>
        <w:tc>
          <w:tcPr>
            <w:tcW w:w="1668" w:type="dxa"/>
            <w:vMerge w:val="restart"/>
            <w:tcBorders>
              <w:top w:val="single" w:sz="4" w:space="0" w:color="auto"/>
              <w:left w:val="single" w:sz="4" w:space="0" w:color="auto"/>
              <w:right w:val="single" w:sz="4" w:space="0" w:color="auto"/>
            </w:tcBorders>
            <w:hideMark/>
          </w:tcPr>
          <w:p w14:paraId="66EB28B8" w14:textId="2FE7A2E6" w:rsidR="00CC5AE1" w:rsidRPr="004B3E3C" w:rsidRDefault="00CC5AE1" w:rsidP="00AA16CD">
            <w:pPr>
              <w:pStyle w:val="TAL"/>
              <w:keepNext w:val="0"/>
              <w:keepLines w:val="0"/>
              <w:spacing w:line="256" w:lineRule="auto"/>
              <w:rPr>
                <w:rFonts w:cs="Arial"/>
              </w:rPr>
            </w:pPr>
            <w:r w:rsidRPr="004B3E3C">
              <w:rPr>
                <w:rFonts w:cs="Arial"/>
              </w:rPr>
              <w:t>Dedicated CORESET RMC configuration</w:t>
            </w:r>
          </w:p>
        </w:tc>
        <w:tc>
          <w:tcPr>
            <w:tcW w:w="1701" w:type="dxa"/>
            <w:vMerge w:val="restart"/>
            <w:tcBorders>
              <w:top w:val="single" w:sz="4" w:space="0" w:color="auto"/>
              <w:left w:val="single" w:sz="4" w:space="0" w:color="auto"/>
              <w:right w:val="single" w:sz="4" w:space="0" w:color="auto"/>
            </w:tcBorders>
          </w:tcPr>
          <w:p w14:paraId="6685FE7F" w14:textId="77777777" w:rsidR="00CC5AE1" w:rsidRPr="004B3E3C" w:rsidRDefault="00CC5AE1"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D813E4E" w14:textId="5B62428A" w:rsidR="00CC5AE1" w:rsidRPr="004B3E3C" w:rsidRDefault="00CC5AE1" w:rsidP="00AA16CD">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22400CF5" w14:textId="7A9D4378" w:rsidR="00CC5AE1" w:rsidRPr="004B3E3C" w:rsidRDefault="00CC5AE1" w:rsidP="00AA16CD">
            <w:pPr>
              <w:pStyle w:val="TAC"/>
              <w:keepNext w:val="0"/>
              <w:keepLines w:val="0"/>
              <w:spacing w:line="256" w:lineRule="auto"/>
              <w:rPr>
                <w:rFonts w:cs="v4.2.0"/>
              </w:rPr>
            </w:pPr>
            <w:r w:rsidRPr="004B3E3C">
              <w:rPr>
                <w:rFonts w:cs="v4.2.0"/>
              </w:rPr>
              <w:t>CCR.3.1 TDD</w:t>
            </w:r>
          </w:p>
        </w:tc>
        <w:tc>
          <w:tcPr>
            <w:tcW w:w="1842" w:type="dxa"/>
            <w:gridSpan w:val="2"/>
            <w:tcBorders>
              <w:top w:val="single" w:sz="4" w:space="0" w:color="auto"/>
              <w:left w:val="single" w:sz="4" w:space="0" w:color="auto"/>
              <w:right w:val="single" w:sz="4" w:space="0" w:color="auto"/>
            </w:tcBorders>
            <w:hideMark/>
          </w:tcPr>
          <w:p w14:paraId="0E3DC595" w14:textId="04855E27" w:rsidR="00CC5AE1" w:rsidRPr="004B3E3C" w:rsidRDefault="00CC5AE1" w:rsidP="00AA16CD">
            <w:pPr>
              <w:pStyle w:val="TAC"/>
              <w:keepNext w:val="0"/>
              <w:keepLines w:val="0"/>
              <w:spacing w:line="256" w:lineRule="auto"/>
              <w:rPr>
                <w:rFonts w:cs="v4.2.0"/>
              </w:rPr>
            </w:pPr>
            <w:r w:rsidRPr="004B3E3C">
              <w:rPr>
                <w:rFonts w:cs="v4.2.0"/>
              </w:rPr>
              <w:t xml:space="preserve">CCR.3.1 TDD </w:t>
            </w:r>
          </w:p>
        </w:tc>
      </w:tr>
      <w:tr w:rsidR="00CF12CA" w:rsidRPr="004B3E3C" w14:paraId="0A6F1228" w14:textId="77777777" w:rsidTr="005C1CB3">
        <w:trPr>
          <w:cantSplit/>
          <w:trHeight w:val="412"/>
          <w:jc w:val="center"/>
        </w:trPr>
        <w:tc>
          <w:tcPr>
            <w:tcW w:w="1668" w:type="dxa"/>
            <w:vMerge/>
            <w:tcBorders>
              <w:left w:val="single" w:sz="4" w:space="0" w:color="auto"/>
              <w:bottom w:val="single" w:sz="4" w:space="0" w:color="auto"/>
              <w:right w:val="single" w:sz="4" w:space="0" w:color="auto"/>
            </w:tcBorders>
          </w:tcPr>
          <w:p w14:paraId="6422B1F0" w14:textId="77777777" w:rsidR="00CF12CA" w:rsidRPr="004B3E3C" w:rsidRDefault="00CF12CA" w:rsidP="00CF12CA">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211303C" w14:textId="77777777" w:rsidR="00CF12CA" w:rsidRPr="004B3E3C" w:rsidRDefault="00CF12CA" w:rsidP="00CF12CA">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87444CB" w14:textId="5DD6F9CB" w:rsidR="00CF12CA" w:rsidRPr="004B3E3C" w:rsidRDefault="00CF12CA" w:rsidP="00CF12CA">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6F7FCECC" w14:textId="1B39C501" w:rsidR="00CF12CA" w:rsidRPr="004B3E3C" w:rsidRDefault="00CF12CA" w:rsidP="00CF12CA">
            <w:pPr>
              <w:pStyle w:val="TAC"/>
              <w:keepNext w:val="0"/>
              <w:keepLines w:val="0"/>
              <w:spacing w:line="256" w:lineRule="auto"/>
              <w:rPr>
                <w:rFonts w:cs="v4.2.0"/>
              </w:rPr>
            </w:pPr>
            <w:r w:rsidRPr="004B3E3C">
              <w:rPr>
                <w:rFonts w:cs="v4.2.0"/>
                <w:lang w:eastAsia="zh-CN"/>
              </w:rPr>
              <w:t>CCR.3.7 TDD</w:t>
            </w:r>
          </w:p>
        </w:tc>
        <w:tc>
          <w:tcPr>
            <w:tcW w:w="1842" w:type="dxa"/>
            <w:gridSpan w:val="2"/>
            <w:tcBorders>
              <w:left w:val="single" w:sz="4" w:space="0" w:color="auto"/>
              <w:bottom w:val="single" w:sz="4" w:space="0" w:color="auto"/>
              <w:right w:val="single" w:sz="4" w:space="0" w:color="auto"/>
            </w:tcBorders>
          </w:tcPr>
          <w:p w14:paraId="152D6B03" w14:textId="12476C31" w:rsidR="00CF12CA" w:rsidRPr="004B3E3C" w:rsidRDefault="00CF12CA" w:rsidP="00CF12CA">
            <w:pPr>
              <w:pStyle w:val="TAC"/>
              <w:keepNext w:val="0"/>
              <w:keepLines w:val="0"/>
              <w:spacing w:line="256" w:lineRule="auto"/>
              <w:rPr>
                <w:rFonts w:cs="v4.2.0"/>
              </w:rPr>
            </w:pPr>
            <w:r w:rsidRPr="004B3E3C">
              <w:rPr>
                <w:rFonts w:cs="v4.2.0"/>
                <w:lang w:eastAsia="zh-CN"/>
              </w:rPr>
              <w:t>CCR.3.7 TDD</w:t>
            </w:r>
          </w:p>
        </w:tc>
      </w:tr>
      <w:tr w:rsidR="00C35F9B" w:rsidRPr="004B3E3C" w14:paraId="263A8628" w14:textId="77777777" w:rsidTr="005C1CB3">
        <w:trPr>
          <w:cantSplit/>
          <w:trHeight w:val="412"/>
          <w:jc w:val="center"/>
        </w:trPr>
        <w:tc>
          <w:tcPr>
            <w:tcW w:w="1668" w:type="dxa"/>
            <w:tcBorders>
              <w:left w:val="single" w:sz="4" w:space="0" w:color="auto"/>
              <w:bottom w:val="single" w:sz="4" w:space="0" w:color="auto"/>
              <w:right w:val="single" w:sz="4" w:space="0" w:color="auto"/>
            </w:tcBorders>
          </w:tcPr>
          <w:p w14:paraId="5D69211C" w14:textId="6046D754" w:rsidR="00C35F9B" w:rsidRPr="004B3E3C" w:rsidRDefault="00C35F9B" w:rsidP="00C35F9B">
            <w:pPr>
              <w:pStyle w:val="TAL"/>
              <w:keepNext w:val="0"/>
              <w:keepLines w:val="0"/>
              <w:spacing w:line="256" w:lineRule="auto"/>
              <w:rPr>
                <w:rFonts w:cs="Arial"/>
              </w:rPr>
            </w:pPr>
            <w:r w:rsidRPr="004B3E3C">
              <w:t>PDSCH/PDCCH subcarrier spacing</w:t>
            </w:r>
          </w:p>
        </w:tc>
        <w:tc>
          <w:tcPr>
            <w:tcW w:w="1701" w:type="dxa"/>
            <w:tcBorders>
              <w:left w:val="single" w:sz="4" w:space="0" w:color="auto"/>
              <w:bottom w:val="single" w:sz="4" w:space="0" w:color="auto"/>
              <w:right w:val="single" w:sz="4" w:space="0" w:color="auto"/>
            </w:tcBorders>
          </w:tcPr>
          <w:p w14:paraId="252810BB" w14:textId="18BF9CAA" w:rsidR="00C35F9B" w:rsidRPr="004B3E3C" w:rsidRDefault="00C35F9B" w:rsidP="00C35F9B">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0D169C72" w14:textId="09E9F5DC" w:rsidR="00C35F9B" w:rsidRPr="004B3E3C" w:rsidRDefault="00C35F9B" w:rsidP="00C35F9B">
            <w:pPr>
              <w:pStyle w:val="TAC"/>
              <w:keepNext w:val="0"/>
              <w:keepLines w:val="0"/>
              <w:spacing w:line="256" w:lineRule="auto"/>
              <w:rPr>
                <w:rFonts w:cs="v4.2.0"/>
                <w:bCs/>
                <w:lang w:eastAsia="zh-CN"/>
              </w:rPr>
            </w:pPr>
            <w:r w:rsidRPr="004B3E3C">
              <w:rPr>
                <w:rFonts w:cs="v4.2.0"/>
                <w:bCs/>
              </w:rPr>
              <w:t>1~4</w:t>
            </w:r>
          </w:p>
        </w:tc>
        <w:tc>
          <w:tcPr>
            <w:tcW w:w="1701" w:type="dxa"/>
            <w:gridSpan w:val="2"/>
            <w:tcBorders>
              <w:left w:val="single" w:sz="4" w:space="0" w:color="auto"/>
              <w:bottom w:val="single" w:sz="4" w:space="0" w:color="auto"/>
              <w:right w:val="single" w:sz="4" w:space="0" w:color="auto"/>
            </w:tcBorders>
          </w:tcPr>
          <w:p w14:paraId="377C71F8" w14:textId="6F89B310" w:rsidR="00C35F9B" w:rsidRPr="004B3E3C" w:rsidRDefault="00C35F9B" w:rsidP="00C35F9B">
            <w:pPr>
              <w:pStyle w:val="TAC"/>
              <w:keepNext w:val="0"/>
              <w:keepLines w:val="0"/>
              <w:spacing w:line="256" w:lineRule="auto"/>
              <w:rPr>
                <w:rFonts w:cs="v4.2.0"/>
                <w:lang w:eastAsia="zh-CN"/>
              </w:rPr>
            </w:pPr>
            <w:r w:rsidRPr="004B3E3C">
              <w:rPr>
                <w:lang w:eastAsia="zh-CN"/>
              </w:rPr>
              <w:t>120</w:t>
            </w:r>
          </w:p>
        </w:tc>
        <w:tc>
          <w:tcPr>
            <w:tcW w:w="1842" w:type="dxa"/>
            <w:gridSpan w:val="2"/>
            <w:tcBorders>
              <w:left w:val="single" w:sz="4" w:space="0" w:color="auto"/>
              <w:bottom w:val="single" w:sz="4" w:space="0" w:color="auto"/>
              <w:right w:val="single" w:sz="4" w:space="0" w:color="auto"/>
            </w:tcBorders>
          </w:tcPr>
          <w:p w14:paraId="3C2D058B" w14:textId="10A76B38" w:rsidR="00C35F9B" w:rsidRPr="004B3E3C" w:rsidRDefault="00C35F9B" w:rsidP="00C35F9B">
            <w:pPr>
              <w:pStyle w:val="TAC"/>
              <w:keepNext w:val="0"/>
              <w:keepLines w:val="0"/>
              <w:spacing w:line="256" w:lineRule="auto"/>
              <w:rPr>
                <w:rFonts w:cs="v4.2.0"/>
                <w:lang w:eastAsia="zh-CN"/>
              </w:rPr>
            </w:pPr>
            <w:r w:rsidRPr="004B3E3C">
              <w:rPr>
                <w:rFonts w:cs="v4.2.0"/>
                <w:lang w:eastAsia="zh-CN"/>
              </w:rPr>
              <w:t>120</w:t>
            </w:r>
          </w:p>
        </w:tc>
      </w:tr>
      <w:tr w:rsidR="00FA7663" w:rsidRPr="004B3E3C" w14:paraId="0AF276FE"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1563BC2" w14:textId="573931C2" w:rsidR="00FA7663" w:rsidRPr="004B3E3C" w:rsidRDefault="00FA7663" w:rsidP="00AA16CD">
            <w:pPr>
              <w:pStyle w:val="TAL"/>
              <w:keepNext w:val="0"/>
              <w:keepLines w:val="0"/>
              <w:spacing w:line="256" w:lineRule="auto"/>
              <w:rPr>
                <w:rFonts w:cs="Arial"/>
              </w:rPr>
            </w:pPr>
            <w:r w:rsidRPr="004B3E3C">
              <w:rPr>
                <w:rFonts w:cs="Arial"/>
                <w:bCs/>
              </w:rPr>
              <w:t>OCNG</w:t>
            </w:r>
            <w:r w:rsidR="00CA742D" w:rsidRPr="004B3E3C">
              <w:rPr>
                <w:rFonts w:cs="Arial"/>
                <w:bCs/>
              </w:rPr>
              <w:t xml:space="preserve"> </w:t>
            </w:r>
            <w:r w:rsidRPr="004B3E3C">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143F71A6"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0F79DA2" w14:textId="77777777" w:rsidR="00FA7663" w:rsidRPr="004B3E3C" w:rsidRDefault="00FA7663" w:rsidP="00AA16CD">
            <w:pPr>
              <w:pStyle w:val="TAC"/>
              <w:keepNext w:val="0"/>
              <w:keepLines w:val="0"/>
              <w:spacing w:line="256" w:lineRule="auto"/>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6672FC3" w14:textId="053AFB47" w:rsidR="00FA7663" w:rsidRPr="004B3E3C" w:rsidRDefault="00FA7663" w:rsidP="00AA16CD">
            <w:pPr>
              <w:pStyle w:val="TAC"/>
              <w:keepNext w:val="0"/>
              <w:keepLines w:val="0"/>
              <w:spacing w:line="256" w:lineRule="auto"/>
              <w:rPr>
                <w:rFonts w:cs="v4.2.0"/>
              </w:rPr>
            </w:pPr>
            <w:r w:rsidRPr="004B3E3C">
              <w:t>OP.</w:t>
            </w:r>
            <w:r w:rsidR="00E06843" w:rsidRPr="004B3E3C">
              <w:t>5</w:t>
            </w:r>
          </w:p>
        </w:tc>
        <w:tc>
          <w:tcPr>
            <w:tcW w:w="1842" w:type="dxa"/>
            <w:gridSpan w:val="2"/>
            <w:tcBorders>
              <w:top w:val="single" w:sz="4" w:space="0" w:color="auto"/>
              <w:left w:val="single" w:sz="4" w:space="0" w:color="auto"/>
              <w:bottom w:val="single" w:sz="4" w:space="0" w:color="auto"/>
              <w:right w:val="single" w:sz="4" w:space="0" w:color="auto"/>
            </w:tcBorders>
            <w:hideMark/>
          </w:tcPr>
          <w:p w14:paraId="0FA01280" w14:textId="42C68119" w:rsidR="00FA7663" w:rsidRPr="004B3E3C" w:rsidRDefault="00E06843" w:rsidP="00AA16CD">
            <w:pPr>
              <w:pStyle w:val="TAC"/>
              <w:keepNext w:val="0"/>
              <w:keepLines w:val="0"/>
              <w:spacing w:line="256" w:lineRule="auto"/>
              <w:rPr>
                <w:rFonts w:cs="Arial"/>
              </w:rPr>
            </w:pPr>
            <w:r w:rsidRPr="004B3E3C">
              <w:t>N/A</w:t>
            </w:r>
          </w:p>
        </w:tc>
      </w:tr>
      <w:tr w:rsidR="00FA7663" w:rsidRPr="004B3E3C" w14:paraId="33070A5E"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2CBB47C" w14:textId="78223691" w:rsidR="00FA7663" w:rsidRPr="004B3E3C" w:rsidRDefault="00FA7663" w:rsidP="00AA16CD">
            <w:pPr>
              <w:pStyle w:val="TAL"/>
              <w:keepNext w:val="0"/>
              <w:keepLines w:val="0"/>
              <w:spacing w:line="256" w:lineRule="auto"/>
              <w:rPr>
                <w:rFonts w:cs="Arial"/>
                <w:bCs/>
              </w:rPr>
            </w:pPr>
            <w:r w:rsidRPr="004B3E3C">
              <w:rPr>
                <w:rFonts w:cs="Arial"/>
                <w:bCs/>
              </w:rPr>
              <w:t>TRS</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BD7B418"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D24B54B"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44BB70A" w14:textId="7BCC70CC" w:rsidR="00FA7663" w:rsidRPr="004B3E3C" w:rsidRDefault="00FA7663" w:rsidP="00AA16CD">
            <w:pPr>
              <w:pStyle w:val="TAC"/>
              <w:keepNext w:val="0"/>
              <w:keepLines w:val="0"/>
              <w:spacing w:line="256" w:lineRule="auto"/>
            </w:pPr>
            <w:r w:rsidRPr="004B3E3C">
              <w:t>TRS.2.1</w:t>
            </w:r>
            <w:r w:rsidR="00CA742D" w:rsidRPr="004B3E3C">
              <w:t xml:space="preserve"> </w:t>
            </w:r>
            <w:r w:rsidRPr="004B3E3C">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7B9EEB2" w14:textId="77777777" w:rsidR="00FA7663" w:rsidRPr="004B3E3C" w:rsidRDefault="00FA7663" w:rsidP="00AA16CD">
            <w:pPr>
              <w:pStyle w:val="TAC"/>
              <w:keepNext w:val="0"/>
              <w:keepLines w:val="0"/>
              <w:spacing w:line="256" w:lineRule="auto"/>
            </w:pPr>
            <w:r w:rsidRPr="004B3E3C">
              <w:rPr>
                <w:rFonts w:cs="v4.2.0"/>
              </w:rPr>
              <w:t>N/A</w:t>
            </w:r>
          </w:p>
        </w:tc>
      </w:tr>
      <w:tr w:rsidR="00FA7663" w:rsidRPr="004B3E3C" w14:paraId="41AE5D6B"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0257A9C" w14:textId="6DEC1317" w:rsidR="00FA7663" w:rsidRPr="004B3E3C" w:rsidRDefault="00FA7663" w:rsidP="00AA16CD">
            <w:pPr>
              <w:pStyle w:val="TAL"/>
              <w:keepNext w:val="0"/>
              <w:keepLines w:val="0"/>
              <w:spacing w:line="256" w:lineRule="auto"/>
              <w:rPr>
                <w:rFonts w:cs="Arial"/>
                <w:bCs/>
              </w:rPr>
            </w:pPr>
            <w:r w:rsidRPr="004B3E3C">
              <w:rPr>
                <w:rFonts w:cs="Arial"/>
                <w:bCs/>
              </w:rPr>
              <w:t>PDSCH/PDCCH</w:t>
            </w:r>
            <w:r w:rsidR="00CA742D" w:rsidRPr="004B3E3C">
              <w:rPr>
                <w:rFonts w:cs="Arial"/>
                <w:bCs/>
              </w:rPr>
              <w:t xml:space="preserve"> </w:t>
            </w:r>
            <w:r w:rsidRPr="004B3E3C">
              <w:rPr>
                <w:rFonts w:cs="Arial"/>
                <w:bCs/>
              </w:rPr>
              <w:t>TCI</w:t>
            </w:r>
            <w:r w:rsidR="00CA742D" w:rsidRPr="004B3E3C">
              <w:rPr>
                <w:rFonts w:cs="Arial"/>
                <w:bCs/>
              </w:rPr>
              <w:t xml:space="preserve"> </w:t>
            </w:r>
            <w:r w:rsidRPr="004B3E3C">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8DD90EF"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70DE7A1"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B7BFE47" w14:textId="77777777" w:rsidR="00FA7663" w:rsidRPr="004B3E3C" w:rsidRDefault="00FA7663" w:rsidP="00AA16CD">
            <w:pPr>
              <w:pStyle w:val="TAC"/>
              <w:keepNext w:val="0"/>
              <w:keepLines w:val="0"/>
              <w:spacing w:line="256" w:lineRule="auto"/>
            </w:pPr>
            <w:r w:rsidRPr="004B3E3C">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ED6CE1F" w14:textId="77777777" w:rsidR="00FA7663" w:rsidRPr="004B3E3C" w:rsidRDefault="00FA7663" w:rsidP="00AA16CD">
            <w:pPr>
              <w:pStyle w:val="TAC"/>
              <w:keepNext w:val="0"/>
              <w:keepLines w:val="0"/>
              <w:spacing w:line="256" w:lineRule="auto"/>
            </w:pPr>
            <w:r w:rsidRPr="004B3E3C">
              <w:rPr>
                <w:rFonts w:cs="v4.2.0"/>
              </w:rPr>
              <w:t>N/A</w:t>
            </w:r>
          </w:p>
        </w:tc>
      </w:tr>
      <w:tr w:rsidR="00F246A6" w:rsidRPr="004B3E3C" w14:paraId="3DB7A4DB"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tcPr>
          <w:p w14:paraId="22896EAA" w14:textId="266E9C99" w:rsidR="00F246A6" w:rsidRPr="004B3E3C" w:rsidRDefault="00F246A6" w:rsidP="00F246A6">
            <w:pPr>
              <w:pStyle w:val="TAL"/>
              <w:keepNext w:val="0"/>
              <w:keepLines w:val="0"/>
              <w:spacing w:line="256" w:lineRule="auto"/>
              <w:rPr>
                <w:rFonts w:cs="Arial"/>
                <w:bCs/>
              </w:rPr>
            </w:pPr>
            <w:r w:rsidRPr="004B3E3C">
              <w:rPr>
                <w:rFonts w:cs="Arial"/>
                <w:bCs/>
              </w:rPr>
              <w:t>cellIndividualOffset</w:t>
            </w:r>
          </w:p>
        </w:tc>
        <w:tc>
          <w:tcPr>
            <w:tcW w:w="1701" w:type="dxa"/>
            <w:tcBorders>
              <w:top w:val="single" w:sz="4" w:space="0" w:color="auto"/>
              <w:left w:val="single" w:sz="4" w:space="0" w:color="auto"/>
              <w:bottom w:val="single" w:sz="4" w:space="0" w:color="auto"/>
              <w:right w:val="single" w:sz="4" w:space="0" w:color="auto"/>
            </w:tcBorders>
          </w:tcPr>
          <w:p w14:paraId="0D672C01" w14:textId="7C7A6029" w:rsidR="00F246A6" w:rsidRPr="004B3E3C" w:rsidRDefault="00F246A6" w:rsidP="00F246A6">
            <w:pPr>
              <w:pStyle w:val="TAC"/>
              <w:keepNext w:val="0"/>
              <w:keepLines w:val="0"/>
              <w:spacing w:line="256" w:lineRule="auto"/>
              <w:rPr>
                <w:rFonts w:cs="Arial"/>
              </w:rPr>
            </w:pPr>
            <w:r w:rsidRPr="004B3E3C">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4A0FD756" w14:textId="7DC80924" w:rsidR="00F246A6" w:rsidRPr="004B3E3C" w:rsidRDefault="00F246A6" w:rsidP="00F246A6">
            <w:pPr>
              <w:pStyle w:val="TAC"/>
              <w:keepNext w:val="0"/>
              <w:keepLines w:val="0"/>
              <w:spacing w:line="256" w:lineRule="auto"/>
              <w:rPr>
                <w:rFonts w:cs="v4.2.0"/>
                <w:bCs/>
              </w:rPr>
            </w:pPr>
            <w:r w:rsidRPr="004B3E3C">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5CC4E830" w14:textId="7E139AD7" w:rsidR="00F246A6" w:rsidRPr="004B3E3C" w:rsidRDefault="00F246A6" w:rsidP="00F246A6">
            <w:pPr>
              <w:pStyle w:val="TAC"/>
              <w:keepNext w:val="0"/>
              <w:keepLines w:val="0"/>
              <w:spacing w:line="256" w:lineRule="auto"/>
            </w:pPr>
            <w:r w:rsidRPr="004B3E3C">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90C7380" w14:textId="5128388B" w:rsidR="00F246A6" w:rsidRPr="004B3E3C" w:rsidRDefault="00F246A6" w:rsidP="00F246A6">
            <w:pPr>
              <w:pStyle w:val="TAC"/>
              <w:keepNext w:val="0"/>
              <w:keepLines w:val="0"/>
              <w:spacing w:line="256" w:lineRule="auto"/>
              <w:rPr>
                <w:rFonts w:cs="v4.2.0"/>
              </w:rPr>
            </w:pPr>
            <w:r w:rsidRPr="004B3E3C">
              <w:rPr>
                <w:rFonts w:cs="v4.2.0"/>
                <w:bCs/>
                <w:lang w:eastAsia="zh-CN"/>
              </w:rPr>
              <w:t>16</w:t>
            </w:r>
          </w:p>
        </w:tc>
      </w:tr>
      <w:tr w:rsidR="00FA7663" w:rsidRPr="004B3E3C" w14:paraId="06959882" w14:textId="77777777" w:rsidTr="00CA742D">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942A9E9" w14:textId="224D8408" w:rsidR="00FA7663" w:rsidRPr="004B3E3C" w:rsidRDefault="00FA7663" w:rsidP="00AA16CD">
            <w:pPr>
              <w:pStyle w:val="TAL"/>
              <w:keepNext w:val="0"/>
              <w:keepLines w:val="0"/>
              <w:spacing w:line="256" w:lineRule="auto"/>
              <w:rPr>
                <w:rFonts w:cs="Arial"/>
                <w:bCs/>
              </w:rPr>
            </w:pPr>
            <w:r w:rsidRPr="004B3E3C">
              <w:rPr>
                <w:rFonts w:cs="Arial"/>
                <w:bCs/>
              </w:rPr>
              <w:t>SSB</w:t>
            </w:r>
            <w:r w:rsidR="00CA742D" w:rsidRPr="004B3E3C">
              <w:rPr>
                <w:rFonts w:cs="Arial"/>
                <w:bCs/>
              </w:rPr>
              <w:t xml:space="preserve"> </w:t>
            </w:r>
            <w:r w:rsidRPr="004B3E3C">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D7D39E4"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822CF65" w14:textId="27687313" w:rsidR="00FA7663" w:rsidRPr="004B3E3C" w:rsidRDefault="00FA7663" w:rsidP="00AA16CD">
            <w:pPr>
              <w:pStyle w:val="TAC"/>
              <w:keepNext w:val="0"/>
              <w:keepLines w:val="0"/>
              <w:spacing w:line="256" w:lineRule="auto"/>
              <w:rPr>
                <w:rFonts w:cs="v4.2.0"/>
                <w:bCs/>
              </w:rPr>
            </w:pPr>
            <w:r w:rsidRPr="004B3E3C">
              <w:rPr>
                <w:rFonts w:cs="v4.2.0"/>
                <w:bCs/>
              </w:rPr>
              <w:t>1,</w:t>
            </w:r>
            <w:r w:rsidR="00CA742D" w:rsidRPr="004B3E3C">
              <w:rPr>
                <w:rFonts w:cs="v4.2.0"/>
                <w:bCs/>
              </w:rPr>
              <w:t xml:space="preserve"> </w:t>
            </w:r>
            <w:r w:rsidRPr="004B3E3C">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A7B415C" w14:textId="1AD41201" w:rsidR="00FA7663" w:rsidRPr="004B3E3C" w:rsidRDefault="00FA7663" w:rsidP="00AA16CD">
            <w:pPr>
              <w:pStyle w:val="TAC"/>
              <w:keepNext w:val="0"/>
              <w:keepLines w:val="0"/>
              <w:spacing w:line="256" w:lineRule="auto"/>
            </w:pPr>
            <w:r w:rsidRPr="004B3E3C">
              <w:t>SSB.3</w:t>
            </w:r>
            <w:r w:rsidR="00CA742D" w:rsidRPr="004B3E3C">
              <w:t xml:space="preserve"> </w:t>
            </w:r>
            <w:r w:rsidRPr="004B3E3C">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15876760" w14:textId="22555F99" w:rsidR="00FA7663" w:rsidRPr="004B3E3C" w:rsidRDefault="00FA7663" w:rsidP="00AA16CD">
            <w:pPr>
              <w:pStyle w:val="TAC"/>
              <w:keepNext w:val="0"/>
              <w:keepLines w:val="0"/>
              <w:spacing w:line="256" w:lineRule="auto"/>
            </w:pPr>
            <w:r w:rsidRPr="004B3E3C">
              <w:t>SSB.</w:t>
            </w:r>
            <w:r w:rsidR="004822D4" w:rsidRPr="004B3E3C">
              <w:t xml:space="preserve">7 </w:t>
            </w:r>
            <w:r w:rsidRPr="004B3E3C">
              <w:t>FR2</w:t>
            </w:r>
          </w:p>
        </w:tc>
      </w:tr>
      <w:tr w:rsidR="00FA7663" w:rsidRPr="004B3E3C" w14:paraId="4553B9D6" w14:textId="77777777" w:rsidTr="00CA742D">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34086368" w14:textId="77777777" w:rsidR="00FA7663" w:rsidRPr="004B3E3C" w:rsidRDefault="00FA7663" w:rsidP="00AA16CD">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0DA5EC1" w14:textId="77777777" w:rsidR="00FA7663" w:rsidRPr="004B3E3C" w:rsidRDefault="00FA7663" w:rsidP="00AA16CD">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471E104" w14:textId="22D7D794" w:rsidR="00FA7663" w:rsidRPr="004B3E3C" w:rsidRDefault="00FA7663" w:rsidP="00AA16CD">
            <w:pPr>
              <w:pStyle w:val="TAC"/>
              <w:keepNext w:val="0"/>
              <w:keepLines w:val="0"/>
              <w:spacing w:line="256" w:lineRule="auto"/>
              <w:rPr>
                <w:rFonts w:cs="v4.2.0"/>
                <w:bCs/>
              </w:rPr>
            </w:pPr>
            <w:r w:rsidRPr="004B3E3C">
              <w:rPr>
                <w:rFonts w:cs="v4.2.0"/>
                <w:bCs/>
              </w:rPr>
              <w:t>3,</w:t>
            </w:r>
            <w:r w:rsidR="00CA742D" w:rsidRPr="004B3E3C">
              <w:rPr>
                <w:rFonts w:cs="v4.2.0"/>
                <w:bCs/>
              </w:rPr>
              <w:t xml:space="preserve"> </w:t>
            </w:r>
            <w:r w:rsidRPr="004B3E3C">
              <w:rPr>
                <w:rFonts w:cs="v4.2.0"/>
                <w:bCs/>
              </w:rPr>
              <w:t>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21431" w14:textId="43F5B5B4" w:rsidR="00FA7663" w:rsidRPr="004B3E3C" w:rsidRDefault="00FA7663" w:rsidP="00AA16CD">
            <w:pPr>
              <w:pStyle w:val="TAC"/>
              <w:keepNext w:val="0"/>
              <w:keepLines w:val="0"/>
              <w:spacing w:line="256" w:lineRule="auto"/>
            </w:pPr>
            <w:r w:rsidRPr="004B3E3C">
              <w:t>SSB.4</w:t>
            </w:r>
            <w:r w:rsidR="00CA742D" w:rsidRPr="004B3E3C">
              <w:t xml:space="preserve"> </w:t>
            </w:r>
            <w:r w:rsidRPr="004B3E3C">
              <w:t>FR2</w:t>
            </w:r>
          </w:p>
        </w:tc>
        <w:tc>
          <w:tcPr>
            <w:tcW w:w="1842" w:type="dxa"/>
            <w:gridSpan w:val="2"/>
            <w:tcBorders>
              <w:top w:val="single" w:sz="4" w:space="0" w:color="auto"/>
              <w:left w:val="single" w:sz="4" w:space="0" w:color="auto"/>
              <w:bottom w:val="single" w:sz="4" w:space="0" w:color="auto"/>
              <w:right w:val="single" w:sz="4" w:space="0" w:color="auto"/>
            </w:tcBorders>
            <w:hideMark/>
          </w:tcPr>
          <w:p w14:paraId="695D8F6A" w14:textId="1E33A392" w:rsidR="00FA7663" w:rsidRPr="004B3E3C" w:rsidRDefault="00FA7663" w:rsidP="00AA16CD">
            <w:pPr>
              <w:pStyle w:val="TAC"/>
              <w:keepNext w:val="0"/>
              <w:keepLines w:val="0"/>
              <w:spacing w:line="256" w:lineRule="auto"/>
            </w:pPr>
            <w:r w:rsidRPr="004B3E3C">
              <w:t>SSB.</w:t>
            </w:r>
            <w:r w:rsidR="004822D4" w:rsidRPr="004B3E3C">
              <w:t xml:space="preserve">8 </w:t>
            </w:r>
            <w:r w:rsidRPr="004B3E3C">
              <w:t>FR2</w:t>
            </w:r>
          </w:p>
        </w:tc>
      </w:tr>
      <w:tr w:rsidR="00FA7663" w:rsidRPr="004B3E3C" w14:paraId="60053D4D" w14:textId="77777777" w:rsidTr="00CA742D">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80D28E6" w14:textId="1836A3F6" w:rsidR="00FA7663" w:rsidRPr="004B3E3C" w:rsidRDefault="00FA7663" w:rsidP="00AA16CD">
            <w:pPr>
              <w:pStyle w:val="TAL"/>
              <w:keepNext w:val="0"/>
              <w:keepLines w:val="0"/>
              <w:spacing w:line="256" w:lineRule="auto"/>
              <w:rPr>
                <w:rFonts w:cs="Arial"/>
              </w:rPr>
            </w:pPr>
            <w:r w:rsidRPr="004B3E3C">
              <w:rPr>
                <w:rFonts w:cs="v4.2.0"/>
              </w:rPr>
              <w:t>Propagation</w:t>
            </w:r>
            <w:r w:rsidR="00CA742D" w:rsidRPr="004B3E3C">
              <w:rPr>
                <w:rFonts w:cs="v4.2.0"/>
              </w:rPr>
              <w:t xml:space="preserve"> </w:t>
            </w:r>
            <w:r w:rsidRPr="004B3E3C">
              <w:rPr>
                <w:rFonts w:cs="v4.2.0"/>
              </w:rPr>
              <w:t>Condition</w:t>
            </w:r>
            <w:r w:rsidR="00CA742D" w:rsidRPr="004B3E3C">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6BE6D771"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1E40CBB"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74C90D04" w14:textId="77777777" w:rsidR="00FA7663" w:rsidRPr="004B3E3C" w:rsidRDefault="00FA7663" w:rsidP="00AA16CD">
            <w:pPr>
              <w:pStyle w:val="TAC"/>
              <w:keepNext w:val="0"/>
              <w:keepLines w:val="0"/>
              <w:spacing w:line="256" w:lineRule="auto"/>
              <w:rPr>
                <w:rFonts w:cs="v4.2.0"/>
              </w:rPr>
            </w:pPr>
            <w:r w:rsidRPr="004B3E3C">
              <w:rPr>
                <w:rFonts w:cs="v4.2.0"/>
              </w:rPr>
              <w:t>AWGN</w:t>
            </w:r>
          </w:p>
        </w:tc>
      </w:tr>
    </w:tbl>
    <w:p w14:paraId="440D8DB6" w14:textId="77777777" w:rsidR="00FA7663" w:rsidRPr="004B3E3C" w:rsidRDefault="00FA7663" w:rsidP="00AA16CD"/>
    <w:p w14:paraId="570257AE" w14:textId="77777777" w:rsidR="00FA7663" w:rsidRPr="004B3E3C" w:rsidRDefault="00FA7663" w:rsidP="00AC4578">
      <w:pPr>
        <w:pStyle w:val="TH"/>
        <w:keepLines w:val="0"/>
      </w:pPr>
      <w:r w:rsidRPr="004B3E3C">
        <w:t>Table 5.6.1.1.5-2: NR OTA Cell specific test parameters for intra-frequency event triggered reporting for EN-DC with TDD PSCell in FR2 without gap under non-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718"/>
        <w:gridCol w:w="1697"/>
        <w:gridCol w:w="848"/>
        <w:gridCol w:w="849"/>
        <w:gridCol w:w="919"/>
        <w:gridCol w:w="939"/>
      </w:tblGrid>
      <w:tr w:rsidR="00FA7663" w:rsidRPr="004B3E3C" w14:paraId="5A42C549"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FEAA2E1" w14:textId="77777777" w:rsidR="00FA7663" w:rsidRPr="004B3E3C" w:rsidRDefault="00FA7663" w:rsidP="00AC4578">
            <w:pPr>
              <w:pStyle w:val="TAH"/>
              <w:keepLines w:val="0"/>
              <w:rPr>
                <w:rFonts w:cs="Arial"/>
              </w:rPr>
            </w:pPr>
            <w:r w:rsidRPr="004B3E3C">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7773E19" w14:textId="77777777" w:rsidR="00FA7663" w:rsidRPr="004B3E3C" w:rsidRDefault="00FA7663" w:rsidP="00AC4578">
            <w:pPr>
              <w:pStyle w:val="TAH"/>
              <w:keepLines w:val="0"/>
              <w:rPr>
                <w:rFonts w:cs="Arial"/>
              </w:rPr>
            </w:pPr>
            <w:r w:rsidRPr="004B3E3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4960CEF" w14:textId="77777777" w:rsidR="00FA7663" w:rsidRPr="004B3E3C" w:rsidRDefault="00FA7663" w:rsidP="00AC4578">
            <w:pPr>
              <w:pStyle w:val="TAH"/>
              <w:keepLines w:val="0"/>
            </w:pPr>
            <w:r w:rsidRPr="004B3E3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B7B3472" w14:textId="5185D034" w:rsidR="00FA7663" w:rsidRPr="004B3E3C" w:rsidRDefault="00FA7663" w:rsidP="00AC4578">
            <w:pPr>
              <w:pStyle w:val="TAH"/>
              <w:keepLines w:val="0"/>
              <w:rPr>
                <w:rFonts w:cs="Arial"/>
              </w:rPr>
            </w:pPr>
            <w:r w:rsidRPr="004B3E3C">
              <w:t>Cell</w:t>
            </w:r>
            <w:r w:rsidR="00CA742D" w:rsidRPr="004B3E3C">
              <w:t xml:space="preserve"> </w:t>
            </w:r>
            <w:r w:rsidRPr="004B3E3C">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0097CA91" w14:textId="007DFD25" w:rsidR="00FA7663" w:rsidRPr="004B3E3C" w:rsidRDefault="00FA7663" w:rsidP="00AC4578">
            <w:pPr>
              <w:pStyle w:val="TAH"/>
              <w:keepLines w:val="0"/>
            </w:pPr>
            <w:r w:rsidRPr="004B3E3C">
              <w:t>Cell</w:t>
            </w:r>
            <w:r w:rsidR="00CA742D" w:rsidRPr="004B3E3C">
              <w:t xml:space="preserve"> </w:t>
            </w:r>
            <w:r w:rsidRPr="004B3E3C">
              <w:t>3</w:t>
            </w:r>
          </w:p>
        </w:tc>
      </w:tr>
      <w:tr w:rsidR="00FA7663" w:rsidRPr="004B3E3C" w14:paraId="6B0843E5"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4E976C98" w14:textId="77777777" w:rsidR="00FA7663" w:rsidRPr="004B3E3C" w:rsidRDefault="00FA7663" w:rsidP="00AC4578">
            <w:pPr>
              <w:keepNext/>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22DD7D1" w14:textId="77777777" w:rsidR="00FA7663" w:rsidRPr="004B3E3C" w:rsidRDefault="00FA7663" w:rsidP="00AC4578">
            <w:pPr>
              <w:keepNext/>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3BD232C" w14:textId="77777777" w:rsidR="00FA7663" w:rsidRPr="004B3E3C" w:rsidRDefault="00FA7663" w:rsidP="00AC4578">
            <w:pPr>
              <w:keepNext/>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19FB3C4F" w14:textId="77777777" w:rsidR="00FA7663" w:rsidRPr="004B3E3C" w:rsidRDefault="00FA7663" w:rsidP="00AC4578">
            <w:pPr>
              <w:pStyle w:val="TAH"/>
              <w:keepLines w:val="0"/>
              <w:rPr>
                <w:rFonts w:cs="Arial"/>
              </w:rPr>
            </w:pPr>
            <w:r w:rsidRPr="004B3E3C">
              <w:t>T1</w:t>
            </w:r>
          </w:p>
        </w:tc>
        <w:tc>
          <w:tcPr>
            <w:tcW w:w="851" w:type="dxa"/>
            <w:tcBorders>
              <w:top w:val="single" w:sz="4" w:space="0" w:color="auto"/>
              <w:left w:val="single" w:sz="4" w:space="0" w:color="auto"/>
              <w:bottom w:val="single" w:sz="4" w:space="0" w:color="auto"/>
              <w:right w:val="single" w:sz="4" w:space="0" w:color="auto"/>
            </w:tcBorders>
            <w:hideMark/>
          </w:tcPr>
          <w:p w14:paraId="564556B3" w14:textId="77777777" w:rsidR="00FA7663" w:rsidRPr="004B3E3C" w:rsidRDefault="00FA7663" w:rsidP="00AC4578">
            <w:pPr>
              <w:pStyle w:val="TAH"/>
              <w:keepLines w:val="0"/>
              <w:rPr>
                <w:rFonts w:cs="Arial"/>
              </w:rPr>
            </w:pPr>
            <w:r w:rsidRPr="004B3E3C">
              <w:t>T2</w:t>
            </w:r>
          </w:p>
        </w:tc>
        <w:tc>
          <w:tcPr>
            <w:tcW w:w="921" w:type="dxa"/>
            <w:tcBorders>
              <w:top w:val="single" w:sz="4" w:space="0" w:color="auto"/>
              <w:left w:val="single" w:sz="4" w:space="0" w:color="auto"/>
              <w:bottom w:val="single" w:sz="4" w:space="0" w:color="auto"/>
              <w:right w:val="single" w:sz="4" w:space="0" w:color="auto"/>
            </w:tcBorders>
            <w:hideMark/>
          </w:tcPr>
          <w:p w14:paraId="3D1BED1D" w14:textId="77777777" w:rsidR="00FA7663" w:rsidRPr="004B3E3C" w:rsidRDefault="00FA7663" w:rsidP="00AC4578">
            <w:pPr>
              <w:pStyle w:val="TAH"/>
              <w:keepLines w:val="0"/>
            </w:pPr>
            <w:r w:rsidRPr="004B3E3C">
              <w:t>T1</w:t>
            </w:r>
          </w:p>
        </w:tc>
        <w:tc>
          <w:tcPr>
            <w:tcW w:w="921" w:type="dxa"/>
            <w:tcBorders>
              <w:top w:val="single" w:sz="4" w:space="0" w:color="auto"/>
              <w:left w:val="single" w:sz="4" w:space="0" w:color="auto"/>
              <w:bottom w:val="single" w:sz="4" w:space="0" w:color="auto"/>
              <w:right w:val="single" w:sz="4" w:space="0" w:color="auto"/>
            </w:tcBorders>
            <w:hideMark/>
          </w:tcPr>
          <w:p w14:paraId="73645470" w14:textId="77777777" w:rsidR="00FA7663" w:rsidRPr="004B3E3C" w:rsidRDefault="00FA7663" w:rsidP="00AC4578">
            <w:pPr>
              <w:pStyle w:val="TAH"/>
              <w:keepLines w:val="0"/>
            </w:pPr>
            <w:r w:rsidRPr="004B3E3C">
              <w:t>T2</w:t>
            </w:r>
          </w:p>
        </w:tc>
      </w:tr>
      <w:tr w:rsidR="00FA7663" w:rsidRPr="004B3E3C" w14:paraId="4D785EE2" w14:textId="77777777" w:rsidTr="00CA742D">
        <w:trPr>
          <w:cantSplit/>
          <w:jc w:val="center"/>
        </w:trPr>
        <w:tc>
          <w:tcPr>
            <w:tcW w:w="1647" w:type="dxa"/>
            <w:vMerge w:val="restart"/>
            <w:tcBorders>
              <w:top w:val="single" w:sz="4" w:space="0" w:color="auto"/>
              <w:left w:val="single" w:sz="4" w:space="0" w:color="auto"/>
              <w:right w:val="single" w:sz="4" w:space="0" w:color="auto"/>
            </w:tcBorders>
            <w:hideMark/>
          </w:tcPr>
          <w:p w14:paraId="3721A818" w14:textId="4F435959" w:rsidR="00FA7663" w:rsidRPr="004B3E3C" w:rsidRDefault="00FA7663" w:rsidP="00AC4578">
            <w:pPr>
              <w:pStyle w:val="TAL"/>
              <w:keepLines w:val="0"/>
            </w:pPr>
            <w:r w:rsidRPr="004B3E3C">
              <w:t>AoA</w:t>
            </w:r>
            <w:r w:rsidR="00CA742D" w:rsidRPr="004B3E3C">
              <w:t xml:space="preserve"> </w:t>
            </w:r>
            <w:r w:rsidRPr="004B3E3C">
              <w:t>setup</w:t>
            </w:r>
          </w:p>
        </w:tc>
        <w:tc>
          <w:tcPr>
            <w:tcW w:w="1722" w:type="dxa"/>
            <w:vMerge w:val="restart"/>
            <w:tcBorders>
              <w:top w:val="single" w:sz="4" w:space="0" w:color="auto"/>
              <w:left w:val="single" w:sz="4" w:space="0" w:color="auto"/>
              <w:right w:val="single" w:sz="4" w:space="0" w:color="auto"/>
            </w:tcBorders>
          </w:tcPr>
          <w:p w14:paraId="213A7CF5" w14:textId="77777777" w:rsidR="00FA7663" w:rsidRPr="004B3E3C" w:rsidRDefault="00FA7663" w:rsidP="00AC4578">
            <w:pPr>
              <w:pStyle w:val="TAC"/>
              <w:keepLines w:val="0"/>
            </w:pPr>
          </w:p>
        </w:tc>
        <w:tc>
          <w:tcPr>
            <w:tcW w:w="1701" w:type="dxa"/>
            <w:vMerge w:val="restart"/>
            <w:tcBorders>
              <w:top w:val="single" w:sz="4" w:space="0" w:color="auto"/>
              <w:left w:val="single" w:sz="4" w:space="0" w:color="auto"/>
              <w:right w:val="single" w:sz="4" w:space="0" w:color="auto"/>
            </w:tcBorders>
            <w:hideMark/>
          </w:tcPr>
          <w:p w14:paraId="5BD88D7B" w14:textId="77777777" w:rsidR="00FA7663" w:rsidRPr="004B3E3C" w:rsidRDefault="00FA7663" w:rsidP="00AC4578">
            <w:pPr>
              <w:pStyle w:val="TAC"/>
              <w:keepLines w:val="0"/>
            </w:pPr>
            <w:r w:rsidRPr="004B3E3C">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DB896A8" w14:textId="29D94E03" w:rsidR="00FA7663" w:rsidRPr="004B3E3C" w:rsidRDefault="00FA7663" w:rsidP="00AC4578">
            <w:pPr>
              <w:pStyle w:val="TAC"/>
              <w:keepLines w:val="0"/>
            </w:pPr>
            <w:r w:rsidRPr="004B3E3C">
              <w:t>Setup</w:t>
            </w:r>
            <w:r w:rsidR="00CA742D" w:rsidRPr="004B3E3C">
              <w:t xml:space="preserve"> </w:t>
            </w:r>
            <w:r w:rsidRPr="004B3E3C">
              <w:t>3</w:t>
            </w:r>
            <w:r w:rsidR="00CA742D" w:rsidRPr="004B3E3C">
              <w:t xml:space="preserve"> </w:t>
            </w:r>
            <w:r w:rsidRPr="004B3E3C">
              <w:t>defined</w:t>
            </w:r>
            <w:r w:rsidR="00CA742D" w:rsidRPr="004B3E3C">
              <w:t xml:space="preserve"> </w:t>
            </w:r>
            <w:r w:rsidRPr="004B3E3C">
              <w:t>in</w:t>
            </w:r>
            <w:r w:rsidR="00CA742D" w:rsidRPr="004B3E3C">
              <w:t xml:space="preserve"> </w:t>
            </w:r>
            <w:r w:rsidRPr="004B3E3C">
              <w:t>A.9.3</w:t>
            </w:r>
          </w:p>
        </w:tc>
      </w:tr>
      <w:tr w:rsidR="00FA7663" w:rsidRPr="004B3E3C" w14:paraId="224FA3B7" w14:textId="77777777" w:rsidTr="00CA742D">
        <w:trPr>
          <w:cantSplit/>
          <w:jc w:val="center"/>
        </w:trPr>
        <w:tc>
          <w:tcPr>
            <w:tcW w:w="1647" w:type="dxa"/>
            <w:vMerge/>
            <w:tcBorders>
              <w:left w:val="single" w:sz="4" w:space="0" w:color="auto"/>
              <w:bottom w:val="single" w:sz="4" w:space="0" w:color="auto"/>
              <w:right w:val="single" w:sz="4" w:space="0" w:color="auto"/>
            </w:tcBorders>
          </w:tcPr>
          <w:p w14:paraId="1DDCD241" w14:textId="77777777" w:rsidR="00FA7663" w:rsidRPr="004B3E3C" w:rsidRDefault="00FA7663" w:rsidP="00AC4578">
            <w:pPr>
              <w:pStyle w:val="TAL"/>
              <w:keepLines w:val="0"/>
            </w:pPr>
          </w:p>
        </w:tc>
        <w:tc>
          <w:tcPr>
            <w:tcW w:w="1722" w:type="dxa"/>
            <w:vMerge/>
            <w:tcBorders>
              <w:left w:val="single" w:sz="4" w:space="0" w:color="auto"/>
              <w:bottom w:val="single" w:sz="4" w:space="0" w:color="auto"/>
              <w:right w:val="single" w:sz="4" w:space="0" w:color="auto"/>
            </w:tcBorders>
          </w:tcPr>
          <w:p w14:paraId="3B7ACC66" w14:textId="77777777" w:rsidR="00FA7663" w:rsidRPr="004B3E3C" w:rsidRDefault="00FA7663" w:rsidP="00AC4578">
            <w:pPr>
              <w:pStyle w:val="TAC"/>
              <w:keepLines w:val="0"/>
            </w:pPr>
          </w:p>
        </w:tc>
        <w:tc>
          <w:tcPr>
            <w:tcW w:w="1701" w:type="dxa"/>
            <w:vMerge/>
            <w:tcBorders>
              <w:left w:val="single" w:sz="4" w:space="0" w:color="auto"/>
              <w:bottom w:val="single" w:sz="4" w:space="0" w:color="auto"/>
              <w:right w:val="single" w:sz="4" w:space="0" w:color="auto"/>
            </w:tcBorders>
          </w:tcPr>
          <w:p w14:paraId="71003526" w14:textId="77777777" w:rsidR="00FA7663" w:rsidRPr="004B3E3C" w:rsidRDefault="00FA7663" w:rsidP="00AC4578">
            <w:pPr>
              <w:pStyle w:val="TAC"/>
              <w:keepLines w:val="0"/>
            </w:pPr>
          </w:p>
        </w:tc>
        <w:tc>
          <w:tcPr>
            <w:tcW w:w="1681" w:type="dxa"/>
            <w:gridSpan w:val="2"/>
            <w:tcBorders>
              <w:top w:val="single" w:sz="4" w:space="0" w:color="auto"/>
              <w:left w:val="single" w:sz="4" w:space="0" w:color="auto"/>
              <w:bottom w:val="single" w:sz="4" w:space="0" w:color="auto"/>
              <w:right w:val="single" w:sz="4" w:space="0" w:color="auto"/>
            </w:tcBorders>
          </w:tcPr>
          <w:p w14:paraId="3003F9AD" w14:textId="77777777" w:rsidR="00FA7663" w:rsidRPr="004B3E3C" w:rsidRDefault="00FA7663" w:rsidP="00AC4578">
            <w:pPr>
              <w:pStyle w:val="TAC"/>
              <w:keepLines w:val="0"/>
            </w:pPr>
            <w:r w:rsidRPr="004B3E3C">
              <w:rPr>
                <w:rFonts w:eastAsia="SimSun"/>
              </w:rPr>
              <w:t>AoA1</w:t>
            </w:r>
          </w:p>
        </w:tc>
        <w:tc>
          <w:tcPr>
            <w:tcW w:w="1862" w:type="dxa"/>
            <w:gridSpan w:val="2"/>
            <w:tcBorders>
              <w:top w:val="single" w:sz="4" w:space="0" w:color="auto"/>
              <w:left w:val="single" w:sz="4" w:space="0" w:color="auto"/>
              <w:bottom w:val="single" w:sz="4" w:space="0" w:color="auto"/>
              <w:right w:val="single" w:sz="4" w:space="0" w:color="auto"/>
            </w:tcBorders>
          </w:tcPr>
          <w:p w14:paraId="238E39E4" w14:textId="77777777" w:rsidR="00FA7663" w:rsidRPr="004B3E3C" w:rsidRDefault="00FA7663" w:rsidP="00AC4578">
            <w:pPr>
              <w:pStyle w:val="TAC"/>
              <w:keepLines w:val="0"/>
            </w:pPr>
            <w:r w:rsidRPr="004B3E3C">
              <w:rPr>
                <w:rFonts w:eastAsia="SimSun"/>
              </w:rPr>
              <w:t>AoA2</w:t>
            </w:r>
          </w:p>
        </w:tc>
      </w:tr>
      <w:tr w:rsidR="003C42D8" w:rsidRPr="004B3E3C" w14:paraId="54F3755F" w14:textId="77777777" w:rsidTr="00CA742D">
        <w:trPr>
          <w:cantSplit/>
          <w:jc w:val="center"/>
        </w:trPr>
        <w:tc>
          <w:tcPr>
            <w:tcW w:w="1647" w:type="dxa"/>
            <w:tcBorders>
              <w:left w:val="single" w:sz="4" w:space="0" w:color="auto"/>
              <w:bottom w:val="single" w:sz="4" w:space="0" w:color="auto"/>
              <w:right w:val="single" w:sz="4" w:space="0" w:color="auto"/>
            </w:tcBorders>
          </w:tcPr>
          <w:p w14:paraId="357346BA" w14:textId="0CF24EC1" w:rsidR="003C42D8" w:rsidRPr="004B3E3C" w:rsidRDefault="003C42D8" w:rsidP="003C42D8">
            <w:pPr>
              <w:pStyle w:val="TAL"/>
              <w:keepLines w:val="0"/>
            </w:pPr>
            <w:r w:rsidRPr="004B3E3C">
              <w:rPr>
                <w:rFonts w:cs="Arial"/>
                <w:szCs w:val="18"/>
              </w:rPr>
              <w:t>Assumption for UE beams</w:t>
            </w:r>
            <w:r w:rsidRPr="004B3E3C">
              <w:rPr>
                <w:rFonts w:cs="Arial"/>
                <w:szCs w:val="18"/>
                <w:vertAlign w:val="superscript"/>
              </w:rPr>
              <w:t>Note 4</w:t>
            </w:r>
          </w:p>
        </w:tc>
        <w:tc>
          <w:tcPr>
            <w:tcW w:w="1722" w:type="dxa"/>
            <w:tcBorders>
              <w:left w:val="single" w:sz="4" w:space="0" w:color="auto"/>
              <w:bottom w:val="single" w:sz="4" w:space="0" w:color="auto"/>
              <w:right w:val="single" w:sz="4" w:space="0" w:color="auto"/>
            </w:tcBorders>
          </w:tcPr>
          <w:p w14:paraId="226D2803" w14:textId="77777777" w:rsidR="003C42D8" w:rsidRPr="004B3E3C" w:rsidRDefault="003C42D8" w:rsidP="003C42D8">
            <w:pPr>
              <w:pStyle w:val="TAC"/>
              <w:keepLines w:val="0"/>
            </w:pPr>
          </w:p>
        </w:tc>
        <w:tc>
          <w:tcPr>
            <w:tcW w:w="1701" w:type="dxa"/>
            <w:tcBorders>
              <w:left w:val="single" w:sz="4" w:space="0" w:color="auto"/>
              <w:bottom w:val="single" w:sz="4" w:space="0" w:color="auto"/>
              <w:right w:val="single" w:sz="4" w:space="0" w:color="auto"/>
            </w:tcBorders>
          </w:tcPr>
          <w:p w14:paraId="50A4B7C8" w14:textId="46C3E7F4" w:rsidR="003C42D8" w:rsidRPr="004B3E3C" w:rsidRDefault="003C42D8" w:rsidP="003C42D8">
            <w:pPr>
              <w:pStyle w:val="TAC"/>
              <w:keepLines w:val="0"/>
            </w:pPr>
            <w:r w:rsidRPr="004B3E3C">
              <w:rPr>
                <w:lang w:eastAsia="zh-CN"/>
              </w:rPr>
              <w:t>1~4</w:t>
            </w:r>
          </w:p>
        </w:tc>
        <w:tc>
          <w:tcPr>
            <w:tcW w:w="1681" w:type="dxa"/>
            <w:gridSpan w:val="2"/>
            <w:tcBorders>
              <w:top w:val="single" w:sz="4" w:space="0" w:color="auto"/>
              <w:left w:val="single" w:sz="4" w:space="0" w:color="auto"/>
              <w:bottom w:val="single" w:sz="4" w:space="0" w:color="auto"/>
              <w:right w:val="single" w:sz="4" w:space="0" w:color="auto"/>
            </w:tcBorders>
          </w:tcPr>
          <w:p w14:paraId="5A2B5270" w14:textId="64A64B10" w:rsidR="003C42D8" w:rsidRPr="004B3E3C" w:rsidRDefault="003C42D8" w:rsidP="003C42D8">
            <w:pPr>
              <w:pStyle w:val="TAC"/>
              <w:keepLines w:val="0"/>
              <w:rPr>
                <w:rFonts w:eastAsia="SimSun"/>
              </w:rPr>
            </w:pPr>
            <w:r w:rsidRPr="004B3E3C">
              <w:rPr>
                <w:lang w:eastAsia="zh-CN"/>
              </w:rPr>
              <w:t>Rough</w:t>
            </w:r>
          </w:p>
        </w:tc>
        <w:tc>
          <w:tcPr>
            <w:tcW w:w="1862" w:type="dxa"/>
            <w:gridSpan w:val="2"/>
            <w:tcBorders>
              <w:top w:val="single" w:sz="4" w:space="0" w:color="auto"/>
              <w:left w:val="single" w:sz="4" w:space="0" w:color="auto"/>
              <w:bottom w:val="single" w:sz="4" w:space="0" w:color="auto"/>
              <w:right w:val="single" w:sz="4" w:space="0" w:color="auto"/>
            </w:tcBorders>
          </w:tcPr>
          <w:p w14:paraId="4B068A46" w14:textId="5A9A9355" w:rsidR="003C42D8" w:rsidRPr="004B3E3C" w:rsidRDefault="003C42D8" w:rsidP="003C42D8">
            <w:pPr>
              <w:pStyle w:val="TAC"/>
              <w:keepLines w:val="0"/>
              <w:rPr>
                <w:rFonts w:eastAsia="SimSun"/>
              </w:rPr>
            </w:pPr>
            <w:r w:rsidRPr="004B3E3C">
              <w:rPr>
                <w:rFonts w:cs="v4.2.0"/>
                <w:lang w:eastAsia="zh-CN"/>
              </w:rPr>
              <w:t>Rough</w:t>
            </w:r>
          </w:p>
        </w:tc>
      </w:tr>
      <w:tr w:rsidR="00531FCA" w:rsidRPr="004B3E3C" w14:paraId="15659BD1" w14:textId="77777777" w:rsidTr="005C1CB3">
        <w:trPr>
          <w:cantSplit/>
          <w:trHeight w:val="128"/>
          <w:jc w:val="center"/>
        </w:trPr>
        <w:tc>
          <w:tcPr>
            <w:tcW w:w="1647" w:type="dxa"/>
            <w:vMerge w:val="restart"/>
            <w:tcBorders>
              <w:left w:val="single" w:sz="4" w:space="0" w:color="auto"/>
              <w:right w:val="single" w:sz="4" w:space="0" w:color="auto"/>
            </w:tcBorders>
          </w:tcPr>
          <w:p w14:paraId="604E8A73" w14:textId="251EDD31" w:rsidR="00531FCA" w:rsidRPr="004B3E3C" w:rsidRDefault="00531FCA" w:rsidP="00531FCA">
            <w:pPr>
              <w:pStyle w:val="TAL"/>
              <w:keepLines w:val="0"/>
              <w:rPr>
                <w:rFonts w:cs="Arial"/>
                <w:szCs w:val="18"/>
              </w:rPr>
            </w:pPr>
            <w:r w:rsidRPr="004B3E3C">
              <w:rPr>
                <w:rFonts w:cs="Arial"/>
              </w:rPr>
              <w:t>E</w:t>
            </w:r>
            <w:r w:rsidRPr="004B3E3C">
              <w:rPr>
                <w:rFonts w:cs="Arial"/>
                <w:vertAlign w:val="subscript"/>
              </w:rPr>
              <w:t>s</w:t>
            </w:r>
          </w:p>
        </w:tc>
        <w:tc>
          <w:tcPr>
            <w:tcW w:w="1722" w:type="dxa"/>
            <w:vMerge w:val="restart"/>
            <w:tcBorders>
              <w:left w:val="single" w:sz="4" w:space="0" w:color="auto"/>
              <w:right w:val="single" w:sz="4" w:space="0" w:color="auto"/>
            </w:tcBorders>
          </w:tcPr>
          <w:p w14:paraId="40224B2C" w14:textId="2C186656" w:rsidR="00531FCA" w:rsidRPr="004B3E3C" w:rsidRDefault="00531FCA" w:rsidP="00531FCA">
            <w:pPr>
              <w:pStyle w:val="TAC"/>
              <w:keepLines w:val="0"/>
            </w:pPr>
            <w:r w:rsidRPr="004B3E3C">
              <w:t>dBm/SCS</w:t>
            </w:r>
          </w:p>
        </w:tc>
        <w:tc>
          <w:tcPr>
            <w:tcW w:w="1701" w:type="dxa"/>
            <w:tcBorders>
              <w:left w:val="single" w:sz="4" w:space="0" w:color="auto"/>
              <w:bottom w:val="single" w:sz="4" w:space="0" w:color="auto"/>
              <w:right w:val="single" w:sz="4" w:space="0" w:color="auto"/>
            </w:tcBorders>
          </w:tcPr>
          <w:p w14:paraId="7EAAB850" w14:textId="3F1ABA4C" w:rsidR="00531FCA" w:rsidRPr="004B3E3C" w:rsidRDefault="00531FCA" w:rsidP="00531FCA">
            <w:pPr>
              <w:pStyle w:val="TAC"/>
              <w:keepLines w:val="0"/>
              <w:rPr>
                <w:lang w:eastAsia="zh-CN"/>
              </w:rPr>
            </w:pPr>
            <w:r w:rsidRPr="004B3E3C">
              <w:rPr>
                <w:rFonts w:cs="Arial"/>
              </w:rPr>
              <w:t>1, 2</w:t>
            </w:r>
          </w:p>
        </w:tc>
        <w:tc>
          <w:tcPr>
            <w:tcW w:w="1681" w:type="dxa"/>
            <w:gridSpan w:val="2"/>
            <w:tcBorders>
              <w:top w:val="single" w:sz="4" w:space="0" w:color="auto"/>
              <w:left w:val="single" w:sz="4" w:space="0" w:color="auto"/>
              <w:right w:val="single" w:sz="4" w:space="0" w:color="auto"/>
            </w:tcBorders>
          </w:tcPr>
          <w:p w14:paraId="766DD363" w14:textId="7F69D344" w:rsidR="00531FCA" w:rsidRPr="004B3E3C" w:rsidRDefault="00531FCA" w:rsidP="00531FCA">
            <w:pPr>
              <w:pStyle w:val="TAC"/>
              <w:keepLines w:val="0"/>
              <w:rPr>
                <w:lang w:eastAsia="zh-CN"/>
              </w:rPr>
            </w:pPr>
            <w:r w:rsidRPr="004B3E3C">
              <w:rPr>
                <w:rFonts w:cs="Arial"/>
              </w:rPr>
              <w:t>-89</w:t>
            </w:r>
          </w:p>
        </w:tc>
        <w:tc>
          <w:tcPr>
            <w:tcW w:w="1862" w:type="dxa"/>
            <w:gridSpan w:val="2"/>
            <w:tcBorders>
              <w:top w:val="single" w:sz="4" w:space="0" w:color="auto"/>
              <w:left w:val="single" w:sz="4" w:space="0" w:color="auto"/>
              <w:right w:val="single" w:sz="4" w:space="0" w:color="auto"/>
            </w:tcBorders>
          </w:tcPr>
          <w:p w14:paraId="6E5386C1" w14:textId="19DAD9DB" w:rsidR="00531FCA" w:rsidRPr="004B3E3C" w:rsidRDefault="00531FCA" w:rsidP="00531FCA">
            <w:pPr>
              <w:pStyle w:val="TAC"/>
              <w:keepLines w:val="0"/>
              <w:rPr>
                <w:rFonts w:cs="v4.2.0"/>
                <w:lang w:eastAsia="zh-CN"/>
              </w:rPr>
            </w:pPr>
            <w:r w:rsidRPr="004B3E3C">
              <w:rPr>
                <w:rFonts w:cs="Arial"/>
              </w:rPr>
              <w:t>-89</w:t>
            </w:r>
          </w:p>
        </w:tc>
      </w:tr>
      <w:tr w:rsidR="00531FCA" w:rsidRPr="004B3E3C" w14:paraId="7EE250EC" w14:textId="77777777" w:rsidTr="00171C11">
        <w:trPr>
          <w:cantSplit/>
          <w:trHeight w:val="127"/>
          <w:jc w:val="center"/>
        </w:trPr>
        <w:tc>
          <w:tcPr>
            <w:tcW w:w="1647" w:type="dxa"/>
            <w:vMerge/>
            <w:tcBorders>
              <w:left w:val="single" w:sz="4" w:space="0" w:color="auto"/>
              <w:bottom w:val="single" w:sz="4" w:space="0" w:color="auto"/>
              <w:right w:val="single" w:sz="4" w:space="0" w:color="auto"/>
            </w:tcBorders>
            <w:vAlign w:val="center"/>
          </w:tcPr>
          <w:p w14:paraId="20FD6872" w14:textId="77777777" w:rsidR="00531FCA" w:rsidRPr="004B3E3C" w:rsidRDefault="00531FCA" w:rsidP="00531FCA">
            <w:pPr>
              <w:pStyle w:val="TAL"/>
              <w:keepLines w:val="0"/>
              <w:rPr>
                <w:rFonts w:cs="Arial"/>
                <w:szCs w:val="18"/>
              </w:rPr>
            </w:pPr>
          </w:p>
        </w:tc>
        <w:tc>
          <w:tcPr>
            <w:tcW w:w="1722" w:type="dxa"/>
            <w:vMerge/>
            <w:tcBorders>
              <w:left w:val="single" w:sz="4" w:space="0" w:color="auto"/>
              <w:bottom w:val="single" w:sz="4" w:space="0" w:color="auto"/>
              <w:right w:val="single" w:sz="4" w:space="0" w:color="auto"/>
            </w:tcBorders>
            <w:vAlign w:val="center"/>
          </w:tcPr>
          <w:p w14:paraId="349C9251" w14:textId="77777777" w:rsidR="00531FCA" w:rsidRPr="004B3E3C" w:rsidRDefault="00531FCA" w:rsidP="00531FCA">
            <w:pPr>
              <w:pStyle w:val="TAC"/>
              <w:keepLines w:val="0"/>
            </w:pPr>
          </w:p>
        </w:tc>
        <w:tc>
          <w:tcPr>
            <w:tcW w:w="1701" w:type="dxa"/>
            <w:tcBorders>
              <w:left w:val="single" w:sz="4" w:space="0" w:color="auto"/>
              <w:bottom w:val="single" w:sz="4" w:space="0" w:color="auto"/>
              <w:right w:val="single" w:sz="4" w:space="0" w:color="auto"/>
            </w:tcBorders>
          </w:tcPr>
          <w:p w14:paraId="75A5EA0A" w14:textId="7BE46DAA" w:rsidR="00531FCA" w:rsidRPr="004B3E3C" w:rsidRDefault="00531FCA" w:rsidP="00531FCA">
            <w:pPr>
              <w:pStyle w:val="TAC"/>
              <w:keepLines w:val="0"/>
              <w:rPr>
                <w:lang w:eastAsia="zh-CN"/>
              </w:rPr>
            </w:pPr>
            <w:r w:rsidRPr="004B3E3C">
              <w:rPr>
                <w:rFonts w:cs="Arial"/>
              </w:rPr>
              <w:t>3, 4</w:t>
            </w:r>
          </w:p>
        </w:tc>
        <w:tc>
          <w:tcPr>
            <w:tcW w:w="1681" w:type="dxa"/>
            <w:gridSpan w:val="2"/>
            <w:tcBorders>
              <w:left w:val="single" w:sz="4" w:space="0" w:color="auto"/>
              <w:bottom w:val="single" w:sz="4" w:space="0" w:color="auto"/>
              <w:right w:val="single" w:sz="4" w:space="0" w:color="auto"/>
            </w:tcBorders>
          </w:tcPr>
          <w:p w14:paraId="79107FCF" w14:textId="054FFB10" w:rsidR="00531FCA" w:rsidRPr="004B3E3C" w:rsidRDefault="00531FCA" w:rsidP="00531FCA">
            <w:pPr>
              <w:pStyle w:val="TAC"/>
              <w:keepLines w:val="0"/>
              <w:rPr>
                <w:lang w:eastAsia="zh-CN"/>
              </w:rPr>
            </w:pPr>
            <w:r w:rsidRPr="004B3E3C">
              <w:rPr>
                <w:rFonts w:cs="Arial"/>
              </w:rPr>
              <w:t>-86</w:t>
            </w:r>
          </w:p>
        </w:tc>
        <w:tc>
          <w:tcPr>
            <w:tcW w:w="1862" w:type="dxa"/>
            <w:gridSpan w:val="2"/>
            <w:tcBorders>
              <w:left w:val="single" w:sz="4" w:space="0" w:color="auto"/>
              <w:bottom w:val="single" w:sz="4" w:space="0" w:color="auto"/>
              <w:right w:val="single" w:sz="4" w:space="0" w:color="auto"/>
            </w:tcBorders>
          </w:tcPr>
          <w:p w14:paraId="090423E9" w14:textId="685F424B" w:rsidR="00531FCA" w:rsidRPr="004B3E3C" w:rsidRDefault="00531FCA" w:rsidP="00531FCA">
            <w:pPr>
              <w:pStyle w:val="TAC"/>
              <w:keepLines w:val="0"/>
              <w:rPr>
                <w:rFonts w:cs="v4.2.0"/>
                <w:lang w:eastAsia="zh-CN"/>
              </w:rPr>
            </w:pPr>
            <w:r w:rsidRPr="004B3E3C">
              <w:rPr>
                <w:rFonts w:cs="Arial"/>
              </w:rPr>
              <w:t>-86</w:t>
            </w:r>
          </w:p>
        </w:tc>
      </w:tr>
      <w:tr w:rsidR="00FA7663" w:rsidRPr="004B3E3C" w14:paraId="25F6CE35"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64486CAF" w14:textId="025CA475" w:rsidR="00FA7663" w:rsidRPr="004B3E3C" w:rsidRDefault="00FA7663" w:rsidP="00AA16CD">
            <w:pPr>
              <w:pStyle w:val="TAL"/>
              <w:keepNext w:val="0"/>
              <w:keepLines w:val="0"/>
              <w:rPr>
                <w:rFonts w:cs="Arial"/>
              </w:rPr>
            </w:pPr>
            <w:r w:rsidRPr="004B3E3C">
              <w:rPr>
                <w:noProof/>
                <w:position w:val="-12"/>
              </w:rPr>
              <w:drawing>
                <wp:inline distT="0" distB="0" distL="0" distR="0" wp14:anchorId="7EF7AC60" wp14:editId="7E9CD6FB">
                  <wp:extent cx="403860" cy="244475"/>
                  <wp:effectExtent l="0" t="0" r="0" b="0"/>
                  <wp:docPr id="44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0012F6" w:rsidRPr="004B3E3C">
              <w:rPr>
                <w:rFonts w:cs="Arial"/>
                <w:lang w:eastAsia="zh-CN"/>
              </w:rPr>
              <w:t xml:space="preserve"> BB </w:t>
            </w:r>
            <w:r w:rsidR="000012F6" w:rsidRPr="004B3E3C">
              <w:rPr>
                <w:szCs w:val="18"/>
                <w:vertAlign w:val="superscript"/>
              </w:rPr>
              <w:t>Note 5</w:t>
            </w:r>
          </w:p>
        </w:tc>
        <w:tc>
          <w:tcPr>
            <w:tcW w:w="1722" w:type="dxa"/>
            <w:tcBorders>
              <w:top w:val="single" w:sz="4" w:space="0" w:color="auto"/>
              <w:left w:val="single" w:sz="4" w:space="0" w:color="auto"/>
              <w:bottom w:val="single" w:sz="4" w:space="0" w:color="auto"/>
              <w:right w:val="single" w:sz="4" w:space="0" w:color="auto"/>
            </w:tcBorders>
            <w:hideMark/>
          </w:tcPr>
          <w:p w14:paraId="497E612C" w14:textId="77777777" w:rsidR="00FA7663" w:rsidRPr="004B3E3C" w:rsidRDefault="00FA7663" w:rsidP="00AA16CD">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1062A888" w14:textId="77777777" w:rsidR="00FA7663" w:rsidRPr="004B3E3C" w:rsidRDefault="00FA7663" w:rsidP="00AA16CD">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33E83130" w14:textId="639F8125" w:rsidR="00FA7663" w:rsidRPr="004B3E3C" w:rsidRDefault="0037161E" w:rsidP="00AA16CD">
            <w:pPr>
              <w:pStyle w:val="TAC"/>
              <w:keepNext w:val="0"/>
              <w:keepLines w:val="0"/>
              <w:rPr>
                <w:rFonts w:cs="Arial"/>
              </w:rPr>
            </w:pPr>
            <w:r w:rsidRPr="004B3E3C">
              <w:t>-0.12</w:t>
            </w:r>
          </w:p>
        </w:tc>
        <w:tc>
          <w:tcPr>
            <w:tcW w:w="851" w:type="dxa"/>
            <w:tcBorders>
              <w:top w:val="single" w:sz="4" w:space="0" w:color="auto"/>
              <w:left w:val="single" w:sz="4" w:space="0" w:color="auto"/>
              <w:bottom w:val="single" w:sz="4" w:space="0" w:color="auto"/>
              <w:right w:val="single" w:sz="4" w:space="0" w:color="auto"/>
            </w:tcBorders>
            <w:hideMark/>
          </w:tcPr>
          <w:p w14:paraId="6DB3D8B9" w14:textId="792A608C" w:rsidR="00FA7663" w:rsidRPr="004B3E3C" w:rsidRDefault="005C3080" w:rsidP="00AA16CD">
            <w:pPr>
              <w:pStyle w:val="TAC"/>
              <w:keepNext w:val="0"/>
              <w:keepLines w:val="0"/>
              <w:rPr>
                <w:rFonts w:cs="Arial"/>
              </w:rPr>
            </w:pPr>
            <w:r w:rsidRPr="004B3E3C">
              <w:t>-0.12</w:t>
            </w:r>
          </w:p>
        </w:tc>
        <w:tc>
          <w:tcPr>
            <w:tcW w:w="921" w:type="dxa"/>
            <w:tcBorders>
              <w:top w:val="single" w:sz="4" w:space="0" w:color="auto"/>
              <w:left w:val="single" w:sz="4" w:space="0" w:color="auto"/>
              <w:bottom w:val="single" w:sz="4" w:space="0" w:color="auto"/>
              <w:right w:val="single" w:sz="4" w:space="0" w:color="auto"/>
            </w:tcBorders>
            <w:hideMark/>
          </w:tcPr>
          <w:p w14:paraId="278E2CB1"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145542F8" w14:textId="69C6E194" w:rsidR="00FA7663" w:rsidRPr="004B3E3C" w:rsidRDefault="001A7ADB" w:rsidP="00AA16CD">
            <w:pPr>
              <w:pStyle w:val="TAC"/>
              <w:keepNext w:val="0"/>
              <w:keepLines w:val="0"/>
            </w:pPr>
            <w:r w:rsidRPr="004B3E3C">
              <w:rPr>
                <w:rFonts w:cs="v4.2.0"/>
                <w:lang w:eastAsia="zh-CN"/>
              </w:rPr>
              <w:t>-0.12</w:t>
            </w:r>
          </w:p>
        </w:tc>
      </w:tr>
      <w:tr w:rsidR="00FA7663" w:rsidRPr="004B3E3C" w14:paraId="2F33BE84"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6504795" w14:textId="0DC8DB63" w:rsidR="00FA7663" w:rsidRPr="004B3E3C" w:rsidRDefault="00535B4D" w:rsidP="00AA16CD">
            <w:pPr>
              <w:pStyle w:val="TAL"/>
              <w:keepNext w:val="0"/>
              <w:keepLines w:val="0"/>
            </w:pPr>
            <w:r w:rsidRPr="004B3E3C">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10D6FBF8"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228D0E98" w14:textId="55109B8B"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1875AB39" w14:textId="77777777" w:rsidR="00FA7663" w:rsidRPr="004B3E3C" w:rsidRDefault="00FA7663" w:rsidP="00AA16CD">
            <w:pPr>
              <w:pStyle w:val="TAC"/>
              <w:keepNext w:val="0"/>
              <w:keepLines w:val="0"/>
            </w:pPr>
            <w:r w:rsidRPr="004B3E3C">
              <w:t>-89</w:t>
            </w:r>
          </w:p>
        </w:tc>
        <w:tc>
          <w:tcPr>
            <w:tcW w:w="851" w:type="dxa"/>
            <w:tcBorders>
              <w:top w:val="single" w:sz="4" w:space="0" w:color="auto"/>
              <w:left w:val="single" w:sz="4" w:space="0" w:color="auto"/>
              <w:bottom w:val="single" w:sz="4" w:space="0" w:color="auto"/>
              <w:right w:val="single" w:sz="4" w:space="0" w:color="auto"/>
            </w:tcBorders>
            <w:hideMark/>
          </w:tcPr>
          <w:p w14:paraId="7536608D" w14:textId="77777777" w:rsidR="00FA7663" w:rsidRPr="004B3E3C" w:rsidRDefault="00FA7663" w:rsidP="00AA16CD">
            <w:pPr>
              <w:pStyle w:val="TAC"/>
              <w:keepNext w:val="0"/>
              <w:keepLines w:val="0"/>
            </w:pPr>
            <w:r w:rsidRPr="004B3E3C">
              <w:t>-89</w:t>
            </w:r>
          </w:p>
        </w:tc>
        <w:tc>
          <w:tcPr>
            <w:tcW w:w="921" w:type="dxa"/>
            <w:tcBorders>
              <w:top w:val="single" w:sz="4" w:space="0" w:color="auto"/>
              <w:left w:val="single" w:sz="4" w:space="0" w:color="auto"/>
              <w:bottom w:val="single" w:sz="4" w:space="0" w:color="auto"/>
              <w:right w:val="single" w:sz="4" w:space="0" w:color="auto"/>
            </w:tcBorders>
            <w:hideMark/>
          </w:tcPr>
          <w:p w14:paraId="4222FFED"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53C106EE" w14:textId="6D9518AA" w:rsidR="00FA7663" w:rsidRPr="004B3E3C" w:rsidRDefault="00E67A7E" w:rsidP="00AA16CD">
            <w:pPr>
              <w:pStyle w:val="TAC"/>
              <w:keepNext w:val="0"/>
              <w:keepLines w:val="0"/>
            </w:pPr>
            <w:r w:rsidRPr="004B3E3C">
              <w:rPr>
                <w:rFonts w:cs="v4.2.0"/>
              </w:rPr>
              <w:t>-89</w:t>
            </w:r>
          </w:p>
        </w:tc>
      </w:tr>
      <w:tr w:rsidR="00FA7663" w:rsidRPr="004B3E3C" w14:paraId="0EEA2FE6"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F209090"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F56D082"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089F027" w14:textId="28E48F6E" w:rsidR="00FA7663" w:rsidRPr="004B3E3C" w:rsidRDefault="00FA7663" w:rsidP="00AA16CD">
            <w:pPr>
              <w:pStyle w:val="TAC"/>
              <w:keepNext w:val="0"/>
              <w:keepLines w:val="0"/>
            </w:pPr>
            <w:r w:rsidRPr="004B3E3C">
              <w:t>3,</w:t>
            </w:r>
            <w:r w:rsidR="00CA742D" w:rsidRPr="004B3E3C">
              <w:t xml:space="preserve"> </w:t>
            </w:r>
            <w:r w:rsidRPr="004B3E3C">
              <w:t>4</w:t>
            </w:r>
          </w:p>
        </w:tc>
        <w:tc>
          <w:tcPr>
            <w:tcW w:w="850" w:type="dxa"/>
            <w:tcBorders>
              <w:top w:val="single" w:sz="4" w:space="0" w:color="auto"/>
              <w:left w:val="single" w:sz="4" w:space="0" w:color="auto"/>
              <w:bottom w:val="single" w:sz="4" w:space="0" w:color="auto"/>
              <w:right w:val="single" w:sz="4" w:space="0" w:color="auto"/>
            </w:tcBorders>
            <w:hideMark/>
          </w:tcPr>
          <w:p w14:paraId="56CEFBB5" w14:textId="77777777" w:rsidR="00FA7663" w:rsidRPr="004B3E3C" w:rsidRDefault="00FA7663" w:rsidP="00AA16CD">
            <w:pPr>
              <w:pStyle w:val="TAC"/>
              <w:keepNext w:val="0"/>
              <w:keepLines w:val="0"/>
            </w:pPr>
            <w:r w:rsidRPr="004B3E3C">
              <w:t>-86</w:t>
            </w:r>
          </w:p>
        </w:tc>
        <w:tc>
          <w:tcPr>
            <w:tcW w:w="851" w:type="dxa"/>
            <w:tcBorders>
              <w:top w:val="single" w:sz="4" w:space="0" w:color="auto"/>
              <w:left w:val="single" w:sz="4" w:space="0" w:color="auto"/>
              <w:bottom w:val="single" w:sz="4" w:space="0" w:color="auto"/>
              <w:right w:val="single" w:sz="4" w:space="0" w:color="auto"/>
            </w:tcBorders>
            <w:hideMark/>
          </w:tcPr>
          <w:p w14:paraId="5D9B2C0A" w14:textId="77777777" w:rsidR="00FA7663" w:rsidRPr="004B3E3C" w:rsidRDefault="00FA7663" w:rsidP="00AA16CD">
            <w:pPr>
              <w:pStyle w:val="TAC"/>
              <w:keepNext w:val="0"/>
              <w:keepLines w:val="0"/>
            </w:pPr>
            <w:r w:rsidRPr="004B3E3C">
              <w:t>-86</w:t>
            </w:r>
          </w:p>
        </w:tc>
        <w:tc>
          <w:tcPr>
            <w:tcW w:w="921" w:type="dxa"/>
            <w:tcBorders>
              <w:top w:val="single" w:sz="4" w:space="0" w:color="auto"/>
              <w:left w:val="single" w:sz="4" w:space="0" w:color="auto"/>
              <w:bottom w:val="single" w:sz="4" w:space="0" w:color="auto"/>
              <w:right w:val="single" w:sz="4" w:space="0" w:color="auto"/>
            </w:tcBorders>
            <w:hideMark/>
          </w:tcPr>
          <w:p w14:paraId="24F55AF2"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73AEAB2F" w14:textId="0BE01857" w:rsidR="00FA7663" w:rsidRPr="004B3E3C" w:rsidRDefault="009048AF" w:rsidP="00AA16CD">
            <w:pPr>
              <w:pStyle w:val="TAC"/>
              <w:keepNext w:val="0"/>
              <w:keepLines w:val="0"/>
            </w:pPr>
            <w:r w:rsidRPr="004B3E3C">
              <w:rPr>
                <w:rFonts w:cs="v4.2.0"/>
              </w:rPr>
              <w:t>-86</w:t>
            </w:r>
          </w:p>
        </w:tc>
      </w:tr>
      <w:tr w:rsidR="0095768E" w:rsidRPr="004B3E3C" w:rsidDel="00B24885" w14:paraId="379CCD34" w14:textId="77777777" w:rsidTr="005C1CB3">
        <w:trPr>
          <w:cantSplit/>
          <w:jc w:val="center"/>
        </w:trPr>
        <w:tc>
          <w:tcPr>
            <w:tcW w:w="1647" w:type="dxa"/>
            <w:vMerge w:val="restart"/>
            <w:tcBorders>
              <w:top w:val="single" w:sz="4" w:space="0" w:color="auto"/>
              <w:left w:val="single" w:sz="4" w:space="0" w:color="auto"/>
              <w:right w:val="single" w:sz="4" w:space="0" w:color="auto"/>
            </w:tcBorders>
          </w:tcPr>
          <w:p w14:paraId="353A385F" w14:textId="19206991" w:rsidR="0095768E" w:rsidRPr="004B3E3C" w:rsidDel="00B24885" w:rsidRDefault="0095768E" w:rsidP="0095768E">
            <w:pPr>
              <w:pStyle w:val="TAL"/>
              <w:keepNext w:val="0"/>
              <w:keepLines w:val="0"/>
              <w:rPr>
                <w:position w:val="-12"/>
              </w:rPr>
            </w:pPr>
            <w:r w:rsidRPr="004B3E3C">
              <w:rPr>
                <w:noProof/>
                <w:position w:val="-6"/>
                <w:lang w:eastAsia="zh-CN"/>
              </w:rPr>
              <w:drawing>
                <wp:inline distT="0" distB="0" distL="0" distR="0" wp14:anchorId="0B7E9913" wp14:editId="12C326A0">
                  <wp:extent cx="170180" cy="170180"/>
                  <wp:effectExtent l="0" t="0" r="0" b="0"/>
                  <wp:docPr id="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15915DDF" w14:textId="63AD8EDB" w:rsidR="0095768E" w:rsidRPr="004B3E3C" w:rsidDel="00B24885" w:rsidRDefault="0095768E" w:rsidP="0095768E">
            <w:pPr>
              <w:pStyle w:val="TAC"/>
              <w:keepNext w:val="0"/>
              <w:keepLines w:val="0"/>
            </w:pPr>
            <w:r w:rsidRPr="004B3E3C">
              <w:t>dBm/95.04MHz</w:t>
            </w:r>
          </w:p>
        </w:tc>
        <w:tc>
          <w:tcPr>
            <w:tcW w:w="1701" w:type="dxa"/>
            <w:tcBorders>
              <w:top w:val="single" w:sz="4" w:space="0" w:color="auto"/>
              <w:left w:val="single" w:sz="4" w:space="0" w:color="auto"/>
              <w:bottom w:val="single" w:sz="4" w:space="0" w:color="auto"/>
              <w:right w:val="single" w:sz="4" w:space="0" w:color="auto"/>
            </w:tcBorders>
          </w:tcPr>
          <w:p w14:paraId="04CAE0D3" w14:textId="144E5362" w:rsidR="0095768E" w:rsidRPr="004B3E3C" w:rsidDel="00B24885" w:rsidRDefault="0095768E" w:rsidP="0095768E">
            <w:pPr>
              <w:pStyle w:val="TAC"/>
              <w:keepNext w:val="0"/>
              <w:keepLines w:val="0"/>
            </w:pPr>
            <w:r w:rsidRPr="004B3E3C">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761FA397" w14:textId="1BE198B1" w:rsidR="0095768E" w:rsidRPr="004B3E3C" w:rsidDel="00B24885" w:rsidRDefault="0095768E" w:rsidP="0095768E">
            <w:pPr>
              <w:pStyle w:val="TAC"/>
              <w:keepNext w:val="0"/>
              <w:keepLines w:val="0"/>
            </w:pPr>
            <w:r w:rsidRPr="004B3E3C">
              <w:t>-64.41</w:t>
            </w:r>
          </w:p>
        </w:tc>
        <w:tc>
          <w:tcPr>
            <w:tcW w:w="851" w:type="dxa"/>
            <w:tcBorders>
              <w:top w:val="single" w:sz="4" w:space="0" w:color="auto"/>
              <w:left w:val="single" w:sz="4" w:space="0" w:color="auto"/>
              <w:bottom w:val="single" w:sz="4" w:space="0" w:color="auto"/>
              <w:right w:val="single" w:sz="4" w:space="0" w:color="auto"/>
            </w:tcBorders>
          </w:tcPr>
          <w:p w14:paraId="36D3C6C0" w14:textId="38AB79B8" w:rsidR="0095768E" w:rsidRPr="004B3E3C" w:rsidDel="00B24885" w:rsidRDefault="0095768E" w:rsidP="0095768E">
            <w:pPr>
              <w:pStyle w:val="TAC"/>
              <w:keepNext w:val="0"/>
              <w:keepLines w:val="0"/>
            </w:pPr>
            <w:r w:rsidRPr="004B3E3C">
              <w:t>-64.41</w:t>
            </w:r>
          </w:p>
        </w:tc>
        <w:tc>
          <w:tcPr>
            <w:tcW w:w="921" w:type="dxa"/>
            <w:tcBorders>
              <w:top w:val="single" w:sz="4" w:space="0" w:color="auto"/>
              <w:left w:val="single" w:sz="4" w:space="0" w:color="auto"/>
              <w:bottom w:val="single" w:sz="4" w:space="0" w:color="auto"/>
              <w:right w:val="single" w:sz="4" w:space="0" w:color="auto"/>
            </w:tcBorders>
          </w:tcPr>
          <w:p w14:paraId="757C86FE" w14:textId="25696342" w:rsidR="0095768E" w:rsidRPr="004B3E3C" w:rsidDel="00B24885" w:rsidRDefault="0095768E" w:rsidP="0095768E">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4553B6E8" w14:textId="5711A587" w:rsidR="0095768E" w:rsidRPr="004B3E3C" w:rsidDel="00B24885" w:rsidRDefault="0095768E" w:rsidP="0095768E">
            <w:pPr>
              <w:pStyle w:val="TAC"/>
              <w:keepNext w:val="0"/>
              <w:keepLines w:val="0"/>
            </w:pPr>
            <w:r w:rsidRPr="004B3E3C">
              <w:t>-64.41</w:t>
            </w:r>
          </w:p>
        </w:tc>
      </w:tr>
      <w:tr w:rsidR="0095768E" w:rsidRPr="004B3E3C" w:rsidDel="00B24885" w14:paraId="30027D5D" w14:textId="77777777" w:rsidTr="005C1CB3">
        <w:trPr>
          <w:cantSplit/>
          <w:jc w:val="center"/>
        </w:trPr>
        <w:tc>
          <w:tcPr>
            <w:tcW w:w="1647" w:type="dxa"/>
            <w:vMerge/>
            <w:tcBorders>
              <w:left w:val="single" w:sz="4" w:space="0" w:color="auto"/>
              <w:bottom w:val="single" w:sz="4" w:space="0" w:color="auto"/>
              <w:right w:val="single" w:sz="4" w:space="0" w:color="auto"/>
            </w:tcBorders>
          </w:tcPr>
          <w:p w14:paraId="5D67B99B" w14:textId="77777777" w:rsidR="0095768E" w:rsidRPr="004B3E3C" w:rsidDel="00B24885" w:rsidRDefault="0095768E" w:rsidP="0095768E">
            <w:pPr>
              <w:pStyle w:val="TAL"/>
              <w:keepNext w:val="0"/>
              <w:keepLines w:val="0"/>
              <w:rPr>
                <w:position w:val="-12"/>
              </w:rPr>
            </w:pPr>
          </w:p>
        </w:tc>
        <w:tc>
          <w:tcPr>
            <w:tcW w:w="1722" w:type="dxa"/>
            <w:vMerge/>
            <w:tcBorders>
              <w:left w:val="single" w:sz="4" w:space="0" w:color="auto"/>
              <w:bottom w:val="single" w:sz="4" w:space="0" w:color="auto"/>
              <w:right w:val="single" w:sz="4" w:space="0" w:color="auto"/>
            </w:tcBorders>
          </w:tcPr>
          <w:p w14:paraId="6F48601C" w14:textId="77777777" w:rsidR="0095768E" w:rsidRPr="004B3E3C" w:rsidDel="00B24885" w:rsidRDefault="0095768E" w:rsidP="0095768E">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9C10CD" w14:textId="5B0821FB" w:rsidR="0095768E" w:rsidRPr="004B3E3C" w:rsidDel="00B24885" w:rsidRDefault="0095768E" w:rsidP="0095768E">
            <w:pPr>
              <w:pStyle w:val="TAC"/>
              <w:keepNext w:val="0"/>
              <w:keepLines w:val="0"/>
            </w:pPr>
            <w:r w:rsidRPr="004B3E3C">
              <w:rPr>
                <w:lang w:eastAsia="zh-CN"/>
              </w:rPr>
              <w:t>3,4</w:t>
            </w:r>
          </w:p>
        </w:tc>
        <w:tc>
          <w:tcPr>
            <w:tcW w:w="850" w:type="dxa"/>
            <w:tcBorders>
              <w:top w:val="single" w:sz="4" w:space="0" w:color="auto"/>
              <w:left w:val="single" w:sz="4" w:space="0" w:color="auto"/>
              <w:bottom w:val="single" w:sz="4" w:space="0" w:color="auto"/>
              <w:right w:val="single" w:sz="4" w:space="0" w:color="auto"/>
            </w:tcBorders>
          </w:tcPr>
          <w:p w14:paraId="6C3D6169" w14:textId="620C7046" w:rsidR="0095768E" w:rsidRPr="004B3E3C" w:rsidDel="00B24885" w:rsidRDefault="0095768E" w:rsidP="0095768E">
            <w:pPr>
              <w:pStyle w:val="TAC"/>
              <w:keepNext w:val="0"/>
              <w:keepLines w:val="0"/>
            </w:pPr>
            <w:r w:rsidRPr="004B3E3C">
              <w:t>-61.41</w:t>
            </w:r>
          </w:p>
        </w:tc>
        <w:tc>
          <w:tcPr>
            <w:tcW w:w="851" w:type="dxa"/>
            <w:tcBorders>
              <w:top w:val="single" w:sz="4" w:space="0" w:color="auto"/>
              <w:left w:val="single" w:sz="4" w:space="0" w:color="auto"/>
              <w:bottom w:val="single" w:sz="4" w:space="0" w:color="auto"/>
              <w:right w:val="single" w:sz="4" w:space="0" w:color="auto"/>
            </w:tcBorders>
          </w:tcPr>
          <w:p w14:paraId="09CEEA4A" w14:textId="123C2252" w:rsidR="0095768E" w:rsidRPr="004B3E3C" w:rsidDel="00B24885" w:rsidRDefault="0095768E" w:rsidP="0095768E">
            <w:pPr>
              <w:pStyle w:val="TAC"/>
              <w:keepNext w:val="0"/>
              <w:keepLines w:val="0"/>
            </w:pPr>
            <w:r w:rsidRPr="004B3E3C">
              <w:t>-61.41</w:t>
            </w:r>
          </w:p>
        </w:tc>
        <w:tc>
          <w:tcPr>
            <w:tcW w:w="921" w:type="dxa"/>
            <w:tcBorders>
              <w:top w:val="single" w:sz="4" w:space="0" w:color="auto"/>
              <w:left w:val="single" w:sz="4" w:space="0" w:color="auto"/>
              <w:bottom w:val="single" w:sz="4" w:space="0" w:color="auto"/>
              <w:right w:val="single" w:sz="4" w:space="0" w:color="auto"/>
            </w:tcBorders>
          </w:tcPr>
          <w:p w14:paraId="61FED725" w14:textId="27FD650E" w:rsidR="0095768E" w:rsidRPr="004B3E3C" w:rsidDel="00B24885" w:rsidRDefault="0095768E" w:rsidP="0095768E">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0890A479" w14:textId="3F1A8594" w:rsidR="0095768E" w:rsidRPr="004B3E3C" w:rsidDel="00B24885" w:rsidRDefault="0095768E" w:rsidP="0095768E">
            <w:pPr>
              <w:pStyle w:val="TAC"/>
              <w:keepNext w:val="0"/>
              <w:keepLines w:val="0"/>
            </w:pPr>
            <w:r w:rsidRPr="004B3E3C">
              <w:t>-61.41</w:t>
            </w:r>
          </w:p>
        </w:tc>
      </w:tr>
      <w:tr w:rsidR="006F7052" w:rsidRPr="004B3E3C" w:rsidDel="0095768E" w14:paraId="26CE6231"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tcPr>
          <w:p w14:paraId="7FAEF24F" w14:textId="08D7DDDC" w:rsidR="006F7052" w:rsidRPr="004B3E3C" w:rsidDel="0095768E" w:rsidRDefault="006F7052" w:rsidP="006F7052">
            <w:pPr>
              <w:pStyle w:val="TAL"/>
              <w:keepNext w:val="0"/>
              <w:keepLines w:val="0"/>
              <w:rPr>
                <w:position w:val="-6"/>
              </w:rPr>
            </w:pPr>
            <w:r w:rsidRPr="004B3E3C">
              <w:rPr>
                <w:rFonts w:eastAsia="?? ??"/>
              </w:rPr>
              <w:t>Time multiplexing of the downlink transmissions from each AoA</w:t>
            </w:r>
          </w:p>
        </w:tc>
        <w:tc>
          <w:tcPr>
            <w:tcW w:w="1722" w:type="dxa"/>
            <w:tcBorders>
              <w:top w:val="single" w:sz="4" w:space="0" w:color="auto"/>
              <w:left w:val="single" w:sz="4" w:space="0" w:color="auto"/>
              <w:bottom w:val="single" w:sz="4" w:space="0" w:color="auto"/>
              <w:right w:val="single" w:sz="4" w:space="0" w:color="auto"/>
            </w:tcBorders>
          </w:tcPr>
          <w:p w14:paraId="7592C34C" w14:textId="5C66F838" w:rsidR="006F7052" w:rsidRPr="004B3E3C" w:rsidDel="0095768E" w:rsidRDefault="006F7052" w:rsidP="006F7052">
            <w:pPr>
              <w:pStyle w:val="TAC"/>
              <w:keepNext w:val="0"/>
              <w:keepLines w:val="0"/>
            </w:pPr>
            <w:r w:rsidRPr="004B3E3C">
              <w:rPr>
                <w:lang w:eastAsia="zh-CN"/>
              </w:rPr>
              <w:t>1~4</w:t>
            </w:r>
          </w:p>
        </w:tc>
        <w:tc>
          <w:tcPr>
            <w:tcW w:w="1701" w:type="dxa"/>
            <w:tcBorders>
              <w:top w:val="single" w:sz="4" w:space="0" w:color="auto"/>
              <w:left w:val="single" w:sz="4" w:space="0" w:color="auto"/>
              <w:bottom w:val="single" w:sz="4" w:space="0" w:color="auto"/>
              <w:right w:val="single" w:sz="4" w:space="0" w:color="auto"/>
            </w:tcBorders>
          </w:tcPr>
          <w:p w14:paraId="1A5B2B87" w14:textId="754D5821" w:rsidR="006F7052" w:rsidRPr="004B3E3C" w:rsidDel="0095768E" w:rsidRDefault="006F7052" w:rsidP="006F7052">
            <w:pPr>
              <w:pStyle w:val="TAC"/>
              <w:keepNext w:val="0"/>
              <w:keepLines w:val="0"/>
            </w:pPr>
            <w:r w:rsidRPr="004B3E3C">
              <w:rPr>
                <w:rFonts w:eastAsia="?? ??"/>
              </w:rPr>
              <w:t xml:space="preserve">Defined in Figure </w:t>
            </w:r>
            <w:r w:rsidRPr="004B3E3C">
              <w:t>5.6.1.1.5-1</w:t>
            </w:r>
          </w:p>
        </w:tc>
        <w:tc>
          <w:tcPr>
            <w:tcW w:w="1701" w:type="dxa"/>
            <w:gridSpan w:val="2"/>
            <w:tcBorders>
              <w:top w:val="single" w:sz="4" w:space="0" w:color="auto"/>
              <w:left w:val="single" w:sz="4" w:space="0" w:color="auto"/>
              <w:bottom w:val="single" w:sz="4" w:space="0" w:color="auto"/>
              <w:right w:val="single" w:sz="4" w:space="0" w:color="auto"/>
            </w:tcBorders>
          </w:tcPr>
          <w:p w14:paraId="36A1A9B1" w14:textId="333AD762" w:rsidR="006F7052" w:rsidRPr="004B3E3C" w:rsidDel="0095768E" w:rsidRDefault="006F7052" w:rsidP="006F7052">
            <w:pPr>
              <w:pStyle w:val="TAC"/>
              <w:keepNext w:val="0"/>
              <w:keepLines w:val="0"/>
            </w:pPr>
            <w:r w:rsidRPr="004B3E3C">
              <w:rPr>
                <w:rFonts w:eastAsia="?? ??"/>
              </w:rPr>
              <w:t>Time multiplexing of the downlink transmissions from each AoA</w:t>
            </w:r>
          </w:p>
        </w:tc>
        <w:tc>
          <w:tcPr>
            <w:tcW w:w="1842" w:type="dxa"/>
            <w:gridSpan w:val="2"/>
            <w:tcBorders>
              <w:top w:val="single" w:sz="4" w:space="0" w:color="auto"/>
              <w:left w:val="single" w:sz="4" w:space="0" w:color="auto"/>
              <w:bottom w:val="single" w:sz="4" w:space="0" w:color="auto"/>
              <w:right w:val="single" w:sz="4" w:space="0" w:color="auto"/>
            </w:tcBorders>
          </w:tcPr>
          <w:p w14:paraId="72F7C85C" w14:textId="7365ABEE" w:rsidR="006F7052" w:rsidRPr="004B3E3C" w:rsidDel="0095768E" w:rsidRDefault="006F7052" w:rsidP="006F7052">
            <w:pPr>
              <w:pStyle w:val="TAC"/>
              <w:keepNext w:val="0"/>
              <w:keepLines w:val="0"/>
            </w:pPr>
            <w:r w:rsidRPr="004B3E3C">
              <w:rPr>
                <w:lang w:eastAsia="zh-CN"/>
              </w:rPr>
              <w:t>1~4</w:t>
            </w:r>
          </w:p>
        </w:tc>
      </w:tr>
      <w:tr w:rsidR="00FA7663" w:rsidRPr="004B3E3C" w14:paraId="72BBDC7D"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11DBCA07" w14:textId="6635D3A9"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r w:rsidR="00FA7663" w:rsidRPr="004B3E3C">
              <w:t>time</w:t>
            </w:r>
            <w:r w:rsidRPr="004B3E3C">
              <w:t xml:space="preserve"> </w:t>
            </w:r>
            <w:r w:rsidR="00FA7663" w:rsidRPr="004B3E3C">
              <w:t>period</w:t>
            </w:r>
            <w:r w:rsidRPr="004B3E3C">
              <w:t xml:space="preserve"> </w:t>
            </w:r>
            <w:r w:rsidR="00FA7663" w:rsidRPr="004B3E3C">
              <w:t>T2.</w:t>
            </w:r>
          </w:p>
          <w:p w14:paraId="37E22C82" w14:textId="134723A4" w:rsidR="00FA7663" w:rsidRPr="004B3E3C" w:rsidRDefault="00CA742D" w:rsidP="00AA16CD">
            <w:pPr>
              <w:pStyle w:val="TAN"/>
              <w:keepNext w:val="0"/>
              <w:keepLines w:val="0"/>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noProof/>
              </w:rPr>
              <w:drawing>
                <wp:inline distT="0" distB="0" distL="0" distR="0" wp14:anchorId="2EFFDADC" wp14:editId="287BFB98">
                  <wp:extent cx="201930" cy="180975"/>
                  <wp:effectExtent l="0" t="0" r="0" b="0"/>
                  <wp:docPr id="44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01930" cy="180975"/>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501A3358" w14:textId="77777777" w:rsidR="00F45CAB" w:rsidRPr="004B3E3C" w:rsidRDefault="00CA742D" w:rsidP="00F45CAB">
            <w:pPr>
              <w:pStyle w:val="TAN"/>
            </w:pPr>
            <w:r w:rsidRPr="004B3E3C">
              <w:t>NOTE 3:</w:t>
            </w:r>
            <w:r w:rsidRPr="004B3E3C">
              <w:tab/>
            </w:r>
            <w:r w:rsidR="00FA7663" w:rsidRPr="004B3E3C">
              <w:t>SS-RSRP</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1830A9B0" w14:textId="37324F4F" w:rsidR="00F45CAB" w:rsidRPr="004B3E3C" w:rsidRDefault="00F45CAB" w:rsidP="00F45CAB">
            <w:pPr>
              <w:pStyle w:val="TAN"/>
            </w:pPr>
            <w:r w:rsidRPr="004B3E3C">
              <w:t>Note 4:</w:t>
            </w:r>
            <w:r w:rsidRPr="004B3E3C">
              <w:rPr>
                <w:rFonts w:cs="Arial"/>
              </w:rPr>
              <w:tab/>
              <w:t>Information about types of UE beam is given in B.2.1.3, and does not limit UE implementation or test system implementation</w:t>
            </w:r>
            <w:r w:rsidRPr="004B3E3C">
              <w:t>.</w:t>
            </w:r>
          </w:p>
          <w:p w14:paraId="7AD25961" w14:textId="1DEA7BF0" w:rsidR="00FA7663" w:rsidRPr="004B3E3C" w:rsidRDefault="00F45CAB" w:rsidP="00F45CAB">
            <w:pPr>
              <w:pStyle w:val="TAN"/>
              <w:keepNext w:val="0"/>
              <w:keepLines w:val="0"/>
            </w:pPr>
            <w:r w:rsidRPr="004B3E3C">
              <w:rPr>
                <w:rFonts w:cs="Arial"/>
              </w:rPr>
              <w:t>Note 5:</w:t>
            </w:r>
            <w:r w:rsidRPr="004B3E3C">
              <w:rPr>
                <w:rFonts w:cs="Arial"/>
              </w:rPr>
              <w:tab/>
              <w:t>Calculation of Es/Iot</w:t>
            </w:r>
            <w:r w:rsidRPr="004B3E3C">
              <w:rPr>
                <w:rFonts w:cs="Arial"/>
                <w:vertAlign w:val="subscript"/>
              </w:rPr>
              <w:t>BB</w:t>
            </w:r>
            <w:r w:rsidRPr="004B3E3C">
              <w:rPr>
                <w:rFonts w:cs="Arial"/>
              </w:rPr>
              <w:t xml:space="preserve"> includes the effect of UE internal noise up to the value assumed for the associated Refsens requirement in clause 7.3.2 of TS 38.101-2 [19], and an allowance of 1dB for UE multi-band relaxation factor ΔMB</w:t>
            </w:r>
            <w:r w:rsidRPr="004B3E3C">
              <w:rPr>
                <w:rFonts w:cs="Arial"/>
                <w:vertAlign w:val="subscript"/>
              </w:rPr>
              <w:t>P</w:t>
            </w:r>
            <w:r w:rsidRPr="004B3E3C">
              <w:rPr>
                <w:rFonts w:cs="Arial"/>
              </w:rPr>
              <w:t xml:space="preserve"> from TS 38.101-2 [19] Table 6.2.1.3-4.</w:t>
            </w:r>
          </w:p>
        </w:tc>
      </w:tr>
    </w:tbl>
    <w:p w14:paraId="2C06AA29" w14:textId="77777777" w:rsidR="00FA7663" w:rsidRPr="004B3E3C" w:rsidRDefault="00FA7663" w:rsidP="00AA16CD"/>
    <w:p w14:paraId="16BABF63" w14:textId="77777777" w:rsidR="00FA7663" w:rsidRPr="004B3E3C" w:rsidRDefault="00FA7663" w:rsidP="00AA16CD">
      <w:pPr>
        <w:rPr>
          <w:rFonts w:cs="v4.2.0"/>
        </w:rPr>
      </w:pPr>
      <w:r w:rsidRPr="004B3E3C">
        <w:rPr>
          <w:rFonts w:cs="v4.2.0"/>
        </w:rPr>
        <w:t>In the test, the UE shall send one Event A3 triggered measurement report, with a measurement reporting delay less than 1440 ms from the beginning of time period T2.</w:t>
      </w:r>
    </w:p>
    <w:p w14:paraId="154D004D" w14:textId="77777777" w:rsidR="00FA7663" w:rsidRPr="004B3E3C" w:rsidRDefault="00FA7663" w:rsidP="00AA16CD">
      <w:pPr>
        <w:rPr>
          <w:rFonts w:cs="v4.2.0"/>
        </w:rPr>
      </w:pPr>
      <w:r w:rsidRPr="004B3E3C">
        <w:rPr>
          <w:rFonts w:cs="v4.2.0"/>
        </w:rPr>
        <w:t>The UE is not required to read the neighbour cell SSB index in this test.</w:t>
      </w:r>
    </w:p>
    <w:p w14:paraId="46113A74" w14:textId="77777777" w:rsidR="00FA7663" w:rsidRPr="004B3E3C" w:rsidRDefault="00FA7663" w:rsidP="00AA16CD">
      <w:pPr>
        <w:rPr>
          <w:rFonts w:cs="v4.2.0"/>
        </w:rPr>
      </w:pPr>
      <w:r w:rsidRPr="004B3E3C">
        <w:rPr>
          <w:rFonts w:cs="v4.2.0"/>
        </w:rPr>
        <w:t>The UE shall not send event triggered measurement reports, as long as the reporting criteria are not fulfilled.</w:t>
      </w:r>
    </w:p>
    <w:p w14:paraId="1DFC3BA0" w14:textId="77777777" w:rsidR="00FA7663" w:rsidRPr="004B3E3C" w:rsidRDefault="00FA7663" w:rsidP="00AA16CD">
      <w:pPr>
        <w:rPr>
          <w:rFonts w:cs="v4.2.0"/>
        </w:rPr>
      </w:pPr>
      <w:r w:rsidRPr="004B3E3C">
        <w:rPr>
          <w:rFonts w:cs="v4.2.0"/>
        </w:rPr>
        <w:t>The rate of correct events observed during repeated tests shall be at least 90%.</w:t>
      </w:r>
    </w:p>
    <w:p w14:paraId="7088278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261BEBD" w14:textId="77777777" w:rsidR="00FA7663" w:rsidRPr="004B3E3C" w:rsidRDefault="00FA7663" w:rsidP="00AA16CD">
      <w:r w:rsidRPr="004B3E3C">
        <w:t>The overall delays measured shall be less than a total of 1442 ms in this test case (note: this gives a total measurement reporting delay plus 2 ms for TTI insertion uncertainty).</w:t>
      </w:r>
    </w:p>
    <w:p w14:paraId="3F11F715" w14:textId="77777777" w:rsidR="00C65921" w:rsidRPr="004B3E3C" w:rsidRDefault="00FA7663" w:rsidP="00C65921">
      <w:r w:rsidRPr="004B3E3C">
        <w:t>For the test to pass, the total number of successful tests shall be more than 90% of the cases with a confidence level of 95%.</w:t>
      </w:r>
    </w:p>
    <w:p w14:paraId="2F40A50A" w14:textId="77777777" w:rsidR="00C65921" w:rsidRPr="004B3E3C" w:rsidRDefault="00C65921" w:rsidP="00C65921">
      <w:pPr>
        <w:pStyle w:val="TF"/>
      </w:pPr>
      <w:r w:rsidRPr="004B3E3C">
        <w:object w:dxaOrig="8511" w:dyaOrig="5731" w14:anchorId="60A1ED1A">
          <v:shape id="_x0000_i1135" type="#_x0000_t75" style="width:366.9pt;height:236.1pt" o:ole="">
            <v:imagedata r:id="rId149" o:title=""/>
          </v:shape>
          <o:OLEObject Type="Embed" ProgID="Visio.Drawing.15" ShapeID="_x0000_i1135" DrawAspect="Content" ObjectID="_1781672430" r:id="rId150"/>
        </w:object>
      </w:r>
    </w:p>
    <w:p w14:paraId="5E084440" w14:textId="77777777" w:rsidR="00C65921" w:rsidRPr="004B3E3C" w:rsidRDefault="00C65921" w:rsidP="00C65921">
      <w:pPr>
        <w:pStyle w:val="TF"/>
      </w:pPr>
      <w:r w:rsidRPr="004B3E3C">
        <w:t>Figure 5.6.1.1.5-1: Time multiplexed downlink transmissions (Config 1,2 example)</w:t>
      </w:r>
    </w:p>
    <w:p w14:paraId="0BA1D837" w14:textId="77777777" w:rsidR="00FA7663" w:rsidRPr="004B3E3C" w:rsidRDefault="00FA7663" w:rsidP="00AA16CD">
      <w:pPr>
        <w:pStyle w:val="Heading4"/>
        <w:keepNext w:val="0"/>
        <w:keepLines w:val="0"/>
        <w:rPr>
          <w:lang w:eastAsia="sv-SE"/>
        </w:rPr>
      </w:pPr>
      <w:bookmarkStart w:id="142" w:name="_Toc21621572"/>
      <w:bookmarkStart w:id="143" w:name="_Toc29297187"/>
      <w:bookmarkStart w:id="144" w:name="_Toc36149388"/>
      <w:bookmarkStart w:id="145" w:name="_Toc44092976"/>
      <w:bookmarkStart w:id="146" w:name="_Toc44093525"/>
      <w:bookmarkStart w:id="147" w:name="_Toc44094348"/>
      <w:bookmarkStart w:id="148" w:name="_Toc44094627"/>
      <w:bookmarkStart w:id="149" w:name="_Toc52296043"/>
      <w:bookmarkStart w:id="150" w:name="_Toc59027755"/>
      <w:bookmarkStart w:id="151" w:name="_Toc69328249"/>
      <w:bookmarkStart w:id="152" w:name="_Toc75989889"/>
      <w:bookmarkStart w:id="153" w:name="_Toc75992995"/>
      <w:bookmarkStart w:id="154" w:name="_Toc76018772"/>
      <w:bookmarkStart w:id="155" w:name="_Toc84513847"/>
      <w:bookmarkStart w:id="156" w:name="_Toc84514411"/>
      <w:r w:rsidRPr="004B3E3C">
        <w:rPr>
          <w:lang w:eastAsia="sv-SE"/>
        </w:rPr>
        <w:t>5.6.1.2</w:t>
      </w:r>
      <w:r w:rsidRPr="004B3E3C">
        <w:rPr>
          <w:lang w:eastAsia="sv-SE"/>
        </w:rPr>
        <w:tab/>
        <w:t>EN-DC FR2 event-triggered reporting without gap in DRX</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5AF07272" w14:textId="2B85D12B"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55636FA8"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62BF5D9D" w14:textId="77777777" w:rsidR="00FA7663" w:rsidRPr="004B3E3C" w:rsidRDefault="00FA7663" w:rsidP="00AA16CD">
      <w:pPr>
        <w:pStyle w:val="EditorsNote"/>
        <w:keepLines w:val="0"/>
      </w:pPr>
      <w:r w:rsidRPr="004B3E3C">
        <w:t>- UE PC3</w:t>
      </w:r>
    </w:p>
    <w:p w14:paraId="62774B37" w14:textId="1BAE2001" w:rsidR="00FA7663" w:rsidRPr="004B3E3C" w:rsidRDefault="00FA7663" w:rsidP="00AA16CD">
      <w:pPr>
        <w:pStyle w:val="EditorsNote"/>
        <w:keepLines w:val="0"/>
      </w:pPr>
      <w:r w:rsidRPr="004B3E3C">
        <w:t>- The test is incomplete for UE power classes other than PC3</w:t>
      </w:r>
    </w:p>
    <w:p w14:paraId="020E7AF8" w14:textId="47ABABCE" w:rsidR="00F9641F" w:rsidRPr="004B3E3C" w:rsidRDefault="00F9641F" w:rsidP="00AA16CD">
      <w:pPr>
        <w:pStyle w:val="EditorsNote"/>
        <w:keepLines w:val="0"/>
      </w:pPr>
      <w:r w:rsidRPr="004B3E3C">
        <w:t>- The test is incomplete for test frequencies &gt; 40.8 GHz</w:t>
      </w:r>
    </w:p>
    <w:p w14:paraId="158D6E80" w14:textId="77777777" w:rsidR="00FA7663" w:rsidRPr="004B3E3C" w:rsidRDefault="00FA7663" w:rsidP="00AA16CD">
      <w:pPr>
        <w:pStyle w:val="H6"/>
        <w:keepNext w:val="0"/>
        <w:keepLines w:val="0"/>
      </w:pPr>
      <w:r w:rsidRPr="004B3E3C">
        <w:t>- The test is incomplete for test frequencies &gt; 40.8 GHz5.6.1.2.1</w:t>
      </w:r>
      <w:r w:rsidRPr="004B3E3C">
        <w:tab/>
        <w:t xml:space="preserve">Test purpose </w:t>
      </w:r>
    </w:p>
    <w:p w14:paraId="6DD4DF17" w14:textId="10F92756" w:rsidR="00FA7663" w:rsidRPr="004B3E3C" w:rsidRDefault="00FA7663" w:rsidP="00AA16CD">
      <w:r w:rsidRPr="004B3E3C">
        <w:t>To verify the UE</w:t>
      </w:r>
      <w:r w:rsidR="00F22A4C" w:rsidRPr="004B3E3C">
        <w:t>'</w:t>
      </w:r>
      <w:r w:rsidRPr="004B3E3C">
        <w:t>s ability to make a correct reporting of an event within intra-frequency cell search without gap in DRX.</w:t>
      </w:r>
      <w:r w:rsidRPr="004B3E3C">
        <w:rPr>
          <w:rFonts w:cs="v4.2.0"/>
        </w:rPr>
        <w:t xml:space="preserve"> This test will partly verify the TDD intra-frequency cell search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133 [6] clause 9.2.5.1 and 9.2.5.2</w:t>
      </w:r>
    </w:p>
    <w:p w14:paraId="1A7F7735" w14:textId="77777777" w:rsidR="00FA7663" w:rsidRPr="004B3E3C" w:rsidRDefault="00FA7663" w:rsidP="00AA16CD">
      <w:pPr>
        <w:pStyle w:val="H6"/>
        <w:keepNext w:val="0"/>
        <w:keepLines w:val="0"/>
      </w:pPr>
      <w:r w:rsidRPr="004B3E3C">
        <w:t>5.6.1.2.2</w:t>
      </w:r>
      <w:r w:rsidRPr="004B3E3C">
        <w:tab/>
        <w:t>Test applicability</w:t>
      </w:r>
    </w:p>
    <w:p w14:paraId="270CFDDA" w14:textId="6EF4435B" w:rsidR="00FA7663" w:rsidRPr="004B3E3C" w:rsidRDefault="00FA7663" w:rsidP="00AA16CD">
      <w:pPr>
        <w:rPr>
          <w:lang w:eastAsia="x-none"/>
        </w:rPr>
      </w:pPr>
      <w:r w:rsidRPr="004B3E3C">
        <w:t>This test applies to all types of E-UTRA UE release 15 forward, supporting EN-DC</w:t>
      </w:r>
      <w:r w:rsidR="00896EEB" w:rsidRPr="004B3E3C">
        <w:t xml:space="preserve"> and </w:t>
      </w:r>
      <w:r w:rsidR="00896EEB" w:rsidRPr="004B3E3C">
        <w:rPr>
          <w:lang w:eastAsia="zh-CN"/>
        </w:rPr>
        <w:t>long DRX cycle</w:t>
      </w:r>
      <w:r w:rsidRPr="004B3E3C">
        <w:t>.</w:t>
      </w:r>
    </w:p>
    <w:p w14:paraId="3873669E" w14:textId="77777777" w:rsidR="00FA7663" w:rsidRPr="004B3E3C" w:rsidRDefault="00FA7663" w:rsidP="00AA16CD">
      <w:pPr>
        <w:pStyle w:val="H6"/>
        <w:keepNext w:val="0"/>
        <w:keepLines w:val="0"/>
      </w:pPr>
      <w:r w:rsidRPr="004B3E3C">
        <w:t>5.6.1.2.3</w:t>
      </w:r>
      <w:r w:rsidRPr="004B3E3C">
        <w:tab/>
        <w:t>Minimum conformance requirements</w:t>
      </w:r>
    </w:p>
    <w:p w14:paraId="3E348DBF" w14:textId="77777777" w:rsidR="00FA7663" w:rsidRPr="004B3E3C" w:rsidRDefault="00FA7663" w:rsidP="00AA16CD">
      <w:pPr>
        <w:rPr>
          <w:lang w:eastAsia="sv-SE"/>
        </w:rPr>
      </w:pPr>
      <w:r w:rsidRPr="004B3E3C">
        <w:rPr>
          <w:lang w:eastAsia="sv-SE"/>
        </w:rPr>
        <w:t>The minimum conformance requirements are specified in clause 5.6.1.0.1.</w:t>
      </w:r>
    </w:p>
    <w:p w14:paraId="012EA3C5" w14:textId="1D64CA0E"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2.</w:t>
      </w:r>
    </w:p>
    <w:p w14:paraId="754D65B3" w14:textId="77777777" w:rsidR="00FA7663" w:rsidRPr="004B3E3C" w:rsidRDefault="00FA7663" w:rsidP="00AA16CD">
      <w:pPr>
        <w:pStyle w:val="H6"/>
        <w:keepNext w:val="0"/>
        <w:keepLines w:val="0"/>
      </w:pPr>
      <w:r w:rsidRPr="004B3E3C">
        <w:t>5.6.1.2.4</w:t>
      </w:r>
      <w:r w:rsidRPr="004B3E3C">
        <w:tab/>
        <w:t>Test description</w:t>
      </w:r>
    </w:p>
    <w:p w14:paraId="35437984" w14:textId="77777777" w:rsidR="00FA7663" w:rsidRPr="004B3E3C" w:rsidRDefault="00FA7663" w:rsidP="00AA16CD">
      <w:pPr>
        <w:pStyle w:val="H6"/>
        <w:keepNext w:val="0"/>
        <w:keepLines w:val="0"/>
      </w:pPr>
      <w:r w:rsidRPr="004B3E3C">
        <w:t>5.6.1.2.4.1</w:t>
      </w:r>
      <w:r w:rsidRPr="004B3E3C">
        <w:tab/>
        <w:t>Initial conditions</w:t>
      </w:r>
    </w:p>
    <w:p w14:paraId="78999B23" w14:textId="77777777" w:rsidR="00FA7663" w:rsidRPr="004B3E3C" w:rsidRDefault="00FA7663" w:rsidP="00AA16CD">
      <w:r w:rsidRPr="004B3E3C">
        <w:t>This test shall be tested using any of the test configurations in Table 5.6.1.2.4.1-1.</w:t>
      </w:r>
    </w:p>
    <w:p w14:paraId="37E173EB" w14:textId="77777777" w:rsidR="00FA7663" w:rsidRPr="004B3E3C" w:rsidRDefault="00FA7663" w:rsidP="00AA16CD">
      <w:pPr>
        <w:pStyle w:val="TH"/>
        <w:keepNext w:val="0"/>
        <w:keepLines w:val="0"/>
      </w:pPr>
      <w:r w:rsidRPr="004B3E3C">
        <w:t>Table 5.6.1.2.4.1-1: Supported test configurations for EN-DC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28B4E2D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F28CEEB"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3B96F153" w14:textId="77777777" w:rsidR="00FA7663" w:rsidRPr="004B3E3C" w:rsidRDefault="00FA7663" w:rsidP="00AA16CD">
            <w:pPr>
              <w:pStyle w:val="TAH"/>
              <w:keepNext w:val="0"/>
              <w:keepLines w:val="0"/>
              <w:spacing w:line="256" w:lineRule="auto"/>
            </w:pPr>
            <w:r w:rsidRPr="004B3E3C">
              <w:t>Description</w:t>
            </w:r>
          </w:p>
        </w:tc>
      </w:tr>
      <w:tr w:rsidR="00FA7663" w:rsidRPr="004B3E3C" w14:paraId="0E1F5E9A"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E6ECB83" w14:textId="77777777" w:rsidR="00FA7663" w:rsidRPr="004B3E3C" w:rsidRDefault="00FA7663" w:rsidP="00AA16CD">
            <w:pPr>
              <w:pStyle w:val="TAL"/>
              <w:keepNext w:val="0"/>
              <w:keepLines w:val="0"/>
              <w:spacing w:line="256" w:lineRule="auto"/>
            </w:pPr>
            <w:r w:rsidRPr="004B3E3C">
              <w:t>5.6.1.2-1</w:t>
            </w:r>
          </w:p>
        </w:tc>
        <w:tc>
          <w:tcPr>
            <w:tcW w:w="7479" w:type="dxa"/>
            <w:tcBorders>
              <w:top w:val="single" w:sz="4" w:space="0" w:color="auto"/>
              <w:left w:val="single" w:sz="4" w:space="0" w:color="auto"/>
              <w:bottom w:val="single" w:sz="4" w:space="0" w:color="auto"/>
              <w:right w:val="single" w:sz="4" w:space="0" w:color="auto"/>
            </w:tcBorders>
            <w:hideMark/>
          </w:tcPr>
          <w:p w14:paraId="3B823B07" w14:textId="65546B61"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24EEFF7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47CF25D" w14:textId="77777777" w:rsidR="00FA7663" w:rsidRPr="004B3E3C" w:rsidRDefault="00FA7663" w:rsidP="00AA16CD">
            <w:pPr>
              <w:pStyle w:val="TAL"/>
              <w:keepNext w:val="0"/>
              <w:keepLines w:val="0"/>
              <w:spacing w:line="256" w:lineRule="auto"/>
            </w:pPr>
            <w:r w:rsidRPr="004B3E3C">
              <w:t>5.6.1.2-2</w:t>
            </w:r>
          </w:p>
        </w:tc>
        <w:tc>
          <w:tcPr>
            <w:tcW w:w="7479" w:type="dxa"/>
            <w:tcBorders>
              <w:top w:val="single" w:sz="4" w:space="0" w:color="auto"/>
              <w:left w:val="single" w:sz="4" w:space="0" w:color="auto"/>
              <w:bottom w:val="single" w:sz="4" w:space="0" w:color="auto"/>
              <w:right w:val="single" w:sz="4" w:space="0" w:color="auto"/>
            </w:tcBorders>
            <w:hideMark/>
          </w:tcPr>
          <w:p w14:paraId="286AD15F" w14:textId="69E58B8E"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92451E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FCAEC17" w14:textId="77777777" w:rsidR="00FA7663" w:rsidRPr="004B3E3C" w:rsidRDefault="00FA7663" w:rsidP="00AA16CD">
            <w:pPr>
              <w:pStyle w:val="TAL"/>
              <w:keepNext w:val="0"/>
              <w:keepLines w:val="0"/>
              <w:spacing w:line="256" w:lineRule="auto"/>
            </w:pPr>
            <w:r w:rsidRPr="004B3E3C">
              <w:t>5.6.1.2-3</w:t>
            </w:r>
          </w:p>
        </w:tc>
        <w:tc>
          <w:tcPr>
            <w:tcW w:w="7479" w:type="dxa"/>
            <w:tcBorders>
              <w:top w:val="single" w:sz="4" w:space="0" w:color="auto"/>
              <w:left w:val="single" w:sz="4" w:space="0" w:color="auto"/>
              <w:bottom w:val="single" w:sz="4" w:space="0" w:color="auto"/>
              <w:right w:val="single" w:sz="4" w:space="0" w:color="auto"/>
            </w:tcBorders>
            <w:hideMark/>
          </w:tcPr>
          <w:p w14:paraId="26D01E3A" w14:textId="06AF4296"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2BAC43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16661DC" w14:textId="77777777" w:rsidR="00FA7663" w:rsidRPr="004B3E3C" w:rsidRDefault="00FA7663" w:rsidP="00AA16CD">
            <w:pPr>
              <w:pStyle w:val="TAL"/>
              <w:keepNext w:val="0"/>
              <w:keepLines w:val="0"/>
              <w:spacing w:line="256" w:lineRule="auto"/>
            </w:pPr>
            <w:r w:rsidRPr="004B3E3C">
              <w:t>5.6.1.2-4</w:t>
            </w:r>
          </w:p>
        </w:tc>
        <w:tc>
          <w:tcPr>
            <w:tcW w:w="7479" w:type="dxa"/>
            <w:tcBorders>
              <w:top w:val="single" w:sz="4" w:space="0" w:color="auto"/>
              <w:left w:val="single" w:sz="4" w:space="0" w:color="auto"/>
              <w:bottom w:val="single" w:sz="4" w:space="0" w:color="auto"/>
              <w:right w:val="single" w:sz="4" w:space="0" w:color="auto"/>
            </w:tcBorders>
            <w:hideMark/>
          </w:tcPr>
          <w:p w14:paraId="6FC4FA14" w14:textId="05D370B5"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9072543"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0205F14F" w14:textId="293426C5"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622D52B5" w14:textId="77777777" w:rsidR="00FA7663" w:rsidRPr="004B3E3C" w:rsidRDefault="00FA7663" w:rsidP="00AA16CD"/>
    <w:p w14:paraId="7FCAD2A6" w14:textId="77777777" w:rsidR="00FA7663" w:rsidRPr="004B3E3C" w:rsidRDefault="00FA7663" w:rsidP="00AA16CD">
      <w:r w:rsidRPr="004B3E3C">
        <w:t>Configure the test requirement and the DUT according to the parameters in Table 5.6.1.2.4.1-2.</w:t>
      </w:r>
    </w:p>
    <w:p w14:paraId="230035E6" w14:textId="77777777" w:rsidR="00FA7663" w:rsidRPr="004B3E3C" w:rsidRDefault="00FA7663" w:rsidP="00AA16CD">
      <w:pPr>
        <w:pStyle w:val="TH"/>
        <w:keepNext w:val="0"/>
        <w:keepLines w:val="0"/>
      </w:pPr>
      <w:r w:rsidRPr="004B3E3C">
        <w:t>Table 5.6.1.2.4.1-2: Initial conditions for EN-DC FR2 event-triggered reporting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89D811E" w14:textId="77777777" w:rsidTr="00CA742D">
        <w:trPr>
          <w:jc w:val="center"/>
        </w:trPr>
        <w:tc>
          <w:tcPr>
            <w:tcW w:w="1701" w:type="dxa"/>
            <w:shd w:val="clear" w:color="auto" w:fill="auto"/>
          </w:tcPr>
          <w:p w14:paraId="5A207B51"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2B27A632" w14:textId="77777777" w:rsidR="00FA7663" w:rsidRPr="004B3E3C" w:rsidRDefault="00FA7663" w:rsidP="00AA16CD">
            <w:pPr>
              <w:pStyle w:val="TAH"/>
              <w:keepNext w:val="0"/>
              <w:keepLines w:val="0"/>
            </w:pPr>
            <w:r w:rsidRPr="004B3E3C">
              <w:t>Value</w:t>
            </w:r>
          </w:p>
        </w:tc>
        <w:tc>
          <w:tcPr>
            <w:tcW w:w="3961" w:type="dxa"/>
          </w:tcPr>
          <w:p w14:paraId="2B1FA8DA" w14:textId="77777777" w:rsidR="00FA7663" w:rsidRPr="004B3E3C" w:rsidRDefault="00FA7663" w:rsidP="00AA16CD">
            <w:pPr>
              <w:pStyle w:val="TAH"/>
              <w:keepNext w:val="0"/>
              <w:keepLines w:val="0"/>
            </w:pPr>
            <w:r w:rsidRPr="004B3E3C">
              <w:t>Comment</w:t>
            </w:r>
          </w:p>
        </w:tc>
      </w:tr>
      <w:tr w:rsidR="00FA7663" w:rsidRPr="004B3E3C" w14:paraId="4AB3B844" w14:textId="77777777" w:rsidTr="00CA742D">
        <w:trPr>
          <w:jc w:val="center"/>
        </w:trPr>
        <w:tc>
          <w:tcPr>
            <w:tcW w:w="1701" w:type="dxa"/>
            <w:shd w:val="clear" w:color="auto" w:fill="auto"/>
          </w:tcPr>
          <w:p w14:paraId="4D6F5881" w14:textId="60C6C11D"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43A32966" w14:textId="77777777" w:rsidR="00FA7663" w:rsidRPr="004B3E3C" w:rsidRDefault="00FA7663" w:rsidP="00AA16CD">
            <w:pPr>
              <w:pStyle w:val="TAL"/>
              <w:keepNext w:val="0"/>
              <w:keepLines w:val="0"/>
            </w:pPr>
            <w:r w:rsidRPr="004B3E3C">
              <w:t>NC</w:t>
            </w:r>
          </w:p>
        </w:tc>
        <w:tc>
          <w:tcPr>
            <w:tcW w:w="3961" w:type="dxa"/>
          </w:tcPr>
          <w:p w14:paraId="65781468" w14:textId="78F95FE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7C8C6259" w14:textId="77777777" w:rsidTr="00CA742D">
        <w:trPr>
          <w:jc w:val="center"/>
        </w:trPr>
        <w:tc>
          <w:tcPr>
            <w:tcW w:w="1701" w:type="dxa"/>
            <w:shd w:val="clear" w:color="auto" w:fill="auto"/>
          </w:tcPr>
          <w:p w14:paraId="6BB0E46A" w14:textId="14795AC9"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7C379CEE" w14:textId="74ABCA3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3F87E650" w14:textId="77777777" w:rsidTr="00CA742D">
        <w:trPr>
          <w:jc w:val="center"/>
        </w:trPr>
        <w:tc>
          <w:tcPr>
            <w:tcW w:w="1701" w:type="dxa"/>
            <w:shd w:val="clear" w:color="auto" w:fill="auto"/>
          </w:tcPr>
          <w:p w14:paraId="30A5F555" w14:textId="32BC8380"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69C1813D" w14:textId="51173556"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2.4.1-1.</w:t>
            </w:r>
          </w:p>
        </w:tc>
      </w:tr>
      <w:tr w:rsidR="00FA7663" w:rsidRPr="004B3E3C" w14:paraId="703A227D" w14:textId="77777777" w:rsidTr="00CA742D">
        <w:trPr>
          <w:jc w:val="center"/>
        </w:trPr>
        <w:tc>
          <w:tcPr>
            <w:tcW w:w="1701" w:type="dxa"/>
            <w:shd w:val="clear" w:color="auto" w:fill="auto"/>
          </w:tcPr>
          <w:p w14:paraId="5B9B6D24" w14:textId="1EDF7125"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74B6F55C" w14:textId="77777777" w:rsidR="00FA7663" w:rsidRPr="004B3E3C" w:rsidRDefault="00FA7663" w:rsidP="00AA16CD">
            <w:pPr>
              <w:pStyle w:val="TAL"/>
              <w:keepNext w:val="0"/>
              <w:keepLines w:val="0"/>
            </w:pPr>
            <w:r w:rsidRPr="004B3E3C">
              <w:t>AWGN</w:t>
            </w:r>
          </w:p>
        </w:tc>
        <w:tc>
          <w:tcPr>
            <w:tcW w:w="3961" w:type="dxa"/>
          </w:tcPr>
          <w:p w14:paraId="29EFD138" w14:textId="20A7BCE3"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7DD9FEF5" w14:textId="77777777" w:rsidTr="00CA742D">
        <w:trPr>
          <w:jc w:val="center"/>
        </w:trPr>
        <w:tc>
          <w:tcPr>
            <w:tcW w:w="1701" w:type="dxa"/>
            <w:vMerge w:val="restart"/>
            <w:shd w:val="clear" w:color="auto" w:fill="auto"/>
          </w:tcPr>
          <w:p w14:paraId="014A0AC1" w14:textId="2121A698"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108B2C9D" w14:textId="710BDBBA"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463B33BD" w14:textId="7323E7C7" w:rsidR="00FA7663" w:rsidRPr="004B3E3C" w:rsidRDefault="00FA7663" w:rsidP="00AA16CD">
            <w:pPr>
              <w:pStyle w:val="TAL"/>
              <w:keepNext w:val="0"/>
              <w:keepLines w:val="0"/>
            </w:pPr>
            <w:r w:rsidRPr="004B3E3C">
              <w:t>A.3.3.3.1-1</w:t>
            </w:r>
            <w:r w:rsidR="00CA742D" w:rsidRPr="004B3E3C">
              <w:t xml:space="preserve"> </w:t>
            </w:r>
          </w:p>
        </w:tc>
        <w:tc>
          <w:tcPr>
            <w:tcW w:w="3961" w:type="dxa"/>
            <w:vMerge w:val="restart"/>
          </w:tcPr>
          <w:p w14:paraId="683CC18C" w14:textId="1017B16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A4ABE70" w14:textId="77777777" w:rsidTr="00CA742D">
        <w:trPr>
          <w:jc w:val="center"/>
        </w:trPr>
        <w:tc>
          <w:tcPr>
            <w:tcW w:w="1701" w:type="dxa"/>
            <w:vMerge/>
            <w:shd w:val="clear" w:color="auto" w:fill="auto"/>
          </w:tcPr>
          <w:p w14:paraId="2F16FACF" w14:textId="77777777" w:rsidR="00FA7663" w:rsidRPr="004B3E3C" w:rsidRDefault="00FA7663" w:rsidP="00AA16CD">
            <w:pPr>
              <w:pStyle w:val="TAL"/>
              <w:keepNext w:val="0"/>
              <w:keepLines w:val="0"/>
            </w:pPr>
          </w:p>
        </w:tc>
        <w:tc>
          <w:tcPr>
            <w:tcW w:w="1134" w:type="dxa"/>
            <w:shd w:val="clear" w:color="auto" w:fill="auto"/>
          </w:tcPr>
          <w:p w14:paraId="1FA0B024" w14:textId="5C60EDA5"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2921FDB" w14:textId="77777777" w:rsidR="00FA7663" w:rsidRPr="004B3E3C" w:rsidRDefault="00FA7663" w:rsidP="00AA16CD">
            <w:pPr>
              <w:pStyle w:val="TAL"/>
              <w:keepNext w:val="0"/>
              <w:keepLines w:val="0"/>
            </w:pPr>
            <w:r w:rsidRPr="004B3E3C">
              <w:t>A.3.4.3</w:t>
            </w:r>
          </w:p>
        </w:tc>
        <w:tc>
          <w:tcPr>
            <w:tcW w:w="3961" w:type="dxa"/>
            <w:vMerge/>
          </w:tcPr>
          <w:p w14:paraId="6ADCF909" w14:textId="77777777" w:rsidR="00FA7663" w:rsidRPr="004B3E3C" w:rsidRDefault="00FA7663" w:rsidP="00AA16CD">
            <w:pPr>
              <w:pStyle w:val="TAL"/>
              <w:keepNext w:val="0"/>
              <w:keepLines w:val="0"/>
            </w:pPr>
          </w:p>
        </w:tc>
      </w:tr>
      <w:tr w:rsidR="00FA7663" w:rsidRPr="004B3E3C" w14:paraId="2CF1D5B9" w14:textId="77777777" w:rsidTr="00CA742D">
        <w:trPr>
          <w:jc w:val="center"/>
        </w:trPr>
        <w:tc>
          <w:tcPr>
            <w:tcW w:w="1701" w:type="dxa"/>
            <w:shd w:val="clear" w:color="auto" w:fill="auto"/>
          </w:tcPr>
          <w:p w14:paraId="6078A561" w14:textId="166A4056"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F6D5A26" w14:textId="77777777" w:rsidR="00FA7663" w:rsidRPr="004B3E3C" w:rsidRDefault="00FA7663" w:rsidP="00AA16CD">
            <w:pPr>
              <w:pStyle w:val="TAL"/>
              <w:keepNext w:val="0"/>
              <w:keepLines w:val="0"/>
            </w:pPr>
            <w:r w:rsidRPr="004B3E3C">
              <w:t>TBD</w:t>
            </w:r>
          </w:p>
        </w:tc>
        <w:tc>
          <w:tcPr>
            <w:tcW w:w="3961" w:type="dxa"/>
          </w:tcPr>
          <w:p w14:paraId="71282A76" w14:textId="77777777" w:rsidR="00FA7663" w:rsidRPr="004B3E3C" w:rsidRDefault="00FA7663" w:rsidP="00AA16CD">
            <w:pPr>
              <w:pStyle w:val="TAL"/>
              <w:keepNext w:val="0"/>
              <w:keepLines w:val="0"/>
            </w:pPr>
          </w:p>
        </w:tc>
      </w:tr>
    </w:tbl>
    <w:p w14:paraId="54A0E090" w14:textId="77777777" w:rsidR="00FA7663" w:rsidRPr="004B3E3C" w:rsidRDefault="00FA7663" w:rsidP="00AA16CD"/>
    <w:p w14:paraId="3AD3E3A8" w14:textId="77777777" w:rsidR="00FA7663" w:rsidRPr="004B3E3C" w:rsidRDefault="00FA7663" w:rsidP="00AA16CD">
      <w:pPr>
        <w:pStyle w:val="B1"/>
      </w:pPr>
      <w:r w:rsidRPr="004B3E3C">
        <w:t xml:space="preserve">1. </w:t>
      </w:r>
      <w:r w:rsidRPr="004B3E3C">
        <w:rPr>
          <w:rFonts w:cs="v4.2.0"/>
        </w:rPr>
        <w:t>The test parameters for PSCell and neighbour cell are given in Table 5.6.1.2.4.1-3 below.</w:t>
      </w:r>
    </w:p>
    <w:p w14:paraId="6DD17AB9" w14:textId="77777777" w:rsidR="00FA7663" w:rsidRPr="004B3E3C" w:rsidRDefault="00FA7663" w:rsidP="00AA16CD">
      <w:pPr>
        <w:pStyle w:val="B1"/>
      </w:pPr>
      <w:r w:rsidRPr="004B3E3C">
        <w:t>2. Message contents are defined in clause 5.6.1.2.4.3.</w:t>
      </w:r>
    </w:p>
    <w:p w14:paraId="185DEB1E" w14:textId="6F47C14C" w:rsidR="00FA7663" w:rsidRPr="004B3E3C" w:rsidRDefault="00FA7663" w:rsidP="00AA16CD">
      <w:pPr>
        <w:pStyle w:val="B1"/>
      </w:pPr>
      <w:r w:rsidRPr="004B3E3C">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6611A48E" w14:textId="77777777" w:rsidR="00FA7663" w:rsidRPr="004B3E3C" w:rsidRDefault="00FA7663" w:rsidP="00AA16CD">
      <w:pPr>
        <w:pStyle w:val="TH"/>
        <w:keepNext w:val="0"/>
        <w:keepLines w:val="0"/>
      </w:pPr>
      <w:r w:rsidRPr="004B3E3C">
        <w:t xml:space="preserve">Table 5.6.1.2.4.1-3: </w:t>
      </w:r>
      <w:r w:rsidRPr="004B3E3C">
        <w:rPr>
          <w:rFonts w:cs="v4.2.0"/>
        </w:rPr>
        <w:t>General test parameters for EN-DC FR2 intra-frequency event triggered reporting tests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486"/>
        <w:gridCol w:w="706"/>
        <w:gridCol w:w="1043"/>
        <w:gridCol w:w="1084"/>
        <w:gridCol w:w="4384"/>
      </w:tblGrid>
      <w:tr w:rsidR="00FA7663" w:rsidRPr="004B3E3C" w14:paraId="0548622B" w14:textId="77777777" w:rsidTr="00AC4578">
        <w:trPr>
          <w:cantSplit/>
          <w:tblHeader/>
          <w:jc w:val="center"/>
        </w:trPr>
        <w:tc>
          <w:tcPr>
            <w:tcW w:w="1926" w:type="dxa"/>
            <w:vMerge w:val="restart"/>
            <w:tcBorders>
              <w:top w:val="single" w:sz="4" w:space="0" w:color="auto"/>
              <w:left w:val="single" w:sz="4" w:space="0" w:color="auto"/>
              <w:bottom w:val="single" w:sz="4" w:space="0" w:color="auto"/>
              <w:right w:val="single" w:sz="4" w:space="0" w:color="auto"/>
            </w:tcBorders>
            <w:hideMark/>
          </w:tcPr>
          <w:p w14:paraId="4DE2C070"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486" w:type="dxa"/>
            <w:vMerge w:val="restart"/>
            <w:tcBorders>
              <w:top w:val="single" w:sz="4" w:space="0" w:color="auto"/>
              <w:left w:val="single" w:sz="4" w:space="0" w:color="auto"/>
              <w:bottom w:val="single" w:sz="4" w:space="0" w:color="auto"/>
              <w:right w:val="single" w:sz="4" w:space="0" w:color="auto"/>
            </w:tcBorders>
            <w:hideMark/>
          </w:tcPr>
          <w:p w14:paraId="0EFD7543"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706" w:type="dxa"/>
            <w:vMerge w:val="restart"/>
            <w:tcBorders>
              <w:top w:val="single" w:sz="4" w:space="0" w:color="auto"/>
              <w:left w:val="single" w:sz="4" w:space="0" w:color="auto"/>
              <w:bottom w:val="single" w:sz="4" w:space="0" w:color="auto"/>
              <w:right w:val="single" w:sz="4" w:space="0" w:color="auto"/>
            </w:tcBorders>
            <w:hideMark/>
          </w:tcPr>
          <w:p w14:paraId="2C884663"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2127" w:type="dxa"/>
            <w:gridSpan w:val="2"/>
            <w:tcBorders>
              <w:top w:val="single" w:sz="4" w:space="0" w:color="auto"/>
              <w:left w:val="single" w:sz="4" w:space="0" w:color="auto"/>
              <w:bottom w:val="single" w:sz="4" w:space="0" w:color="auto"/>
              <w:right w:val="single" w:sz="4" w:space="0" w:color="auto"/>
            </w:tcBorders>
            <w:hideMark/>
          </w:tcPr>
          <w:p w14:paraId="0300FC8A" w14:textId="77777777" w:rsidR="00FA7663" w:rsidRPr="004B3E3C" w:rsidRDefault="00FA7663" w:rsidP="00AA16CD">
            <w:pPr>
              <w:pStyle w:val="TAH"/>
              <w:keepNext w:val="0"/>
              <w:keepLines w:val="0"/>
              <w:spacing w:line="256" w:lineRule="auto"/>
              <w:rPr>
                <w:rFonts w:cs="Arial"/>
              </w:rPr>
            </w:pPr>
            <w:r w:rsidRPr="004B3E3C">
              <w:rPr>
                <w:rFonts w:cs="v4.2.0"/>
              </w:rPr>
              <w:t>Value</w:t>
            </w:r>
          </w:p>
        </w:tc>
        <w:tc>
          <w:tcPr>
            <w:tcW w:w="4383" w:type="dxa"/>
            <w:vMerge w:val="restart"/>
            <w:tcBorders>
              <w:top w:val="single" w:sz="4" w:space="0" w:color="auto"/>
              <w:left w:val="single" w:sz="4" w:space="0" w:color="auto"/>
              <w:bottom w:val="single" w:sz="4" w:space="0" w:color="auto"/>
              <w:right w:val="single" w:sz="4" w:space="0" w:color="auto"/>
            </w:tcBorders>
            <w:hideMark/>
          </w:tcPr>
          <w:p w14:paraId="57E4F2ED" w14:textId="77777777" w:rsidR="00FA7663" w:rsidRPr="004B3E3C" w:rsidRDefault="00FA7663" w:rsidP="00AA16CD">
            <w:pPr>
              <w:pStyle w:val="TAH"/>
              <w:keepNext w:val="0"/>
              <w:keepLines w:val="0"/>
              <w:spacing w:line="256" w:lineRule="auto"/>
              <w:rPr>
                <w:rFonts w:cs="Arial"/>
              </w:rPr>
            </w:pPr>
            <w:r w:rsidRPr="004B3E3C">
              <w:rPr>
                <w:rFonts w:cs="v4.2.0"/>
              </w:rPr>
              <w:t>Comment</w:t>
            </w:r>
          </w:p>
        </w:tc>
      </w:tr>
      <w:tr w:rsidR="00FA7663" w:rsidRPr="004B3E3C" w14:paraId="3BAE4ECD" w14:textId="77777777" w:rsidTr="00AC4578">
        <w:trPr>
          <w:cantSplit/>
          <w:tblHeader/>
          <w:jc w:val="center"/>
        </w:trPr>
        <w:tc>
          <w:tcPr>
            <w:tcW w:w="1926" w:type="dxa"/>
            <w:vMerge/>
            <w:tcBorders>
              <w:top w:val="single" w:sz="4" w:space="0" w:color="auto"/>
              <w:left w:val="single" w:sz="4" w:space="0" w:color="auto"/>
              <w:bottom w:val="single" w:sz="4" w:space="0" w:color="auto"/>
              <w:right w:val="single" w:sz="4" w:space="0" w:color="auto"/>
            </w:tcBorders>
            <w:vAlign w:val="center"/>
            <w:hideMark/>
          </w:tcPr>
          <w:p w14:paraId="44EABD99" w14:textId="77777777" w:rsidR="00FA7663" w:rsidRPr="004B3E3C" w:rsidRDefault="00FA7663" w:rsidP="00AA16CD">
            <w:pPr>
              <w:spacing w:after="0" w:line="256" w:lineRule="auto"/>
              <w:rPr>
                <w:rFonts w:ascii="Arial" w:hAnsi="Arial" w:cs="Arial"/>
                <w:b/>
                <w:sz w:val="18"/>
              </w:rPr>
            </w:pPr>
          </w:p>
        </w:tc>
        <w:tc>
          <w:tcPr>
            <w:tcW w:w="486" w:type="dxa"/>
            <w:vMerge/>
            <w:tcBorders>
              <w:top w:val="single" w:sz="4" w:space="0" w:color="auto"/>
              <w:left w:val="single" w:sz="4" w:space="0" w:color="auto"/>
              <w:bottom w:val="single" w:sz="4" w:space="0" w:color="auto"/>
              <w:right w:val="single" w:sz="4" w:space="0" w:color="auto"/>
            </w:tcBorders>
            <w:vAlign w:val="center"/>
            <w:hideMark/>
          </w:tcPr>
          <w:p w14:paraId="7C787656" w14:textId="77777777" w:rsidR="00FA7663" w:rsidRPr="004B3E3C" w:rsidRDefault="00FA7663" w:rsidP="00AA16CD">
            <w:pPr>
              <w:spacing w:after="0" w:line="256" w:lineRule="auto"/>
              <w:rPr>
                <w:rFonts w:ascii="Arial" w:hAnsi="Arial" w:cs="Arial"/>
                <w:b/>
                <w:sz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3460C6B1" w14:textId="77777777" w:rsidR="00FA7663" w:rsidRPr="004B3E3C" w:rsidRDefault="00FA7663" w:rsidP="00AA16CD">
            <w:pPr>
              <w:spacing w:after="0" w:line="256" w:lineRule="auto"/>
              <w:rPr>
                <w:rFonts w:ascii="Arial" w:hAnsi="Arial" w:cs="v4.2.0"/>
                <w:b/>
                <w:sz w:val="18"/>
              </w:rPr>
            </w:pPr>
          </w:p>
        </w:tc>
        <w:tc>
          <w:tcPr>
            <w:tcW w:w="1043" w:type="dxa"/>
            <w:tcBorders>
              <w:top w:val="single" w:sz="4" w:space="0" w:color="auto"/>
              <w:left w:val="single" w:sz="4" w:space="0" w:color="auto"/>
              <w:bottom w:val="single" w:sz="4" w:space="0" w:color="auto"/>
              <w:right w:val="single" w:sz="4" w:space="0" w:color="auto"/>
            </w:tcBorders>
            <w:hideMark/>
          </w:tcPr>
          <w:p w14:paraId="7FB33B1B" w14:textId="0CF664E7" w:rsidR="00FA7663" w:rsidRPr="004B3E3C" w:rsidRDefault="00FA7663" w:rsidP="00AA16CD">
            <w:pPr>
              <w:pStyle w:val="TAH"/>
              <w:keepNext w:val="0"/>
              <w:keepLines w:val="0"/>
              <w:spacing w:line="256" w:lineRule="auto"/>
              <w:rPr>
                <w:rFonts w:cs="v4.2.0"/>
              </w:rPr>
            </w:pPr>
            <w:r w:rsidRPr="004B3E3C">
              <w:rPr>
                <w:rFonts w:cs="v4.2.0"/>
              </w:rPr>
              <w:t>Test</w:t>
            </w:r>
            <w:r w:rsidR="00CA742D" w:rsidRPr="004B3E3C">
              <w:rPr>
                <w:rFonts w:cs="v4.2.0"/>
              </w:rPr>
              <w:t xml:space="preserve"> </w:t>
            </w:r>
            <w:r w:rsidRPr="004B3E3C">
              <w:rPr>
                <w:rFonts w:cs="v4.2.0"/>
              </w:rPr>
              <w:t>1</w:t>
            </w:r>
          </w:p>
        </w:tc>
        <w:tc>
          <w:tcPr>
            <w:tcW w:w="1084" w:type="dxa"/>
            <w:tcBorders>
              <w:top w:val="single" w:sz="4" w:space="0" w:color="auto"/>
              <w:left w:val="single" w:sz="4" w:space="0" w:color="auto"/>
              <w:bottom w:val="single" w:sz="4" w:space="0" w:color="auto"/>
              <w:right w:val="single" w:sz="4" w:space="0" w:color="auto"/>
            </w:tcBorders>
            <w:hideMark/>
          </w:tcPr>
          <w:p w14:paraId="19EF6D9A" w14:textId="34D6EBA1" w:rsidR="00FA7663" w:rsidRPr="004B3E3C" w:rsidRDefault="00FA7663" w:rsidP="00AA16CD">
            <w:pPr>
              <w:pStyle w:val="TAH"/>
              <w:keepNext w:val="0"/>
              <w:keepLines w:val="0"/>
              <w:spacing w:line="256" w:lineRule="auto"/>
              <w:rPr>
                <w:rFonts w:cs="v4.2.0"/>
              </w:rPr>
            </w:pPr>
            <w:r w:rsidRPr="004B3E3C">
              <w:rPr>
                <w:rFonts w:cs="v4.2.0"/>
              </w:rPr>
              <w:t>Test</w:t>
            </w:r>
            <w:r w:rsidR="00CA742D" w:rsidRPr="004B3E3C">
              <w:rPr>
                <w:rFonts w:cs="v4.2.0"/>
              </w:rPr>
              <w:t xml:space="preserve"> </w:t>
            </w:r>
            <w:r w:rsidRPr="004B3E3C">
              <w:rPr>
                <w:rFonts w:cs="v4.2.0"/>
              </w:rPr>
              <w:t>2</w:t>
            </w:r>
          </w:p>
        </w:tc>
        <w:tc>
          <w:tcPr>
            <w:tcW w:w="4383" w:type="dxa"/>
            <w:vMerge/>
            <w:tcBorders>
              <w:top w:val="single" w:sz="4" w:space="0" w:color="auto"/>
              <w:left w:val="single" w:sz="4" w:space="0" w:color="auto"/>
              <w:bottom w:val="single" w:sz="4" w:space="0" w:color="auto"/>
              <w:right w:val="single" w:sz="4" w:space="0" w:color="auto"/>
            </w:tcBorders>
            <w:vAlign w:val="center"/>
            <w:hideMark/>
          </w:tcPr>
          <w:p w14:paraId="114C6AEA" w14:textId="77777777" w:rsidR="00FA7663" w:rsidRPr="004B3E3C" w:rsidRDefault="00FA7663" w:rsidP="00AA16CD">
            <w:pPr>
              <w:spacing w:after="0" w:line="256" w:lineRule="auto"/>
              <w:rPr>
                <w:rFonts w:ascii="Arial" w:hAnsi="Arial" w:cs="Arial"/>
                <w:b/>
                <w:sz w:val="18"/>
              </w:rPr>
            </w:pPr>
          </w:p>
        </w:tc>
      </w:tr>
      <w:tr w:rsidR="00FA7663" w:rsidRPr="004B3E3C" w14:paraId="095507D4"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2911E65E" w14:textId="6FA5B6EC" w:rsidR="00FA7663" w:rsidRPr="004B3E3C" w:rsidRDefault="00FA7663" w:rsidP="00AA16CD">
            <w:pPr>
              <w:pStyle w:val="TAL"/>
              <w:keepNext w:val="0"/>
              <w:keepLines w:val="0"/>
              <w:rPr>
                <w:rFonts w:cs="Arial"/>
              </w:rPr>
            </w:pPr>
            <w:r w:rsidRPr="004B3E3C">
              <w:t>Active</w:t>
            </w:r>
            <w:r w:rsidR="00CA742D" w:rsidRPr="004B3E3C">
              <w:t xml:space="preserve"> </w:t>
            </w:r>
            <w:r w:rsidRPr="004B3E3C">
              <w:t>cell</w:t>
            </w:r>
          </w:p>
        </w:tc>
        <w:tc>
          <w:tcPr>
            <w:tcW w:w="486" w:type="dxa"/>
            <w:tcBorders>
              <w:top w:val="single" w:sz="4" w:space="0" w:color="auto"/>
              <w:left w:val="single" w:sz="4" w:space="0" w:color="auto"/>
              <w:bottom w:val="single" w:sz="4" w:space="0" w:color="auto"/>
              <w:right w:val="single" w:sz="4" w:space="0" w:color="auto"/>
            </w:tcBorders>
          </w:tcPr>
          <w:p w14:paraId="2EBF5A19"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DF04287" w14:textId="77777777" w:rsidR="00FA7663" w:rsidRPr="004B3E3C" w:rsidRDefault="00FA7663" w:rsidP="00AA16CD">
            <w:pPr>
              <w:pStyle w:val="TAL"/>
              <w:keepNext w:val="0"/>
              <w:keepLines w:val="0"/>
            </w:pPr>
            <w:r w:rsidRPr="004B3E3C">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5351FE5" w14:textId="7049841E"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62154891" w14:textId="61650E68" w:rsidR="00FA7663" w:rsidRPr="004B3E3C" w:rsidRDefault="00FA7663" w:rsidP="00AA16CD">
            <w:pPr>
              <w:pStyle w:val="TAL"/>
              <w:keepNext w:val="0"/>
              <w:keepLines w:val="0"/>
              <w:rPr>
                <w:rFonts w:cs="Arial"/>
              </w:rPr>
            </w:pPr>
            <w:r w:rsidRPr="004B3E3C">
              <w:t>PSCell</w:t>
            </w:r>
            <w:r w:rsidR="00CA742D" w:rsidRPr="004B3E3C">
              <w:t xml:space="preserve"> </w:t>
            </w:r>
            <w:r w:rsidRPr="004B3E3C">
              <w:t>(Cell</w:t>
            </w:r>
            <w:r w:rsidR="00CA742D" w:rsidRPr="004B3E3C">
              <w:t xml:space="preserve"> </w:t>
            </w:r>
            <w:r w:rsidRPr="004B3E3C">
              <w:t>2)</w:t>
            </w:r>
          </w:p>
        </w:tc>
        <w:tc>
          <w:tcPr>
            <w:tcW w:w="4383" w:type="dxa"/>
            <w:tcBorders>
              <w:top w:val="single" w:sz="4" w:space="0" w:color="auto"/>
              <w:left w:val="single" w:sz="4" w:space="0" w:color="auto"/>
              <w:bottom w:val="single" w:sz="4" w:space="0" w:color="auto"/>
              <w:right w:val="single" w:sz="4" w:space="0" w:color="auto"/>
            </w:tcBorders>
          </w:tcPr>
          <w:p w14:paraId="658DBB3D" w14:textId="77777777" w:rsidR="00FA7663" w:rsidRPr="004B3E3C" w:rsidRDefault="00FA7663" w:rsidP="00AA16CD">
            <w:pPr>
              <w:pStyle w:val="TAL"/>
              <w:keepNext w:val="0"/>
              <w:keepLines w:val="0"/>
              <w:rPr>
                <w:rFonts w:cs="Arial"/>
              </w:rPr>
            </w:pPr>
          </w:p>
        </w:tc>
      </w:tr>
      <w:tr w:rsidR="00FA7663" w:rsidRPr="004B3E3C" w14:paraId="55B2E48A"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E19FC60" w14:textId="37277952" w:rsidR="00FA7663" w:rsidRPr="004B3E3C" w:rsidRDefault="00FA7663" w:rsidP="00AA16CD">
            <w:pPr>
              <w:pStyle w:val="TAL"/>
              <w:keepNext w:val="0"/>
              <w:keepLines w:val="0"/>
              <w:rPr>
                <w:rFonts w:cs="Arial"/>
              </w:rPr>
            </w:pPr>
            <w:r w:rsidRPr="004B3E3C">
              <w:rPr>
                <w:bCs/>
              </w:rPr>
              <w:t>Neighbour</w:t>
            </w:r>
            <w:r w:rsidR="00CA742D" w:rsidRPr="004B3E3C">
              <w:rPr>
                <w:bCs/>
              </w:rPr>
              <w:t xml:space="preserve"> </w:t>
            </w:r>
            <w:r w:rsidRPr="004B3E3C">
              <w:rPr>
                <w:bCs/>
              </w:rPr>
              <w:t>cell</w:t>
            </w:r>
          </w:p>
        </w:tc>
        <w:tc>
          <w:tcPr>
            <w:tcW w:w="486" w:type="dxa"/>
            <w:tcBorders>
              <w:top w:val="single" w:sz="4" w:space="0" w:color="auto"/>
              <w:left w:val="single" w:sz="4" w:space="0" w:color="auto"/>
              <w:bottom w:val="single" w:sz="4" w:space="0" w:color="auto"/>
              <w:right w:val="single" w:sz="4" w:space="0" w:color="auto"/>
            </w:tcBorders>
          </w:tcPr>
          <w:p w14:paraId="65F3B6BB"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1B60531"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EF1F9CC" w14:textId="64B24DDA"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3</w:t>
            </w:r>
          </w:p>
        </w:tc>
        <w:tc>
          <w:tcPr>
            <w:tcW w:w="4383" w:type="dxa"/>
            <w:tcBorders>
              <w:top w:val="single" w:sz="4" w:space="0" w:color="auto"/>
              <w:left w:val="single" w:sz="4" w:space="0" w:color="auto"/>
              <w:bottom w:val="single" w:sz="4" w:space="0" w:color="auto"/>
              <w:right w:val="single" w:sz="4" w:space="0" w:color="auto"/>
            </w:tcBorders>
            <w:hideMark/>
          </w:tcPr>
          <w:p w14:paraId="3408EE83" w14:textId="0924F9C3"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0096BEBC"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AF670E0" w14:textId="33E4CAC2" w:rsidR="00FA7663" w:rsidRPr="004B3E3C" w:rsidRDefault="00FA7663" w:rsidP="00AA16CD">
            <w:pPr>
              <w:pStyle w:val="TAL"/>
              <w:keepNext w:val="0"/>
              <w:keepLines w:val="0"/>
              <w:rPr>
                <w:rFonts w:cs="Arial"/>
              </w:rPr>
            </w:pPr>
            <w:r w:rsidRPr="004B3E3C">
              <w:t>RF</w:t>
            </w:r>
            <w:r w:rsidR="00CA742D" w:rsidRPr="004B3E3C">
              <w:t xml:space="preserve"> </w:t>
            </w:r>
            <w:r w:rsidRPr="004B3E3C">
              <w:t>Channel</w:t>
            </w:r>
            <w:r w:rsidR="00CA742D" w:rsidRPr="004B3E3C">
              <w:t xml:space="preserve"> </w:t>
            </w:r>
            <w:r w:rsidRPr="004B3E3C">
              <w:t>Number</w:t>
            </w:r>
          </w:p>
        </w:tc>
        <w:tc>
          <w:tcPr>
            <w:tcW w:w="486" w:type="dxa"/>
            <w:tcBorders>
              <w:top w:val="single" w:sz="4" w:space="0" w:color="auto"/>
              <w:left w:val="single" w:sz="4" w:space="0" w:color="auto"/>
              <w:bottom w:val="single" w:sz="4" w:space="0" w:color="auto"/>
              <w:right w:val="single" w:sz="4" w:space="0" w:color="auto"/>
            </w:tcBorders>
          </w:tcPr>
          <w:p w14:paraId="6B552D0B"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DADFFE0"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73DF809" w14:textId="76606D6D"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7F614BEE" w14:textId="06A61F20" w:rsidR="00FA7663" w:rsidRPr="004B3E3C" w:rsidRDefault="00FA7663" w:rsidP="00AA16CD">
            <w:pPr>
              <w:pStyle w:val="TAL"/>
              <w:keepNext w:val="0"/>
              <w:keepLines w:val="0"/>
              <w:rPr>
                <w:rFonts w:cs="Arial"/>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383" w:type="dxa"/>
            <w:tcBorders>
              <w:top w:val="single" w:sz="4" w:space="0" w:color="auto"/>
              <w:left w:val="single" w:sz="4" w:space="0" w:color="auto"/>
              <w:bottom w:val="single" w:sz="4" w:space="0" w:color="auto"/>
              <w:right w:val="single" w:sz="4" w:space="0" w:color="auto"/>
            </w:tcBorders>
            <w:hideMark/>
          </w:tcPr>
          <w:p w14:paraId="52AAE16C" w14:textId="5C0D13F1" w:rsidR="00FA7663" w:rsidRPr="004B3E3C" w:rsidRDefault="00FA7663" w:rsidP="00AA16CD">
            <w:pPr>
              <w:pStyle w:val="TAL"/>
              <w:keepNext w:val="0"/>
              <w:keepLines w:val="0"/>
              <w:rPr>
                <w:rFonts w:cs="Arial"/>
              </w:rPr>
            </w:pP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the</w:t>
            </w:r>
            <w:r w:rsidR="00CA742D" w:rsidRPr="004B3E3C">
              <w:rPr>
                <w:bCs/>
              </w:rPr>
              <w:t xml:space="preserve"> </w:t>
            </w:r>
            <w:r w:rsidRPr="004B3E3C">
              <w:rPr>
                <w:bCs/>
              </w:rPr>
              <w:t>NR</w:t>
            </w:r>
            <w:r w:rsidR="00CA742D" w:rsidRPr="004B3E3C">
              <w:rPr>
                <w:bCs/>
              </w:rPr>
              <w:t xml:space="preserve"> </w:t>
            </w:r>
            <w:r w:rsidRPr="004B3E3C">
              <w:rPr>
                <w:bCs/>
              </w:rPr>
              <w:t>cells</w:t>
            </w:r>
            <w:r w:rsidR="00CA742D" w:rsidRPr="004B3E3C">
              <w:rPr>
                <w:bCs/>
              </w:rPr>
              <w:t xml:space="preserve"> </w:t>
            </w:r>
            <w:r w:rsidRPr="004B3E3C">
              <w:rPr>
                <w:bCs/>
              </w:rPr>
              <w:t>and</w:t>
            </w:r>
            <w:r w:rsidR="00CA742D" w:rsidRPr="004B3E3C">
              <w:rPr>
                <w:bCs/>
              </w:rPr>
              <w:t xml:space="preserve"> </w:t>
            </w: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or</w:t>
            </w:r>
            <w:r w:rsidR="00CA742D" w:rsidRPr="004B3E3C">
              <w:rPr>
                <w:bCs/>
              </w:rPr>
              <w:t xml:space="preserve"> </w:t>
            </w:r>
            <w:r w:rsidRPr="004B3E3C">
              <w:rPr>
                <w:bCs/>
              </w:rPr>
              <w:t>F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E-UTRAN</w:t>
            </w:r>
            <w:r w:rsidR="00CA742D" w:rsidRPr="004B3E3C">
              <w:rPr>
                <w:bCs/>
              </w:rPr>
              <w:t xml:space="preserve"> </w:t>
            </w:r>
            <w:r w:rsidRPr="004B3E3C">
              <w:rPr>
                <w:bCs/>
              </w:rPr>
              <w:t>cell.</w:t>
            </w:r>
          </w:p>
        </w:tc>
      </w:tr>
      <w:tr w:rsidR="00FA7663" w:rsidRPr="004B3E3C" w14:paraId="63AB580D"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21FE540" w14:textId="5ABAD56C"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486" w:type="dxa"/>
            <w:tcBorders>
              <w:top w:val="single" w:sz="4" w:space="0" w:color="auto"/>
              <w:left w:val="single" w:sz="4" w:space="0" w:color="auto"/>
              <w:bottom w:val="single" w:sz="4" w:space="0" w:color="auto"/>
              <w:right w:val="single" w:sz="4" w:space="0" w:color="auto"/>
            </w:tcBorders>
          </w:tcPr>
          <w:p w14:paraId="0CAA8F83" w14:textId="77777777" w:rsidR="00FA7663" w:rsidRPr="004B3E3C"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650499B"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1247332" w14:textId="77777777" w:rsidR="00FA7663" w:rsidRPr="004B3E3C" w:rsidRDefault="00FA7663" w:rsidP="00AA16CD">
            <w:pPr>
              <w:pStyle w:val="TAL"/>
              <w:keepNext w:val="0"/>
              <w:keepLines w:val="0"/>
              <w:rPr>
                <w:b/>
                <w:bCs/>
              </w:rPr>
            </w:pPr>
            <w:r w:rsidRPr="004B3E3C">
              <w:rPr>
                <w:bCs/>
              </w:rPr>
              <w:t>SMTC.1</w:t>
            </w:r>
          </w:p>
        </w:tc>
        <w:tc>
          <w:tcPr>
            <w:tcW w:w="4383" w:type="dxa"/>
            <w:tcBorders>
              <w:top w:val="single" w:sz="4" w:space="0" w:color="auto"/>
              <w:left w:val="single" w:sz="4" w:space="0" w:color="auto"/>
              <w:bottom w:val="single" w:sz="4" w:space="0" w:color="auto"/>
              <w:right w:val="single" w:sz="4" w:space="0" w:color="auto"/>
            </w:tcBorders>
          </w:tcPr>
          <w:p w14:paraId="7E6429FA" w14:textId="77777777" w:rsidR="00FA7663" w:rsidRPr="004B3E3C" w:rsidRDefault="00FA7663" w:rsidP="00AA16CD">
            <w:pPr>
              <w:pStyle w:val="TAL"/>
              <w:keepNext w:val="0"/>
              <w:keepLines w:val="0"/>
              <w:rPr>
                <w:b/>
                <w:bCs/>
              </w:rPr>
            </w:pPr>
          </w:p>
        </w:tc>
      </w:tr>
      <w:tr w:rsidR="00FA7663" w:rsidRPr="004B3E3C" w14:paraId="4EF2A275"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F5DCADB" w14:textId="77777777" w:rsidR="00FA7663" w:rsidRPr="004B3E3C" w:rsidRDefault="00FA7663" w:rsidP="00AA16CD">
            <w:pPr>
              <w:pStyle w:val="TAL"/>
              <w:keepNext w:val="0"/>
              <w:keepLines w:val="0"/>
              <w:rPr>
                <w:rFonts w:cs="Arial"/>
              </w:rPr>
            </w:pPr>
            <w:r w:rsidRPr="004B3E3C">
              <w:t>A3-Offset</w:t>
            </w:r>
          </w:p>
        </w:tc>
        <w:tc>
          <w:tcPr>
            <w:tcW w:w="486" w:type="dxa"/>
            <w:tcBorders>
              <w:top w:val="single" w:sz="4" w:space="0" w:color="auto"/>
              <w:left w:val="single" w:sz="4" w:space="0" w:color="auto"/>
              <w:bottom w:val="single" w:sz="4" w:space="0" w:color="auto"/>
              <w:right w:val="single" w:sz="4" w:space="0" w:color="auto"/>
            </w:tcBorders>
            <w:hideMark/>
          </w:tcPr>
          <w:p w14:paraId="0C3C0F20"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771CF0C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2C4CE372" w14:textId="5BE12131" w:rsidR="00FA7663" w:rsidRPr="004B3E3C" w:rsidRDefault="00FA7663" w:rsidP="00AA16CD">
            <w:pPr>
              <w:pStyle w:val="TAL"/>
              <w:keepNext w:val="0"/>
              <w:keepLines w:val="0"/>
              <w:rPr>
                <w:rFonts w:cs="Arial"/>
              </w:rPr>
            </w:pPr>
            <w:r w:rsidRPr="004B3E3C">
              <w:t>-7</w:t>
            </w:r>
            <w:r w:rsidR="00CA742D" w:rsidRPr="004B3E3C">
              <w:t xml:space="preserve"> </w:t>
            </w:r>
            <w:r w:rsidRPr="004B3E3C">
              <w:t>(Note1)</w:t>
            </w:r>
          </w:p>
        </w:tc>
        <w:tc>
          <w:tcPr>
            <w:tcW w:w="4383" w:type="dxa"/>
            <w:tcBorders>
              <w:top w:val="single" w:sz="4" w:space="0" w:color="auto"/>
              <w:left w:val="single" w:sz="4" w:space="0" w:color="auto"/>
              <w:bottom w:val="single" w:sz="4" w:space="0" w:color="auto"/>
              <w:right w:val="single" w:sz="4" w:space="0" w:color="auto"/>
            </w:tcBorders>
          </w:tcPr>
          <w:p w14:paraId="1CBE6342" w14:textId="77777777" w:rsidR="00FA7663" w:rsidRPr="004B3E3C" w:rsidRDefault="00FA7663" w:rsidP="00AA16CD">
            <w:pPr>
              <w:pStyle w:val="TAL"/>
              <w:keepNext w:val="0"/>
              <w:keepLines w:val="0"/>
              <w:rPr>
                <w:rFonts w:cs="Arial"/>
              </w:rPr>
            </w:pPr>
          </w:p>
        </w:tc>
      </w:tr>
      <w:tr w:rsidR="00FA7663" w:rsidRPr="004B3E3C" w14:paraId="347004DB"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D4F4748" w14:textId="6BF4B7D0" w:rsidR="00FA7663" w:rsidRPr="004B3E3C" w:rsidRDefault="00FA7663" w:rsidP="00AA16CD">
            <w:pPr>
              <w:pStyle w:val="TAL"/>
              <w:keepNext w:val="0"/>
              <w:keepLines w:val="0"/>
              <w:rPr>
                <w:rFonts w:cs="Arial"/>
              </w:rPr>
            </w:pPr>
            <w:r w:rsidRPr="004B3E3C">
              <w:t>C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tcPr>
          <w:p w14:paraId="756E7AC2"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A684A02"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DEBE6FF" w14:textId="77777777" w:rsidR="00FA7663" w:rsidRPr="004B3E3C" w:rsidRDefault="00FA7663" w:rsidP="00AA16CD">
            <w:pPr>
              <w:pStyle w:val="TAL"/>
              <w:keepNext w:val="0"/>
              <w:keepLines w:val="0"/>
              <w:rPr>
                <w:rFonts w:cs="Arial"/>
              </w:rPr>
            </w:pPr>
            <w:r w:rsidRPr="004B3E3C">
              <w:t>Normal</w:t>
            </w:r>
          </w:p>
        </w:tc>
        <w:tc>
          <w:tcPr>
            <w:tcW w:w="4383" w:type="dxa"/>
            <w:tcBorders>
              <w:top w:val="single" w:sz="4" w:space="0" w:color="auto"/>
              <w:left w:val="single" w:sz="4" w:space="0" w:color="auto"/>
              <w:bottom w:val="single" w:sz="4" w:space="0" w:color="auto"/>
              <w:right w:val="single" w:sz="4" w:space="0" w:color="auto"/>
            </w:tcBorders>
          </w:tcPr>
          <w:p w14:paraId="5E09AE49" w14:textId="77777777" w:rsidR="00FA7663" w:rsidRPr="004B3E3C" w:rsidRDefault="00FA7663" w:rsidP="00AA16CD">
            <w:pPr>
              <w:pStyle w:val="TAL"/>
              <w:keepNext w:val="0"/>
              <w:keepLines w:val="0"/>
              <w:rPr>
                <w:rFonts w:cs="Arial"/>
              </w:rPr>
            </w:pPr>
          </w:p>
        </w:tc>
      </w:tr>
      <w:tr w:rsidR="00FA7663" w:rsidRPr="004B3E3C" w14:paraId="23B6DA80"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8771355" w14:textId="77777777" w:rsidR="00FA7663" w:rsidRPr="004B3E3C" w:rsidRDefault="00FA7663" w:rsidP="00AA16CD">
            <w:pPr>
              <w:pStyle w:val="TAL"/>
              <w:keepNext w:val="0"/>
              <w:keepLines w:val="0"/>
              <w:rPr>
                <w:rFonts w:cs="Arial"/>
              </w:rPr>
            </w:pPr>
            <w:r w:rsidRPr="004B3E3C">
              <w:t>Hysteresis</w:t>
            </w:r>
          </w:p>
        </w:tc>
        <w:tc>
          <w:tcPr>
            <w:tcW w:w="486" w:type="dxa"/>
            <w:tcBorders>
              <w:top w:val="single" w:sz="4" w:space="0" w:color="auto"/>
              <w:left w:val="single" w:sz="4" w:space="0" w:color="auto"/>
              <w:bottom w:val="single" w:sz="4" w:space="0" w:color="auto"/>
              <w:right w:val="single" w:sz="4" w:space="0" w:color="auto"/>
            </w:tcBorders>
            <w:hideMark/>
          </w:tcPr>
          <w:p w14:paraId="1B2D928D"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3E5BE99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71C17F2" w14:textId="77777777" w:rsidR="00FA7663" w:rsidRPr="004B3E3C" w:rsidRDefault="00FA7663" w:rsidP="00AA16CD">
            <w:pPr>
              <w:pStyle w:val="TAL"/>
              <w:keepNext w:val="0"/>
              <w:keepLines w:val="0"/>
              <w:rPr>
                <w:rFonts w:cs="Arial"/>
              </w:rPr>
            </w:pPr>
            <w:r w:rsidRPr="004B3E3C">
              <w:t>0</w:t>
            </w:r>
          </w:p>
        </w:tc>
        <w:tc>
          <w:tcPr>
            <w:tcW w:w="4383" w:type="dxa"/>
            <w:tcBorders>
              <w:top w:val="single" w:sz="4" w:space="0" w:color="auto"/>
              <w:left w:val="single" w:sz="4" w:space="0" w:color="auto"/>
              <w:bottom w:val="single" w:sz="4" w:space="0" w:color="auto"/>
              <w:right w:val="single" w:sz="4" w:space="0" w:color="auto"/>
            </w:tcBorders>
          </w:tcPr>
          <w:p w14:paraId="3BCF8890" w14:textId="77777777" w:rsidR="00FA7663" w:rsidRPr="004B3E3C" w:rsidRDefault="00FA7663" w:rsidP="00AA16CD">
            <w:pPr>
              <w:pStyle w:val="TAL"/>
              <w:keepNext w:val="0"/>
              <w:keepLines w:val="0"/>
              <w:rPr>
                <w:rFonts w:cs="Arial"/>
              </w:rPr>
            </w:pPr>
          </w:p>
        </w:tc>
      </w:tr>
      <w:tr w:rsidR="00FA7663" w:rsidRPr="004B3E3C" w14:paraId="6FA70AE1"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38E92057" w14:textId="1980993E" w:rsidR="00FA7663" w:rsidRPr="004B3E3C" w:rsidRDefault="00FA7663" w:rsidP="00AA16CD">
            <w:pPr>
              <w:pStyle w:val="TAL"/>
              <w:keepNext w:val="0"/>
              <w:keepLines w:val="0"/>
              <w:rPr>
                <w:rFonts w:cs="Arial"/>
              </w:rPr>
            </w:pPr>
            <w:r w:rsidRPr="004B3E3C">
              <w:t>Time</w:t>
            </w:r>
            <w:r w:rsidR="00CA742D" w:rsidRPr="004B3E3C">
              <w:t xml:space="preserve"> </w:t>
            </w:r>
            <w:r w:rsidRPr="004B3E3C">
              <w:t>To</w:t>
            </w:r>
            <w:r w:rsidR="00CA742D" w:rsidRPr="004B3E3C">
              <w:t xml:space="preserve"> </w:t>
            </w:r>
            <w:r w:rsidRPr="004B3E3C">
              <w:t>Trigger</w:t>
            </w:r>
          </w:p>
        </w:tc>
        <w:tc>
          <w:tcPr>
            <w:tcW w:w="486" w:type="dxa"/>
            <w:tcBorders>
              <w:top w:val="single" w:sz="4" w:space="0" w:color="auto"/>
              <w:left w:val="single" w:sz="4" w:space="0" w:color="auto"/>
              <w:bottom w:val="single" w:sz="4" w:space="0" w:color="auto"/>
              <w:right w:val="single" w:sz="4" w:space="0" w:color="auto"/>
            </w:tcBorders>
            <w:hideMark/>
          </w:tcPr>
          <w:p w14:paraId="628A7A27"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57D0E1F"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993A0F0" w14:textId="77777777" w:rsidR="00FA7663" w:rsidRPr="004B3E3C" w:rsidRDefault="00FA7663" w:rsidP="00AA16CD">
            <w:pPr>
              <w:pStyle w:val="TAL"/>
              <w:keepNext w:val="0"/>
              <w:keepLines w:val="0"/>
              <w:rPr>
                <w:rFonts w:cs="Arial"/>
              </w:rPr>
            </w:pPr>
            <w:r w:rsidRPr="004B3E3C">
              <w:t>0</w:t>
            </w:r>
          </w:p>
        </w:tc>
        <w:tc>
          <w:tcPr>
            <w:tcW w:w="4383" w:type="dxa"/>
            <w:tcBorders>
              <w:top w:val="single" w:sz="4" w:space="0" w:color="auto"/>
              <w:left w:val="single" w:sz="4" w:space="0" w:color="auto"/>
              <w:bottom w:val="single" w:sz="4" w:space="0" w:color="auto"/>
              <w:right w:val="single" w:sz="4" w:space="0" w:color="auto"/>
            </w:tcBorders>
          </w:tcPr>
          <w:p w14:paraId="0F9203C3" w14:textId="77777777" w:rsidR="00FA7663" w:rsidRPr="004B3E3C" w:rsidRDefault="00FA7663" w:rsidP="00AA16CD">
            <w:pPr>
              <w:pStyle w:val="TAL"/>
              <w:keepNext w:val="0"/>
              <w:keepLines w:val="0"/>
              <w:rPr>
                <w:rFonts w:cs="Arial"/>
              </w:rPr>
            </w:pPr>
          </w:p>
        </w:tc>
      </w:tr>
      <w:tr w:rsidR="00FA7663" w:rsidRPr="004B3E3C" w14:paraId="24062254"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76595F08" w14:textId="534C5CF0"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486" w:type="dxa"/>
            <w:tcBorders>
              <w:top w:val="single" w:sz="4" w:space="0" w:color="auto"/>
              <w:left w:val="single" w:sz="4" w:space="0" w:color="auto"/>
              <w:bottom w:val="single" w:sz="4" w:space="0" w:color="auto"/>
              <w:right w:val="single" w:sz="4" w:space="0" w:color="auto"/>
            </w:tcBorders>
          </w:tcPr>
          <w:p w14:paraId="5D9FBB80"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3E9189B"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061DCDC" w14:textId="77777777" w:rsidR="00FA7663" w:rsidRPr="004B3E3C" w:rsidRDefault="00FA7663" w:rsidP="00AA16CD">
            <w:pPr>
              <w:pStyle w:val="TAL"/>
              <w:keepNext w:val="0"/>
              <w:keepLines w:val="0"/>
              <w:rPr>
                <w:rFonts w:cs="Arial"/>
              </w:rPr>
            </w:pPr>
            <w:r w:rsidRPr="004B3E3C">
              <w:t>0</w:t>
            </w:r>
          </w:p>
        </w:tc>
        <w:tc>
          <w:tcPr>
            <w:tcW w:w="4383" w:type="dxa"/>
            <w:tcBorders>
              <w:top w:val="single" w:sz="4" w:space="0" w:color="auto"/>
              <w:left w:val="single" w:sz="4" w:space="0" w:color="auto"/>
              <w:bottom w:val="single" w:sz="4" w:space="0" w:color="auto"/>
              <w:right w:val="single" w:sz="4" w:space="0" w:color="auto"/>
            </w:tcBorders>
            <w:hideMark/>
          </w:tcPr>
          <w:p w14:paraId="3562A2A3" w14:textId="71F80D50" w:rsidR="00FA7663" w:rsidRPr="004B3E3C" w:rsidRDefault="00FA7663" w:rsidP="00AA16CD">
            <w:pPr>
              <w:pStyle w:val="TAL"/>
              <w:keepNext w:val="0"/>
              <w:keepLines w:val="0"/>
              <w:rPr>
                <w:rFonts w:cs="Arial"/>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73AEB13F"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A5FC590" w14:textId="77777777" w:rsidR="00FA7663" w:rsidRPr="004B3E3C" w:rsidRDefault="00FA7663" w:rsidP="00AA16CD">
            <w:pPr>
              <w:pStyle w:val="TAL"/>
              <w:keepNext w:val="0"/>
              <w:keepLines w:val="0"/>
              <w:rPr>
                <w:rFonts w:cs="Arial"/>
              </w:rPr>
            </w:pPr>
            <w:r w:rsidRPr="004B3E3C">
              <w:rPr>
                <w:rFonts w:cs="Arial"/>
              </w:rPr>
              <w:t>DRX</w:t>
            </w:r>
          </w:p>
        </w:tc>
        <w:tc>
          <w:tcPr>
            <w:tcW w:w="486" w:type="dxa"/>
            <w:tcBorders>
              <w:top w:val="single" w:sz="4" w:space="0" w:color="auto"/>
              <w:left w:val="single" w:sz="4" w:space="0" w:color="auto"/>
              <w:bottom w:val="single" w:sz="4" w:space="0" w:color="auto"/>
              <w:right w:val="single" w:sz="4" w:space="0" w:color="auto"/>
            </w:tcBorders>
          </w:tcPr>
          <w:p w14:paraId="672ADF01"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2BA2451" w14:textId="77777777" w:rsidR="00FA7663" w:rsidRPr="004B3E3C" w:rsidRDefault="00FA7663" w:rsidP="00AA16CD">
            <w:pPr>
              <w:pStyle w:val="TAL"/>
              <w:keepNext w:val="0"/>
              <w:keepLines w:val="0"/>
              <w:rPr>
                <w:rFonts w:cs="Arial"/>
              </w:rPr>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6A103A66" w14:textId="77777777" w:rsidR="00FA7663" w:rsidRPr="004B3E3C" w:rsidRDefault="00FA7663" w:rsidP="00AA16CD">
            <w:pPr>
              <w:pStyle w:val="TAL"/>
              <w:keepNext w:val="0"/>
              <w:keepLines w:val="0"/>
              <w:rPr>
                <w:rFonts w:cs="Arial"/>
              </w:rPr>
            </w:pPr>
            <w:r w:rsidRPr="004B3E3C">
              <w:rPr>
                <w:rFonts w:cs="Arial"/>
              </w:rPr>
              <w:t>DRX.1</w:t>
            </w:r>
          </w:p>
        </w:tc>
        <w:tc>
          <w:tcPr>
            <w:tcW w:w="1084" w:type="dxa"/>
            <w:tcBorders>
              <w:top w:val="single" w:sz="4" w:space="0" w:color="auto"/>
              <w:left w:val="single" w:sz="4" w:space="0" w:color="auto"/>
              <w:bottom w:val="single" w:sz="4" w:space="0" w:color="auto"/>
              <w:right w:val="single" w:sz="4" w:space="0" w:color="auto"/>
            </w:tcBorders>
            <w:hideMark/>
          </w:tcPr>
          <w:p w14:paraId="0B9D4861" w14:textId="2F126858" w:rsidR="00FA7663" w:rsidRPr="004B3E3C" w:rsidRDefault="00FA7663" w:rsidP="00AA16CD">
            <w:pPr>
              <w:pStyle w:val="TAL"/>
              <w:keepNext w:val="0"/>
              <w:keepLines w:val="0"/>
              <w:rPr>
                <w:rFonts w:cs="Arial"/>
              </w:rPr>
            </w:pPr>
            <w:r w:rsidRPr="004B3E3C">
              <w:rPr>
                <w:rFonts w:cs="Arial"/>
              </w:rPr>
              <w:t>DRX.</w:t>
            </w:r>
            <w:r w:rsidR="00CF1630" w:rsidRPr="004B3E3C">
              <w:rPr>
                <w:rFonts w:cs="Arial"/>
              </w:rPr>
              <w:t xml:space="preserve"> 7</w:t>
            </w:r>
          </w:p>
        </w:tc>
        <w:tc>
          <w:tcPr>
            <w:tcW w:w="4383" w:type="dxa"/>
            <w:tcBorders>
              <w:top w:val="single" w:sz="4" w:space="0" w:color="auto"/>
              <w:left w:val="single" w:sz="4" w:space="0" w:color="auto"/>
              <w:bottom w:val="single" w:sz="4" w:space="0" w:color="auto"/>
              <w:right w:val="single" w:sz="4" w:space="0" w:color="auto"/>
            </w:tcBorders>
            <w:hideMark/>
          </w:tcPr>
          <w:p w14:paraId="2BEE653D" w14:textId="1355B71B"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related</w:t>
            </w:r>
            <w:r w:rsidR="00CA742D" w:rsidRPr="004B3E3C">
              <w:rPr>
                <w:rFonts w:cs="Arial"/>
              </w:rPr>
              <w:t xml:space="preserve"> </w:t>
            </w:r>
            <w:r w:rsidRPr="004B3E3C">
              <w:rPr>
                <w:rFonts w:cs="Arial"/>
              </w:rPr>
              <w:t>parameters</w:t>
            </w:r>
            <w:r w:rsidR="00CA742D" w:rsidRPr="004B3E3C">
              <w:rPr>
                <w:rFonts w:cs="Arial"/>
              </w:rPr>
              <w:t xml:space="preserve"> </w:t>
            </w:r>
            <w:r w:rsidRPr="004B3E3C">
              <w:rPr>
                <w:rFonts w:cs="Arial"/>
              </w:rPr>
              <w:t>are</w:t>
            </w:r>
            <w:r w:rsidR="00CA742D" w:rsidRPr="004B3E3C">
              <w:rPr>
                <w:rFonts w:cs="Arial"/>
              </w:rPr>
              <w:t xml:space="preserve"> </w:t>
            </w:r>
            <w:r w:rsidRPr="004B3E3C">
              <w:rPr>
                <w:rFonts w:cs="Arial"/>
              </w:rPr>
              <w:t>defin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Table</w:t>
            </w:r>
            <w:r w:rsidR="00CA742D" w:rsidRPr="004B3E3C">
              <w:rPr>
                <w:rFonts w:cs="Arial"/>
              </w:rPr>
              <w:t xml:space="preserve"> </w:t>
            </w:r>
            <w:r w:rsidRPr="004B3E3C">
              <w:rPr>
                <w:rFonts w:cs="Arial"/>
              </w:rPr>
              <w:t>5.6.1.2.5-2</w:t>
            </w:r>
          </w:p>
        </w:tc>
      </w:tr>
      <w:tr w:rsidR="00FA7663" w:rsidRPr="004B3E3C" w14:paraId="3D80A3E2"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0FD2A0CC" w14:textId="50F06D77"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486" w:type="dxa"/>
            <w:tcBorders>
              <w:top w:val="single" w:sz="4" w:space="0" w:color="auto"/>
              <w:left w:val="single" w:sz="4" w:space="0" w:color="auto"/>
              <w:bottom w:val="single" w:sz="4" w:space="0" w:color="auto"/>
              <w:right w:val="single" w:sz="4" w:space="0" w:color="auto"/>
            </w:tcBorders>
          </w:tcPr>
          <w:p w14:paraId="1E6F5C99"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400CAF"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1336AC6" w14:textId="663F2BC0"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383" w:type="dxa"/>
            <w:tcBorders>
              <w:top w:val="single" w:sz="4" w:space="0" w:color="auto"/>
              <w:left w:val="single" w:sz="4" w:space="0" w:color="auto"/>
              <w:bottom w:val="single" w:sz="4" w:space="0" w:color="auto"/>
              <w:right w:val="single" w:sz="4" w:space="0" w:color="auto"/>
            </w:tcBorders>
            <w:hideMark/>
          </w:tcPr>
          <w:p w14:paraId="2C93CF33" w14:textId="265956D9"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26C610D2"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0B1BD79B" w14:textId="677F6E8E"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486" w:type="dxa"/>
            <w:tcBorders>
              <w:top w:val="single" w:sz="4" w:space="0" w:color="auto"/>
              <w:left w:val="single" w:sz="4" w:space="0" w:color="auto"/>
              <w:bottom w:val="single" w:sz="4" w:space="0" w:color="auto"/>
              <w:right w:val="single" w:sz="4" w:space="0" w:color="auto"/>
            </w:tcBorders>
          </w:tcPr>
          <w:p w14:paraId="462AFD78"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A4ACC37"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22896234" w14:textId="732AA58E"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383" w:type="dxa"/>
            <w:tcBorders>
              <w:top w:val="single" w:sz="4" w:space="0" w:color="auto"/>
              <w:left w:val="single" w:sz="4" w:space="0" w:color="auto"/>
              <w:bottom w:val="single" w:sz="4" w:space="0" w:color="auto"/>
              <w:right w:val="single" w:sz="4" w:space="0" w:color="auto"/>
            </w:tcBorders>
            <w:hideMark/>
          </w:tcPr>
          <w:p w14:paraId="0B892110" w14:textId="114465D2" w:rsidR="00FA7663" w:rsidRPr="004B3E3C" w:rsidRDefault="00FA7663" w:rsidP="00AA16CD">
            <w:pPr>
              <w:pStyle w:val="TAL"/>
              <w:keepNext w:val="0"/>
              <w:keepLines w:val="0"/>
              <w:rPr>
                <w:rFonts w:cs="Arial"/>
              </w:rPr>
            </w:pPr>
            <w:r w:rsidRPr="004B3E3C">
              <w:t>Synchronous</w:t>
            </w:r>
            <w:r w:rsidR="00CA742D" w:rsidRPr="004B3E3C">
              <w:t xml:space="preserve"> </w:t>
            </w:r>
            <w:r w:rsidRPr="004B3E3C">
              <w:t>cells</w:t>
            </w:r>
          </w:p>
        </w:tc>
      </w:tr>
      <w:tr w:rsidR="00FA7663" w:rsidRPr="004B3E3C" w14:paraId="5ACE8A45"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17801000" w14:textId="77777777" w:rsidR="00FA7663" w:rsidRPr="004B3E3C" w:rsidRDefault="00FA7663" w:rsidP="00AA16CD">
            <w:pPr>
              <w:pStyle w:val="TAL"/>
              <w:keepNext w:val="0"/>
              <w:keepLines w:val="0"/>
              <w:rPr>
                <w:rFonts w:cs="Arial"/>
              </w:rPr>
            </w:pPr>
            <w:r w:rsidRPr="004B3E3C">
              <w:t>T1</w:t>
            </w:r>
          </w:p>
        </w:tc>
        <w:tc>
          <w:tcPr>
            <w:tcW w:w="486" w:type="dxa"/>
            <w:tcBorders>
              <w:top w:val="single" w:sz="4" w:space="0" w:color="auto"/>
              <w:left w:val="single" w:sz="4" w:space="0" w:color="auto"/>
              <w:bottom w:val="single" w:sz="4" w:space="0" w:color="auto"/>
              <w:right w:val="single" w:sz="4" w:space="0" w:color="auto"/>
            </w:tcBorders>
            <w:hideMark/>
          </w:tcPr>
          <w:p w14:paraId="26F27CF5"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3FB09C3E"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566DD2C" w14:textId="77777777" w:rsidR="00FA7663" w:rsidRPr="004B3E3C" w:rsidRDefault="00FA7663" w:rsidP="00AA16CD">
            <w:pPr>
              <w:pStyle w:val="TAL"/>
              <w:keepNext w:val="0"/>
              <w:keepLines w:val="0"/>
              <w:rPr>
                <w:rFonts w:cs="Arial"/>
              </w:rPr>
            </w:pPr>
            <w:r w:rsidRPr="004B3E3C">
              <w:t>5</w:t>
            </w:r>
          </w:p>
        </w:tc>
        <w:tc>
          <w:tcPr>
            <w:tcW w:w="4383" w:type="dxa"/>
            <w:tcBorders>
              <w:top w:val="single" w:sz="4" w:space="0" w:color="auto"/>
              <w:left w:val="single" w:sz="4" w:space="0" w:color="auto"/>
              <w:bottom w:val="single" w:sz="4" w:space="0" w:color="auto"/>
              <w:right w:val="single" w:sz="4" w:space="0" w:color="auto"/>
            </w:tcBorders>
          </w:tcPr>
          <w:p w14:paraId="063FDB59" w14:textId="77777777" w:rsidR="00FA7663" w:rsidRPr="004B3E3C" w:rsidRDefault="00FA7663" w:rsidP="00AA16CD">
            <w:pPr>
              <w:pStyle w:val="TAL"/>
              <w:keepNext w:val="0"/>
              <w:keepLines w:val="0"/>
              <w:rPr>
                <w:rFonts w:cs="Arial"/>
              </w:rPr>
            </w:pPr>
          </w:p>
        </w:tc>
      </w:tr>
      <w:tr w:rsidR="00FA7663" w:rsidRPr="004B3E3C" w14:paraId="3AA98C4E" w14:textId="77777777" w:rsidTr="00CA742D">
        <w:trPr>
          <w:cantSplit/>
          <w:jc w:val="center"/>
        </w:trPr>
        <w:tc>
          <w:tcPr>
            <w:tcW w:w="1926" w:type="dxa"/>
            <w:tcBorders>
              <w:top w:val="single" w:sz="4" w:space="0" w:color="auto"/>
              <w:left w:val="single" w:sz="4" w:space="0" w:color="auto"/>
              <w:bottom w:val="single" w:sz="4" w:space="0" w:color="auto"/>
              <w:right w:val="single" w:sz="4" w:space="0" w:color="auto"/>
            </w:tcBorders>
            <w:hideMark/>
          </w:tcPr>
          <w:p w14:paraId="409B67F6" w14:textId="77777777" w:rsidR="00FA7663" w:rsidRPr="004B3E3C" w:rsidRDefault="00FA7663" w:rsidP="00AA16CD">
            <w:pPr>
              <w:pStyle w:val="TAL"/>
              <w:keepNext w:val="0"/>
              <w:keepLines w:val="0"/>
              <w:rPr>
                <w:rFonts w:cs="Arial"/>
              </w:rPr>
            </w:pPr>
            <w:r w:rsidRPr="004B3E3C">
              <w:t>T2</w:t>
            </w:r>
          </w:p>
        </w:tc>
        <w:tc>
          <w:tcPr>
            <w:tcW w:w="486" w:type="dxa"/>
            <w:tcBorders>
              <w:top w:val="single" w:sz="4" w:space="0" w:color="auto"/>
              <w:left w:val="single" w:sz="4" w:space="0" w:color="auto"/>
              <w:bottom w:val="single" w:sz="4" w:space="0" w:color="auto"/>
              <w:right w:val="single" w:sz="4" w:space="0" w:color="auto"/>
            </w:tcBorders>
            <w:hideMark/>
          </w:tcPr>
          <w:p w14:paraId="24F01B9D"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A60284F" w14:textId="77777777" w:rsidR="00FA7663" w:rsidRPr="004B3E3C" w:rsidRDefault="00FA7663" w:rsidP="00AA16CD">
            <w:pPr>
              <w:pStyle w:val="TAL"/>
              <w:keepNext w:val="0"/>
              <w:keepLines w:val="0"/>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45F7231C" w14:textId="77777777" w:rsidR="00FA7663" w:rsidRPr="004B3E3C" w:rsidRDefault="00FA7663" w:rsidP="00AA16CD">
            <w:pPr>
              <w:pStyle w:val="TAL"/>
              <w:keepNext w:val="0"/>
              <w:keepLines w:val="0"/>
              <w:rPr>
                <w:rFonts w:cs="Arial"/>
              </w:rPr>
            </w:pPr>
            <w:r w:rsidRPr="004B3E3C">
              <w:t>10</w:t>
            </w:r>
          </w:p>
        </w:tc>
        <w:tc>
          <w:tcPr>
            <w:tcW w:w="1084" w:type="dxa"/>
            <w:tcBorders>
              <w:top w:val="single" w:sz="4" w:space="0" w:color="auto"/>
              <w:left w:val="single" w:sz="4" w:space="0" w:color="auto"/>
              <w:bottom w:val="single" w:sz="4" w:space="0" w:color="auto"/>
              <w:right w:val="single" w:sz="4" w:space="0" w:color="auto"/>
            </w:tcBorders>
            <w:hideMark/>
          </w:tcPr>
          <w:p w14:paraId="350ABCCB" w14:textId="77777777" w:rsidR="00FA7663" w:rsidRPr="004B3E3C" w:rsidRDefault="00FA7663" w:rsidP="00AA16CD">
            <w:pPr>
              <w:pStyle w:val="TAL"/>
              <w:keepNext w:val="0"/>
              <w:keepLines w:val="0"/>
              <w:rPr>
                <w:rFonts w:cs="Arial"/>
              </w:rPr>
            </w:pPr>
            <w:r w:rsidRPr="004B3E3C">
              <w:rPr>
                <w:rFonts w:cs="Arial"/>
              </w:rPr>
              <w:t>52</w:t>
            </w:r>
          </w:p>
        </w:tc>
        <w:tc>
          <w:tcPr>
            <w:tcW w:w="4383" w:type="dxa"/>
            <w:tcBorders>
              <w:top w:val="single" w:sz="4" w:space="0" w:color="auto"/>
              <w:left w:val="single" w:sz="4" w:space="0" w:color="auto"/>
              <w:bottom w:val="single" w:sz="4" w:space="0" w:color="auto"/>
              <w:right w:val="single" w:sz="4" w:space="0" w:color="auto"/>
            </w:tcBorders>
          </w:tcPr>
          <w:p w14:paraId="77F9867E" w14:textId="77777777" w:rsidR="00FA7663" w:rsidRPr="004B3E3C" w:rsidRDefault="00FA7663" w:rsidP="00AA16CD">
            <w:pPr>
              <w:pStyle w:val="TAL"/>
              <w:keepNext w:val="0"/>
              <w:keepLines w:val="0"/>
              <w:rPr>
                <w:rFonts w:cs="Arial"/>
              </w:rPr>
            </w:pPr>
          </w:p>
        </w:tc>
      </w:tr>
      <w:tr w:rsidR="00FA7663" w:rsidRPr="004B3E3C" w14:paraId="4653A543" w14:textId="77777777" w:rsidTr="00CA742D">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157861FB" w14:textId="48706DFE" w:rsidR="00FA7663" w:rsidRPr="004B3E3C" w:rsidRDefault="00AC4578" w:rsidP="00AA16CD">
            <w:pPr>
              <w:pStyle w:val="TAL"/>
              <w:keepNext w:val="0"/>
              <w:keepLines w:val="0"/>
              <w:rPr>
                <w:rFonts w:cs="Arial"/>
                <w:lang w:eastAsia="ja-JP"/>
              </w:rPr>
            </w:pPr>
            <w:r w:rsidRPr="004B3E3C">
              <w:rPr>
                <w:rFonts w:cs="Arial"/>
                <w:lang w:eastAsia="ja-JP"/>
              </w:rPr>
              <w:t>NOTE</w:t>
            </w:r>
            <w:r w:rsidR="00FA7663" w:rsidRPr="004B3E3C">
              <w:rPr>
                <w:rFonts w:cs="Arial"/>
                <w:lang w:eastAsia="ja-JP"/>
              </w:rPr>
              <w:t>:</w:t>
            </w:r>
            <w:r w:rsidRPr="004B3E3C">
              <w:rPr>
                <w:rFonts w:cs="Arial"/>
                <w:lang w:eastAsia="ja-JP"/>
              </w:rPr>
              <w:tab/>
            </w:r>
            <w:r w:rsidR="00FA7663" w:rsidRPr="004B3E3C">
              <w:rPr>
                <w:rFonts w:cs="Arial"/>
                <w:lang w:eastAsia="ja-JP"/>
              </w:rPr>
              <w:t>Test</w:t>
            </w:r>
            <w:r w:rsidR="00CA742D" w:rsidRPr="004B3E3C">
              <w:rPr>
                <w:rFonts w:cs="Arial"/>
                <w:lang w:eastAsia="ja-JP"/>
              </w:rPr>
              <w:t xml:space="preserve"> </w:t>
            </w:r>
            <w:r w:rsidR="00FA7663" w:rsidRPr="004B3E3C">
              <w:rPr>
                <w:rFonts w:cs="Arial"/>
                <w:lang w:eastAsia="ja-JP"/>
              </w:rPr>
              <w:t>tolerance</w:t>
            </w:r>
            <w:r w:rsidR="00CA742D" w:rsidRPr="004B3E3C">
              <w:rPr>
                <w:rFonts w:cs="Arial"/>
                <w:lang w:eastAsia="ja-JP"/>
              </w:rPr>
              <w:t xml:space="preserve"> </w:t>
            </w:r>
            <w:r w:rsidR="00FA7663" w:rsidRPr="004B3E3C">
              <w:rPr>
                <w:rFonts w:cs="Arial"/>
                <w:lang w:eastAsia="ja-JP"/>
              </w:rPr>
              <w:t>of</w:t>
            </w:r>
            <w:r w:rsidR="00CA742D" w:rsidRPr="004B3E3C">
              <w:rPr>
                <w:rFonts w:cs="Arial"/>
                <w:lang w:eastAsia="ja-JP"/>
              </w:rPr>
              <w:t xml:space="preserve"> </w:t>
            </w:r>
            <w:r w:rsidR="00FA7663" w:rsidRPr="004B3E3C">
              <w:rPr>
                <w:rFonts w:cs="Arial"/>
                <w:lang w:eastAsia="ja-JP"/>
              </w:rPr>
              <w:t>-1dB</w:t>
            </w:r>
            <w:r w:rsidR="00CA742D" w:rsidRPr="004B3E3C">
              <w:rPr>
                <w:rFonts w:cs="Arial"/>
                <w:lang w:eastAsia="ja-JP"/>
              </w:rPr>
              <w:t xml:space="preserve"> </w:t>
            </w:r>
            <w:r w:rsidR="00FA7663" w:rsidRPr="004B3E3C">
              <w:rPr>
                <w:rFonts w:cs="Arial"/>
                <w:lang w:eastAsia="ja-JP"/>
              </w:rPr>
              <w:t>applied</w:t>
            </w:r>
          </w:p>
        </w:tc>
      </w:tr>
    </w:tbl>
    <w:p w14:paraId="11F7D555" w14:textId="77777777" w:rsidR="00FA7663" w:rsidRPr="004B3E3C" w:rsidRDefault="00FA7663" w:rsidP="00AA16CD"/>
    <w:p w14:paraId="6BBFD71F" w14:textId="77777777" w:rsidR="00FA7663" w:rsidRPr="004B3E3C" w:rsidRDefault="00FA7663" w:rsidP="00AA16CD">
      <w:pPr>
        <w:pStyle w:val="H6"/>
        <w:keepNext w:val="0"/>
        <w:keepLines w:val="0"/>
      </w:pPr>
      <w:r w:rsidRPr="004B3E3C">
        <w:t>5.6.1.2.4.2</w:t>
      </w:r>
      <w:r w:rsidRPr="004B3E3C">
        <w:tab/>
        <w:t xml:space="preserve">Test procedure </w:t>
      </w:r>
    </w:p>
    <w:p w14:paraId="39ACB7C6" w14:textId="77777777" w:rsidR="00FA7663" w:rsidRPr="004B3E3C" w:rsidRDefault="00FA7663" w:rsidP="00AA16CD">
      <w:r w:rsidRPr="004B3E3C">
        <w:rPr>
          <w:rFonts w:cs="v4.2.0"/>
        </w:rPr>
        <w:t>There are three cells in the test, E-UTRAN PCell (Cell 1), FR2 PSCell (Cell 2) and a FR2 neighbour cell (Cell 3) on the same frequency as the PSCell</w:t>
      </w:r>
      <w:r w:rsidRPr="004B3E3C">
        <w:t>.</w:t>
      </w:r>
    </w:p>
    <w:p w14:paraId="3212F5FB" w14:textId="77777777" w:rsidR="00FA7663" w:rsidRPr="004B3E3C" w:rsidRDefault="00FA7663" w:rsidP="00AA16CD">
      <w:pPr>
        <w:rPr>
          <w:rFonts w:cs="v4.2.0"/>
        </w:rPr>
      </w:pPr>
      <w:r w:rsidRPr="004B3E3C">
        <w:rPr>
          <w:rFonts w:cs="v4.2.0"/>
        </w:rPr>
        <w:t>In the measurement control information a measurement object is configured for the frequency of the PSCell, and it is indicated to the UE that event-triggered reporting with Event A3 is used.</w:t>
      </w:r>
    </w:p>
    <w:p w14:paraId="1C7369DD" w14:textId="77777777" w:rsidR="00FA7663" w:rsidRPr="004B3E3C" w:rsidRDefault="00FA7663" w:rsidP="00AA16CD">
      <w:pPr>
        <w:rPr>
          <w:rFonts w:cs="v4.2.0"/>
        </w:rPr>
      </w:pPr>
      <w:r w:rsidRPr="004B3E3C">
        <w:rPr>
          <w:rFonts w:cs="v4.2.0"/>
        </w:rPr>
        <w:t>The test consists of two successive time periods, with time duration of T1, and T2 respectively. During time duration T1, the UE shall not have any timing information of cell 3.</w:t>
      </w:r>
    </w:p>
    <w:p w14:paraId="12B1084C" w14:textId="77777777" w:rsidR="00FA7663" w:rsidRPr="004B3E3C" w:rsidRDefault="00FA7663" w:rsidP="00AA16CD">
      <w:pPr>
        <w:pStyle w:val="B1"/>
      </w:pPr>
      <w:r w:rsidRPr="004B3E3C">
        <w:t xml:space="preserve">1. Ensure the UE is in state RRC_CONNECTED with generic procedure parameters Connectivity DC, DC bearer MCG and SCG, Connected without release </w:t>
      </w:r>
      <w:r w:rsidRPr="004B3E3C">
        <w:rPr>
          <w:i/>
        </w:rPr>
        <w:t>On</w:t>
      </w:r>
      <w:r w:rsidRPr="004B3E3C">
        <w:t xml:space="preserve"> according to TS 38.508-1 [14] clause 4.5.</w:t>
      </w:r>
    </w:p>
    <w:p w14:paraId="2C980A40" w14:textId="77777777" w:rsidR="00FA7663" w:rsidRPr="004B3E3C" w:rsidRDefault="00FA7663" w:rsidP="00AA16CD">
      <w:pPr>
        <w:pStyle w:val="B1"/>
      </w:pPr>
      <w:r w:rsidRPr="004B3E3C">
        <w:t>2. Set the parameters according to T1 in Table 5.6.1.2.5-1.</w:t>
      </w:r>
    </w:p>
    <w:p w14:paraId="5FCE0D65"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7EE4B4DA"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26FB153E" w14:textId="77777777" w:rsidR="00FA7663" w:rsidRPr="004B3E3C" w:rsidRDefault="00FA7663" w:rsidP="00AA16CD">
      <w:pPr>
        <w:pStyle w:val="B1"/>
      </w:pPr>
      <w:r w:rsidRPr="004B3E3C">
        <w:t>5. When T1 expires, the SS shall switch the power setting from T1 to T2 as specified in Table 5.6.1.2.5-1. T2 starts.</w:t>
      </w:r>
    </w:p>
    <w:p w14:paraId="096AC3B8"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r w:rsidRPr="004B3E3C">
        <w:rPr>
          <w:i/>
        </w:rPr>
        <w:t>ULInformationTransferMRDC</w:t>
      </w:r>
      <w:r w:rsidRPr="004B3E3C">
        <w:t>. If the overall delays measured from the beginning of time period T2 is less than 4322 ms for Test 1 and 30722 ms for Test 2, then the number of successful tests is increased by one. If the UE fails to report the event within the overall delays measured requirement then the number of failure tests is increased by one.</w:t>
      </w:r>
    </w:p>
    <w:p w14:paraId="5FE3154D"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w:t>
      </w:r>
      <w:r w:rsidRPr="004B3E3C">
        <w:rPr>
          <w:lang w:eastAsia="zh-TW"/>
        </w:rPr>
        <w:t>-DC_PSCell_Rel according to TS 36.508 [25] Table 4.6.1-8 to release NR cell (PSCell). The UE shall transmit RRCConnectionReconfigurationComplete message</w:t>
      </w:r>
      <w:r w:rsidRPr="004B3E3C">
        <w:t>.</w:t>
      </w:r>
    </w:p>
    <w:p w14:paraId="25B5124D" w14:textId="37CAF554" w:rsidR="00FA7663" w:rsidRPr="004B3E3C" w:rsidRDefault="00FA7663" w:rsidP="00AA16CD">
      <w:pPr>
        <w:pStyle w:val="B1"/>
      </w:pPr>
      <w:r w:rsidRPr="004B3E3C">
        <w:t xml:space="preserve">8. Set Cell 3 physical cell identity = ((current cell 3 physical cell identity + </w:t>
      </w:r>
      <w:r w:rsidR="001C6AD9" w:rsidRPr="004B3E3C">
        <w:t>3</w:t>
      </w:r>
      <w:r w:rsidRPr="004B3E3C">
        <w:t>) mod 1008) for next iteration of the test procedure loop.</w:t>
      </w:r>
    </w:p>
    <w:p w14:paraId="2E8BD9F5" w14:textId="77777777" w:rsidR="00FA7663" w:rsidRPr="004B3E3C" w:rsidRDefault="00FA7663" w:rsidP="00AA16CD">
      <w:pPr>
        <w:pStyle w:val="B1"/>
      </w:pPr>
      <w:r w:rsidRPr="004B3E3C">
        <w:t xml:space="preserve">9. </w:t>
      </w: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MCG_and_SCG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46355881" w14:textId="77777777" w:rsidR="00FA7663" w:rsidRPr="004B3E3C" w:rsidRDefault="00FA7663" w:rsidP="00AA16CD">
      <w:pPr>
        <w:pStyle w:val="B1"/>
      </w:pPr>
      <w:r w:rsidRPr="004B3E3C">
        <w:t>10.</w:t>
      </w:r>
      <w:r w:rsidRPr="004B3E3C">
        <w:rPr>
          <w:lang w:eastAsia="zh-TW"/>
        </w:rPr>
        <w:t xml:space="preserve"> If any the reconfiguration fails, switch off and on the UE and ensure the UE is in RRC_CONNECTED with generic procedure parameters Connectivity EN-DC, DC bearer MCG and SCG, Connected without release On according to TS 38.508-1 [14] clause 4.5].</w:t>
      </w:r>
    </w:p>
    <w:p w14:paraId="0791382A" w14:textId="77777777" w:rsidR="00FA7663" w:rsidRPr="004B3E3C" w:rsidRDefault="00FA7663" w:rsidP="00AA16CD">
      <w:pPr>
        <w:pStyle w:val="B1"/>
      </w:pPr>
      <w:r w:rsidRPr="004B3E3C">
        <w:t>11. Repeat step 2-10 until the confidence level according to Tables G.2.3-1 in Annex G clause G.2 is achieved.</w:t>
      </w:r>
    </w:p>
    <w:p w14:paraId="69245AED" w14:textId="77777777" w:rsidR="00FA7663" w:rsidRPr="004B3E3C" w:rsidRDefault="00FA7663" w:rsidP="00AA16CD">
      <w:pPr>
        <w:pStyle w:val="B1"/>
      </w:pPr>
      <w:r w:rsidRPr="004B3E3C">
        <w:t xml:space="preserve">12. Repeat step 1-11 for each sub-test in Table </w:t>
      </w:r>
      <w:r w:rsidRPr="004B3E3C">
        <w:rPr>
          <w:lang w:eastAsia="sv-SE"/>
        </w:rPr>
        <w:t xml:space="preserve">5.6.1.2.4.1-3 </w:t>
      </w:r>
      <w:r w:rsidRPr="004B3E3C">
        <w:t>as appropriate.</w:t>
      </w:r>
    </w:p>
    <w:p w14:paraId="32C134BA" w14:textId="77777777" w:rsidR="00FA7663" w:rsidRPr="004B3E3C" w:rsidRDefault="00FA7663" w:rsidP="00AA16CD">
      <w:pPr>
        <w:pStyle w:val="H6"/>
        <w:keepNext w:val="0"/>
        <w:keepLines w:val="0"/>
      </w:pPr>
      <w:r w:rsidRPr="004B3E3C">
        <w:t>5.6.1.2.4.3</w:t>
      </w:r>
      <w:r w:rsidRPr="004B3E3C">
        <w:tab/>
        <w:t>Message contents</w:t>
      </w:r>
    </w:p>
    <w:p w14:paraId="39109C5C" w14:textId="77777777" w:rsidR="00FA7663" w:rsidRPr="004B3E3C" w:rsidRDefault="00FA7663" w:rsidP="00AA16CD">
      <w:r w:rsidRPr="004B3E3C">
        <w:t xml:space="preserve">Message contents are according to TS 38.508-1 [14] clause 7.3 with the following exceptions: </w:t>
      </w:r>
    </w:p>
    <w:p w14:paraId="4D4B58A0" w14:textId="77777777" w:rsidR="00FA7663" w:rsidRPr="004B3E3C" w:rsidRDefault="00FA7663" w:rsidP="00AA16CD">
      <w:pPr>
        <w:pStyle w:val="TH"/>
        <w:keepNext w:val="0"/>
        <w:keepLines w:val="0"/>
      </w:pPr>
      <w:r w:rsidRPr="004B3E3C">
        <w:t>Table 5.6.1.2.4.3-1: Common Exception messages EN-DC FR2 intra frequency event triggered reporting tests without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69D8F3CF" w14:textId="77777777" w:rsidTr="00CA742D">
        <w:trPr>
          <w:cantSplit/>
          <w:jc w:val="center"/>
        </w:trPr>
        <w:tc>
          <w:tcPr>
            <w:tcW w:w="9777" w:type="dxa"/>
            <w:gridSpan w:val="2"/>
          </w:tcPr>
          <w:p w14:paraId="5E93DED8" w14:textId="3712E2F5"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76C23556" w14:textId="77777777" w:rsidTr="00CA742D">
        <w:trPr>
          <w:cantSplit/>
          <w:jc w:val="center"/>
        </w:trPr>
        <w:tc>
          <w:tcPr>
            <w:tcW w:w="3827" w:type="dxa"/>
          </w:tcPr>
          <w:p w14:paraId="430E4941" w14:textId="6F515936"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Pr>
          <w:p w14:paraId="161D2286" w14:textId="77777777" w:rsidR="00FA7663" w:rsidRPr="004B3E3C" w:rsidRDefault="00FA7663" w:rsidP="00AA16CD">
            <w:pPr>
              <w:pStyle w:val="TAL"/>
              <w:keepNext w:val="0"/>
              <w:keepLines w:val="0"/>
            </w:pPr>
          </w:p>
        </w:tc>
      </w:tr>
      <w:tr w:rsidR="00FA7663" w:rsidRPr="004B3E3C" w14:paraId="5B289627" w14:textId="77777777" w:rsidTr="00CA742D">
        <w:trPr>
          <w:cantSplit/>
          <w:jc w:val="center"/>
        </w:trPr>
        <w:tc>
          <w:tcPr>
            <w:tcW w:w="3827" w:type="dxa"/>
          </w:tcPr>
          <w:p w14:paraId="13850919" w14:textId="0B5C389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Pr>
          <w:p w14:paraId="71BACA70" w14:textId="569B1209" w:rsidR="00FA7663" w:rsidRPr="004B3E3C" w:rsidRDefault="00FA7663" w:rsidP="00AA16CD">
            <w:pPr>
              <w:pStyle w:val="TAL"/>
              <w:keepNext w:val="0"/>
              <w:keepLines w:val="0"/>
            </w:pPr>
            <w:r w:rsidRPr="004B3E3C">
              <w:t>Table</w:t>
            </w:r>
            <w:r w:rsidR="00CA742D" w:rsidRPr="004B3E3C">
              <w:t xml:space="preserve"> </w:t>
            </w:r>
            <w:r w:rsidRPr="004B3E3C">
              <w:t>H.3.1-1</w:t>
            </w:r>
          </w:p>
          <w:p w14:paraId="48EB6EA1" w14:textId="77777777" w:rsidR="003B17E1" w:rsidRPr="004B3E3C" w:rsidRDefault="00FA7663" w:rsidP="003B17E1">
            <w:pPr>
              <w:pStyle w:val="TAL"/>
            </w:pPr>
            <w:r w:rsidRPr="004B3E3C">
              <w:t>Table</w:t>
            </w:r>
            <w:r w:rsidR="00CA742D" w:rsidRPr="004B3E3C">
              <w:t xml:space="preserve"> </w:t>
            </w:r>
            <w:r w:rsidRPr="004B3E3C">
              <w:t>H.3.1-2</w:t>
            </w:r>
          </w:p>
          <w:p w14:paraId="25F51A08" w14:textId="0AFFEA30" w:rsidR="00FA7663" w:rsidRPr="004B3E3C" w:rsidRDefault="003B17E1" w:rsidP="003B17E1">
            <w:pPr>
              <w:pStyle w:val="TAL"/>
              <w:keepNext w:val="0"/>
              <w:keepLines w:val="0"/>
            </w:pPr>
            <w:r w:rsidRPr="004B3E3C">
              <w:t xml:space="preserve">Table H.3.1-3 with Condition INTRA-FREQ MO, </w:t>
            </w:r>
            <w:r w:rsidRPr="004B3E3C">
              <w:rPr>
                <w:rFonts w:cs="v4.2.0"/>
              </w:rPr>
              <w:t>Synchronous cells and NOT SS-SINR</w:t>
            </w:r>
          </w:p>
          <w:p w14:paraId="46F47BBF" w14:textId="1EC87E2E"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7dB</w:t>
            </w:r>
          </w:p>
          <w:p w14:paraId="2C3C3C3C" w14:textId="1E73098B" w:rsidR="00FA7663" w:rsidRPr="004B3E3C" w:rsidRDefault="00FA7663" w:rsidP="00AA16CD">
            <w:pPr>
              <w:pStyle w:val="TAL"/>
              <w:keepNext w:val="0"/>
              <w:keepLines w:val="0"/>
            </w:pPr>
          </w:p>
          <w:p w14:paraId="5F02F918" w14:textId="77777777" w:rsidR="00043F26" w:rsidRPr="004B3E3C" w:rsidRDefault="00FA7663" w:rsidP="00043F26">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043F26" w:rsidRPr="004B3E3C">
              <w:t xml:space="preserve"> </w:t>
            </w:r>
          </w:p>
          <w:p w14:paraId="1DDF8837" w14:textId="101AECCE" w:rsidR="00FA7663" w:rsidRPr="004B3E3C" w:rsidRDefault="00043F26" w:rsidP="00043F26">
            <w:pPr>
              <w:pStyle w:val="TAL"/>
              <w:keepNext w:val="0"/>
              <w:keepLines w:val="0"/>
            </w:pPr>
            <w:r w:rsidRPr="004B3E3C">
              <w:t>Table H.3.1-8 with Condition SSB RLM</w:t>
            </w:r>
          </w:p>
          <w:p w14:paraId="23796539" w14:textId="40F874FA" w:rsidR="00FA7663" w:rsidRPr="004B3E3C" w:rsidRDefault="00FA7663" w:rsidP="00AA16CD">
            <w:pPr>
              <w:pStyle w:val="TAL"/>
              <w:keepNext w:val="0"/>
              <w:keepLines w:val="0"/>
            </w:pPr>
            <w:r w:rsidRPr="004B3E3C">
              <w:t>Table</w:t>
            </w:r>
            <w:r w:rsidR="00CA742D" w:rsidRPr="004B3E3C">
              <w:t xml:space="preserve"> </w:t>
            </w:r>
            <w:r w:rsidRPr="004B3E3C">
              <w:t>H.3.4-1</w:t>
            </w:r>
          </w:p>
          <w:p w14:paraId="032CFAE0" w14:textId="6E1BCA8F" w:rsidR="00FA7663" w:rsidRPr="004B3E3C" w:rsidRDefault="00FA7663" w:rsidP="00AA16CD">
            <w:pPr>
              <w:pStyle w:val="TAL"/>
              <w:keepNext w:val="0"/>
              <w:keepLines w:val="0"/>
            </w:pPr>
            <w:r w:rsidRPr="004B3E3C">
              <w:t>Table</w:t>
            </w:r>
            <w:r w:rsidR="00CA742D" w:rsidRPr="004B3E3C">
              <w:t xml:space="preserve"> </w:t>
            </w:r>
            <w:r w:rsidRPr="004B3E3C">
              <w:t>H.3.4-2</w:t>
            </w:r>
          </w:p>
          <w:p w14:paraId="6FA11B92" w14:textId="04C08DD4" w:rsidR="00FA7663" w:rsidRPr="004B3E3C" w:rsidRDefault="00FA7663" w:rsidP="00AA16CD">
            <w:pPr>
              <w:pStyle w:val="TAL"/>
              <w:keepNext w:val="0"/>
              <w:keepLines w:val="0"/>
              <w:rPr>
                <w:rFonts w:cs="Arial"/>
              </w:rPr>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Arial"/>
              </w:rPr>
              <w:t>DRX.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Test</w:t>
            </w:r>
            <w:r w:rsidR="00CA742D" w:rsidRPr="004B3E3C">
              <w:rPr>
                <w:rFonts w:cs="Arial"/>
              </w:rPr>
              <w:t xml:space="preserve"> </w:t>
            </w:r>
            <w:r w:rsidRPr="004B3E3C">
              <w:rPr>
                <w:rFonts w:cs="Arial"/>
              </w:rPr>
              <w:t>1</w:t>
            </w:r>
          </w:p>
          <w:p w14:paraId="4A21C552" w14:textId="3E41D477" w:rsidR="00654D8C" w:rsidRPr="004B3E3C" w:rsidRDefault="00FA7663" w:rsidP="00654D8C">
            <w:pPr>
              <w:pStyle w:val="TAL"/>
              <w:rPr>
                <w:rFonts w:cs="Arial"/>
              </w:rPr>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Arial"/>
              </w:rPr>
              <w:t>DRX.</w:t>
            </w:r>
            <w:r w:rsidR="00092EDC" w:rsidRPr="004B3E3C">
              <w:rPr>
                <w:rFonts w:cs="Arial"/>
              </w:rPr>
              <w:t xml:space="preserve"> 7 </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Test</w:t>
            </w:r>
            <w:r w:rsidR="00CA742D" w:rsidRPr="004B3E3C">
              <w:rPr>
                <w:rFonts w:cs="Arial"/>
              </w:rPr>
              <w:t xml:space="preserve"> </w:t>
            </w:r>
            <w:r w:rsidRPr="004B3E3C">
              <w:rPr>
                <w:rFonts w:cs="Arial"/>
              </w:rPr>
              <w:t>2</w:t>
            </w:r>
          </w:p>
          <w:p w14:paraId="12AB92BA" w14:textId="0C9BB36F" w:rsidR="00FA7663" w:rsidRPr="004B3E3C" w:rsidRDefault="00654D8C" w:rsidP="00654D8C">
            <w:pPr>
              <w:pStyle w:val="TAL"/>
              <w:keepNext w:val="0"/>
              <w:keepLines w:val="0"/>
            </w:pPr>
            <w:r w:rsidRPr="004B3E3C">
              <w:rPr>
                <w:rFonts w:cs="v4.2.0"/>
              </w:rPr>
              <w:t>Table 7.3.1-3 in TS 38.508-1 [14] with condition SMTC.1</w:t>
            </w:r>
          </w:p>
        </w:tc>
      </w:tr>
      <w:tr w:rsidR="00FA7663" w:rsidRPr="004B3E3C" w14:paraId="495EF38C" w14:textId="77777777" w:rsidTr="00CA742D">
        <w:trPr>
          <w:cantSplit/>
          <w:jc w:val="center"/>
        </w:trPr>
        <w:tc>
          <w:tcPr>
            <w:tcW w:w="3827" w:type="dxa"/>
          </w:tcPr>
          <w:p w14:paraId="3F1532EE" w14:textId="1AD92142"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2-1</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2-2</w:t>
            </w:r>
          </w:p>
        </w:tc>
        <w:tc>
          <w:tcPr>
            <w:tcW w:w="5801" w:type="dxa"/>
          </w:tcPr>
          <w:p w14:paraId="2A20DA2F" w14:textId="4B4B6C5F" w:rsidR="00FA7663" w:rsidRPr="004B3E3C" w:rsidRDefault="00325C25" w:rsidP="00AA16CD">
            <w:pPr>
              <w:pStyle w:val="TAL"/>
              <w:keepNext w:val="0"/>
              <w:keepLines w:val="0"/>
            </w:pPr>
            <w:r w:rsidRPr="004B3E3C">
              <w:rPr>
                <w:rFonts w:cs="v4.2.0"/>
              </w:rPr>
              <w:t xml:space="preserve">Table 7.3.1-3a in TS 38.508-1 [14] with condition </w:t>
            </w:r>
            <w:r w:rsidRPr="004B3E3C">
              <w:t>SSB.3 FR2</w:t>
            </w:r>
          </w:p>
        </w:tc>
      </w:tr>
      <w:tr w:rsidR="00FA7663" w:rsidRPr="004B3E3C" w14:paraId="52E11392" w14:textId="77777777" w:rsidTr="00CA742D">
        <w:trPr>
          <w:cantSplit/>
          <w:jc w:val="center"/>
        </w:trPr>
        <w:tc>
          <w:tcPr>
            <w:tcW w:w="3827" w:type="dxa"/>
          </w:tcPr>
          <w:p w14:paraId="5AB21DB8" w14:textId="5BCE57F0"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2-3</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2-4</w:t>
            </w:r>
          </w:p>
        </w:tc>
        <w:tc>
          <w:tcPr>
            <w:tcW w:w="5801" w:type="dxa"/>
          </w:tcPr>
          <w:p w14:paraId="55199E77" w14:textId="46154B0D" w:rsidR="00FA7663" w:rsidRPr="004B3E3C" w:rsidRDefault="0060530C" w:rsidP="00AA16CD">
            <w:pPr>
              <w:pStyle w:val="TAL"/>
              <w:keepNext w:val="0"/>
              <w:keepLines w:val="0"/>
            </w:pPr>
            <w:r w:rsidRPr="004B3E3C">
              <w:rPr>
                <w:rFonts w:cs="v4.2.0"/>
              </w:rPr>
              <w:t xml:space="preserve">Table 7.3.1-3a in TS 38.508-1 [14] with condition </w:t>
            </w:r>
            <w:r w:rsidRPr="004B3E3C">
              <w:t>SSB.4 FR2</w:t>
            </w:r>
          </w:p>
        </w:tc>
      </w:tr>
    </w:tbl>
    <w:p w14:paraId="1FB8A7CD" w14:textId="77777777" w:rsidR="00FA7663" w:rsidRPr="004B3E3C" w:rsidRDefault="00FA7663" w:rsidP="00AA16CD">
      <w:pPr>
        <w:rPr>
          <w:lang w:eastAsia="x-none"/>
        </w:rPr>
      </w:pPr>
    </w:p>
    <w:p w14:paraId="0A0A1C32" w14:textId="77777777" w:rsidR="00FA7663" w:rsidRPr="004B3E3C" w:rsidRDefault="00FA7663" w:rsidP="00AA16CD">
      <w:pPr>
        <w:pStyle w:val="H6"/>
        <w:keepNext w:val="0"/>
        <w:keepLines w:val="0"/>
      </w:pPr>
      <w:r w:rsidRPr="004B3E3C">
        <w:t>5.6.1.2.5</w:t>
      </w:r>
      <w:r w:rsidRPr="004B3E3C">
        <w:tab/>
        <w:t>Test requirement</w:t>
      </w:r>
    </w:p>
    <w:p w14:paraId="40E870E6" w14:textId="77777777" w:rsidR="00FA7663" w:rsidRPr="004B3E3C" w:rsidRDefault="00FA7663" w:rsidP="00AA16CD">
      <w:r w:rsidRPr="004B3E3C">
        <w:t>Tables 5.6.1.2.4.1-3, 5.6.1.2.5-1 and 5.6.1.2.5-2 define the primary level settings including test tolerances for EN-DC FR2 event triggered reporting test without gap in DRX.</w:t>
      </w:r>
    </w:p>
    <w:p w14:paraId="303FED04" w14:textId="77777777" w:rsidR="00FA7663" w:rsidRPr="004B3E3C" w:rsidRDefault="00FA7663" w:rsidP="00AA16CD">
      <w:pPr>
        <w:pStyle w:val="TH"/>
        <w:keepNext w:val="0"/>
        <w:keepLines w:val="0"/>
      </w:pPr>
      <w:r w:rsidRPr="004B3E3C">
        <w:rPr>
          <w:rFonts w:cs="v4.2.0"/>
        </w:rPr>
        <w:t>Table 5.6.1.2.5-1: NR Cell specific test parameters for intra-frequency event triggered reporting for EN-DC with TDD PSCell in FR2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1"/>
        <w:gridCol w:w="1701"/>
        <w:gridCol w:w="850"/>
        <w:gridCol w:w="851"/>
        <w:gridCol w:w="921"/>
        <w:gridCol w:w="922"/>
      </w:tblGrid>
      <w:tr w:rsidR="00FA7663" w:rsidRPr="004B3E3C" w14:paraId="52A21118" w14:textId="77777777" w:rsidTr="00CA742D">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F74748B"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1A7B3EA"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9ADF36C"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16040CB" w14:textId="1389611B" w:rsidR="00FA7663" w:rsidRPr="004B3E3C" w:rsidRDefault="00FA7663" w:rsidP="00AA16CD">
            <w:pPr>
              <w:pStyle w:val="TAH"/>
              <w:keepNext w:val="0"/>
              <w:keepLines w:val="0"/>
              <w:spacing w:line="256" w:lineRule="auto"/>
              <w:rPr>
                <w:rFonts w:cs="Arial"/>
              </w:rPr>
            </w:pPr>
            <w:r w:rsidRPr="004B3E3C">
              <w:rPr>
                <w:rFonts w:cs="v4.2.0"/>
              </w:rPr>
              <w:t>Cell</w:t>
            </w:r>
            <w:r w:rsidR="00CA742D" w:rsidRPr="004B3E3C">
              <w:rPr>
                <w:rFonts w:cs="v4.2.0"/>
              </w:rPr>
              <w:t xml:space="preserve"> </w:t>
            </w:r>
            <w:r w:rsidRPr="004B3E3C">
              <w:rPr>
                <w:rFonts w:cs="v4.2.0"/>
              </w:rPr>
              <w:t>2</w:t>
            </w:r>
          </w:p>
        </w:tc>
        <w:tc>
          <w:tcPr>
            <w:tcW w:w="1843" w:type="dxa"/>
            <w:gridSpan w:val="2"/>
            <w:tcBorders>
              <w:top w:val="single" w:sz="4" w:space="0" w:color="auto"/>
              <w:left w:val="single" w:sz="4" w:space="0" w:color="auto"/>
              <w:bottom w:val="single" w:sz="4" w:space="0" w:color="auto"/>
              <w:right w:val="single" w:sz="4" w:space="0" w:color="auto"/>
            </w:tcBorders>
            <w:hideMark/>
          </w:tcPr>
          <w:p w14:paraId="34A254F5" w14:textId="0F65E9AB" w:rsidR="00FA7663" w:rsidRPr="004B3E3C" w:rsidRDefault="00FA7663" w:rsidP="00AA16CD">
            <w:pPr>
              <w:pStyle w:val="TAH"/>
              <w:keepNext w:val="0"/>
              <w:keepLines w:val="0"/>
              <w:spacing w:line="256" w:lineRule="auto"/>
              <w:rPr>
                <w:rFonts w:cs="v4.2.0"/>
              </w:rPr>
            </w:pPr>
            <w:r w:rsidRPr="004B3E3C">
              <w:rPr>
                <w:rFonts w:cs="v4.2.0"/>
              </w:rPr>
              <w:t>Cell</w:t>
            </w:r>
            <w:r w:rsidR="00CA742D" w:rsidRPr="004B3E3C">
              <w:rPr>
                <w:rFonts w:cs="v4.2.0"/>
              </w:rPr>
              <w:t xml:space="preserve"> </w:t>
            </w:r>
            <w:r w:rsidRPr="004B3E3C">
              <w:rPr>
                <w:rFonts w:cs="v4.2.0"/>
              </w:rPr>
              <w:t>3</w:t>
            </w:r>
          </w:p>
        </w:tc>
      </w:tr>
      <w:tr w:rsidR="00FA7663" w:rsidRPr="004B3E3C" w14:paraId="4C833E60" w14:textId="77777777" w:rsidTr="00CA742D">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E76BA9C"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E1B3F0"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C0B9AE"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48A02A97" w14:textId="77777777" w:rsidR="00FA7663" w:rsidRPr="004B3E3C" w:rsidRDefault="00FA7663" w:rsidP="00AA16CD">
            <w:pPr>
              <w:pStyle w:val="TAH"/>
              <w:keepNext w:val="0"/>
              <w:keepLines w:val="0"/>
              <w:spacing w:line="256" w:lineRule="auto"/>
              <w:rPr>
                <w:rFonts w:cs="Arial"/>
              </w:rPr>
            </w:pPr>
            <w:r w:rsidRPr="004B3E3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438ECFA7" w14:textId="77777777" w:rsidR="00FA7663" w:rsidRPr="004B3E3C" w:rsidRDefault="00FA7663" w:rsidP="00AA16CD">
            <w:pPr>
              <w:pStyle w:val="TAH"/>
              <w:keepNext w:val="0"/>
              <w:keepLines w:val="0"/>
              <w:spacing w:line="256" w:lineRule="auto"/>
              <w:rPr>
                <w:rFonts w:cs="Arial"/>
              </w:rPr>
            </w:pPr>
            <w:r w:rsidRPr="004B3E3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8C1099E" w14:textId="77777777" w:rsidR="00FA7663" w:rsidRPr="004B3E3C" w:rsidRDefault="00FA7663" w:rsidP="00AA16CD">
            <w:pPr>
              <w:pStyle w:val="TAH"/>
              <w:keepNext w:val="0"/>
              <w:keepLines w:val="0"/>
              <w:spacing w:line="256" w:lineRule="auto"/>
              <w:rPr>
                <w:rFonts w:cs="v4.2.0"/>
              </w:rPr>
            </w:pPr>
            <w:r w:rsidRPr="004B3E3C">
              <w:rPr>
                <w:rFonts w:cs="v4.2.0"/>
              </w:rPr>
              <w:t>T1</w:t>
            </w:r>
          </w:p>
        </w:tc>
        <w:tc>
          <w:tcPr>
            <w:tcW w:w="922" w:type="dxa"/>
            <w:tcBorders>
              <w:top w:val="single" w:sz="4" w:space="0" w:color="auto"/>
              <w:left w:val="single" w:sz="4" w:space="0" w:color="auto"/>
              <w:bottom w:val="single" w:sz="4" w:space="0" w:color="auto"/>
              <w:right w:val="single" w:sz="4" w:space="0" w:color="auto"/>
            </w:tcBorders>
            <w:hideMark/>
          </w:tcPr>
          <w:p w14:paraId="009AC4F9" w14:textId="77777777" w:rsidR="00FA7663" w:rsidRPr="004B3E3C" w:rsidRDefault="00FA7663" w:rsidP="00AA16CD">
            <w:pPr>
              <w:pStyle w:val="TAH"/>
              <w:keepNext w:val="0"/>
              <w:keepLines w:val="0"/>
              <w:spacing w:line="256" w:lineRule="auto"/>
              <w:rPr>
                <w:rFonts w:cs="v4.2.0"/>
              </w:rPr>
            </w:pPr>
            <w:r w:rsidRPr="004B3E3C">
              <w:rPr>
                <w:rFonts w:cs="v4.2.0"/>
              </w:rPr>
              <w:t>T2</w:t>
            </w:r>
          </w:p>
        </w:tc>
      </w:tr>
      <w:tr w:rsidR="00FA7663" w:rsidRPr="004B3E3C" w14:paraId="1459F35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1FCD260" w14:textId="172A4651" w:rsidR="00FA7663" w:rsidRPr="004B3E3C" w:rsidRDefault="00FA7663" w:rsidP="00AA16CD">
            <w:pPr>
              <w:pStyle w:val="TAL"/>
              <w:keepNext w:val="0"/>
              <w:keepLines w:val="0"/>
              <w:spacing w:line="256" w:lineRule="auto"/>
              <w:rPr>
                <w:rFonts w:cs="Arial"/>
              </w:rPr>
            </w:pPr>
            <w:r w:rsidRPr="004B3E3C">
              <w:rPr>
                <w:rFonts w:cs="Arial"/>
              </w:rPr>
              <w:t>TDD</w:t>
            </w:r>
            <w:r w:rsidR="00CA742D" w:rsidRPr="004B3E3C">
              <w:rPr>
                <w:rFonts w:cs="Arial"/>
              </w:rPr>
              <w:t xml:space="preserve"> </w:t>
            </w:r>
            <w:r w:rsidRPr="004B3E3C">
              <w:rPr>
                <w:rFonts w:cs="Arial"/>
              </w:rPr>
              <w:t>configuration</w:t>
            </w:r>
            <w:r w:rsidR="00CA742D" w:rsidRPr="004B3E3C">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3B1F8896"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3C7C8EB"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73C4D2" w14:textId="77777777" w:rsidR="00FA7663" w:rsidRPr="004B3E3C" w:rsidRDefault="00FA7663" w:rsidP="00AA16CD">
            <w:pPr>
              <w:pStyle w:val="TAC"/>
              <w:keepNext w:val="0"/>
              <w:keepLines w:val="0"/>
              <w:spacing w:line="256" w:lineRule="auto"/>
              <w:rPr>
                <w:rFonts w:cs="v4.2.0"/>
              </w:rPr>
            </w:pPr>
            <w:r w:rsidRPr="004B3E3C">
              <w:rPr>
                <w:rFonts w:cs="v4.2.0"/>
              </w:rPr>
              <w:t>TDDConf.3.1</w:t>
            </w:r>
          </w:p>
        </w:tc>
        <w:tc>
          <w:tcPr>
            <w:tcW w:w="1843" w:type="dxa"/>
            <w:gridSpan w:val="2"/>
            <w:tcBorders>
              <w:top w:val="single" w:sz="4" w:space="0" w:color="auto"/>
              <w:left w:val="single" w:sz="4" w:space="0" w:color="auto"/>
              <w:bottom w:val="single" w:sz="4" w:space="0" w:color="auto"/>
              <w:right w:val="single" w:sz="4" w:space="0" w:color="auto"/>
            </w:tcBorders>
            <w:hideMark/>
          </w:tcPr>
          <w:p w14:paraId="0E52AA3F" w14:textId="77777777" w:rsidR="00FA7663" w:rsidRPr="004B3E3C" w:rsidRDefault="00FA7663" w:rsidP="00AA16CD">
            <w:pPr>
              <w:pStyle w:val="TAC"/>
              <w:keepNext w:val="0"/>
              <w:keepLines w:val="0"/>
              <w:spacing w:line="256" w:lineRule="auto"/>
              <w:rPr>
                <w:rFonts w:cs="v4.2.0"/>
              </w:rPr>
            </w:pPr>
            <w:r w:rsidRPr="004B3E3C">
              <w:rPr>
                <w:rFonts w:cs="v4.2.0"/>
              </w:rPr>
              <w:t>TDDConf.3.1</w:t>
            </w:r>
          </w:p>
        </w:tc>
      </w:tr>
      <w:tr w:rsidR="00FA7663" w:rsidRPr="004B3E3C" w14:paraId="2B1CF20D"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59D89915" w14:textId="77777777" w:rsidR="00FA7663" w:rsidRPr="004B3E3C" w:rsidRDefault="00FA7663" w:rsidP="00AA16CD">
            <w:pPr>
              <w:pStyle w:val="TAL"/>
              <w:keepNext w:val="0"/>
              <w:keepLines w:val="0"/>
              <w:spacing w:line="256" w:lineRule="auto"/>
              <w:rPr>
                <w:rFonts w:cs="Arial"/>
              </w:rPr>
            </w:pPr>
            <w:r w:rsidRPr="004B3E3C">
              <w:rPr>
                <w:rFonts w:eastAsia="SimSun"/>
                <w:bCs/>
              </w:rPr>
              <w:t>BW</w:t>
            </w:r>
            <w:r w:rsidRPr="004B3E3C">
              <w:rPr>
                <w:rFonts w:eastAsia="SimSun"/>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6575A3FA" w14:textId="77777777" w:rsidR="00FA7663" w:rsidRPr="004B3E3C" w:rsidRDefault="00FA7663" w:rsidP="00AA16CD">
            <w:pPr>
              <w:pStyle w:val="TAC"/>
              <w:keepNext w:val="0"/>
              <w:keepLines w:val="0"/>
              <w:spacing w:line="256" w:lineRule="auto"/>
              <w:rPr>
                <w:rFonts w:cs="Arial"/>
              </w:rPr>
            </w:pPr>
            <w:r w:rsidRPr="004B3E3C">
              <w:rPr>
                <w:rFonts w:eastAsia="SimSun" w:cs="v4.2.0"/>
              </w:rPr>
              <w:t>MHz</w:t>
            </w:r>
          </w:p>
        </w:tc>
        <w:tc>
          <w:tcPr>
            <w:tcW w:w="1701" w:type="dxa"/>
            <w:tcBorders>
              <w:top w:val="single" w:sz="4" w:space="0" w:color="auto"/>
              <w:left w:val="single" w:sz="4" w:space="0" w:color="auto"/>
              <w:bottom w:val="single" w:sz="4" w:space="0" w:color="auto"/>
              <w:right w:val="single" w:sz="4" w:space="0" w:color="auto"/>
            </w:tcBorders>
          </w:tcPr>
          <w:p w14:paraId="6D20967E" w14:textId="77777777" w:rsidR="00FA7663" w:rsidRPr="004B3E3C" w:rsidRDefault="00FA7663" w:rsidP="00AA16CD">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63A5676" w14:textId="55370301" w:rsidR="00FA7663" w:rsidRPr="004B3E3C" w:rsidRDefault="00FA7663" w:rsidP="00AA16CD">
            <w:pPr>
              <w:pStyle w:val="TAC"/>
              <w:keepNext w:val="0"/>
              <w:keepLines w:val="0"/>
              <w:spacing w:line="256" w:lineRule="auto"/>
              <w:rPr>
                <w:rFonts w:cs="v4.2.0"/>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5713BBEA" w14:textId="7D8F456F" w:rsidR="00FA7663" w:rsidRPr="004B3E3C" w:rsidRDefault="00FA7663" w:rsidP="00AA16CD">
            <w:pPr>
              <w:pStyle w:val="TAC"/>
              <w:keepNext w:val="0"/>
              <w:keepLines w:val="0"/>
              <w:spacing w:line="256" w:lineRule="auto"/>
              <w:rPr>
                <w:rFonts w:cs="v4.2.0"/>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r>
      <w:tr w:rsidR="00FA7663" w:rsidRPr="004B3E3C" w14:paraId="3790105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107EA1BC" w14:textId="6DFD98AF" w:rsidR="00FA7663" w:rsidRPr="004B3E3C" w:rsidRDefault="00FA7663" w:rsidP="00AA16CD">
            <w:pPr>
              <w:pStyle w:val="TAL"/>
              <w:keepNext w:val="0"/>
              <w:keepLines w:val="0"/>
              <w:spacing w:line="256" w:lineRule="auto"/>
              <w:rPr>
                <w:rFonts w:cs="Arial"/>
                <w:bCs/>
              </w:rPr>
            </w:pPr>
            <w:r w:rsidRPr="004B3E3C">
              <w:t>Data</w:t>
            </w:r>
            <w:r w:rsidR="00CA742D" w:rsidRPr="004B3E3C">
              <w:t xml:space="preserve"> </w:t>
            </w:r>
            <w:r w:rsidRPr="004B3E3C">
              <w:t>RBs</w:t>
            </w:r>
            <w:r w:rsidR="00CA742D" w:rsidRPr="004B3E3C">
              <w:t xml:space="preserve"> </w:t>
            </w:r>
            <w:r w:rsidRPr="004B3E3C">
              <w:t>allocated</w:t>
            </w:r>
          </w:p>
        </w:tc>
        <w:tc>
          <w:tcPr>
            <w:tcW w:w="1701" w:type="dxa"/>
            <w:tcBorders>
              <w:top w:val="single" w:sz="4" w:space="0" w:color="auto"/>
              <w:left w:val="single" w:sz="4" w:space="0" w:color="auto"/>
              <w:bottom w:val="single" w:sz="4" w:space="0" w:color="auto"/>
              <w:right w:val="single" w:sz="4" w:space="0" w:color="auto"/>
            </w:tcBorders>
          </w:tcPr>
          <w:p w14:paraId="650F67EF"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B133656" w14:textId="77777777" w:rsidR="00FA7663" w:rsidRPr="004B3E3C" w:rsidRDefault="00FA7663" w:rsidP="00AA16CD">
            <w:pPr>
              <w:pStyle w:val="TAC"/>
              <w:keepNext w:val="0"/>
              <w:keepLines w:val="0"/>
              <w:spacing w:line="256" w:lineRule="auto"/>
              <w:rPr>
                <w:rFonts w:cs="v4.2.0"/>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4B18340B" w14:textId="77777777" w:rsidR="00FA7663" w:rsidRPr="004B3E3C" w:rsidRDefault="00FA7663" w:rsidP="00AA16CD">
            <w:pPr>
              <w:pStyle w:val="TAC"/>
              <w:keepNext w:val="0"/>
              <w:keepLines w:val="0"/>
              <w:spacing w:line="256" w:lineRule="auto"/>
              <w:rPr>
                <w:rFonts w:cs="v4.2.0"/>
              </w:rPr>
            </w:pP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tcPr>
          <w:p w14:paraId="7A9169AD" w14:textId="77777777" w:rsidR="00FA7663" w:rsidRPr="004B3E3C" w:rsidRDefault="00FA7663" w:rsidP="00AA16CD">
            <w:pPr>
              <w:pStyle w:val="TAC"/>
              <w:keepNext w:val="0"/>
              <w:keepLines w:val="0"/>
              <w:spacing w:line="256" w:lineRule="auto"/>
              <w:rPr>
                <w:rFonts w:cs="v4.2.0"/>
              </w:rPr>
            </w:pPr>
            <w:r w:rsidRPr="004B3E3C">
              <w:rPr>
                <w:rFonts w:eastAsia="SimSun"/>
                <w:szCs w:val="18"/>
              </w:rPr>
              <w:t>66</w:t>
            </w:r>
          </w:p>
        </w:tc>
      </w:tr>
      <w:tr w:rsidR="00FA7663" w:rsidRPr="004B3E3C" w14:paraId="180D7141"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CCF315F" w14:textId="531F10AA" w:rsidR="00FA7663" w:rsidRPr="004B3E3C" w:rsidRDefault="00FA7663" w:rsidP="00AA16CD">
            <w:pPr>
              <w:pStyle w:val="TAL"/>
              <w:keepNext w:val="0"/>
              <w:keepLines w:val="0"/>
              <w:spacing w:line="256" w:lineRule="auto"/>
              <w:rPr>
                <w:rFonts w:cs="Arial"/>
              </w:rPr>
            </w:pPr>
            <w:r w:rsidRPr="004B3E3C">
              <w:rPr>
                <w:rFonts w:cs="Arial"/>
                <w:bCs/>
              </w:rPr>
              <w:t>Initia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3A5CE99"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AF38931" w14:textId="77777777" w:rsidR="00FA7663" w:rsidRPr="004B3E3C" w:rsidRDefault="00FA7663" w:rsidP="00AA16CD">
            <w:pPr>
              <w:pStyle w:val="TAC"/>
              <w:keepNext w:val="0"/>
              <w:keepLines w:val="0"/>
              <w:spacing w:line="256" w:lineRule="auto"/>
              <w:rPr>
                <w:rFonts w:cs="v4.2.0"/>
                <w:bCs/>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BE2ECD3"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2BA43431" w14:textId="77777777" w:rsidR="00FA7663" w:rsidRPr="004B3E3C" w:rsidRDefault="00FA7663" w:rsidP="00AA16CD">
            <w:pPr>
              <w:pStyle w:val="TAC"/>
              <w:keepNext w:val="0"/>
              <w:keepLines w:val="0"/>
              <w:spacing w:line="256" w:lineRule="auto"/>
              <w:rPr>
                <w:rFonts w:cs="v4.2.0"/>
              </w:rPr>
            </w:pPr>
            <w:r w:rsidRPr="004B3E3C">
              <w:rPr>
                <w:rFonts w:cs="v4.2.0"/>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557317F6" w14:textId="77777777" w:rsidR="00FA7663" w:rsidRPr="004B3E3C" w:rsidRDefault="00FA7663" w:rsidP="00AA16CD">
            <w:pPr>
              <w:pStyle w:val="TAC"/>
              <w:keepNext w:val="0"/>
              <w:keepLines w:val="0"/>
              <w:spacing w:line="256" w:lineRule="auto"/>
              <w:rPr>
                <w:rFonts w:cs="v4.2.0"/>
              </w:rPr>
            </w:pPr>
            <w:r w:rsidRPr="004B3E3C">
              <w:rPr>
                <w:rFonts w:cs="v4.2.0"/>
              </w:rPr>
              <w:t>DLBWP.0.1</w:t>
            </w:r>
          </w:p>
          <w:p w14:paraId="3B6B223E" w14:textId="77777777" w:rsidR="00FA7663" w:rsidRPr="004B3E3C" w:rsidRDefault="00FA7663" w:rsidP="00AA16CD">
            <w:pPr>
              <w:pStyle w:val="TAC"/>
              <w:keepNext w:val="0"/>
              <w:keepLines w:val="0"/>
              <w:spacing w:line="256" w:lineRule="auto"/>
              <w:rPr>
                <w:rFonts w:cs="v4.2.0"/>
              </w:rPr>
            </w:pPr>
            <w:r w:rsidRPr="004B3E3C">
              <w:rPr>
                <w:rFonts w:cs="v4.2.0"/>
              </w:rPr>
              <w:t>ULBWP.0.1</w:t>
            </w:r>
          </w:p>
        </w:tc>
      </w:tr>
      <w:tr w:rsidR="00FA7663" w:rsidRPr="004B3E3C" w14:paraId="1AF1944D"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6BE7E17" w14:textId="79594015" w:rsidR="00FA7663" w:rsidRPr="004B3E3C" w:rsidRDefault="00FA7663" w:rsidP="00AA16CD">
            <w:pPr>
              <w:pStyle w:val="TAL"/>
              <w:keepNext w:val="0"/>
              <w:keepLines w:val="0"/>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D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4F80A06"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AA587EF"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5B5CAA0C" w14:textId="77777777" w:rsidR="00FA7663" w:rsidRPr="004B3E3C" w:rsidRDefault="00FA7663" w:rsidP="00AA16CD">
            <w:pPr>
              <w:pStyle w:val="TAC"/>
              <w:keepNext w:val="0"/>
              <w:keepLines w:val="0"/>
              <w:spacing w:line="256" w:lineRule="auto"/>
              <w:rPr>
                <w:rFonts w:cs="v4.2.0"/>
              </w:rPr>
            </w:pPr>
            <w:r w:rsidRPr="004B3E3C">
              <w:rPr>
                <w:rFonts w:cs="v4.2.0"/>
              </w:rPr>
              <w:t>D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0CF4807B" w14:textId="77777777" w:rsidR="00FA7663" w:rsidRPr="004B3E3C" w:rsidRDefault="00FA7663" w:rsidP="00AA16CD">
            <w:pPr>
              <w:pStyle w:val="TAC"/>
              <w:keepNext w:val="0"/>
              <w:keepLines w:val="0"/>
              <w:spacing w:line="256" w:lineRule="auto"/>
              <w:rPr>
                <w:rFonts w:cs="v4.2.0"/>
              </w:rPr>
            </w:pPr>
            <w:r w:rsidRPr="004B3E3C">
              <w:rPr>
                <w:rFonts w:cs="v4.2.0"/>
              </w:rPr>
              <w:t>DLBWP.1.1</w:t>
            </w:r>
          </w:p>
        </w:tc>
      </w:tr>
      <w:tr w:rsidR="00FA7663" w:rsidRPr="004B3E3C" w14:paraId="08C1BB92"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40D3087E" w14:textId="29B548F5" w:rsidR="00FA7663" w:rsidRPr="004B3E3C" w:rsidRDefault="00FA7663" w:rsidP="00AA16CD">
            <w:pPr>
              <w:pStyle w:val="TAL"/>
              <w:keepNext w:val="0"/>
              <w:keepLines w:val="0"/>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U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AF99E4A"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53A78E3"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F3C8DFB" w14:textId="77777777" w:rsidR="00FA7663" w:rsidRPr="004B3E3C" w:rsidRDefault="00FA7663" w:rsidP="00AA16CD">
            <w:pPr>
              <w:pStyle w:val="TAC"/>
              <w:keepNext w:val="0"/>
              <w:keepLines w:val="0"/>
              <w:spacing w:line="256" w:lineRule="auto"/>
              <w:rPr>
                <w:rFonts w:cs="v4.2.0"/>
              </w:rPr>
            </w:pPr>
            <w:r w:rsidRPr="004B3E3C">
              <w:rPr>
                <w:rFonts w:cs="v4.2.0"/>
              </w:rPr>
              <w:t>U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111FB725" w14:textId="77777777" w:rsidR="00FA7663" w:rsidRPr="004B3E3C" w:rsidRDefault="00FA7663" w:rsidP="00AA16CD">
            <w:pPr>
              <w:pStyle w:val="TAC"/>
              <w:keepNext w:val="0"/>
              <w:keepLines w:val="0"/>
              <w:spacing w:line="256" w:lineRule="auto"/>
              <w:rPr>
                <w:rFonts w:cs="v4.2.0"/>
              </w:rPr>
            </w:pPr>
            <w:r w:rsidRPr="004B3E3C">
              <w:rPr>
                <w:rFonts w:cs="v4.2.0"/>
              </w:rPr>
              <w:t>ULBWP.1.1</w:t>
            </w:r>
          </w:p>
        </w:tc>
      </w:tr>
      <w:tr w:rsidR="00FA7663" w:rsidRPr="004B3E3C" w14:paraId="5CACA397"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B457B34" w14:textId="77777777" w:rsidR="00FA7663" w:rsidRPr="004B3E3C" w:rsidRDefault="00FA7663" w:rsidP="00AA16CD">
            <w:pPr>
              <w:pStyle w:val="TAL"/>
              <w:keepNext w:val="0"/>
              <w:keepLines w:val="0"/>
              <w:spacing w:line="256" w:lineRule="auto"/>
              <w:rPr>
                <w:rFonts w:cs="Arial"/>
                <w:bCs/>
              </w:rPr>
            </w:pPr>
            <w:r w:rsidRPr="004B3E3C">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03941EFC"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47559A6" w14:textId="77777777" w:rsidR="00FA7663" w:rsidRPr="004B3E3C" w:rsidRDefault="00FA7663" w:rsidP="00AA16CD">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4FD26AD" w14:textId="77777777" w:rsidR="00FA7663" w:rsidRPr="004B3E3C" w:rsidRDefault="00FA7663" w:rsidP="00AA16CD">
            <w:pPr>
              <w:pStyle w:val="TAC"/>
              <w:keepNext w:val="0"/>
              <w:keepLines w:val="0"/>
              <w:spacing w:line="256" w:lineRule="auto"/>
              <w:rPr>
                <w:rFonts w:cs="v4.2.0"/>
              </w:rPr>
            </w:pPr>
            <w:r w:rsidRPr="004B3E3C">
              <w:rPr>
                <w:rFonts w:cs="v4.2.0"/>
              </w:rPr>
              <w:t>SSB</w:t>
            </w:r>
          </w:p>
        </w:tc>
        <w:tc>
          <w:tcPr>
            <w:tcW w:w="1843" w:type="dxa"/>
            <w:gridSpan w:val="2"/>
            <w:tcBorders>
              <w:top w:val="single" w:sz="4" w:space="0" w:color="auto"/>
              <w:left w:val="single" w:sz="4" w:space="0" w:color="auto"/>
              <w:bottom w:val="single" w:sz="4" w:space="0" w:color="auto"/>
              <w:right w:val="single" w:sz="4" w:space="0" w:color="auto"/>
            </w:tcBorders>
            <w:hideMark/>
          </w:tcPr>
          <w:p w14:paraId="7EC16780" w14:textId="77777777" w:rsidR="00FA7663" w:rsidRPr="004B3E3C" w:rsidRDefault="00FA7663" w:rsidP="00AA16CD">
            <w:pPr>
              <w:pStyle w:val="TAC"/>
              <w:keepNext w:val="0"/>
              <w:keepLines w:val="0"/>
              <w:spacing w:line="256" w:lineRule="auto"/>
              <w:rPr>
                <w:rFonts w:cs="v4.2.0"/>
              </w:rPr>
            </w:pPr>
            <w:r w:rsidRPr="004B3E3C">
              <w:rPr>
                <w:rFonts w:cs="v4.2.0"/>
              </w:rPr>
              <w:t>SSB</w:t>
            </w:r>
          </w:p>
        </w:tc>
      </w:tr>
      <w:tr w:rsidR="00FA7663" w:rsidRPr="004B3E3C" w14:paraId="7F2DA21D"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660CCF10" w14:textId="016E7F74" w:rsidR="00FA7663" w:rsidRPr="004B3E3C" w:rsidRDefault="00FA7663" w:rsidP="00AA16CD">
            <w:pPr>
              <w:pStyle w:val="TAL"/>
              <w:keepNext w:val="0"/>
              <w:keepLines w:val="0"/>
              <w:spacing w:line="256" w:lineRule="auto"/>
              <w:rPr>
                <w:rFonts w:cs="Arial"/>
              </w:rPr>
            </w:pPr>
            <w:r w:rsidRPr="004B3E3C">
              <w:rPr>
                <w:rFonts w:cs="Arial"/>
              </w:rPr>
              <w:t>PDSCH</w:t>
            </w:r>
            <w:r w:rsidR="00CA742D" w:rsidRPr="004B3E3C">
              <w:rPr>
                <w:rFonts w:cs="Arial"/>
              </w:rPr>
              <w:t xml:space="preserve"> </w:t>
            </w:r>
            <w:r w:rsidRPr="004B3E3C">
              <w:rPr>
                <w:rFonts w:cs="Arial"/>
              </w:rPr>
              <w:t>RMC</w:t>
            </w:r>
            <w:r w:rsidR="00CA742D" w:rsidRPr="004B3E3C">
              <w:rPr>
                <w:rFonts w:cs="Arial"/>
              </w:rPr>
              <w:t xml:space="preserve"> </w:t>
            </w:r>
            <w:r w:rsidRPr="004B3E3C">
              <w:rPr>
                <w:rFonts w:cs="Arial"/>
              </w:rPr>
              <w:t>configuration</w:t>
            </w:r>
          </w:p>
        </w:tc>
        <w:tc>
          <w:tcPr>
            <w:tcW w:w="1701" w:type="dxa"/>
            <w:vMerge w:val="restart"/>
            <w:tcBorders>
              <w:top w:val="single" w:sz="4" w:space="0" w:color="auto"/>
              <w:left w:val="single" w:sz="4" w:space="0" w:color="auto"/>
              <w:right w:val="single" w:sz="4" w:space="0" w:color="auto"/>
            </w:tcBorders>
          </w:tcPr>
          <w:p w14:paraId="147098A5"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E9CA0C6" w14:textId="77777777" w:rsidR="00FA7663" w:rsidRPr="004B3E3C" w:rsidRDefault="00FA7663" w:rsidP="00AA16CD">
            <w:pPr>
              <w:pStyle w:val="TAC"/>
              <w:keepNext w:val="0"/>
              <w:keepLines w:val="0"/>
              <w:spacing w:line="256" w:lineRule="auto"/>
              <w:rPr>
                <w:rFonts w:cs="v4.2.0"/>
                <w:lang w:eastAsia="ja-JP"/>
              </w:rPr>
            </w:pPr>
            <w:r w:rsidRPr="004B3E3C">
              <w:rPr>
                <w:rFonts w:cs="v4.2.0"/>
                <w:bCs/>
              </w:rPr>
              <w:t>1</w:t>
            </w:r>
            <w:r w:rsidRPr="004B3E3C">
              <w:rPr>
                <w:rFonts w:cs="v4.2.0"/>
                <w:bCs/>
                <w:lang w:eastAsia="ja-JP"/>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9D09390" w14:textId="1B2972B1" w:rsidR="00FA7663" w:rsidRPr="004B3E3C" w:rsidRDefault="00FA7663" w:rsidP="00AA16CD">
            <w:pPr>
              <w:pStyle w:val="TAC"/>
              <w:keepNext w:val="0"/>
              <w:keepLines w:val="0"/>
              <w:spacing w:line="256" w:lineRule="auto"/>
              <w:rPr>
                <w:rFonts w:cs="v4.2.0"/>
              </w:rPr>
            </w:pPr>
            <w:r w:rsidRPr="004B3E3C">
              <w:rPr>
                <w:rFonts w:cs="v4.2.0"/>
              </w:rPr>
              <w:t>SR.3.2</w:t>
            </w:r>
            <w:r w:rsidR="00CA742D" w:rsidRPr="004B3E3C">
              <w:rPr>
                <w:rFonts w:cs="v4.2.0"/>
              </w:rPr>
              <w:t xml:space="preserve"> </w:t>
            </w:r>
            <w:r w:rsidRPr="004B3E3C">
              <w:rPr>
                <w:rFonts w:cs="v4.2.0"/>
              </w:rPr>
              <w:t>TDD</w:t>
            </w:r>
            <w:r w:rsidR="00CA742D" w:rsidRPr="004B3E3C">
              <w:rPr>
                <w:rFonts w:cs="v4.2.0"/>
              </w:rPr>
              <w:t xml:space="preserve"> </w:t>
            </w:r>
          </w:p>
        </w:tc>
        <w:tc>
          <w:tcPr>
            <w:tcW w:w="1843" w:type="dxa"/>
            <w:gridSpan w:val="2"/>
            <w:vMerge w:val="restart"/>
            <w:tcBorders>
              <w:top w:val="single" w:sz="4" w:space="0" w:color="auto"/>
              <w:left w:val="single" w:sz="4" w:space="0" w:color="auto"/>
              <w:right w:val="single" w:sz="4" w:space="0" w:color="auto"/>
            </w:tcBorders>
            <w:hideMark/>
          </w:tcPr>
          <w:p w14:paraId="71B9C7A9" w14:textId="77777777" w:rsidR="00FA7663" w:rsidRPr="004B3E3C" w:rsidRDefault="00FA7663" w:rsidP="00AA16CD">
            <w:pPr>
              <w:pStyle w:val="TAC"/>
              <w:keepNext w:val="0"/>
              <w:keepLines w:val="0"/>
              <w:spacing w:line="256" w:lineRule="auto"/>
              <w:rPr>
                <w:rFonts w:cs="v4.2.0"/>
              </w:rPr>
            </w:pPr>
            <w:r w:rsidRPr="004B3E3C">
              <w:rPr>
                <w:rFonts w:cs="v4.2.0"/>
              </w:rPr>
              <w:t>N/A</w:t>
            </w:r>
          </w:p>
        </w:tc>
      </w:tr>
      <w:tr w:rsidR="00FA7663" w:rsidRPr="004B3E3C" w14:paraId="066A4D90" w14:textId="77777777" w:rsidTr="00CA742D">
        <w:trPr>
          <w:cantSplit/>
          <w:jc w:val="center"/>
        </w:trPr>
        <w:tc>
          <w:tcPr>
            <w:tcW w:w="1667" w:type="dxa"/>
            <w:vMerge/>
            <w:tcBorders>
              <w:left w:val="single" w:sz="4" w:space="0" w:color="auto"/>
              <w:bottom w:val="single" w:sz="4" w:space="0" w:color="auto"/>
              <w:right w:val="single" w:sz="4" w:space="0" w:color="auto"/>
            </w:tcBorders>
          </w:tcPr>
          <w:p w14:paraId="14B13F54" w14:textId="77777777" w:rsidR="00FA7663" w:rsidRPr="004B3E3C"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ED738AD"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1A649C5" w14:textId="77777777" w:rsidR="00FA7663" w:rsidRPr="004B3E3C" w:rsidRDefault="00FA7663" w:rsidP="00AA16CD">
            <w:pPr>
              <w:pStyle w:val="TAC"/>
              <w:keepNext w:val="0"/>
              <w:keepLines w:val="0"/>
              <w:spacing w:line="256" w:lineRule="auto"/>
              <w:rPr>
                <w:rFonts w:cs="v4.2.0"/>
                <w:bCs/>
                <w:lang w:eastAsia="ja-JP"/>
              </w:rPr>
            </w:pPr>
            <w:r w:rsidRPr="004B3E3C">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7368ED65" w14:textId="4602160D" w:rsidR="00FA7663" w:rsidRPr="004B3E3C" w:rsidRDefault="00FA7663" w:rsidP="00AA16CD">
            <w:pPr>
              <w:pStyle w:val="TAC"/>
              <w:keepNext w:val="0"/>
              <w:keepLines w:val="0"/>
              <w:spacing w:line="256" w:lineRule="auto"/>
              <w:rPr>
                <w:rFonts w:cs="v4.2.0"/>
              </w:rPr>
            </w:pPr>
            <w:r w:rsidRPr="004B3E3C">
              <w:rPr>
                <w:rFonts w:cs="v4.2.0"/>
                <w:lang w:eastAsia="zh-CN"/>
              </w:rPr>
              <w:t>SR.3.3</w:t>
            </w:r>
            <w:r w:rsidR="00CA742D" w:rsidRPr="004B3E3C">
              <w:rPr>
                <w:rFonts w:cs="v4.2.0"/>
                <w:lang w:eastAsia="zh-CN"/>
              </w:rPr>
              <w:t xml:space="preserve"> </w:t>
            </w:r>
            <w:r w:rsidRPr="004B3E3C">
              <w:rPr>
                <w:rFonts w:cs="v4.2.0"/>
                <w:lang w:eastAsia="zh-CN"/>
              </w:rPr>
              <w:t>TDD</w:t>
            </w:r>
          </w:p>
        </w:tc>
        <w:tc>
          <w:tcPr>
            <w:tcW w:w="1843" w:type="dxa"/>
            <w:gridSpan w:val="2"/>
            <w:vMerge/>
            <w:tcBorders>
              <w:left w:val="single" w:sz="4" w:space="0" w:color="auto"/>
              <w:bottom w:val="single" w:sz="4" w:space="0" w:color="auto"/>
              <w:right w:val="single" w:sz="4" w:space="0" w:color="auto"/>
            </w:tcBorders>
          </w:tcPr>
          <w:p w14:paraId="1B682BF0" w14:textId="77777777" w:rsidR="00FA7663" w:rsidRPr="004B3E3C" w:rsidRDefault="00FA7663" w:rsidP="00AA16CD">
            <w:pPr>
              <w:pStyle w:val="TAC"/>
              <w:keepNext w:val="0"/>
              <w:keepLines w:val="0"/>
              <w:spacing w:line="256" w:lineRule="auto"/>
              <w:rPr>
                <w:rFonts w:cs="v4.2.0"/>
              </w:rPr>
            </w:pPr>
          </w:p>
        </w:tc>
      </w:tr>
      <w:tr w:rsidR="00FA7663" w:rsidRPr="004B3E3C" w14:paraId="65976207"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372E49B5" w14:textId="4510B0CF" w:rsidR="00FA7663" w:rsidRPr="004B3E3C" w:rsidRDefault="00FA7663" w:rsidP="00AA16CD">
            <w:pPr>
              <w:pStyle w:val="TAL"/>
              <w:keepNext w:val="0"/>
              <w:keepLines w:val="0"/>
              <w:spacing w:line="256" w:lineRule="auto"/>
              <w:rPr>
                <w:rFonts w:cs="Arial"/>
              </w:rPr>
            </w:pPr>
            <w:r w:rsidRPr="004B3E3C">
              <w:rPr>
                <w:rFonts w:cs="Arial"/>
              </w:rPr>
              <w:t>RMSI</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MC</w:t>
            </w:r>
            <w:r w:rsidR="00CA742D" w:rsidRPr="004B3E3C">
              <w:rPr>
                <w:rFonts w:cs="Arial"/>
              </w:rPr>
              <w:t xml:space="preserve"> </w:t>
            </w:r>
            <w:r w:rsidRPr="004B3E3C">
              <w:rPr>
                <w:rFonts w:cs="Arial"/>
              </w:rPr>
              <w:t>configuration</w:t>
            </w:r>
          </w:p>
        </w:tc>
        <w:tc>
          <w:tcPr>
            <w:tcW w:w="1701" w:type="dxa"/>
            <w:vMerge w:val="restart"/>
            <w:tcBorders>
              <w:top w:val="single" w:sz="4" w:space="0" w:color="auto"/>
              <w:left w:val="single" w:sz="4" w:space="0" w:color="auto"/>
              <w:right w:val="single" w:sz="4" w:space="0" w:color="auto"/>
            </w:tcBorders>
          </w:tcPr>
          <w:p w14:paraId="05CE67AB"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A6BC677" w14:textId="77777777" w:rsidR="00FA7663" w:rsidRPr="004B3E3C" w:rsidRDefault="00FA7663" w:rsidP="00AA16CD">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3A997AC" w14:textId="5836CEE9" w:rsidR="00FA7663" w:rsidRPr="004B3E3C" w:rsidRDefault="00FA7663" w:rsidP="00AA16CD">
            <w:pPr>
              <w:pStyle w:val="TAC"/>
              <w:keepNext w:val="0"/>
              <w:keepLines w:val="0"/>
              <w:spacing w:line="256" w:lineRule="auto"/>
              <w:rPr>
                <w:rFonts w:cs="v4.2.0"/>
              </w:rPr>
            </w:pPr>
            <w:r w:rsidRPr="004B3E3C">
              <w:rPr>
                <w:rFonts w:cs="v4.2.0"/>
              </w:rPr>
              <w:t>CR.3.1</w:t>
            </w:r>
            <w:r w:rsidR="00CA742D" w:rsidRPr="004B3E3C">
              <w:rPr>
                <w:rFonts w:cs="v4.2.0"/>
              </w:rPr>
              <w:t xml:space="preserve"> </w:t>
            </w:r>
            <w:r w:rsidRPr="004B3E3C">
              <w:rPr>
                <w:rFonts w:cs="v4.2.0"/>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4C2C9686" w14:textId="0BEEE060" w:rsidR="00FA7663" w:rsidRPr="004B3E3C" w:rsidRDefault="00163527" w:rsidP="00AA16CD">
            <w:pPr>
              <w:pStyle w:val="TAC"/>
              <w:keepNext w:val="0"/>
              <w:keepLines w:val="0"/>
              <w:spacing w:line="256" w:lineRule="auto"/>
              <w:rPr>
                <w:rFonts w:cs="v4.2.0"/>
              </w:rPr>
            </w:pPr>
            <w:r w:rsidRPr="004B3E3C">
              <w:rPr>
                <w:rFonts w:cs="v4.2.0"/>
              </w:rPr>
              <w:t>N/A</w:t>
            </w:r>
            <w:r w:rsidR="00CA742D" w:rsidRPr="004B3E3C">
              <w:rPr>
                <w:rFonts w:cs="v4.2.0"/>
              </w:rPr>
              <w:t xml:space="preserve"> </w:t>
            </w:r>
          </w:p>
        </w:tc>
      </w:tr>
      <w:tr w:rsidR="00FA7663" w:rsidRPr="004B3E3C" w14:paraId="30D4EBD0" w14:textId="77777777" w:rsidTr="00CA742D">
        <w:trPr>
          <w:cantSplit/>
          <w:jc w:val="center"/>
        </w:trPr>
        <w:tc>
          <w:tcPr>
            <w:tcW w:w="1667" w:type="dxa"/>
            <w:vMerge/>
            <w:tcBorders>
              <w:left w:val="single" w:sz="4" w:space="0" w:color="auto"/>
              <w:bottom w:val="single" w:sz="4" w:space="0" w:color="auto"/>
              <w:right w:val="single" w:sz="4" w:space="0" w:color="auto"/>
            </w:tcBorders>
          </w:tcPr>
          <w:p w14:paraId="7B988E17" w14:textId="77777777" w:rsidR="00FA7663" w:rsidRPr="004B3E3C"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690099C"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CD65E2" w14:textId="77777777" w:rsidR="00FA7663" w:rsidRPr="004B3E3C" w:rsidRDefault="00FA7663" w:rsidP="00AA16CD">
            <w:pPr>
              <w:pStyle w:val="TAC"/>
              <w:keepNext w:val="0"/>
              <w:keepLines w:val="0"/>
              <w:spacing w:line="256" w:lineRule="auto"/>
              <w:rPr>
                <w:rFonts w:cs="v4.2.0"/>
                <w:bCs/>
                <w:lang w:eastAsia="ja-JP"/>
              </w:rPr>
            </w:pPr>
            <w:r w:rsidRPr="004B3E3C">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28CA827E" w14:textId="54A0255E" w:rsidR="00FA7663" w:rsidRPr="004B3E3C" w:rsidRDefault="00FA7663" w:rsidP="00AA16CD">
            <w:pPr>
              <w:pStyle w:val="TAC"/>
              <w:keepNext w:val="0"/>
              <w:keepLines w:val="0"/>
              <w:spacing w:line="256" w:lineRule="auto"/>
              <w:rPr>
                <w:rFonts w:cs="v4.2.0"/>
              </w:rPr>
            </w:pPr>
            <w:r w:rsidRPr="004B3E3C">
              <w:rPr>
                <w:rFonts w:cs="v4.2.0"/>
                <w:lang w:eastAsia="zh-CN"/>
              </w:rPr>
              <w:t>CR.3.2</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7BFCEB1F" w14:textId="2CA4DEB7" w:rsidR="00FA7663" w:rsidRPr="004B3E3C" w:rsidRDefault="000A1EB7" w:rsidP="00AA16CD">
            <w:pPr>
              <w:pStyle w:val="TAC"/>
              <w:keepNext w:val="0"/>
              <w:keepLines w:val="0"/>
              <w:spacing w:line="256" w:lineRule="auto"/>
              <w:rPr>
                <w:rFonts w:cs="v4.2.0"/>
              </w:rPr>
            </w:pPr>
            <w:r w:rsidRPr="004B3E3C">
              <w:rPr>
                <w:rFonts w:cs="v4.2.0"/>
              </w:rPr>
              <w:t>N/A</w:t>
            </w:r>
          </w:p>
        </w:tc>
      </w:tr>
      <w:tr w:rsidR="00FA7663" w:rsidRPr="004B3E3C" w14:paraId="13CE5B46" w14:textId="77777777" w:rsidTr="00CA742D">
        <w:trPr>
          <w:cantSplit/>
          <w:jc w:val="center"/>
        </w:trPr>
        <w:tc>
          <w:tcPr>
            <w:tcW w:w="1667" w:type="dxa"/>
            <w:vMerge w:val="restart"/>
            <w:tcBorders>
              <w:top w:val="single" w:sz="4" w:space="0" w:color="auto"/>
              <w:left w:val="single" w:sz="4" w:space="0" w:color="auto"/>
              <w:right w:val="single" w:sz="4" w:space="0" w:color="auto"/>
            </w:tcBorders>
            <w:hideMark/>
          </w:tcPr>
          <w:p w14:paraId="73676599" w14:textId="0C94BAB4" w:rsidR="00FA7663" w:rsidRPr="004B3E3C" w:rsidRDefault="00FA7663" w:rsidP="00AA16CD">
            <w:pPr>
              <w:pStyle w:val="TAL"/>
              <w:keepNext w:val="0"/>
              <w:keepLines w:val="0"/>
              <w:spacing w:line="256" w:lineRule="auto"/>
              <w:rPr>
                <w:rFonts w:cs="Arial"/>
              </w:rPr>
            </w:pPr>
            <w:r w:rsidRPr="004B3E3C">
              <w:rPr>
                <w:rFonts w:cs="Arial"/>
              </w:rPr>
              <w:t>Dedicated</w:t>
            </w:r>
            <w:r w:rsidR="00CA742D" w:rsidRPr="004B3E3C">
              <w:rPr>
                <w:rFonts w:cs="Arial"/>
              </w:rPr>
              <w:t xml:space="preserve"> </w:t>
            </w:r>
            <w:r w:rsidRPr="004B3E3C">
              <w:rPr>
                <w:rFonts w:cs="Arial"/>
              </w:rPr>
              <w:t>CORESET</w:t>
            </w:r>
            <w:r w:rsidR="00CA742D" w:rsidRPr="004B3E3C">
              <w:rPr>
                <w:rFonts w:cs="Arial"/>
              </w:rPr>
              <w:t xml:space="preserve"> </w:t>
            </w:r>
            <w:r w:rsidRPr="004B3E3C">
              <w:rPr>
                <w:rFonts w:cs="Arial"/>
              </w:rPr>
              <w:t>RMC</w:t>
            </w:r>
            <w:r w:rsidR="00CA742D" w:rsidRPr="004B3E3C">
              <w:rPr>
                <w:rFonts w:cs="Arial"/>
              </w:rPr>
              <w:t xml:space="preserve"> </w:t>
            </w:r>
            <w:r w:rsidRPr="004B3E3C">
              <w:rPr>
                <w:rFonts w:cs="Arial"/>
              </w:rPr>
              <w:t>configuration</w:t>
            </w:r>
          </w:p>
        </w:tc>
        <w:tc>
          <w:tcPr>
            <w:tcW w:w="1701" w:type="dxa"/>
            <w:vMerge w:val="restart"/>
            <w:tcBorders>
              <w:top w:val="single" w:sz="4" w:space="0" w:color="auto"/>
              <w:left w:val="single" w:sz="4" w:space="0" w:color="auto"/>
              <w:right w:val="single" w:sz="4" w:space="0" w:color="auto"/>
            </w:tcBorders>
          </w:tcPr>
          <w:p w14:paraId="60B19305"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620B26" w14:textId="77777777" w:rsidR="00FA7663" w:rsidRPr="004B3E3C" w:rsidRDefault="00FA7663" w:rsidP="00AA16CD">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7526C99" w14:textId="527C4232" w:rsidR="00FA7663" w:rsidRPr="004B3E3C" w:rsidRDefault="00FA7663" w:rsidP="00AA16CD">
            <w:pPr>
              <w:pStyle w:val="TAC"/>
              <w:keepNext w:val="0"/>
              <w:keepLines w:val="0"/>
              <w:spacing w:line="256" w:lineRule="auto"/>
              <w:rPr>
                <w:rFonts w:cs="v4.2.0"/>
              </w:rPr>
            </w:pPr>
            <w:r w:rsidRPr="004B3E3C">
              <w:rPr>
                <w:rFonts w:cs="v4.2.0"/>
              </w:rPr>
              <w:t>CCR.3.1</w:t>
            </w:r>
            <w:r w:rsidR="00CA742D" w:rsidRPr="004B3E3C">
              <w:rPr>
                <w:rFonts w:cs="v4.2.0"/>
              </w:rPr>
              <w:t xml:space="preserve"> </w:t>
            </w:r>
            <w:r w:rsidRPr="004B3E3C">
              <w:rPr>
                <w:rFonts w:cs="v4.2.0"/>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201D017A" w14:textId="73220653" w:rsidR="00FA7663" w:rsidRPr="004B3E3C" w:rsidRDefault="00BB0041" w:rsidP="00AA16CD">
            <w:pPr>
              <w:pStyle w:val="TAC"/>
              <w:keepNext w:val="0"/>
              <w:keepLines w:val="0"/>
              <w:spacing w:line="256" w:lineRule="auto"/>
              <w:rPr>
                <w:rFonts w:cs="v4.2.0"/>
              </w:rPr>
            </w:pPr>
            <w:r w:rsidRPr="004B3E3C">
              <w:rPr>
                <w:rFonts w:cs="v4.2.0"/>
              </w:rPr>
              <w:t>N/A</w:t>
            </w:r>
          </w:p>
        </w:tc>
      </w:tr>
      <w:tr w:rsidR="00FA7663" w:rsidRPr="004B3E3C" w14:paraId="5960D9AB" w14:textId="77777777" w:rsidTr="00CA742D">
        <w:trPr>
          <w:cantSplit/>
          <w:jc w:val="center"/>
        </w:trPr>
        <w:tc>
          <w:tcPr>
            <w:tcW w:w="1667" w:type="dxa"/>
            <w:vMerge/>
            <w:tcBorders>
              <w:left w:val="single" w:sz="4" w:space="0" w:color="auto"/>
              <w:bottom w:val="single" w:sz="4" w:space="0" w:color="auto"/>
              <w:right w:val="single" w:sz="4" w:space="0" w:color="auto"/>
            </w:tcBorders>
          </w:tcPr>
          <w:p w14:paraId="6E903783" w14:textId="77777777" w:rsidR="00FA7663" w:rsidRPr="004B3E3C" w:rsidRDefault="00FA7663" w:rsidP="00AA16CD">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2DAE8770"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B8EAE6E" w14:textId="77777777" w:rsidR="00FA7663" w:rsidRPr="004B3E3C" w:rsidRDefault="00FA7663" w:rsidP="00AA16CD">
            <w:pPr>
              <w:pStyle w:val="TAC"/>
              <w:keepNext w:val="0"/>
              <w:keepLines w:val="0"/>
              <w:spacing w:line="256" w:lineRule="auto"/>
              <w:rPr>
                <w:rFonts w:cs="v4.2.0"/>
                <w:bCs/>
                <w:lang w:eastAsia="ja-JP"/>
              </w:rPr>
            </w:pPr>
            <w:r w:rsidRPr="004B3E3C">
              <w:rPr>
                <w:rFonts w:cs="v4.2.0"/>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4BC6642A" w14:textId="1A614A16" w:rsidR="00FA7663" w:rsidRPr="004B3E3C" w:rsidRDefault="00FA7663" w:rsidP="00AA16CD">
            <w:pPr>
              <w:pStyle w:val="TAC"/>
              <w:keepNext w:val="0"/>
              <w:keepLines w:val="0"/>
              <w:spacing w:line="256" w:lineRule="auto"/>
              <w:rPr>
                <w:rFonts w:cs="v4.2.0"/>
              </w:rPr>
            </w:pPr>
            <w:r w:rsidRPr="004B3E3C">
              <w:rPr>
                <w:rFonts w:cs="v4.2.0"/>
                <w:lang w:eastAsia="zh-CN"/>
              </w:rPr>
              <w:t>CCR.3.7</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14FD6D90" w14:textId="449881A2" w:rsidR="00FA7663" w:rsidRPr="004B3E3C" w:rsidRDefault="00BB0041" w:rsidP="00AA16CD">
            <w:pPr>
              <w:pStyle w:val="TAC"/>
              <w:keepNext w:val="0"/>
              <w:keepLines w:val="0"/>
              <w:spacing w:line="256" w:lineRule="auto"/>
              <w:rPr>
                <w:rFonts w:cs="v4.2.0"/>
              </w:rPr>
            </w:pPr>
            <w:r w:rsidRPr="004B3E3C">
              <w:rPr>
                <w:rFonts w:cs="v4.2.0"/>
              </w:rPr>
              <w:t>N/A</w:t>
            </w:r>
          </w:p>
        </w:tc>
      </w:tr>
      <w:tr w:rsidR="002D7EAB" w:rsidRPr="004B3E3C" w14:paraId="60137CEA" w14:textId="77777777" w:rsidTr="00CA742D">
        <w:trPr>
          <w:cantSplit/>
          <w:jc w:val="center"/>
        </w:trPr>
        <w:tc>
          <w:tcPr>
            <w:tcW w:w="1667" w:type="dxa"/>
            <w:tcBorders>
              <w:left w:val="single" w:sz="4" w:space="0" w:color="auto"/>
              <w:bottom w:val="single" w:sz="4" w:space="0" w:color="auto"/>
              <w:right w:val="single" w:sz="4" w:space="0" w:color="auto"/>
            </w:tcBorders>
          </w:tcPr>
          <w:p w14:paraId="2CBB0417" w14:textId="0CCA4BA1" w:rsidR="002D7EAB" w:rsidRPr="004B3E3C" w:rsidRDefault="002D7EAB" w:rsidP="002D7EAB">
            <w:pPr>
              <w:pStyle w:val="TAL"/>
              <w:keepNext w:val="0"/>
              <w:keepLines w:val="0"/>
              <w:spacing w:line="256" w:lineRule="auto"/>
              <w:rPr>
                <w:rFonts w:cs="Arial"/>
              </w:rPr>
            </w:pPr>
            <w:r w:rsidRPr="004B3E3C">
              <w:t>PDSCH/PDCCH subcarrier spacing</w:t>
            </w:r>
          </w:p>
        </w:tc>
        <w:tc>
          <w:tcPr>
            <w:tcW w:w="1701" w:type="dxa"/>
            <w:tcBorders>
              <w:left w:val="single" w:sz="4" w:space="0" w:color="auto"/>
              <w:bottom w:val="single" w:sz="4" w:space="0" w:color="auto"/>
              <w:right w:val="single" w:sz="4" w:space="0" w:color="auto"/>
            </w:tcBorders>
          </w:tcPr>
          <w:p w14:paraId="1D98A885" w14:textId="47C405DA" w:rsidR="002D7EAB" w:rsidRPr="004B3E3C" w:rsidRDefault="002D7EAB" w:rsidP="002D7EAB">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0485B8B5" w14:textId="46216189" w:rsidR="002D7EAB" w:rsidRPr="004B3E3C" w:rsidRDefault="002D7EAB" w:rsidP="002D7EAB">
            <w:pPr>
              <w:pStyle w:val="TAC"/>
              <w:keepNext w:val="0"/>
              <w:keepLines w:val="0"/>
              <w:spacing w:line="256" w:lineRule="auto"/>
              <w:rPr>
                <w:rFonts w:cs="v4.2.0"/>
                <w:bCs/>
                <w:lang w:eastAsia="ja-JP"/>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190BA8AF" w14:textId="09A7A522" w:rsidR="002D7EAB" w:rsidRPr="004B3E3C" w:rsidRDefault="002D7EAB" w:rsidP="002D7EAB">
            <w:pPr>
              <w:pStyle w:val="TAC"/>
              <w:keepNext w:val="0"/>
              <w:keepLines w:val="0"/>
              <w:spacing w:line="256" w:lineRule="auto"/>
              <w:rPr>
                <w:rFonts w:cs="v4.2.0"/>
                <w:lang w:eastAsia="zh-CN"/>
              </w:rPr>
            </w:pPr>
            <w:r w:rsidRPr="004B3E3C">
              <w:rPr>
                <w:lang w:eastAsia="zh-CN"/>
              </w:rPr>
              <w:t>120</w:t>
            </w:r>
          </w:p>
        </w:tc>
        <w:tc>
          <w:tcPr>
            <w:tcW w:w="1843" w:type="dxa"/>
            <w:gridSpan w:val="2"/>
            <w:tcBorders>
              <w:top w:val="single" w:sz="4" w:space="0" w:color="auto"/>
              <w:left w:val="single" w:sz="4" w:space="0" w:color="auto"/>
              <w:bottom w:val="single" w:sz="4" w:space="0" w:color="auto"/>
              <w:right w:val="single" w:sz="4" w:space="0" w:color="auto"/>
            </w:tcBorders>
          </w:tcPr>
          <w:p w14:paraId="6F530C80" w14:textId="7F76AD17" w:rsidR="002D7EAB" w:rsidRPr="004B3E3C" w:rsidRDefault="002D7EAB" w:rsidP="002D7EAB">
            <w:pPr>
              <w:pStyle w:val="TAC"/>
              <w:keepNext w:val="0"/>
              <w:keepLines w:val="0"/>
              <w:spacing w:line="256" w:lineRule="auto"/>
              <w:rPr>
                <w:rFonts w:cs="v4.2.0"/>
                <w:lang w:eastAsia="zh-CN"/>
              </w:rPr>
            </w:pPr>
            <w:r w:rsidRPr="004B3E3C">
              <w:rPr>
                <w:rFonts w:cs="v4.2.0"/>
                <w:lang w:eastAsia="zh-CN"/>
              </w:rPr>
              <w:t>120</w:t>
            </w:r>
          </w:p>
        </w:tc>
      </w:tr>
      <w:tr w:rsidR="002D7EAB" w:rsidRPr="004B3E3C" w14:paraId="37C46DB4"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38B6356" w14:textId="2FC82D87" w:rsidR="002D7EAB" w:rsidRPr="004B3E3C" w:rsidRDefault="002D7EAB" w:rsidP="002D7EAB">
            <w:pPr>
              <w:pStyle w:val="TAL"/>
              <w:keepNext w:val="0"/>
              <w:keepLines w:val="0"/>
              <w:spacing w:line="256" w:lineRule="auto"/>
              <w:rPr>
                <w:rFonts w:cs="Arial"/>
              </w:rPr>
            </w:pPr>
            <w:r w:rsidRPr="004B3E3C">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456EE1DD"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9DBAC6F" w14:textId="77777777" w:rsidR="002D7EAB" w:rsidRPr="004B3E3C" w:rsidRDefault="002D7EAB" w:rsidP="002D7EAB">
            <w:pPr>
              <w:pStyle w:val="TAC"/>
              <w:keepNext w:val="0"/>
              <w:keepLines w:val="0"/>
              <w:spacing w:line="256" w:lineRule="auto"/>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B72ED4D" w14:textId="77777777" w:rsidR="002D7EAB" w:rsidRPr="004B3E3C" w:rsidRDefault="002D7EAB" w:rsidP="002D7EAB">
            <w:pPr>
              <w:pStyle w:val="TAC"/>
              <w:keepNext w:val="0"/>
              <w:keepLines w:val="0"/>
              <w:spacing w:line="256" w:lineRule="auto"/>
              <w:rPr>
                <w:rFonts w:cs="v4.2.0"/>
              </w:rPr>
            </w:pPr>
            <w:r w:rsidRPr="004B3E3C">
              <w:t>OP.1</w:t>
            </w:r>
          </w:p>
        </w:tc>
        <w:tc>
          <w:tcPr>
            <w:tcW w:w="1843" w:type="dxa"/>
            <w:gridSpan w:val="2"/>
            <w:tcBorders>
              <w:top w:val="single" w:sz="4" w:space="0" w:color="auto"/>
              <w:left w:val="single" w:sz="4" w:space="0" w:color="auto"/>
              <w:bottom w:val="single" w:sz="4" w:space="0" w:color="auto"/>
              <w:right w:val="single" w:sz="4" w:space="0" w:color="auto"/>
            </w:tcBorders>
            <w:hideMark/>
          </w:tcPr>
          <w:p w14:paraId="530667AE" w14:textId="77777777" w:rsidR="002D7EAB" w:rsidRPr="004B3E3C" w:rsidRDefault="002D7EAB" w:rsidP="002D7EAB">
            <w:pPr>
              <w:pStyle w:val="TAC"/>
              <w:keepNext w:val="0"/>
              <w:keepLines w:val="0"/>
              <w:spacing w:line="256" w:lineRule="auto"/>
              <w:rPr>
                <w:rFonts w:cs="Arial"/>
              </w:rPr>
            </w:pPr>
            <w:r w:rsidRPr="004B3E3C">
              <w:t>OP.1</w:t>
            </w:r>
          </w:p>
        </w:tc>
      </w:tr>
      <w:tr w:rsidR="002D7EAB" w:rsidRPr="004B3E3C" w14:paraId="32B81E28"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5B17706" w14:textId="70918E19" w:rsidR="002D7EAB" w:rsidRPr="004B3E3C" w:rsidRDefault="002D7EAB" w:rsidP="002D7EAB">
            <w:pPr>
              <w:pStyle w:val="TAL"/>
              <w:keepNext w:val="0"/>
              <w:keepLines w:val="0"/>
              <w:spacing w:line="256" w:lineRule="auto"/>
              <w:rPr>
                <w:rFonts w:cs="Arial"/>
                <w:bCs/>
              </w:rPr>
            </w:pPr>
            <w:r w:rsidRPr="004B3E3C">
              <w:rPr>
                <w:rFonts w:cs="Arial"/>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042FD27D"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9AAA674" w14:textId="77777777" w:rsidR="002D7EAB" w:rsidRPr="004B3E3C" w:rsidRDefault="002D7EAB" w:rsidP="002D7EAB">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C08DF3" w14:textId="77777777" w:rsidR="002D7EAB" w:rsidRPr="004B3E3C" w:rsidRDefault="002D7EAB" w:rsidP="002D7EAB">
            <w:pPr>
              <w:pStyle w:val="TAC"/>
              <w:keepNext w:val="0"/>
              <w:keepLines w:val="0"/>
              <w:spacing w:line="256" w:lineRule="auto"/>
            </w:pPr>
            <w:r w:rsidRPr="004B3E3C">
              <w:t>TCI.State.2</w:t>
            </w:r>
          </w:p>
        </w:tc>
        <w:tc>
          <w:tcPr>
            <w:tcW w:w="1843" w:type="dxa"/>
            <w:gridSpan w:val="2"/>
            <w:tcBorders>
              <w:top w:val="single" w:sz="4" w:space="0" w:color="auto"/>
              <w:left w:val="single" w:sz="4" w:space="0" w:color="auto"/>
              <w:bottom w:val="single" w:sz="4" w:space="0" w:color="auto"/>
              <w:right w:val="single" w:sz="4" w:space="0" w:color="auto"/>
            </w:tcBorders>
            <w:hideMark/>
          </w:tcPr>
          <w:p w14:paraId="10128D01" w14:textId="77777777" w:rsidR="002D7EAB" w:rsidRPr="004B3E3C" w:rsidRDefault="002D7EAB" w:rsidP="002D7EAB">
            <w:pPr>
              <w:pStyle w:val="TAC"/>
              <w:keepNext w:val="0"/>
              <w:keepLines w:val="0"/>
              <w:spacing w:line="256" w:lineRule="auto"/>
            </w:pPr>
            <w:r w:rsidRPr="004B3E3C">
              <w:rPr>
                <w:rFonts w:cs="v4.2.0"/>
              </w:rPr>
              <w:t>N/A</w:t>
            </w:r>
          </w:p>
        </w:tc>
      </w:tr>
      <w:tr w:rsidR="002D7EAB" w:rsidRPr="004B3E3C" w14:paraId="660BE6A3"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tcPr>
          <w:p w14:paraId="5C69A03F" w14:textId="30067036" w:rsidR="002D7EAB" w:rsidRPr="004B3E3C" w:rsidRDefault="002D7EAB" w:rsidP="002D7EAB">
            <w:pPr>
              <w:pStyle w:val="TAL"/>
              <w:keepNext w:val="0"/>
              <w:keepLines w:val="0"/>
              <w:spacing w:line="256" w:lineRule="auto"/>
              <w:rPr>
                <w:rFonts w:cs="Arial"/>
                <w:bCs/>
              </w:rPr>
            </w:pPr>
            <w:r w:rsidRPr="004B3E3C">
              <w:rPr>
                <w:rFonts w:cs="Arial"/>
                <w:bCs/>
              </w:rPr>
              <w:t>CSI-RS for tracking</w:t>
            </w:r>
          </w:p>
        </w:tc>
        <w:tc>
          <w:tcPr>
            <w:tcW w:w="1701" w:type="dxa"/>
            <w:tcBorders>
              <w:top w:val="single" w:sz="4" w:space="0" w:color="auto"/>
              <w:left w:val="single" w:sz="4" w:space="0" w:color="auto"/>
              <w:bottom w:val="single" w:sz="4" w:space="0" w:color="auto"/>
              <w:right w:val="single" w:sz="4" w:space="0" w:color="auto"/>
            </w:tcBorders>
          </w:tcPr>
          <w:p w14:paraId="5B35882C"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B5E06B" w14:textId="77777777" w:rsidR="002D7EAB" w:rsidRPr="004B3E3C" w:rsidRDefault="002D7EAB" w:rsidP="002D7EAB">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6F6F39F1" w14:textId="13FE6E84" w:rsidR="002D7EAB" w:rsidRPr="004B3E3C" w:rsidRDefault="002D7EAB" w:rsidP="002D7EAB">
            <w:pPr>
              <w:pStyle w:val="TAC"/>
              <w:keepNext w:val="0"/>
              <w:keepLines w:val="0"/>
              <w:spacing w:line="256" w:lineRule="auto"/>
            </w:pPr>
            <w:r w:rsidRPr="004B3E3C">
              <w:rPr>
                <w:color w:val="000000"/>
              </w:rPr>
              <w:t>TRS.2.1 TDD</w:t>
            </w:r>
          </w:p>
        </w:tc>
        <w:tc>
          <w:tcPr>
            <w:tcW w:w="1843" w:type="dxa"/>
            <w:gridSpan w:val="2"/>
            <w:tcBorders>
              <w:top w:val="single" w:sz="4" w:space="0" w:color="auto"/>
              <w:left w:val="single" w:sz="4" w:space="0" w:color="auto"/>
              <w:bottom w:val="single" w:sz="4" w:space="0" w:color="auto"/>
              <w:right w:val="single" w:sz="4" w:space="0" w:color="auto"/>
            </w:tcBorders>
          </w:tcPr>
          <w:p w14:paraId="190EC0EC" w14:textId="29B1F91F" w:rsidR="002D7EAB" w:rsidRPr="004B3E3C" w:rsidRDefault="00900037" w:rsidP="002D7EAB">
            <w:pPr>
              <w:pStyle w:val="TAC"/>
              <w:keepNext w:val="0"/>
              <w:keepLines w:val="0"/>
              <w:spacing w:line="256" w:lineRule="auto"/>
            </w:pPr>
            <w:r w:rsidRPr="004B3E3C">
              <w:rPr>
                <w:rFonts w:cs="v4.2.0"/>
              </w:rPr>
              <w:t>N/A</w:t>
            </w:r>
          </w:p>
        </w:tc>
      </w:tr>
      <w:tr w:rsidR="002D7EAB" w:rsidRPr="004B3E3C" w14:paraId="7A7F52E5" w14:textId="77777777" w:rsidTr="00CA742D">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719BF14D" w14:textId="62F2DF79" w:rsidR="002D7EAB" w:rsidRPr="004B3E3C" w:rsidRDefault="002D7EAB" w:rsidP="002D7EAB">
            <w:pPr>
              <w:pStyle w:val="TAL"/>
              <w:keepNext w:val="0"/>
              <w:keepLines w:val="0"/>
              <w:spacing w:line="256" w:lineRule="auto"/>
              <w:rPr>
                <w:rFonts w:cs="Arial"/>
                <w:bCs/>
              </w:rPr>
            </w:pPr>
            <w:r w:rsidRPr="004B3E3C">
              <w:rPr>
                <w:rFonts w:cs="Arial"/>
                <w:bCs/>
              </w:rPr>
              <w:t>SSB 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0684FB01"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69E1BB9" w14:textId="706CD97C" w:rsidR="002D7EAB" w:rsidRPr="004B3E3C" w:rsidRDefault="002D7EAB" w:rsidP="002D7EAB">
            <w:pPr>
              <w:pStyle w:val="TAC"/>
              <w:keepNext w:val="0"/>
              <w:keepLines w:val="0"/>
              <w:spacing w:line="256" w:lineRule="auto"/>
              <w:rPr>
                <w:rFonts w:cs="v4.2.0"/>
                <w:bCs/>
              </w:rPr>
            </w:pPr>
            <w:r w:rsidRPr="004B3E3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A9A512F" w14:textId="2B340F36" w:rsidR="002D7EAB" w:rsidRPr="004B3E3C" w:rsidRDefault="002D7EAB" w:rsidP="002D7EAB">
            <w:pPr>
              <w:pStyle w:val="TAC"/>
              <w:keepNext w:val="0"/>
              <w:keepLines w:val="0"/>
              <w:spacing w:line="256" w:lineRule="auto"/>
            </w:pPr>
            <w:r w:rsidRPr="004B3E3C">
              <w:t>SSB.3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3D297521" w14:textId="151FFFF8" w:rsidR="002D7EAB" w:rsidRPr="004B3E3C" w:rsidRDefault="002D7EAB" w:rsidP="002D7EAB">
            <w:pPr>
              <w:pStyle w:val="TAC"/>
              <w:keepNext w:val="0"/>
              <w:keepLines w:val="0"/>
              <w:spacing w:line="256" w:lineRule="auto"/>
            </w:pPr>
            <w:r w:rsidRPr="004B3E3C">
              <w:t>SSB.3 FR2</w:t>
            </w:r>
          </w:p>
        </w:tc>
      </w:tr>
      <w:tr w:rsidR="002D7EAB" w:rsidRPr="004B3E3C" w14:paraId="4B1E75D7" w14:textId="77777777" w:rsidTr="00CA742D">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019C0837" w14:textId="77777777" w:rsidR="002D7EAB" w:rsidRPr="004B3E3C" w:rsidRDefault="002D7EAB" w:rsidP="002D7EAB">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9F3E48B" w14:textId="77777777" w:rsidR="002D7EAB" w:rsidRPr="004B3E3C" w:rsidRDefault="002D7EAB" w:rsidP="002D7EAB">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C939C09" w14:textId="5B6CFBD2" w:rsidR="002D7EAB" w:rsidRPr="004B3E3C" w:rsidRDefault="002D7EAB" w:rsidP="002D7EAB">
            <w:pPr>
              <w:pStyle w:val="TAC"/>
              <w:keepNext w:val="0"/>
              <w:keepLines w:val="0"/>
              <w:spacing w:line="256" w:lineRule="auto"/>
              <w:rPr>
                <w:rFonts w:cs="v4.2.0"/>
                <w:bCs/>
              </w:rPr>
            </w:pPr>
            <w:r w:rsidRPr="004B3E3C">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5D5EE05" w14:textId="11124258" w:rsidR="002D7EAB" w:rsidRPr="004B3E3C" w:rsidRDefault="002D7EAB" w:rsidP="002D7EAB">
            <w:pPr>
              <w:pStyle w:val="TAC"/>
              <w:keepNext w:val="0"/>
              <w:keepLines w:val="0"/>
              <w:spacing w:line="256" w:lineRule="auto"/>
            </w:pPr>
            <w:r w:rsidRPr="004B3E3C">
              <w:t>SSB.4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3B190D42" w14:textId="6D80567A" w:rsidR="002D7EAB" w:rsidRPr="004B3E3C" w:rsidRDefault="002D7EAB" w:rsidP="002D7EAB">
            <w:pPr>
              <w:pStyle w:val="TAC"/>
              <w:keepNext w:val="0"/>
              <w:keepLines w:val="0"/>
              <w:spacing w:line="256" w:lineRule="auto"/>
            </w:pPr>
            <w:r w:rsidRPr="004B3E3C">
              <w:t>SSB.4 FR2</w:t>
            </w:r>
          </w:p>
        </w:tc>
      </w:tr>
      <w:tr w:rsidR="002D7EAB" w:rsidRPr="004B3E3C" w14:paraId="37241A8A" w14:textId="77777777" w:rsidTr="00CA742D">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A9BA347" w14:textId="38A0B8DB" w:rsidR="002D7EAB" w:rsidRPr="004B3E3C" w:rsidRDefault="002D7EAB" w:rsidP="002D7EAB">
            <w:pPr>
              <w:pStyle w:val="TAL"/>
              <w:keepNext w:val="0"/>
              <w:keepLines w:val="0"/>
              <w:spacing w:line="256" w:lineRule="auto"/>
              <w:rPr>
                <w:rFonts w:cs="Arial"/>
              </w:rPr>
            </w:pPr>
            <w:r w:rsidRPr="004B3E3C">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FD3C364" w14:textId="77777777" w:rsidR="002D7EAB" w:rsidRPr="004B3E3C" w:rsidRDefault="002D7EAB" w:rsidP="002D7EAB">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9FBC30C" w14:textId="77777777" w:rsidR="002D7EAB" w:rsidRPr="004B3E3C" w:rsidRDefault="002D7EAB" w:rsidP="002D7EAB">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A76769B" w14:textId="77777777" w:rsidR="002D7EAB" w:rsidRPr="004B3E3C" w:rsidRDefault="002D7EAB" w:rsidP="002D7EAB">
            <w:pPr>
              <w:pStyle w:val="TAC"/>
              <w:keepNext w:val="0"/>
              <w:keepLines w:val="0"/>
              <w:spacing w:line="256" w:lineRule="auto"/>
              <w:rPr>
                <w:rFonts w:cs="v4.2.0"/>
              </w:rPr>
            </w:pPr>
            <w:r w:rsidRPr="004B3E3C">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6DB0EA94" w14:textId="77777777" w:rsidR="002D7EAB" w:rsidRPr="004B3E3C" w:rsidRDefault="002D7EAB" w:rsidP="002D7EAB">
            <w:pPr>
              <w:pStyle w:val="TAC"/>
              <w:keepNext w:val="0"/>
              <w:keepLines w:val="0"/>
              <w:spacing w:line="256" w:lineRule="auto"/>
              <w:rPr>
                <w:rFonts w:cs="v4.2.0"/>
              </w:rPr>
            </w:pPr>
            <w:r w:rsidRPr="004B3E3C">
              <w:rPr>
                <w:rFonts w:cs="v4.2.0"/>
              </w:rPr>
              <w:t>AWGN</w:t>
            </w:r>
          </w:p>
        </w:tc>
      </w:tr>
    </w:tbl>
    <w:p w14:paraId="4808E1BC" w14:textId="77777777" w:rsidR="00FA7663" w:rsidRPr="004B3E3C" w:rsidRDefault="00FA7663" w:rsidP="00AA16CD">
      <w:pPr>
        <w:pStyle w:val="TH"/>
        <w:keepNext w:val="0"/>
        <w:keepLines w:val="0"/>
      </w:pPr>
      <w:r w:rsidRPr="004B3E3C">
        <w:t>Table 5.6.1.2.5-2: NR OTA Cell specific test parameters for intra-frequency event triggered reporting for EN-DC with TDD PSCell in FR2 without gap in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921"/>
        <w:gridCol w:w="921"/>
      </w:tblGrid>
      <w:tr w:rsidR="00FA7663" w:rsidRPr="004B3E3C" w14:paraId="6CC52222"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7C8BB59"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0AC7F4D7"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40895BA"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864CE32" w14:textId="27BED5FF"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5E4734E5" w14:textId="117325E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3</w:t>
            </w:r>
          </w:p>
        </w:tc>
      </w:tr>
      <w:tr w:rsidR="00FA7663" w:rsidRPr="004B3E3C" w14:paraId="0F59EF43"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1BB7699" w14:textId="77777777" w:rsidR="00FA7663" w:rsidRPr="004B3E3C"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FC1BC59"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6638A54"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63BEBD36"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276DB4D5"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2</w:t>
            </w:r>
          </w:p>
        </w:tc>
        <w:tc>
          <w:tcPr>
            <w:tcW w:w="921" w:type="dxa"/>
            <w:tcBorders>
              <w:top w:val="single" w:sz="4" w:space="0" w:color="auto"/>
              <w:left w:val="single" w:sz="4" w:space="0" w:color="auto"/>
              <w:bottom w:val="single" w:sz="4" w:space="0" w:color="auto"/>
              <w:right w:val="single" w:sz="4" w:space="0" w:color="auto"/>
            </w:tcBorders>
            <w:hideMark/>
          </w:tcPr>
          <w:p w14:paraId="36BF1EA7"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5D07CD40"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2</w:t>
            </w:r>
          </w:p>
        </w:tc>
      </w:tr>
      <w:tr w:rsidR="00FA7663" w:rsidRPr="004B3E3C" w14:paraId="11B498D8"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83C9D1C" w14:textId="55D9E285" w:rsidR="00FA7663" w:rsidRPr="004B3E3C" w:rsidRDefault="00FA7663" w:rsidP="00AA16CD">
            <w:pPr>
              <w:spacing w:after="0" w:line="256" w:lineRule="auto"/>
              <w:rPr>
                <w:rFonts w:ascii="Arial" w:hAnsi="Arial" w:cs="v4.2.0"/>
                <w:sz w:val="18"/>
              </w:rPr>
            </w:pPr>
            <w:r w:rsidRPr="004B3E3C">
              <w:rPr>
                <w:rFonts w:ascii="Arial" w:hAnsi="Arial" w:cs="v4.2.0"/>
                <w:sz w:val="18"/>
              </w:rPr>
              <w:t>AoA</w:t>
            </w:r>
            <w:r w:rsidR="00CA742D" w:rsidRPr="004B3E3C">
              <w:rPr>
                <w:rFonts w:ascii="Arial" w:hAnsi="Arial" w:cs="v4.2.0"/>
                <w:sz w:val="18"/>
              </w:rPr>
              <w:t xml:space="preserve"> </w:t>
            </w:r>
            <w:r w:rsidRPr="004B3E3C">
              <w:rPr>
                <w:rFonts w:ascii="Arial" w:hAnsi="Arial" w:cs="v4.2.0"/>
                <w:sz w:val="18"/>
              </w:rPr>
              <w:t>setup</w:t>
            </w:r>
          </w:p>
        </w:tc>
        <w:tc>
          <w:tcPr>
            <w:tcW w:w="1722" w:type="dxa"/>
            <w:tcBorders>
              <w:top w:val="single" w:sz="4" w:space="0" w:color="auto"/>
              <w:left w:val="single" w:sz="4" w:space="0" w:color="auto"/>
              <w:bottom w:val="single" w:sz="4" w:space="0" w:color="auto"/>
              <w:right w:val="single" w:sz="4" w:space="0" w:color="auto"/>
            </w:tcBorders>
          </w:tcPr>
          <w:p w14:paraId="1863DE64" w14:textId="77777777" w:rsidR="00FA7663" w:rsidRPr="004B3E3C" w:rsidRDefault="00FA7663" w:rsidP="00AA16CD">
            <w:pPr>
              <w:spacing w:after="0" w:line="256" w:lineRule="auto"/>
              <w:jc w:val="center"/>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A57640A"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5A5B8F0" w14:textId="7D0FDD19" w:rsidR="00FA7663" w:rsidRPr="004B3E3C" w:rsidRDefault="00FA7663" w:rsidP="00AA16CD">
            <w:pPr>
              <w:spacing w:after="0" w:line="256" w:lineRule="auto"/>
              <w:jc w:val="center"/>
              <w:rPr>
                <w:rFonts w:ascii="Arial" w:hAnsi="Arial" w:cs="v4.2.0"/>
                <w:sz w:val="18"/>
              </w:rPr>
            </w:pPr>
            <w:r w:rsidRPr="004B3E3C">
              <w:rPr>
                <w:rFonts w:ascii="Arial" w:hAnsi="Arial" w:cs="v4.2.0"/>
                <w:sz w:val="18"/>
              </w:rPr>
              <w:t>Setup</w:t>
            </w:r>
            <w:r w:rsidR="00CA742D" w:rsidRPr="004B3E3C">
              <w:rPr>
                <w:rFonts w:ascii="Arial" w:hAnsi="Arial" w:cs="v4.2.0"/>
                <w:sz w:val="18"/>
              </w:rPr>
              <w:t xml:space="preserve"> </w:t>
            </w:r>
            <w:r w:rsidRPr="004B3E3C">
              <w:rPr>
                <w:rFonts w:ascii="Arial" w:hAnsi="Arial" w:cs="v4.2.0"/>
                <w:sz w:val="18"/>
              </w:rPr>
              <w:t>1</w:t>
            </w:r>
            <w:r w:rsidR="00CA742D" w:rsidRPr="004B3E3C">
              <w:rPr>
                <w:rFonts w:ascii="Arial" w:hAnsi="Arial" w:cs="v4.2.0"/>
                <w:sz w:val="18"/>
              </w:rPr>
              <w:t xml:space="preserve"> </w:t>
            </w:r>
            <w:r w:rsidRPr="004B3E3C">
              <w:rPr>
                <w:rFonts w:ascii="Arial" w:hAnsi="Arial" w:cs="v4.2.0"/>
                <w:sz w:val="18"/>
              </w:rPr>
              <w:t>defined</w:t>
            </w:r>
            <w:r w:rsidR="00CA742D" w:rsidRPr="004B3E3C">
              <w:rPr>
                <w:rFonts w:ascii="Arial" w:hAnsi="Arial" w:cs="v4.2.0"/>
                <w:sz w:val="18"/>
              </w:rPr>
              <w:t xml:space="preserve"> </w:t>
            </w:r>
            <w:r w:rsidRPr="004B3E3C">
              <w:rPr>
                <w:rFonts w:ascii="Arial" w:hAnsi="Arial" w:cs="v4.2.0"/>
                <w:sz w:val="18"/>
              </w:rPr>
              <w:t>in</w:t>
            </w:r>
            <w:r w:rsidR="00CA742D" w:rsidRPr="004B3E3C">
              <w:rPr>
                <w:rFonts w:ascii="Arial" w:hAnsi="Arial" w:cs="v4.2.0"/>
                <w:sz w:val="18"/>
              </w:rPr>
              <w:t xml:space="preserve"> </w:t>
            </w:r>
            <w:r w:rsidRPr="004B3E3C">
              <w:rPr>
                <w:rFonts w:ascii="Arial" w:hAnsi="Arial" w:cs="v4.2.0"/>
                <w:sz w:val="18"/>
              </w:rPr>
              <w:t>A.9.1</w:t>
            </w:r>
          </w:p>
        </w:tc>
      </w:tr>
      <w:tr w:rsidR="00FA7663" w:rsidRPr="004B3E3C" w14:paraId="69E0F4BD"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8585F26" w14:textId="6B7A8AF5" w:rsidR="00FA7663" w:rsidRPr="004B3E3C" w:rsidRDefault="00FA7663" w:rsidP="00AA16CD">
            <w:pPr>
              <w:spacing w:after="0" w:line="256" w:lineRule="auto"/>
              <w:rPr>
                <w:rFonts w:ascii="Arial" w:hAnsi="Arial" w:cs="Arial"/>
                <w:sz w:val="18"/>
              </w:rPr>
            </w:pPr>
            <w:r w:rsidRPr="004B3E3C">
              <w:rPr>
                <w:rFonts w:ascii="Arial" w:hAnsi="Arial" w:cs="v4.2.0"/>
                <w:noProof/>
                <w:position w:val="-12"/>
                <w:sz w:val="18"/>
              </w:rPr>
              <w:drawing>
                <wp:inline distT="0" distB="0" distL="0" distR="0" wp14:anchorId="376FCF9C" wp14:editId="577C61E5">
                  <wp:extent cx="403860" cy="244475"/>
                  <wp:effectExtent l="0" t="0" r="0" b="0"/>
                  <wp:docPr id="44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CA742D" w:rsidRPr="004B3E3C">
              <w:rPr>
                <w:rFonts w:ascii="Arial" w:hAnsi="Arial" w:cs="v4.2.0"/>
                <w:sz w:val="18"/>
                <w:vertAlign w:val="superscript"/>
              </w:rPr>
              <w:t xml:space="preserve"> </w:t>
            </w:r>
            <w:r w:rsidRPr="004B3E3C">
              <w:rPr>
                <w:rFonts w:ascii="Arial" w:hAnsi="Arial" w:cs="v4.2.0"/>
                <w:sz w:val="18"/>
                <w:vertAlign w:val="superscript"/>
              </w:rPr>
              <w:t>BB</w:t>
            </w:r>
            <w:r w:rsidR="00CA742D" w:rsidRPr="004B3E3C">
              <w:rPr>
                <w:rFonts w:ascii="Arial" w:hAnsi="Arial" w:cs="v4.2.0"/>
                <w:sz w:val="18"/>
                <w:vertAlign w:val="superscript"/>
              </w:rPr>
              <w:t xml:space="preserve"> </w:t>
            </w:r>
            <w:r w:rsidRPr="004B3E3C">
              <w:rPr>
                <w:rFonts w:ascii="Arial" w:hAnsi="Arial" w:cs="v4.2.0"/>
                <w:sz w:val="18"/>
                <w:vertAlign w:val="superscript"/>
              </w:rPr>
              <w:t>Note</w:t>
            </w:r>
            <w:r w:rsidR="00CA742D" w:rsidRPr="004B3E3C">
              <w:rPr>
                <w:rFonts w:ascii="Arial" w:hAnsi="Arial" w:cs="v4.2.0"/>
                <w:sz w:val="18"/>
                <w:vertAlign w:val="superscript"/>
              </w:rPr>
              <w:t xml:space="preserve"> </w:t>
            </w:r>
            <w:r w:rsidRPr="004B3E3C">
              <w:rPr>
                <w:rFonts w:ascii="Arial" w:hAnsi="Arial" w:cs="v4.2.0"/>
                <w:sz w:val="18"/>
                <w:vertAlign w:val="superscript"/>
              </w:rPr>
              <w:t>5</w:t>
            </w:r>
          </w:p>
        </w:tc>
        <w:tc>
          <w:tcPr>
            <w:tcW w:w="1722" w:type="dxa"/>
            <w:tcBorders>
              <w:top w:val="single" w:sz="4" w:space="0" w:color="auto"/>
              <w:left w:val="single" w:sz="4" w:space="0" w:color="auto"/>
              <w:bottom w:val="single" w:sz="4" w:space="0" w:color="auto"/>
              <w:right w:val="single" w:sz="4" w:space="0" w:color="auto"/>
            </w:tcBorders>
            <w:hideMark/>
          </w:tcPr>
          <w:p w14:paraId="514715FC"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2F2354F1"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797E66B5"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3.77</w:t>
            </w:r>
          </w:p>
        </w:tc>
        <w:tc>
          <w:tcPr>
            <w:tcW w:w="851" w:type="dxa"/>
            <w:tcBorders>
              <w:top w:val="single" w:sz="4" w:space="0" w:color="auto"/>
              <w:left w:val="single" w:sz="4" w:space="0" w:color="auto"/>
              <w:bottom w:val="single" w:sz="4" w:space="0" w:color="auto"/>
              <w:right w:val="single" w:sz="4" w:space="0" w:color="auto"/>
            </w:tcBorders>
            <w:hideMark/>
          </w:tcPr>
          <w:p w14:paraId="013720B3"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1.52</w:t>
            </w:r>
          </w:p>
        </w:tc>
        <w:tc>
          <w:tcPr>
            <w:tcW w:w="921" w:type="dxa"/>
            <w:tcBorders>
              <w:top w:val="single" w:sz="4" w:space="0" w:color="auto"/>
              <w:left w:val="single" w:sz="4" w:space="0" w:color="auto"/>
              <w:bottom w:val="single" w:sz="4" w:space="0" w:color="auto"/>
              <w:right w:val="single" w:sz="4" w:space="0" w:color="auto"/>
            </w:tcBorders>
            <w:hideMark/>
          </w:tcPr>
          <w:p w14:paraId="3AEE18B8"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5B370C55"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52</w:t>
            </w:r>
          </w:p>
        </w:tc>
      </w:tr>
      <w:tr w:rsidR="00FA7663" w:rsidRPr="004B3E3C" w14:paraId="68B4D7D2"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619EB05" w14:textId="70B9D3A2" w:rsidR="00FA7663" w:rsidRPr="004B3E3C" w:rsidRDefault="00FA7663" w:rsidP="00AA16CD">
            <w:pPr>
              <w:spacing w:after="0" w:line="256" w:lineRule="auto"/>
              <w:rPr>
                <w:rFonts w:ascii="Arial" w:hAnsi="Arial" w:cs="Arial"/>
                <w:sz w:val="18"/>
              </w:rPr>
            </w:pPr>
            <w:r w:rsidRPr="004B3E3C">
              <w:rPr>
                <w:rFonts w:ascii="Arial" w:hAnsi="Arial" w:cs="v4.2.0"/>
                <w:noProof/>
                <w:position w:val="-12"/>
                <w:sz w:val="18"/>
              </w:rPr>
              <w:drawing>
                <wp:inline distT="0" distB="0" distL="0" distR="0" wp14:anchorId="59C4804E" wp14:editId="627B22AD">
                  <wp:extent cx="255270" cy="244475"/>
                  <wp:effectExtent l="0" t="0" r="0" b="0"/>
                  <wp:docPr id="45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ascii="Arial" w:hAnsi="Arial" w:cs="Arial"/>
                <w:sz w:val="18"/>
                <w:vertAlign w:val="superscript"/>
              </w:rPr>
              <w:t xml:space="preserve"> </w:t>
            </w:r>
            <w:r w:rsidRPr="004B3E3C">
              <w:rPr>
                <w:rFonts w:ascii="Arial" w:hAnsi="Arial" w:cs="Arial"/>
                <w:sz w:val="18"/>
                <w:vertAlign w:val="superscript"/>
              </w:rPr>
              <w:t>Note</w:t>
            </w:r>
            <w:r w:rsidR="00CA742D" w:rsidRPr="004B3E3C">
              <w:rPr>
                <w:rFonts w:ascii="Arial" w:hAnsi="Arial" w:cs="Arial"/>
                <w:sz w:val="18"/>
                <w:vertAlign w:val="superscript"/>
              </w:rPr>
              <w:t xml:space="preserve"> </w:t>
            </w:r>
            <w:r w:rsidRPr="004B3E3C">
              <w:rPr>
                <w:rFonts w:ascii="Arial" w:hAnsi="Arial" w:cs="Arial"/>
                <w:sz w:val="18"/>
                <w:vertAlign w:val="superscript"/>
              </w:rPr>
              <w:t>2</w:t>
            </w:r>
          </w:p>
        </w:tc>
        <w:tc>
          <w:tcPr>
            <w:tcW w:w="1722" w:type="dxa"/>
            <w:tcBorders>
              <w:top w:val="single" w:sz="4" w:space="0" w:color="auto"/>
              <w:left w:val="single" w:sz="4" w:space="0" w:color="auto"/>
              <w:bottom w:val="single" w:sz="4" w:space="0" w:color="auto"/>
              <w:right w:val="single" w:sz="4" w:space="0" w:color="auto"/>
            </w:tcBorders>
            <w:hideMark/>
          </w:tcPr>
          <w:p w14:paraId="5B5A2264" w14:textId="1FA922A5"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m/15</w:t>
            </w:r>
            <w:r w:rsidR="00CA742D" w:rsidRPr="004B3E3C">
              <w:rPr>
                <w:rFonts w:ascii="Arial" w:hAnsi="Arial" w:cs="v4.2.0"/>
                <w:sz w:val="18"/>
              </w:rPr>
              <w:t xml:space="preserve"> </w:t>
            </w:r>
            <w:r w:rsidRPr="004B3E3C">
              <w:rPr>
                <w:rFonts w:ascii="Arial" w:hAnsi="Arial" w:cs="v4.2.0"/>
                <w:sz w:val="18"/>
              </w:rPr>
              <w:t>KHz</w:t>
            </w:r>
          </w:p>
        </w:tc>
        <w:tc>
          <w:tcPr>
            <w:tcW w:w="1701" w:type="dxa"/>
            <w:tcBorders>
              <w:top w:val="single" w:sz="4" w:space="0" w:color="auto"/>
              <w:left w:val="single" w:sz="4" w:space="0" w:color="auto"/>
              <w:bottom w:val="single" w:sz="4" w:space="0" w:color="auto"/>
              <w:right w:val="single" w:sz="4" w:space="0" w:color="auto"/>
            </w:tcBorders>
            <w:hideMark/>
          </w:tcPr>
          <w:p w14:paraId="2BE62EAC" w14:textId="77777777"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389935E1"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lang w:eastAsia="ja-JP"/>
              </w:rPr>
              <w:t>-101.5</w:t>
            </w:r>
          </w:p>
        </w:tc>
      </w:tr>
      <w:tr w:rsidR="00FA7663" w:rsidRPr="004B3E3C" w14:paraId="063C4D5E"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CC88062" w14:textId="662FCEA4" w:rsidR="00FA7663" w:rsidRPr="004B3E3C" w:rsidRDefault="00FA7663" w:rsidP="00AA16CD">
            <w:pPr>
              <w:spacing w:after="0" w:line="256" w:lineRule="auto"/>
              <w:rPr>
                <w:rFonts w:ascii="Arial" w:hAnsi="Arial" w:cs="v4.2.0"/>
                <w:sz w:val="18"/>
              </w:rPr>
            </w:pPr>
            <w:r w:rsidRPr="004B3E3C">
              <w:rPr>
                <w:rFonts w:ascii="Arial" w:hAnsi="Arial" w:cs="v4.2.0"/>
                <w:noProof/>
                <w:position w:val="-12"/>
                <w:sz w:val="18"/>
              </w:rPr>
              <w:drawing>
                <wp:inline distT="0" distB="0" distL="0" distR="0" wp14:anchorId="28EE27BB" wp14:editId="53770574">
                  <wp:extent cx="255270" cy="244475"/>
                  <wp:effectExtent l="0" t="0" r="0" b="0"/>
                  <wp:docPr id="45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ascii="Arial" w:hAnsi="Arial" w:cs="Arial"/>
                <w:sz w:val="18"/>
                <w:vertAlign w:val="superscript"/>
              </w:rPr>
              <w:t xml:space="preserve"> </w:t>
            </w:r>
            <w:r w:rsidRPr="004B3E3C">
              <w:rPr>
                <w:rFonts w:ascii="Arial" w:hAnsi="Arial" w:cs="Arial"/>
                <w:sz w:val="18"/>
                <w:vertAlign w:val="superscript"/>
              </w:rPr>
              <w:t>Note</w:t>
            </w:r>
            <w:r w:rsidR="00CA742D" w:rsidRPr="004B3E3C">
              <w:rPr>
                <w:rFonts w:ascii="Arial" w:hAnsi="Arial" w:cs="Arial"/>
                <w:sz w:val="18"/>
                <w:vertAlign w:val="superscript"/>
              </w:rPr>
              <w:t xml:space="preserve"> </w:t>
            </w:r>
            <w:r w:rsidRPr="004B3E3C">
              <w:rPr>
                <w:rFonts w:ascii="Arial" w:hAnsi="Arial" w:cs="Arial"/>
                <w:sz w:val="18"/>
                <w:vertAlign w:val="superscript"/>
              </w:rPr>
              <w:t>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2F21B6D"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D12E6C3" w14:textId="440B51C9"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1,</w:t>
            </w:r>
            <w:r w:rsidR="00CA742D" w:rsidRPr="004B3E3C">
              <w:rPr>
                <w:rFonts w:ascii="Arial" w:hAnsi="Arial" w:cs="Arial"/>
                <w:sz w:val="18"/>
              </w:rPr>
              <w:t xml:space="preserve"> </w:t>
            </w:r>
            <w:r w:rsidRPr="004B3E3C">
              <w:rPr>
                <w:rFonts w:ascii="Arial" w:hAnsi="Arial" w:cs="Arial"/>
                <w:sz w:val="18"/>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92B893A" w14:textId="77777777"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92.5</w:t>
            </w:r>
          </w:p>
        </w:tc>
      </w:tr>
      <w:tr w:rsidR="00FA7663" w:rsidRPr="004B3E3C" w14:paraId="49AA28F8"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270B3B6" w14:textId="77777777" w:rsidR="00FA7663" w:rsidRPr="004B3E3C" w:rsidRDefault="00FA7663" w:rsidP="00AA16CD">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8AB3F88" w14:textId="77777777" w:rsidR="00FA7663" w:rsidRPr="004B3E3C" w:rsidRDefault="00FA7663" w:rsidP="00AA16CD">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6CB12C41" w14:textId="117498A8"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3,</w:t>
            </w:r>
            <w:r w:rsidR="00CA742D" w:rsidRPr="004B3E3C">
              <w:rPr>
                <w:rFonts w:ascii="Arial" w:hAnsi="Arial" w:cs="Arial"/>
                <w:sz w:val="18"/>
              </w:rPr>
              <w:t xml:space="preserve"> </w:t>
            </w:r>
            <w:r w:rsidRPr="004B3E3C">
              <w:rPr>
                <w:rFonts w:ascii="Arial" w:hAnsi="Arial" w:cs="Arial"/>
                <w:sz w:val="18"/>
              </w:rPr>
              <w:t>4</w:t>
            </w:r>
          </w:p>
        </w:tc>
        <w:tc>
          <w:tcPr>
            <w:tcW w:w="3543" w:type="dxa"/>
            <w:gridSpan w:val="4"/>
            <w:tcBorders>
              <w:top w:val="single" w:sz="4" w:space="0" w:color="auto"/>
              <w:left w:val="single" w:sz="4" w:space="0" w:color="auto"/>
              <w:bottom w:val="single" w:sz="4" w:space="0" w:color="auto"/>
              <w:right w:val="single" w:sz="4" w:space="0" w:color="auto"/>
            </w:tcBorders>
            <w:hideMark/>
          </w:tcPr>
          <w:p w14:paraId="63FBB05F" w14:textId="77777777" w:rsidR="00FA7663" w:rsidRPr="004B3E3C" w:rsidRDefault="00FA7663" w:rsidP="00AA16CD">
            <w:pPr>
              <w:spacing w:after="0" w:line="256" w:lineRule="auto"/>
              <w:jc w:val="center"/>
              <w:rPr>
                <w:rFonts w:ascii="Arial" w:hAnsi="Arial" w:cs="Arial"/>
                <w:sz w:val="18"/>
              </w:rPr>
            </w:pPr>
            <w:r w:rsidRPr="004B3E3C">
              <w:rPr>
                <w:rFonts w:ascii="Arial" w:hAnsi="Arial" w:cs="Arial"/>
                <w:sz w:val="18"/>
              </w:rPr>
              <w:t>-89.5</w:t>
            </w:r>
          </w:p>
        </w:tc>
      </w:tr>
      <w:tr w:rsidR="00FA7663" w:rsidRPr="004B3E3C" w14:paraId="4A45699F"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1FF2809F" w14:textId="77777777" w:rsidR="00FA7663" w:rsidRPr="004B3E3C" w:rsidRDefault="00FA7663" w:rsidP="00AA16CD">
            <w:pPr>
              <w:spacing w:after="0" w:line="256" w:lineRule="auto"/>
              <w:rPr>
                <w:rFonts w:ascii="Arial" w:hAnsi="Arial" w:cs="v4.2.0"/>
                <w:sz w:val="18"/>
              </w:rPr>
            </w:pPr>
            <w:r w:rsidRPr="004B3E3C">
              <w:rPr>
                <w:rFonts w:ascii="Arial" w:hAnsi="Arial" w:cs="v4.2.0"/>
                <w:sz w:val="18"/>
              </w:rPr>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353D1506"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dBm/SCS</w:t>
            </w:r>
          </w:p>
        </w:tc>
        <w:tc>
          <w:tcPr>
            <w:tcW w:w="1701" w:type="dxa"/>
            <w:tcBorders>
              <w:top w:val="single" w:sz="4" w:space="0" w:color="auto"/>
              <w:left w:val="single" w:sz="4" w:space="0" w:color="auto"/>
              <w:bottom w:val="single" w:sz="4" w:space="0" w:color="auto"/>
              <w:right w:val="single" w:sz="4" w:space="0" w:color="auto"/>
            </w:tcBorders>
            <w:hideMark/>
          </w:tcPr>
          <w:p w14:paraId="035C690A" w14:textId="4A10D771"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w:t>
            </w:r>
            <w:r w:rsidR="00CA742D" w:rsidRPr="004B3E3C">
              <w:rPr>
                <w:rFonts w:ascii="Arial" w:hAnsi="Arial" w:cs="v4.2.0"/>
                <w:sz w:val="18"/>
              </w:rPr>
              <w:t xml:space="preserve"> </w:t>
            </w:r>
            <w:r w:rsidRPr="004B3E3C">
              <w:rPr>
                <w:rFonts w:ascii="Arial" w:hAnsi="Arial" w:cs="v4.2.0"/>
                <w:sz w:val="18"/>
              </w:rPr>
              <w:t>2</w:t>
            </w:r>
          </w:p>
        </w:tc>
        <w:tc>
          <w:tcPr>
            <w:tcW w:w="850" w:type="dxa"/>
            <w:tcBorders>
              <w:top w:val="single" w:sz="4" w:space="0" w:color="auto"/>
              <w:left w:val="single" w:sz="4" w:space="0" w:color="auto"/>
              <w:bottom w:val="single" w:sz="4" w:space="0" w:color="auto"/>
              <w:right w:val="single" w:sz="4" w:space="0" w:color="auto"/>
            </w:tcBorders>
            <w:hideMark/>
          </w:tcPr>
          <w:p w14:paraId="0B3660A7"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8.47</w:t>
            </w:r>
          </w:p>
        </w:tc>
        <w:tc>
          <w:tcPr>
            <w:tcW w:w="851" w:type="dxa"/>
            <w:tcBorders>
              <w:top w:val="single" w:sz="4" w:space="0" w:color="auto"/>
              <w:left w:val="single" w:sz="4" w:space="0" w:color="auto"/>
              <w:bottom w:val="single" w:sz="4" w:space="0" w:color="auto"/>
              <w:right w:val="single" w:sz="4" w:space="0" w:color="auto"/>
            </w:tcBorders>
            <w:hideMark/>
          </w:tcPr>
          <w:p w14:paraId="4026AD1A"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8.47</w:t>
            </w:r>
          </w:p>
        </w:tc>
        <w:tc>
          <w:tcPr>
            <w:tcW w:w="921" w:type="dxa"/>
            <w:tcBorders>
              <w:top w:val="single" w:sz="4" w:space="0" w:color="auto"/>
              <w:left w:val="single" w:sz="4" w:space="0" w:color="auto"/>
              <w:bottom w:val="single" w:sz="4" w:space="0" w:color="auto"/>
              <w:right w:val="single" w:sz="4" w:space="0" w:color="auto"/>
            </w:tcBorders>
            <w:hideMark/>
          </w:tcPr>
          <w:p w14:paraId="26CB8E65"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6A228B43"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8.47</w:t>
            </w:r>
          </w:p>
        </w:tc>
      </w:tr>
      <w:tr w:rsidR="00FA7663" w:rsidRPr="004B3E3C" w14:paraId="0ACCF4FE"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3F1E242" w14:textId="77777777" w:rsidR="00FA7663" w:rsidRPr="004B3E3C" w:rsidRDefault="00FA7663" w:rsidP="00AA16CD">
            <w:pPr>
              <w:spacing w:after="0" w:line="256" w:lineRule="auto"/>
              <w:rPr>
                <w:rFonts w:ascii="Arial" w:hAnsi="Arial" w:cs="v4.2.0"/>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5181F496" w14:textId="77777777" w:rsidR="00FA7663" w:rsidRPr="004B3E3C" w:rsidRDefault="00FA7663" w:rsidP="00AA16CD">
            <w:pPr>
              <w:spacing w:after="0" w:line="256" w:lineRule="auto"/>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1910CF1" w14:textId="5D90AB6C" w:rsidR="00FA7663" w:rsidRPr="004B3E3C" w:rsidRDefault="00FA7663" w:rsidP="00AA16CD">
            <w:pPr>
              <w:spacing w:after="0" w:line="256" w:lineRule="auto"/>
              <w:jc w:val="center"/>
              <w:rPr>
                <w:rFonts w:ascii="Arial" w:hAnsi="Arial" w:cs="v4.2.0"/>
                <w:sz w:val="18"/>
              </w:rPr>
            </w:pPr>
            <w:r w:rsidRPr="004B3E3C">
              <w:rPr>
                <w:rFonts w:ascii="Arial" w:hAnsi="Arial" w:cs="v4.2.0"/>
                <w:sz w:val="18"/>
              </w:rPr>
              <w:t>3,</w:t>
            </w:r>
            <w:r w:rsidR="00CA742D" w:rsidRPr="004B3E3C">
              <w:rPr>
                <w:rFonts w:ascii="Arial" w:hAnsi="Arial" w:cs="v4.2.0"/>
                <w:sz w:val="18"/>
              </w:rPr>
              <w:t xml:space="preserve"> </w:t>
            </w:r>
            <w:r w:rsidRPr="004B3E3C">
              <w:rPr>
                <w:rFonts w:ascii="Arial" w:hAnsi="Arial" w:cs="v4.2.0"/>
                <w:sz w:val="18"/>
              </w:rPr>
              <w:t>4</w:t>
            </w:r>
          </w:p>
        </w:tc>
        <w:tc>
          <w:tcPr>
            <w:tcW w:w="850" w:type="dxa"/>
            <w:tcBorders>
              <w:top w:val="single" w:sz="4" w:space="0" w:color="auto"/>
              <w:left w:val="single" w:sz="4" w:space="0" w:color="auto"/>
              <w:bottom w:val="single" w:sz="4" w:space="0" w:color="auto"/>
              <w:right w:val="single" w:sz="4" w:space="0" w:color="auto"/>
            </w:tcBorders>
            <w:hideMark/>
          </w:tcPr>
          <w:p w14:paraId="34AA22FD"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5.46</w:t>
            </w:r>
          </w:p>
        </w:tc>
        <w:tc>
          <w:tcPr>
            <w:tcW w:w="851" w:type="dxa"/>
            <w:tcBorders>
              <w:top w:val="single" w:sz="4" w:space="0" w:color="auto"/>
              <w:left w:val="single" w:sz="4" w:space="0" w:color="auto"/>
              <w:bottom w:val="single" w:sz="4" w:space="0" w:color="auto"/>
              <w:right w:val="single" w:sz="4" w:space="0" w:color="auto"/>
            </w:tcBorders>
            <w:hideMark/>
          </w:tcPr>
          <w:p w14:paraId="7E0D088B"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5.46</w:t>
            </w:r>
          </w:p>
        </w:tc>
        <w:tc>
          <w:tcPr>
            <w:tcW w:w="921" w:type="dxa"/>
            <w:tcBorders>
              <w:top w:val="single" w:sz="4" w:space="0" w:color="auto"/>
              <w:left w:val="single" w:sz="4" w:space="0" w:color="auto"/>
              <w:bottom w:val="single" w:sz="4" w:space="0" w:color="auto"/>
              <w:right w:val="single" w:sz="4" w:space="0" w:color="auto"/>
            </w:tcBorders>
            <w:hideMark/>
          </w:tcPr>
          <w:p w14:paraId="550DB086"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0939D5D5"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85.46</w:t>
            </w:r>
          </w:p>
        </w:tc>
      </w:tr>
      <w:tr w:rsidR="00FA7663" w:rsidRPr="004B3E3C" w14:paraId="62F5ECE0"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3DF78FB" w14:textId="77777777" w:rsidR="00FA7663" w:rsidRPr="004B3E3C" w:rsidRDefault="00FA7663" w:rsidP="00AA16CD">
            <w:pPr>
              <w:spacing w:after="0" w:line="256" w:lineRule="auto"/>
              <w:rPr>
                <w:rFonts w:ascii="Arial" w:hAnsi="Arial" w:cs="Arial"/>
                <w:sz w:val="18"/>
              </w:rPr>
            </w:pPr>
            <w:r w:rsidRPr="004B3E3C">
              <w:rPr>
                <w:rFonts w:ascii="Arial" w:hAnsi="Arial" w:cs="v4.2.0"/>
                <w:noProof/>
                <w:position w:val="-12"/>
                <w:sz w:val="18"/>
              </w:rPr>
              <w:drawing>
                <wp:inline distT="0" distB="0" distL="0" distR="0" wp14:anchorId="181908C9" wp14:editId="1372D21A">
                  <wp:extent cx="510540" cy="244475"/>
                  <wp:effectExtent l="0" t="0" r="0" b="0"/>
                  <wp:docPr id="45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F3124AD"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w:t>
            </w:r>
          </w:p>
        </w:tc>
        <w:tc>
          <w:tcPr>
            <w:tcW w:w="1701" w:type="dxa"/>
            <w:tcBorders>
              <w:top w:val="single" w:sz="4" w:space="0" w:color="auto"/>
              <w:left w:val="single" w:sz="4" w:space="0" w:color="auto"/>
              <w:bottom w:val="single" w:sz="4" w:space="0" w:color="auto"/>
              <w:right w:val="single" w:sz="4" w:space="0" w:color="auto"/>
            </w:tcBorders>
            <w:hideMark/>
          </w:tcPr>
          <w:p w14:paraId="7B58E579"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1C6850FD"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4</w:t>
            </w:r>
          </w:p>
        </w:tc>
        <w:tc>
          <w:tcPr>
            <w:tcW w:w="851" w:type="dxa"/>
            <w:tcBorders>
              <w:top w:val="single" w:sz="4" w:space="0" w:color="auto"/>
              <w:left w:val="single" w:sz="4" w:space="0" w:color="auto"/>
              <w:bottom w:val="single" w:sz="4" w:space="0" w:color="auto"/>
              <w:right w:val="single" w:sz="4" w:space="0" w:color="auto"/>
            </w:tcBorders>
            <w:hideMark/>
          </w:tcPr>
          <w:p w14:paraId="68F7C177"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4</w:t>
            </w:r>
          </w:p>
        </w:tc>
        <w:tc>
          <w:tcPr>
            <w:tcW w:w="921" w:type="dxa"/>
            <w:tcBorders>
              <w:top w:val="single" w:sz="4" w:space="0" w:color="auto"/>
              <w:left w:val="single" w:sz="4" w:space="0" w:color="auto"/>
              <w:bottom w:val="single" w:sz="4" w:space="0" w:color="auto"/>
              <w:right w:val="single" w:sz="4" w:space="0" w:color="auto"/>
            </w:tcBorders>
            <w:hideMark/>
          </w:tcPr>
          <w:p w14:paraId="03C5DDFB"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58E1A14D"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4</w:t>
            </w:r>
          </w:p>
        </w:tc>
      </w:tr>
      <w:tr w:rsidR="00FA7663" w:rsidRPr="004B3E3C" w14:paraId="45578F17"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F8D286B" w14:textId="77777777" w:rsidR="00FA7663" w:rsidRPr="004B3E3C" w:rsidRDefault="00FA7663" w:rsidP="00AA16CD">
            <w:pPr>
              <w:spacing w:after="0" w:line="256" w:lineRule="auto"/>
              <w:rPr>
                <w:rFonts w:ascii="Arial" w:hAnsi="Arial" w:cs="Arial"/>
                <w:sz w:val="18"/>
              </w:rPr>
            </w:pPr>
            <w:r w:rsidRPr="004B3E3C">
              <w:rPr>
                <w:rFonts w:ascii="Arial" w:hAnsi="Arial" w:cs="v4.2.0"/>
                <w:noProof/>
                <w:position w:val="-6"/>
                <w:sz w:val="18"/>
              </w:rPr>
              <w:drawing>
                <wp:inline distT="0" distB="0" distL="0" distR="0" wp14:anchorId="36F2E312" wp14:editId="1EFE0926">
                  <wp:extent cx="170180" cy="170180"/>
                  <wp:effectExtent l="0" t="0" r="0" b="0"/>
                  <wp:docPr id="453"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35543896"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dBm/95.04MHz</w:t>
            </w:r>
          </w:p>
        </w:tc>
        <w:tc>
          <w:tcPr>
            <w:tcW w:w="1701" w:type="dxa"/>
            <w:tcBorders>
              <w:top w:val="single" w:sz="4" w:space="0" w:color="auto"/>
              <w:left w:val="single" w:sz="4" w:space="0" w:color="auto"/>
              <w:bottom w:val="single" w:sz="4" w:space="0" w:color="auto"/>
              <w:right w:val="single" w:sz="4" w:space="0" w:color="auto"/>
            </w:tcBorders>
            <w:hideMark/>
          </w:tcPr>
          <w:p w14:paraId="7B0B904E" w14:textId="77777777" w:rsidR="00FA7663" w:rsidRPr="004B3E3C" w:rsidRDefault="00FA7663" w:rsidP="00AA16CD">
            <w:pPr>
              <w:spacing w:after="0" w:line="256" w:lineRule="auto"/>
              <w:jc w:val="center"/>
              <w:rPr>
                <w:rFonts w:ascii="Arial" w:hAnsi="Arial" w:cs="v4.2.0"/>
                <w:sz w:val="18"/>
              </w:rPr>
            </w:pPr>
            <w:r w:rsidRPr="004B3E3C">
              <w:rPr>
                <w:rFonts w:ascii="Arial" w:hAnsi="Arial" w:cs="v4.2.0"/>
                <w:sz w:val="18"/>
              </w:rPr>
              <w:t>1~4</w:t>
            </w:r>
          </w:p>
        </w:tc>
        <w:tc>
          <w:tcPr>
            <w:tcW w:w="850" w:type="dxa"/>
            <w:tcBorders>
              <w:top w:val="single" w:sz="4" w:space="0" w:color="auto"/>
              <w:left w:val="single" w:sz="4" w:space="0" w:color="auto"/>
              <w:bottom w:val="single" w:sz="4" w:space="0" w:color="auto"/>
              <w:right w:val="single" w:sz="4" w:space="0" w:color="auto"/>
            </w:tcBorders>
            <w:hideMark/>
          </w:tcPr>
          <w:p w14:paraId="05ABFAEC"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58.03</w:t>
            </w:r>
          </w:p>
        </w:tc>
        <w:tc>
          <w:tcPr>
            <w:tcW w:w="851" w:type="dxa"/>
            <w:tcBorders>
              <w:top w:val="single" w:sz="4" w:space="0" w:color="auto"/>
              <w:left w:val="single" w:sz="4" w:space="0" w:color="auto"/>
              <w:bottom w:val="single" w:sz="4" w:space="0" w:color="auto"/>
              <w:right w:val="single" w:sz="4" w:space="0" w:color="auto"/>
            </w:tcBorders>
            <w:hideMark/>
          </w:tcPr>
          <w:p w14:paraId="31C5E981" w14:textId="77777777" w:rsidR="00FA7663" w:rsidRPr="004B3E3C" w:rsidRDefault="00FA7663" w:rsidP="00AA16CD">
            <w:pPr>
              <w:spacing w:after="0" w:line="256" w:lineRule="auto"/>
              <w:jc w:val="center"/>
              <w:rPr>
                <w:rFonts w:ascii="Arial" w:hAnsi="Arial" w:cs="Arial"/>
                <w:sz w:val="18"/>
              </w:rPr>
            </w:pPr>
            <w:r w:rsidRPr="004B3E3C">
              <w:rPr>
                <w:rFonts w:ascii="Arial" w:hAnsi="Arial" w:cs="v4.2.0"/>
                <w:sz w:val="18"/>
              </w:rPr>
              <w:t>-55.68</w:t>
            </w:r>
          </w:p>
        </w:tc>
        <w:tc>
          <w:tcPr>
            <w:tcW w:w="1842" w:type="dxa"/>
            <w:gridSpan w:val="2"/>
            <w:tcBorders>
              <w:top w:val="single" w:sz="4" w:space="0" w:color="auto"/>
              <w:left w:val="single" w:sz="4" w:space="0" w:color="auto"/>
              <w:bottom w:val="single" w:sz="4" w:space="0" w:color="auto"/>
              <w:right w:val="single" w:sz="4" w:space="0" w:color="auto"/>
            </w:tcBorders>
          </w:tcPr>
          <w:p w14:paraId="109BD56E" w14:textId="60C5A68B" w:rsidR="00FA7663" w:rsidRPr="004B3E3C" w:rsidRDefault="00CA742D" w:rsidP="00AA16CD">
            <w:pPr>
              <w:spacing w:after="0" w:line="256" w:lineRule="auto"/>
              <w:jc w:val="center"/>
              <w:rPr>
                <w:rFonts w:ascii="Arial" w:hAnsi="Arial" w:cs="v4.2.0"/>
                <w:sz w:val="18"/>
              </w:rPr>
            </w:pPr>
            <w:r w:rsidRPr="004B3E3C">
              <w:rPr>
                <w:rFonts w:ascii="Arial" w:hAnsi="Arial"/>
                <w:sz w:val="18"/>
              </w:rPr>
              <w:t xml:space="preserve"> </w:t>
            </w:r>
            <w:r w:rsidR="00FA7663" w:rsidRPr="004B3E3C">
              <w:rPr>
                <w:rFonts w:ascii="Arial" w:hAnsi="Arial"/>
                <w:sz w:val="18"/>
              </w:rPr>
              <w:t>See</w:t>
            </w:r>
            <w:r w:rsidRPr="004B3E3C">
              <w:rPr>
                <w:rFonts w:ascii="Arial" w:hAnsi="Arial"/>
                <w:sz w:val="18"/>
              </w:rPr>
              <w:t xml:space="preserve"> </w:t>
            </w:r>
            <w:r w:rsidR="00FA7663" w:rsidRPr="004B3E3C">
              <w:rPr>
                <w:rFonts w:ascii="Arial" w:hAnsi="Arial"/>
                <w:sz w:val="18"/>
              </w:rPr>
              <w:t>Cell</w:t>
            </w:r>
            <w:r w:rsidRPr="004B3E3C">
              <w:rPr>
                <w:rFonts w:ascii="Arial" w:hAnsi="Arial"/>
                <w:sz w:val="18"/>
              </w:rPr>
              <w:t xml:space="preserve"> </w:t>
            </w:r>
            <w:r w:rsidR="00FA7663" w:rsidRPr="004B3E3C">
              <w:rPr>
                <w:rFonts w:ascii="Arial" w:hAnsi="Arial"/>
                <w:sz w:val="18"/>
              </w:rPr>
              <w:t>2</w:t>
            </w:r>
            <w:r w:rsidRPr="004B3E3C">
              <w:rPr>
                <w:rFonts w:ascii="Arial" w:hAnsi="Arial"/>
                <w:sz w:val="18"/>
              </w:rPr>
              <w:t xml:space="preserve"> </w:t>
            </w:r>
            <w:r w:rsidR="00FA7663" w:rsidRPr="004B3E3C">
              <w:rPr>
                <w:rFonts w:ascii="Arial" w:hAnsi="Arial"/>
                <w:sz w:val="18"/>
              </w:rPr>
              <w:t>columns</w:t>
            </w:r>
          </w:p>
        </w:tc>
      </w:tr>
      <w:tr w:rsidR="00FA7663" w:rsidRPr="004B3E3C" w14:paraId="3975A067"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4B192CB0" w14:textId="0F3B35FC" w:rsidR="00FA7663" w:rsidRPr="004B3E3C" w:rsidRDefault="00CA742D" w:rsidP="00AA16CD">
            <w:pPr>
              <w:pStyle w:val="TAN"/>
              <w:keepNext w:val="0"/>
              <w:keepLines w:val="0"/>
              <w:spacing w:line="256" w:lineRule="auto"/>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r w:rsidR="00FA7663" w:rsidRPr="004B3E3C">
              <w:t>time</w:t>
            </w:r>
            <w:r w:rsidRPr="004B3E3C">
              <w:t xml:space="preserve"> </w:t>
            </w:r>
            <w:r w:rsidR="00FA7663" w:rsidRPr="004B3E3C">
              <w:t>period</w:t>
            </w:r>
            <w:r w:rsidRPr="004B3E3C">
              <w:t xml:space="preserve"> </w:t>
            </w:r>
            <w:r w:rsidR="00FA7663" w:rsidRPr="004B3E3C">
              <w:t>T2.</w:t>
            </w:r>
          </w:p>
          <w:p w14:paraId="1FD432C8" w14:textId="44F4CF56" w:rsidR="00FA7663" w:rsidRPr="004B3E3C" w:rsidRDefault="00CA742D" w:rsidP="00AA16CD">
            <w:pPr>
              <w:pStyle w:val="TAN"/>
              <w:keepNext w:val="0"/>
              <w:keepLines w:val="0"/>
              <w:spacing w:line="256" w:lineRule="auto"/>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noProof/>
                <w:position w:val="-12"/>
              </w:rPr>
              <w:drawing>
                <wp:inline distT="0" distB="0" distL="0" distR="0" wp14:anchorId="12B1C7F5" wp14:editId="4950AA9D">
                  <wp:extent cx="212725" cy="201930"/>
                  <wp:effectExtent l="0" t="0" r="0" b="0"/>
                  <wp:docPr id="45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2725" cy="201930"/>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2AACEA24" w14:textId="780FAEB0" w:rsidR="00FA7663" w:rsidRPr="004B3E3C" w:rsidRDefault="00CA742D" w:rsidP="00AA16CD">
            <w:pPr>
              <w:pStyle w:val="TAN"/>
              <w:keepNext w:val="0"/>
              <w:keepLines w:val="0"/>
              <w:spacing w:line="256" w:lineRule="auto"/>
            </w:pPr>
            <w:r w:rsidRPr="004B3E3C">
              <w:t>NOTE 3:</w:t>
            </w:r>
            <w:r w:rsidRPr="004B3E3C">
              <w:tab/>
            </w:r>
            <w:r w:rsidR="00FA7663" w:rsidRPr="004B3E3C">
              <w:rPr>
                <w:rFonts w:cs="Arial"/>
              </w:rPr>
              <w:t>Es/Iot,</w:t>
            </w:r>
            <w:r w:rsidRPr="004B3E3C">
              <w:rPr>
                <w:rFonts w:cs="Arial"/>
              </w:rPr>
              <w:t xml:space="preserve"> </w:t>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469F257E" w14:textId="327F11F3" w:rsidR="00FA7663" w:rsidRPr="004B3E3C" w:rsidRDefault="00CA742D" w:rsidP="00AA16CD">
            <w:pPr>
              <w:pStyle w:val="TAN"/>
              <w:keepNext w:val="0"/>
              <w:keepLines w:val="0"/>
            </w:pPr>
            <w:r w:rsidRPr="004B3E3C">
              <w:t>NOTE 4:</w:t>
            </w:r>
            <w:r w:rsidRPr="004B3E3C">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r w:rsidR="00FA7663" w:rsidRPr="004B3E3C">
              <w:t>.</w:t>
            </w:r>
          </w:p>
          <w:p w14:paraId="626E3860" w14:textId="375A5CBF" w:rsidR="00FA7663" w:rsidRPr="004B3E3C" w:rsidRDefault="00CA742D" w:rsidP="00AA16CD">
            <w:pPr>
              <w:pStyle w:val="TAN"/>
              <w:keepNext w:val="0"/>
              <w:keepLines w:val="0"/>
              <w:spacing w:line="256" w:lineRule="auto"/>
            </w:pPr>
            <w:r w:rsidRPr="004B3E3C">
              <w:t>NOTE 5:</w:t>
            </w:r>
            <w:r w:rsidRPr="004B3E3C">
              <w:tab/>
            </w:r>
            <w:r w:rsidR="00FA7663" w:rsidRPr="004B3E3C">
              <w:t>Calculation</w:t>
            </w:r>
            <w:r w:rsidRPr="004B3E3C">
              <w:t xml:space="preserve"> </w:t>
            </w:r>
            <w:r w:rsidR="00FA7663" w:rsidRPr="004B3E3C">
              <w:t>of</w:t>
            </w:r>
            <w:r w:rsidRPr="004B3E3C">
              <w:t xml:space="preserve"> </w:t>
            </w:r>
            <w:r w:rsidR="00FA7663" w:rsidRPr="004B3E3C">
              <w:t>Es/Iot</w:t>
            </w:r>
            <w:r w:rsidR="00FA7663" w:rsidRPr="004B3E3C">
              <w:rPr>
                <w:vertAlign w:val="subscript"/>
              </w:rPr>
              <w:t>BB</w:t>
            </w:r>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19],</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t>ΔMB</w:t>
            </w:r>
            <w:r w:rsidR="00FA7663" w:rsidRPr="004B3E3C">
              <w:rPr>
                <w:vertAlign w:val="subscript"/>
              </w:rPr>
              <w:t>P</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19]</w:t>
            </w:r>
            <w:r w:rsidRPr="004B3E3C">
              <w:t xml:space="preserve"> </w:t>
            </w:r>
            <w:r w:rsidR="00FA7663" w:rsidRPr="004B3E3C">
              <w:t>Table</w:t>
            </w:r>
            <w:r w:rsidRPr="004B3E3C">
              <w:t xml:space="preserve"> </w:t>
            </w:r>
            <w:r w:rsidR="00FA7663" w:rsidRPr="004B3E3C">
              <w:t>6.2.1.3-4.</w:t>
            </w:r>
          </w:p>
        </w:tc>
      </w:tr>
    </w:tbl>
    <w:p w14:paraId="70976DFA" w14:textId="77777777" w:rsidR="00FA7663" w:rsidRPr="004B3E3C" w:rsidRDefault="00FA7663" w:rsidP="00AA16CD"/>
    <w:p w14:paraId="7C62F27F" w14:textId="77777777" w:rsidR="00FA7663" w:rsidRPr="004B3E3C" w:rsidRDefault="00FA7663" w:rsidP="00AA16CD">
      <w:pPr>
        <w:rPr>
          <w:rFonts w:cs="v4.2.0"/>
        </w:rPr>
      </w:pPr>
      <w:r w:rsidRPr="004B3E3C">
        <w:rPr>
          <w:rFonts w:cs="v4.2.0"/>
        </w:rPr>
        <w:t xml:space="preserve">In test 1, the UE shall send one Event A3 triggered measurement report, with a measurement reporting delay less than </w:t>
      </w:r>
      <w:r w:rsidRPr="004B3E3C">
        <w:t>4.32s</w:t>
      </w:r>
      <w:r w:rsidRPr="004B3E3C">
        <w:rPr>
          <w:rFonts w:cs="v4.2.0"/>
        </w:rPr>
        <w:t xml:space="preserve"> from the beginning of time period T2</w:t>
      </w:r>
      <w:r w:rsidRPr="004B3E3C">
        <w:rPr>
          <w:rFonts w:ascii="SimSun" w:hAnsi="SimSun" w:cs="v4.2.0"/>
        </w:rPr>
        <w:t>.</w:t>
      </w:r>
    </w:p>
    <w:p w14:paraId="7AFDFAE1" w14:textId="77777777" w:rsidR="00FA7663" w:rsidRPr="004B3E3C" w:rsidRDefault="00FA7663" w:rsidP="00AA16CD">
      <w:pPr>
        <w:rPr>
          <w:rFonts w:cs="v4.2.0"/>
        </w:rPr>
      </w:pPr>
      <w:r w:rsidRPr="004B3E3C">
        <w:rPr>
          <w:rFonts w:cs="v4.2.0"/>
        </w:rPr>
        <w:t xml:space="preserve">In test 2, the UE shall send one Event A3 triggered measurement report, with a measurement reporting delay less than </w:t>
      </w:r>
      <w:r w:rsidRPr="004B3E3C">
        <w:t>30.72s</w:t>
      </w:r>
      <w:r w:rsidRPr="004B3E3C">
        <w:rPr>
          <w:rFonts w:cs="v4.2.0"/>
        </w:rPr>
        <w:t xml:space="preserve"> from the beginning of time period T2</w:t>
      </w:r>
      <w:r w:rsidRPr="004B3E3C">
        <w:rPr>
          <w:rFonts w:ascii="SimSun" w:hAnsi="SimSun" w:cs="v4.2.0"/>
        </w:rPr>
        <w:t>.</w:t>
      </w:r>
    </w:p>
    <w:p w14:paraId="7C8E769B" w14:textId="77777777" w:rsidR="00FA7663" w:rsidRPr="004B3E3C" w:rsidRDefault="00FA7663" w:rsidP="00AA16CD">
      <w:pPr>
        <w:rPr>
          <w:rFonts w:cs="v4.2.0"/>
        </w:rPr>
      </w:pPr>
      <w:r w:rsidRPr="004B3E3C">
        <w:rPr>
          <w:rFonts w:cs="v4.2.0"/>
        </w:rPr>
        <w:t>The UE is not required to read the neighbour cell SSB index in this test.</w:t>
      </w:r>
    </w:p>
    <w:p w14:paraId="006915AB" w14:textId="77777777" w:rsidR="00FA7663" w:rsidRPr="004B3E3C" w:rsidRDefault="00FA7663" w:rsidP="00AA16CD">
      <w:pPr>
        <w:rPr>
          <w:rFonts w:cs="v4.2.0"/>
        </w:rPr>
      </w:pPr>
      <w:r w:rsidRPr="004B3E3C">
        <w:rPr>
          <w:rFonts w:cs="v4.2.0"/>
        </w:rPr>
        <w:t>The UE shall not send event triggered measurement reports, as long as the reporting criteria are not fulfilled.</w:t>
      </w:r>
    </w:p>
    <w:p w14:paraId="5A70F040" w14:textId="77777777" w:rsidR="00FA7663" w:rsidRPr="004B3E3C" w:rsidRDefault="00FA7663" w:rsidP="00AA16CD">
      <w:pPr>
        <w:rPr>
          <w:rFonts w:cs="v4.2.0"/>
        </w:rPr>
      </w:pPr>
      <w:r w:rsidRPr="004B3E3C">
        <w:rPr>
          <w:rFonts w:cs="v4.2.0"/>
        </w:rPr>
        <w:t>The rate of correct events observed during repeated tests shall be at least 90%.</w:t>
      </w:r>
    </w:p>
    <w:p w14:paraId="39BDAAC2"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C4C9EBB" w14:textId="77777777" w:rsidR="00FA7663" w:rsidRPr="004B3E3C" w:rsidRDefault="00FA7663" w:rsidP="00AA16CD">
      <w:r w:rsidRPr="004B3E3C">
        <w:t>The overall delays measured shall be less than a total of 4322 ms for Test 1 and 30722 ms for Test 2 in this test case (note: this gives a total measurement reporting delay plus 2 ms for TTI insertion uncertainty).</w:t>
      </w:r>
    </w:p>
    <w:p w14:paraId="627245FF" w14:textId="77777777" w:rsidR="00FA7663" w:rsidRPr="004B3E3C" w:rsidRDefault="00FA7663" w:rsidP="00AA16CD">
      <w:r w:rsidRPr="004B3E3C">
        <w:t>For the test to pass, the total number of successful tests shall be more than 90% of the cases with a confidence level of 95%.</w:t>
      </w:r>
    </w:p>
    <w:p w14:paraId="54F42E36" w14:textId="77777777" w:rsidR="00FA7663" w:rsidRPr="004B3E3C" w:rsidRDefault="00FA7663" w:rsidP="00AC4578">
      <w:pPr>
        <w:pStyle w:val="Heading4"/>
        <w:rPr>
          <w:lang w:eastAsia="sv-SE"/>
        </w:rPr>
      </w:pPr>
      <w:bookmarkStart w:id="157" w:name="_Toc21621573"/>
      <w:bookmarkStart w:id="158" w:name="_Toc29297188"/>
      <w:bookmarkStart w:id="159" w:name="_Toc36149389"/>
      <w:bookmarkStart w:id="160" w:name="_Toc44092977"/>
      <w:bookmarkStart w:id="161" w:name="_Toc44093526"/>
      <w:bookmarkStart w:id="162" w:name="_Toc44094349"/>
      <w:bookmarkStart w:id="163" w:name="_Toc44094628"/>
      <w:bookmarkStart w:id="164" w:name="_Toc52296044"/>
      <w:bookmarkStart w:id="165" w:name="_Toc59027756"/>
      <w:bookmarkStart w:id="166" w:name="_Toc69328250"/>
      <w:bookmarkStart w:id="167" w:name="_Toc75989890"/>
      <w:bookmarkStart w:id="168" w:name="_Toc75992996"/>
      <w:bookmarkStart w:id="169" w:name="_Toc76018773"/>
      <w:bookmarkStart w:id="170" w:name="_Toc84513848"/>
      <w:bookmarkStart w:id="171" w:name="_Toc84514412"/>
      <w:r w:rsidRPr="004B3E3C">
        <w:rPr>
          <w:lang w:eastAsia="sv-SE"/>
        </w:rPr>
        <w:t>5.6.1.3</w:t>
      </w:r>
      <w:r w:rsidRPr="004B3E3C">
        <w:rPr>
          <w:lang w:eastAsia="sv-SE"/>
        </w:rPr>
        <w:tab/>
        <w:t>EN-DC FR2 event-triggered reporting with gap in non-DRX</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3711F500" w14:textId="77777777" w:rsidR="00E673AC" w:rsidRPr="004B3E3C" w:rsidRDefault="00E673AC" w:rsidP="00E673AC">
      <w:pPr>
        <w:pStyle w:val="EditorsNote"/>
      </w:pPr>
      <w:r w:rsidRPr="004B3E3C">
        <w:t>Editor's Note: This test case has been completed for the following configurations:</w:t>
      </w:r>
    </w:p>
    <w:p w14:paraId="46F0C4BC" w14:textId="77777777" w:rsidR="00E673AC" w:rsidRPr="004B3E3C" w:rsidRDefault="00E673AC" w:rsidP="003E2596">
      <w:pPr>
        <w:pStyle w:val="EditorsNote"/>
        <w:numPr>
          <w:ilvl w:val="0"/>
          <w:numId w:val="8"/>
        </w:numPr>
        <w:overflowPunct/>
        <w:autoSpaceDE/>
        <w:autoSpaceDN/>
        <w:adjustRightInd/>
        <w:textAlignment w:val="auto"/>
      </w:pPr>
      <w:r w:rsidRPr="004B3E3C">
        <w:t xml:space="preserve">Test frequency f </w:t>
      </w:r>
      <w:r w:rsidRPr="004B3E3C">
        <w:rPr>
          <w:rFonts w:ascii="Arial" w:hAnsi="Arial" w:cs="Arial"/>
        </w:rPr>
        <w:t>≤</w:t>
      </w:r>
      <w:r w:rsidRPr="004B3E3C">
        <w:t xml:space="preserve"> 40.8 GHz</w:t>
      </w:r>
    </w:p>
    <w:p w14:paraId="1DB841EE" w14:textId="77777777" w:rsidR="00E673AC" w:rsidRPr="004B3E3C" w:rsidRDefault="00E673AC" w:rsidP="003E2596">
      <w:pPr>
        <w:pStyle w:val="EditorsNote"/>
        <w:numPr>
          <w:ilvl w:val="0"/>
          <w:numId w:val="8"/>
        </w:numPr>
        <w:overflowPunct/>
        <w:autoSpaceDE/>
        <w:autoSpaceDN/>
        <w:adjustRightInd/>
        <w:textAlignment w:val="auto"/>
      </w:pPr>
      <w:r w:rsidRPr="004B3E3C">
        <w:t>UE PC3</w:t>
      </w:r>
    </w:p>
    <w:p w14:paraId="40C614F0" w14:textId="77777777" w:rsidR="00E673AC" w:rsidRPr="004B3E3C" w:rsidRDefault="00E673AC" w:rsidP="00E673AC">
      <w:pPr>
        <w:pStyle w:val="EditorsNote"/>
      </w:pPr>
      <w:r w:rsidRPr="004B3E3C">
        <w:t>This test case is incomplete for UE power classes other than PC3</w:t>
      </w:r>
    </w:p>
    <w:p w14:paraId="0A1E0DFD" w14:textId="77777777" w:rsidR="00E673AC" w:rsidRPr="004B3E3C" w:rsidRDefault="00E673AC" w:rsidP="00E673AC">
      <w:pPr>
        <w:pStyle w:val="EditorsNote"/>
      </w:pPr>
      <w:r w:rsidRPr="004B3E3C">
        <w:t>This test case is incomplete for test frequencies &gt; 40.8 GHz</w:t>
      </w:r>
    </w:p>
    <w:p w14:paraId="2B07076B" w14:textId="77777777" w:rsidR="00FA7663" w:rsidRPr="004B3E3C" w:rsidRDefault="00FA7663" w:rsidP="00AA16CD">
      <w:pPr>
        <w:pStyle w:val="H6"/>
        <w:keepNext w:val="0"/>
        <w:keepLines w:val="0"/>
      </w:pPr>
      <w:r w:rsidRPr="004B3E3C">
        <w:t>5.6.1.3.1</w:t>
      </w:r>
      <w:r w:rsidRPr="004B3E3C">
        <w:tab/>
        <w:t xml:space="preserve">Test purpose </w:t>
      </w:r>
    </w:p>
    <w:p w14:paraId="47B46757" w14:textId="6EBEAD7A" w:rsidR="00FA7663" w:rsidRPr="004B3E3C" w:rsidRDefault="00FA7663" w:rsidP="00AA16CD">
      <w:r w:rsidRPr="004B3E3C">
        <w:t>To verify the UE</w:t>
      </w:r>
      <w:r w:rsidR="00F22A4C" w:rsidRPr="004B3E3C">
        <w:t>'</w:t>
      </w:r>
      <w:r w:rsidRPr="004B3E3C">
        <w:t>s ability to make a correct reporting of an event within intra-frequency cell search with gap in non-DRX.</w:t>
      </w:r>
      <w:r w:rsidRPr="004B3E3C">
        <w:rPr>
          <w:rFonts w:cs="v4.2.0"/>
        </w:rPr>
        <w:t xml:space="preserve"> This test will partly verify the TDD intra-frequency cell search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rPr>
          <w:rFonts w:cs="v4.2.0"/>
        </w:rPr>
        <w:t>38.133 [6] clause 9.2.5.1 and 9.2.5.2</w:t>
      </w:r>
    </w:p>
    <w:p w14:paraId="6EED5BC7" w14:textId="77777777" w:rsidR="00FA7663" w:rsidRPr="004B3E3C" w:rsidRDefault="00FA7663" w:rsidP="00AA16CD">
      <w:pPr>
        <w:pStyle w:val="H6"/>
        <w:keepNext w:val="0"/>
        <w:keepLines w:val="0"/>
      </w:pPr>
      <w:r w:rsidRPr="004B3E3C">
        <w:t>5.6.1.3.2</w:t>
      </w:r>
      <w:r w:rsidRPr="004B3E3C">
        <w:tab/>
        <w:t>Test applicability</w:t>
      </w:r>
    </w:p>
    <w:p w14:paraId="22E6E611" w14:textId="77777777" w:rsidR="00FA7663" w:rsidRPr="004B3E3C" w:rsidRDefault="00FA7663" w:rsidP="00AA16CD">
      <w:pPr>
        <w:rPr>
          <w:lang w:eastAsia="x-none"/>
        </w:rPr>
      </w:pPr>
      <w:r w:rsidRPr="004B3E3C">
        <w:t>This test applies to all types of E-UTRA UE release 15 forward, supporting EN-DC. This test applies to UE that support CSI-RS based RLM and BWP operation without bandwidth restriction.</w:t>
      </w:r>
    </w:p>
    <w:p w14:paraId="0F14EEEC" w14:textId="77777777" w:rsidR="00FA7663" w:rsidRPr="004B3E3C" w:rsidRDefault="00FA7663" w:rsidP="00AA16CD">
      <w:pPr>
        <w:pStyle w:val="H6"/>
        <w:keepNext w:val="0"/>
        <w:keepLines w:val="0"/>
      </w:pPr>
      <w:r w:rsidRPr="004B3E3C">
        <w:t>5.6.1.3.3</w:t>
      </w:r>
      <w:r w:rsidRPr="004B3E3C">
        <w:tab/>
        <w:t>Minimum conformance requirements</w:t>
      </w:r>
    </w:p>
    <w:p w14:paraId="311E97EC" w14:textId="77777777" w:rsidR="00FA7663" w:rsidRPr="004B3E3C" w:rsidRDefault="00FA7663" w:rsidP="00AA16CD">
      <w:pPr>
        <w:rPr>
          <w:lang w:eastAsia="sv-SE"/>
        </w:rPr>
      </w:pPr>
      <w:r w:rsidRPr="004B3E3C">
        <w:rPr>
          <w:lang w:eastAsia="sv-SE"/>
        </w:rPr>
        <w:t>The minimum conformance requirements are specified in clause 5.6.1.0.2.</w:t>
      </w:r>
    </w:p>
    <w:p w14:paraId="7DB6F772" w14:textId="62F6AD8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3.</w:t>
      </w:r>
    </w:p>
    <w:p w14:paraId="6F3FD1E3" w14:textId="77777777" w:rsidR="00FA7663" w:rsidRPr="004B3E3C" w:rsidRDefault="00FA7663" w:rsidP="00AA16CD">
      <w:pPr>
        <w:pStyle w:val="H6"/>
        <w:keepNext w:val="0"/>
        <w:keepLines w:val="0"/>
      </w:pPr>
      <w:r w:rsidRPr="004B3E3C">
        <w:t>5.6.1.3.4</w:t>
      </w:r>
      <w:r w:rsidRPr="004B3E3C">
        <w:tab/>
        <w:t>Test description</w:t>
      </w:r>
    </w:p>
    <w:p w14:paraId="7E63ECDE" w14:textId="77777777" w:rsidR="00FA7663" w:rsidRPr="004B3E3C" w:rsidRDefault="00FA7663" w:rsidP="00AA16CD">
      <w:pPr>
        <w:pStyle w:val="H6"/>
        <w:keepNext w:val="0"/>
        <w:keepLines w:val="0"/>
      </w:pPr>
      <w:r w:rsidRPr="004B3E3C">
        <w:t>5.6.1.3.4.1</w:t>
      </w:r>
      <w:r w:rsidRPr="004B3E3C">
        <w:tab/>
        <w:t>Initial conditions</w:t>
      </w:r>
    </w:p>
    <w:p w14:paraId="5A830725" w14:textId="77777777" w:rsidR="00FA7663" w:rsidRPr="004B3E3C" w:rsidRDefault="00FA7663" w:rsidP="00AA16CD">
      <w:r w:rsidRPr="004B3E3C">
        <w:t>This test shall be tested using any of the test configurations in Table 5.6.1.3.4.1-1.</w:t>
      </w:r>
    </w:p>
    <w:p w14:paraId="6FB5F213" w14:textId="77777777" w:rsidR="00FA7663" w:rsidRPr="004B3E3C" w:rsidRDefault="00FA7663" w:rsidP="00AA16CD">
      <w:pPr>
        <w:pStyle w:val="TH"/>
        <w:keepNext w:val="0"/>
        <w:keepLines w:val="0"/>
      </w:pPr>
      <w:r w:rsidRPr="004B3E3C">
        <w:t>Table 5.6.1.3.4.1-1: Supported test configurations for EN-DC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62F8719D"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214C8BA"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62654AEE" w14:textId="77777777" w:rsidR="00FA7663" w:rsidRPr="004B3E3C" w:rsidRDefault="00FA7663" w:rsidP="00AA16CD">
            <w:pPr>
              <w:pStyle w:val="TAH"/>
              <w:keepNext w:val="0"/>
              <w:keepLines w:val="0"/>
              <w:spacing w:line="256" w:lineRule="auto"/>
            </w:pPr>
            <w:r w:rsidRPr="004B3E3C">
              <w:t>Description</w:t>
            </w:r>
          </w:p>
        </w:tc>
      </w:tr>
      <w:tr w:rsidR="00FA7663" w:rsidRPr="004B3E3C" w14:paraId="346DB1B9"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02B761D" w14:textId="77777777" w:rsidR="00FA7663" w:rsidRPr="004B3E3C" w:rsidRDefault="00FA7663" w:rsidP="00AA16CD">
            <w:pPr>
              <w:pStyle w:val="TAL"/>
              <w:keepNext w:val="0"/>
              <w:keepLines w:val="0"/>
              <w:spacing w:line="256" w:lineRule="auto"/>
            </w:pPr>
            <w:r w:rsidRPr="004B3E3C">
              <w:t>5.6.1.3-1</w:t>
            </w:r>
          </w:p>
        </w:tc>
        <w:tc>
          <w:tcPr>
            <w:tcW w:w="7479" w:type="dxa"/>
            <w:tcBorders>
              <w:top w:val="single" w:sz="4" w:space="0" w:color="auto"/>
              <w:left w:val="single" w:sz="4" w:space="0" w:color="auto"/>
              <w:bottom w:val="single" w:sz="4" w:space="0" w:color="auto"/>
              <w:right w:val="single" w:sz="4" w:space="0" w:color="auto"/>
            </w:tcBorders>
            <w:hideMark/>
          </w:tcPr>
          <w:p w14:paraId="4E5F2DD2" w14:textId="45E7C05B"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471ED2A"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F47D747" w14:textId="77777777" w:rsidR="00FA7663" w:rsidRPr="004B3E3C" w:rsidRDefault="00FA7663" w:rsidP="00AA16CD">
            <w:pPr>
              <w:pStyle w:val="TAL"/>
              <w:keepNext w:val="0"/>
              <w:keepLines w:val="0"/>
              <w:spacing w:line="256" w:lineRule="auto"/>
            </w:pPr>
            <w:r w:rsidRPr="004B3E3C">
              <w:t>5.6.1.3-2</w:t>
            </w:r>
          </w:p>
        </w:tc>
        <w:tc>
          <w:tcPr>
            <w:tcW w:w="7479" w:type="dxa"/>
            <w:tcBorders>
              <w:top w:val="single" w:sz="4" w:space="0" w:color="auto"/>
              <w:left w:val="single" w:sz="4" w:space="0" w:color="auto"/>
              <w:bottom w:val="single" w:sz="4" w:space="0" w:color="auto"/>
              <w:right w:val="single" w:sz="4" w:space="0" w:color="auto"/>
            </w:tcBorders>
            <w:hideMark/>
          </w:tcPr>
          <w:p w14:paraId="321AAD2A" w14:textId="6CA33DC3"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C26EC4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61A433FB" w14:textId="77777777" w:rsidR="00FA7663" w:rsidRPr="004B3E3C" w:rsidRDefault="00FA7663" w:rsidP="00AA16CD">
            <w:pPr>
              <w:pStyle w:val="TAL"/>
              <w:keepNext w:val="0"/>
              <w:keepLines w:val="0"/>
              <w:spacing w:line="256" w:lineRule="auto"/>
            </w:pPr>
            <w:r w:rsidRPr="004B3E3C">
              <w:t>5.6.1.3-3</w:t>
            </w:r>
          </w:p>
        </w:tc>
        <w:tc>
          <w:tcPr>
            <w:tcW w:w="7479" w:type="dxa"/>
            <w:tcBorders>
              <w:top w:val="single" w:sz="4" w:space="0" w:color="auto"/>
              <w:left w:val="single" w:sz="4" w:space="0" w:color="auto"/>
              <w:bottom w:val="single" w:sz="4" w:space="0" w:color="auto"/>
              <w:right w:val="single" w:sz="4" w:space="0" w:color="auto"/>
            </w:tcBorders>
            <w:hideMark/>
          </w:tcPr>
          <w:p w14:paraId="736B0836" w14:textId="27F48006"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CA4396F"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2C42AEDE" w14:textId="77777777" w:rsidR="00FA7663" w:rsidRPr="004B3E3C" w:rsidRDefault="00FA7663" w:rsidP="00AA16CD">
            <w:pPr>
              <w:pStyle w:val="TAL"/>
              <w:keepNext w:val="0"/>
              <w:keepLines w:val="0"/>
              <w:spacing w:line="256" w:lineRule="auto"/>
            </w:pPr>
            <w:r w:rsidRPr="004B3E3C">
              <w:t>5.6.1.3-4</w:t>
            </w:r>
          </w:p>
        </w:tc>
        <w:tc>
          <w:tcPr>
            <w:tcW w:w="7479" w:type="dxa"/>
            <w:tcBorders>
              <w:top w:val="single" w:sz="4" w:space="0" w:color="auto"/>
              <w:left w:val="single" w:sz="4" w:space="0" w:color="auto"/>
              <w:bottom w:val="single" w:sz="4" w:space="0" w:color="auto"/>
              <w:right w:val="single" w:sz="4" w:space="0" w:color="auto"/>
            </w:tcBorders>
            <w:hideMark/>
          </w:tcPr>
          <w:p w14:paraId="153B3D1D" w14:textId="1AA55118"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45CCAC8"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33C1E21" w14:textId="48CB3C50"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46DC189F" w14:textId="77777777" w:rsidR="00FA7663" w:rsidRPr="004B3E3C" w:rsidRDefault="00FA7663" w:rsidP="00AA16CD"/>
    <w:p w14:paraId="04A96DEC" w14:textId="77777777" w:rsidR="00FA7663" w:rsidRPr="004B3E3C" w:rsidRDefault="00FA7663" w:rsidP="00AA16CD">
      <w:r w:rsidRPr="004B3E3C">
        <w:t>Configure the test requirement and the DUT according to the parameters in Table 5.6.1.3.4.1-2.</w:t>
      </w:r>
    </w:p>
    <w:p w14:paraId="72EAA842" w14:textId="77777777" w:rsidR="00FA7663" w:rsidRPr="004B3E3C" w:rsidRDefault="00FA7663" w:rsidP="00AA16CD">
      <w:pPr>
        <w:pStyle w:val="TH"/>
        <w:keepNext w:val="0"/>
        <w:keepLines w:val="0"/>
      </w:pPr>
      <w:r w:rsidRPr="004B3E3C">
        <w:t>Table 5.6.1.3.4.1-2: Initial conditions for EN-DC FR2 event-triggered reporting with gap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21CF1F31" w14:textId="77777777" w:rsidTr="00CA742D">
        <w:trPr>
          <w:jc w:val="center"/>
        </w:trPr>
        <w:tc>
          <w:tcPr>
            <w:tcW w:w="1701" w:type="dxa"/>
            <w:shd w:val="clear" w:color="auto" w:fill="auto"/>
          </w:tcPr>
          <w:p w14:paraId="2F45EEA7"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28E14E1E" w14:textId="77777777" w:rsidR="00FA7663" w:rsidRPr="004B3E3C" w:rsidRDefault="00FA7663" w:rsidP="00AA16CD">
            <w:pPr>
              <w:pStyle w:val="TAH"/>
              <w:keepNext w:val="0"/>
              <w:keepLines w:val="0"/>
            </w:pPr>
            <w:r w:rsidRPr="004B3E3C">
              <w:t>Value</w:t>
            </w:r>
          </w:p>
        </w:tc>
        <w:tc>
          <w:tcPr>
            <w:tcW w:w="3961" w:type="dxa"/>
          </w:tcPr>
          <w:p w14:paraId="667E9962" w14:textId="77777777" w:rsidR="00FA7663" w:rsidRPr="004B3E3C" w:rsidRDefault="00FA7663" w:rsidP="00AA16CD">
            <w:pPr>
              <w:pStyle w:val="TAH"/>
              <w:keepNext w:val="0"/>
              <w:keepLines w:val="0"/>
            </w:pPr>
            <w:r w:rsidRPr="004B3E3C">
              <w:t>Comment</w:t>
            </w:r>
          </w:p>
        </w:tc>
      </w:tr>
      <w:tr w:rsidR="00FA7663" w:rsidRPr="004B3E3C" w14:paraId="709409A4" w14:textId="77777777" w:rsidTr="00CA742D">
        <w:trPr>
          <w:jc w:val="center"/>
        </w:trPr>
        <w:tc>
          <w:tcPr>
            <w:tcW w:w="1701" w:type="dxa"/>
            <w:shd w:val="clear" w:color="auto" w:fill="auto"/>
          </w:tcPr>
          <w:p w14:paraId="21EC656E" w14:textId="5336CF2C"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04FC0382" w14:textId="77777777" w:rsidR="00FA7663" w:rsidRPr="004B3E3C" w:rsidRDefault="00FA7663" w:rsidP="00AA16CD">
            <w:pPr>
              <w:pStyle w:val="TAL"/>
              <w:keepNext w:val="0"/>
              <w:keepLines w:val="0"/>
            </w:pPr>
            <w:r w:rsidRPr="004B3E3C">
              <w:t>NC</w:t>
            </w:r>
          </w:p>
        </w:tc>
        <w:tc>
          <w:tcPr>
            <w:tcW w:w="3961" w:type="dxa"/>
          </w:tcPr>
          <w:p w14:paraId="531F3DD6" w14:textId="7359C2A3"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4A6F4CFB" w14:textId="77777777" w:rsidTr="00CA742D">
        <w:trPr>
          <w:jc w:val="center"/>
        </w:trPr>
        <w:tc>
          <w:tcPr>
            <w:tcW w:w="1701" w:type="dxa"/>
            <w:shd w:val="clear" w:color="auto" w:fill="auto"/>
          </w:tcPr>
          <w:p w14:paraId="7A42BCAE" w14:textId="4E8C9FEF"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6D4D52D3" w14:textId="5432FD46"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28283E57" w14:textId="77777777" w:rsidTr="00CA742D">
        <w:trPr>
          <w:jc w:val="center"/>
        </w:trPr>
        <w:tc>
          <w:tcPr>
            <w:tcW w:w="1701" w:type="dxa"/>
            <w:shd w:val="clear" w:color="auto" w:fill="auto"/>
          </w:tcPr>
          <w:p w14:paraId="2AE91B6B" w14:textId="6549EB85"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4BCD905E" w14:textId="11BD4F21"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3.4.1-1.</w:t>
            </w:r>
          </w:p>
        </w:tc>
      </w:tr>
      <w:tr w:rsidR="00FA7663" w:rsidRPr="004B3E3C" w14:paraId="3F3CD522" w14:textId="77777777" w:rsidTr="00CA742D">
        <w:trPr>
          <w:jc w:val="center"/>
        </w:trPr>
        <w:tc>
          <w:tcPr>
            <w:tcW w:w="1701" w:type="dxa"/>
            <w:shd w:val="clear" w:color="auto" w:fill="auto"/>
          </w:tcPr>
          <w:p w14:paraId="2AEC616E" w14:textId="2F8BAF75"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496279EC" w14:textId="77777777" w:rsidR="00FA7663" w:rsidRPr="004B3E3C" w:rsidRDefault="00FA7663" w:rsidP="00AA16CD">
            <w:pPr>
              <w:pStyle w:val="TAL"/>
              <w:keepNext w:val="0"/>
              <w:keepLines w:val="0"/>
            </w:pPr>
            <w:r w:rsidRPr="004B3E3C">
              <w:t>AWGN</w:t>
            </w:r>
          </w:p>
        </w:tc>
        <w:tc>
          <w:tcPr>
            <w:tcW w:w="3961" w:type="dxa"/>
          </w:tcPr>
          <w:p w14:paraId="61EC3F14" w14:textId="2A6A085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2D7F38C1" w14:textId="77777777" w:rsidTr="00CA742D">
        <w:trPr>
          <w:jc w:val="center"/>
        </w:trPr>
        <w:tc>
          <w:tcPr>
            <w:tcW w:w="1701" w:type="dxa"/>
            <w:vMerge w:val="restart"/>
            <w:shd w:val="clear" w:color="auto" w:fill="auto"/>
          </w:tcPr>
          <w:p w14:paraId="1BC93E4A" w14:textId="492B8688"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1267548F" w14:textId="766C0BE1"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2123A3DB" w14:textId="2D94A2E6" w:rsidR="00FA7663" w:rsidRPr="004B3E3C" w:rsidRDefault="00340F9B" w:rsidP="00AA16CD">
            <w:pPr>
              <w:pStyle w:val="TAL"/>
              <w:keepNext w:val="0"/>
              <w:keepLines w:val="0"/>
            </w:pPr>
            <w:r w:rsidRPr="004B3E3C">
              <w:t>A.3.3.1.1</w:t>
            </w:r>
          </w:p>
        </w:tc>
        <w:tc>
          <w:tcPr>
            <w:tcW w:w="3961" w:type="dxa"/>
            <w:vMerge w:val="restart"/>
          </w:tcPr>
          <w:p w14:paraId="6F51BAFC" w14:textId="193AC9C2"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52032F7" w14:textId="77777777" w:rsidTr="00CA742D">
        <w:trPr>
          <w:jc w:val="center"/>
        </w:trPr>
        <w:tc>
          <w:tcPr>
            <w:tcW w:w="1701" w:type="dxa"/>
            <w:vMerge/>
            <w:shd w:val="clear" w:color="auto" w:fill="auto"/>
          </w:tcPr>
          <w:p w14:paraId="04B10A7A" w14:textId="77777777" w:rsidR="00FA7663" w:rsidRPr="004B3E3C" w:rsidRDefault="00FA7663" w:rsidP="00AA16CD">
            <w:pPr>
              <w:pStyle w:val="TAL"/>
              <w:keepNext w:val="0"/>
              <w:keepLines w:val="0"/>
            </w:pPr>
          </w:p>
        </w:tc>
        <w:tc>
          <w:tcPr>
            <w:tcW w:w="1134" w:type="dxa"/>
            <w:shd w:val="clear" w:color="auto" w:fill="auto"/>
          </w:tcPr>
          <w:p w14:paraId="16EB8CF1" w14:textId="33981AF2"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658AA9E1" w14:textId="3A3A0FBF" w:rsidR="00FA7663" w:rsidRPr="004B3E3C" w:rsidRDefault="001D06CD" w:rsidP="00AA16CD">
            <w:pPr>
              <w:pStyle w:val="TAL"/>
              <w:keepNext w:val="0"/>
              <w:keepLines w:val="0"/>
            </w:pPr>
            <w:r w:rsidRPr="004B3E3C">
              <w:t>A.3.4.1.1</w:t>
            </w:r>
          </w:p>
        </w:tc>
        <w:tc>
          <w:tcPr>
            <w:tcW w:w="3961" w:type="dxa"/>
            <w:vMerge/>
          </w:tcPr>
          <w:p w14:paraId="13A3FCA6" w14:textId="77777777" w:rsidR="00FA7663" w:rsidRPr="004B3E3C" w:rsidRDefault="00FA7663" w:rsidP="00AA16CD">
            <w:pPr>
              <w:pStyle w:val="TAL"/>
              <w:keepNext w:val="0"/>
              <w:keepLines w:val="0"/>
            </w:pPr>
          </w:p>
        </w:tc>
      </w:tr>
      <w:tr w:rsidR="00FA7663" w:rsidRPr="004B3E3C" w14:paraId="0A2F1772" w14:textId="77777777" w:rsidTr="00CA742D">
        <w:trPr>
          <w:jc w:val="center"/>
        </w:trPr>
        <w:tc>
          <w:tcPr>
            <w:tcW w:w="1701" w:type="dxa"/>
            <w:shd w:val="clear" w:color="auto" w:fill="auto"/>
          </w:tcPr>
          <w:p w14:paraId="0F4FEC39" w14:textId="7CC60F21"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08260CEB" w14:textId="77777777" w:rsidR="00FA7663" w:rsidRPr="004B3E3C" w:rsidRDefault="00FA7663" w:rsidP="00AA16CD">
            <w:pPr>
              <w:pStyle w:val="TAL"/>
              <w:keepNext w:val="0"/>
              <w:keepLines w:val="0"/>
            </w:pPr>
            <w:r w:rsidRPr="004B3E3C">
              <w:t>TBD</w:t>
            </w:r>
          </w:p>
        </w:tc>
        <w:tc>
          <w:tcPr>
            <w:tcW w:w="3961" w:type="dxa"/>
          </w:tcPr>
          <w:p w14:paraId="36CA4E6A" w14:textId="77777777" w:rsidR="00FA7663" w:rsidRPr="004B3E3C" w:rsidRDefault="00FA7663" w:rsidP="00AA16CD">
            <w:pPr>
              <w:pStyle w:val="TAL"/>
              <w:keepNext w:val="0"/>
              <w:keepLines w:val="0"/>
            </w:pPr>
          </w:p>
        </w:tc>
      </w:tr>
    </w:tbl>
    <w:p w14:paraId="4D70CA51" w14:textId="77777777" w:rsidR="00FA7663" w:rsidRPr="004B3E3C" w:rsidRDefault="00FA7663" w:rsidP="00AA16CD">
      <w:pPr>
        <w:pStyle w:val="B1"/>
      </w:pPr>
      <w:r w:rsidRPr="004B3E3C">
        <w:t xml:space="preserve">1. </w:t>
      </w:r>
      <w:r w:rsidRPr="004B3E3C">
        <w:rPr>
          <w:rFonts w:cs="v4.2.0"/>
        </w:rPr>
        <w:t>The test parameters for PSCell and neighbour cell are given in Table 5.6.1.3.4.1-3 below.</w:t>
      </w:r>
    </w:p>
    <w:p w14:paraId="7B0E6D20" w14:textId="77777777" w:rsidR="00FA7663" w:rsidRPr="004B3E3C" w:rsidRDefault="00FA7663" w:rsidP="00AA16CD">
      <w:pPr>
        <w:pStyle w:val="B1"/>
      </w:pPr>
      <w:r w:rsidRPr="004B3E3C">
        <w:t>2. Message contents are defined in clause 5.6.1.3.4.3.</w:t>
      </w:r>
    </w:p>
    <w:p w14:paraId="737D4D72" w14:textId="07A795F1" w:rsidR="00FA7663" w:rsidRPr="004B3E3C" w:rsidRDefault="00FA7663" w:rsidP="00AA16CD">
      <w:pPr>
        <w:pStyle w:val="B1"/>
      </w:pPr>
      <w:r w:rsidRPr="004B3E3C">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2911131D" w14:textId="77777777" w:rsidR="00FA7663" w:rsidRPr="004B3E3C" w:rsidRDefault="00FA7663" w:rsidP="00AA16CD">
      <w:pPr>
        <w:pStyle w:val="TH"/>
        <w:keepNext w:val="0"/>
        <w:keepLines w:val="0"/>
      </w:pPr>
      <w:r w:rsidRPr="004B3E3C">
        <w:t xml:space="preserve">Table 5.6.1.3.4.1-3: </w:t>
      </w:r>
      <w:r w:rsidRPr="004B3E3C">
        <w:rPr>
          <w:rFonts w:cs="v4.2.0"/>
        </w:rPr>
        <w:t>General test parameters for intra-frequency event triggered reporting for EN-DC with TDD PSCell in FR2 with per-UE gaps withou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3"/>
        <w:gridCol w:w="486"/>
        <w:gridCol w:w="706"/>
        <w:gridCol w:w="1363"/>
        <w:gridCol w:w="4930"/>
      </w:tblGrid>
      <w:tr w:rsidR="00FA7663" w:rsidRPr="004B3E3C" w14:paraId="2F299A26"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F170D64" w14:textId="77777777" w:rsidR="00FA7663" w:rsidRPr="004B3E3C" w:rsidRDefault="00FA7663" w:rsidP="00AA16CD">
            <w:pPr>
              <w:pStyle w:val="TAH"/>
              <w:keepNext w:val="0"/>
              <w:keepLines w:val="0"/>
              <w:spacing w:line="256" w:lineRule="auto"/>
              <w:rPr>
                <w:rFonts w:cs="Arial"/>
              </w:rPr>
            </w:pPr>
            <w:r w:rsidRPr="004B3E3C">
              <w:rPr>
                <w:rFonts w:cs="v4.2.0"/>
              </w:rPr>
              <w:t>Parameter</w:t>
            </w:r>
          </w:p>
        </w:tc>
        <w:tc>
          <w:tcPr>
            <w:tcW w:w="486" w:type="dxa"/>
            <w:tcBorders>
              <w:top w:val="single" w:sz="4" w:space="0" w:color="auto"/>
              <w:left w:val="single" w:sz="4" w:space="0" w:color="auto"/>
              <w:bottom w:val="single" w:sz="4" w:space="0" w:color="auto"/>
              <w:right w:val="single" w:sz="4" w:space="0" w:color="auto"/>
            </w:tcBorders>
            <w:hideMark/>
          </w:tcPr>
          <w:p w14:paraId="02695E3E" w14:textId="77777777" w:rsidR="00FA7663" w:rsidRPr="004B3E3C" w:rsidRDefault="00FA7663" w:rsidP="00AA16CD">
            <w:pPr>
              <w:pStyle w:val="TAH"/>
              <w:keepNext w:val="0"/>
              <w:keepLines w:val="0"/>
              <w:spacing w:line="256" w:lineRule="auto"/>
              <w:rPr>
                <w:rFonts w:cs="Arial"/>
              </w:rPr>
            </w:pPr>
            <w:r w:rsidRPr="004B3E3C">
              <w:rPr>
                <w:rFonts w:cs="v4.2.0"/>
              </w:rPr>
              <w:t>Unit</w:t>
            </w:r>
          </w:p>
        </w:tc>
        <w:tc>
          <w:tcPr>
            <w:tcW w:w="706" w:type="dxa"/>
            <w:tcBorders>
              <w:top w:val="single" w:sz="4" w:space="0" w:color="auto"/>
              <w:left w:val="single" w:sz="4" w:space="0" w:color="auto"/>
              <w:bottom w:val="single" w:sz="4" w:space="0" w:color="auto"/>
              <w:right w:val="single" w:sz="4" w:space="0" w:color="auto"/>
            </w:tcBorders>
            <w:hideMark/>
          </w:tcPr>
          <w:p w14:paraId="1F512ABF" w14:textId="77777777" w:rsidR="00FA7663" w:rsidRPr="004B3E3C" w:rsidRDefault="00FA7663" w:rsidP="00AA16CD">
            <w:pPr>
              <w:pStyle w:val="TAH"/>
              <w:keepNext w:val="0"/>
              <w:keepLines w:val="0"/>
              <w:spacing w:line="256" w:lineRule="auto"/>
              <w:rPr>
                <w:rFonts w:cs="v4.2.0"/>
              </w:rPr>
            </w:pPr>
            <w:r w:rsidRPr="004B3E3C">
              <w:rPr>
                <w:rFonts w:cs="v4.2.0"/>
              </w:rPr>
              <w:t>Config</w:t>
            </w:r>
          </w:p>
        </w:tc>
        <w:tc>
          <w:tcPr>
            <w:tcW w:w="1363" w:type="dxa"/>
            <w:tcBorders>
              <w:top w:val="single" w:sz="4" w:space="0" w:color="auto"/>
              <w:left w:val="single" w:sz="4" w:space="0" w:color="auto"/>
              <w:bottom w:val="single" w:sz="4" w:space="0" w:color="auto"/>
              <w:right w:val="single" w:sz="4" w:space="0" w:color="auto"/>
            </w:tcBorders>
            <w:hideMark/>
          </w:tcPr>
          <w:p w14:paraId="07E19A0A" w14:textId="77777777" w:rsidR="00FA7663" w:rsidRPr="004B3E3C" w:rsidRDefault="00FA7663" w:rsidP="00AA16CD">
            <w:pPr>
              <w:pStyle w:val="TAH"/>
              <w:keepNext w:val="0"/>
              <w:keepLines w:val="0"/>
              <w:spacing w:line="256" w:lineRule="auto"/>
              <w:rPr>
                <w:rFonts w:cs="Arial"/>
              </w:rPr>
            </w:pPr>
            <w:r w:rsidRPr="004B3E3C">
              <w:rPr>
                <w:rFonts w:cs="v4.2.0"/>
              </w:rPr>
              <w:t>Value</w:t>
            </w:r>
          </w:p>
        </w:tc>
        <w:tc>
          <w:tcPr>
            <w:tcW w:w="4930" w:type="dxa"/>
            <w:tcBorders>
              <w:top w:val="single" w:sz="4" w:space="0" w:color="auto"/>
              <w:left w:val="single" w:sz="4" w:space="0" w:color="auto"/>
              <w:bottom w:val="single" w:sz="4" w:space="0" w:color="auto"/>
              <w:right w:val="single" w:sz="4" w:space="0" w:color="auto"/>
            </w:tcBorders>
            <w:hideMark/>
          </w:tcPr>
          <w:p w14:paraId="74DF2209" w14:textId="77777777" w:rsidR="00FA7663" w:rsidRPr="004B3E3C" w:rsidRDefault="00FA7663" w:rsidP="00AA16CD">
            <w:pPr>
              <w:pStyle w:val="TAH"/>
              <w:keepNext w:val="0"/>
              <w:keepLines w:val="0"/>
              <w:spacing w:line="256" w:lineRule="auto"/>
              <w:rPr>
                <w:rFonts w:cs="Arial"/>
              </w:rPr>
            </w:pPr>
            <w:r w:rsidRPr="004B3E3C">
              <w:rPr>
                <w:rFonts w:cs="v4.2.0"/>
              </w:rPr>
              <w:t>Comment</w:t>
            </w:r>
          </w:p>
        </w:tc>
      </w:tr>
      <w:tr w:rsidR="00FA7663" w:rsidRPr="004B3E3C" w14:paraId="181325C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A0B666A" w14:textId="799E9733" w:rsidR="00FA7663" w:rsidRPr="004B3E3C" w:rsidRDefault="00FA7663" w:rsidP="00AA16CD">
            <w:pPr>
              <w:pStyle w:val="TAL"/>
              <w:keepNext w:val="0"/>
              <w:keepLines w:val="0"/>
              <w:rPr>
                <w:rFonts w:cs="Arial"/>
              </w:rPr>
            </w:pPr>
            <w:r w:rsidRPr="004B3E3C">
              <w:t>Active</w:t>
            </w:r>
            <w:r w:rsidR="00CA742D" w:rsidRPr="004B3E3C">
              <w:t xml:space="preserve"> </w:t>
            </w:r>
            <w:r w:rsidRPr="004B3E3C">
              <w:t>cell</w:t>
            </w:r>
          </w:p>
        </w:tc>
        <w:tc>
          <w:tcPr>
            <w:tcW w:w="486" w:type="dxa"/>
            <w:tcBorders>
              <w:top w:val="single" w:sz="4" w:space="0" w:color="auto"/>
              <w:left w:val="single" w:sz="4" w:space="0" w:color="auto"/>
              <w:bottom w:val="single" w:sz="4" w:space="0" w:color="auto"/>
              <w:right w:val="single" w:sz="4" w:space="0" w:color="auto"/>
            </w:tcBorders>
          </w:tcPr>
          <w:p w14:paraId="5264DCB4"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0273CA53" w14:textId="77777777" w:rsidR="00FA7663" w:rsidRPr="004B3E3C" w:rsidRDefault="00FA7663" w:rsidP="00AA16CD">
            <w:pPr>
              <w:pStyle w:val="TAL"/>
              <w:keepNext w:val="0"/>
              <w:keepLines w:val="0"/>
            </w:pPr>
            <w:r w:rsidRPr="004B3E3C">
              <w:t>1~4</w:t>
            </w:r>
          </w:p>
        </w:tc>
        <w:tc>
          <w:tcPr>
            <w:tcW w:w="1363" w:type="dxa"/>
            <w:tcBorders>
              <w:top w:val="single" w:sz="4" w:space="0" w:color="auto"/>
              <w:left w:val="single" w:sz="4" w:space="0" w:color="auto"/>
              <w:bottom w:val="single" w:sz="4" w:space="0" w:color="auto"/>
              <w:right w:val="single" w:sz="4" w:space="0" w:color="auto"/>
            </w:tcBorders>
            <w:hideMark/>
          </w:tcPr>
          <w:p w14:paraId="2F2578F7" w14:textId="10C08078"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4B9E7905" w14:textId="490C6120" w:rsidR="00FA7663" w:rsidRPr="004B3E3C" w:rsidRDefault="00FA7663" w:rsidP="00AA16CD">
            <w:pPr>
              <w:pStyle w:val="TAL"/>
              <w:keepNext w:val="0"/>
              <w:keepLines w:val="0"/>
              <w:rPr>
                <w:rFonts w:cs="Arial"/>
              </w:rPr>
            </w:pPr>
            <w:r w:rsidRPr="004B3E3C">
              <w:t>PSCell</w:t>
            </w:r>
            <w:r w:rsidR="00CA742D" w:rsidRPr="004B3E3C">
              <w:t xml:space="preserve"> </w:t>
            </w:r>
            <w:r w:rsidRPr="004B3E3C">
              <w:t>(Cell</w:t>
            </w:r>
            <w:r w:rsidR="00CA742D" w:rsidRPr="004B3E3C">
              <w:t xml:space="preserve"> </w:t>
            </w:r>
            <w:r w:rsidRPr="004B3E3C">
              <w:t>2)</w:t>
            </w:r>
          </w:p>
        </w:tc>
        <w:tc>
          <w:tcPr>
            <w:tcW w:w="4930" w:type="dxa"/>
            <w:tcBorders>
              <w:top w:val="single" w:sz="4" w:space="0" w:color="auto"/>
              <w:left w:val="single" w:sz="4" w:space="0" w:color="auto"/>
              <w:bottom w:val="single" w:sz="4" w:space="0" w:color="auto"/>
              <w:right w:val="single" w:sz="4" w:space="0" w:color="auto"/>
            </w:tcBorders>
          </w:tcPr>
          <w:p w14:paraId="199584C4" w14:textId="77777777" w:rsidR="00FA7663" w:rsidRPr="004B3E3C" w:rsidRDefault="00FA7663" w:rsidP="00AA16CD">
            <w:pPr>
              <w:pStyle w:val="TAL"/>
              <w:keepNext w:val="0"/>
              <w:keepLines w:val="0"/>
              <w:rPr>
                <w:rFonts w:cs="Arial"/>
              </w:rPr>
            </w:pPr>
          </w:p>
        </w:tc>
      </w:tr>
      <w:tr w:rsidR="00FA7663" w:rsidRPr="004B3E3C" w14:paraId="106BF93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19CFD37" w14:textId="6F741D35" w:rsidR="00FA7663" w:rsidRPr="004B3E3C" w:rsidRDefault="00FA7663" w:rsidP="00AA16CD">
            <w:pPr>
              <w:pStyle w:val="TAL"/>
              <w:keepNext w:val="0"/>
              <w:keepLines w:val="0"/>
              <w:rPr>
                <w:rFonts w:cs="Arial"/>
              </w:rPr>
            </w:pPr>
            <w:r w:rsidRPr="004B3E3C">
              <w:rPr>
                <w:bCs/>
              </w:rPr>
              <w:t>Neighbour</w:t>
            </w:r>
            <w:r w:rsidR="00CA742D" w:rsidRPr="004B3E3C">
              <w:rPr>
                <w:bCs/>
              </w:rPr>
              <w:t xml:space="preserve"> </w:t>
            </w:r>
            <w:r w:rsidRPr="004B3E3C">
              <w:rPr>
                <w:bCs/>
              </w:rPr>
              <w:t>cell</w:t>
            </w:r>
          </w:p>
        </w:tc>
        <w:tc>
          <w:tcPr>
            <w:tcW w:w="486" w:type="dxa"/>
            <w:tcBorders>
              <w:top w:val="single" w:sz="4" w:space="0" w:color="auto"/>
              <w:left w:val="single" w:sz="4" w:space="0" w:color="auto"/>
              <w:bottom w:val="single" w:sz="4" w:space="0" w:color="auto"/>
              <w:right w:val="single" w:sz="4" w:space="0" w:color="auto"/>
            </w:tcBorders>
          </w:tcPr>
          <w:p w14:paraId="6EAAEA1D"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DE45126"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B09E6F6" w14:textId="684DD7B4"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3</w:t>
            </w:r>
          </w:p>
        </w:tc>
        <w:tc>
          <w:tcPr>
            <w:tcW w:w="4930" w:type="dxa"/>
            <w:tcBorders>
              <w:top w:val="single" w:sz="4" w:space="0" w:color="auto"/>
              <w:left w:val="single" w:sz="4" w:space="0" w:color="auto"/>
              <w:bottom w:val="single" w:sz="4" w:space="0" w:color="auto"/>
              <w:right w:val="single" w:sz="4" w:space="0" w:color="auto"/>
            </w:tcBorders>
            <w:hideMark/>
          </w:tcPr>
          <w:p w14:paraId="35EE4223" w14:textId="1CAB1E26" w:rsidR="00FA7663" w:rsidRPr="004B3E3C" w:rsidRDefault="00FA7663" w:rsidP="00AA16CD">
            <w:pPr>
              <w:pStyle w:val="TAL"/>
              <w:keepNext w:val="0"/>
              <w:keepLines w:val="0"/>
              <w:rPr>
                <w:rFonts w:cs="Arial"/>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76D5350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9450EF9" w14:textId="01F41247" w:rsidR="00FA7663" w:rsidRPr="004B3E3C" w:rsidRDefault="00FA7663" w:rsidP="00AA16CD">
            <w:pPr>
              <w:pStyle w:val="TAL"/>
              <w:keepNext w:val="0"/>
              <w:keepLines w:val="0"/>
              <w:rPr>
                <w:rFonts w:cs="Arial"/>
              </w:rPr>
            </w:pPr>
            <w:r w:rsidRPr="004B3E3C">
              <w:t>RF</w:t>
            </w:r>
            <w:r w:rsidR="00CA742D" w:rsidRPr="004B3E3C">
              <w:t xml:space="preserve"> </w:t>
            </w:r>
            <w:r w:rsidRPr="004B3E3C">
              <w:t>Channel</w:t>
            </w:r>
            <w:r w:rsidR="00CA742D" w:rsidRPr="004B3E3C">
              <w:t xml:space="preserve"> </w:t>
            </w:r>
            <w:r w:rsidRPr="004B3E3C">
              <w:t>Number</w:t>
            </w:r>
          </w:p>
        </w:tc>
        <w:tc>
          <w:tcPr>
            <w:tcW w:w="486" w:type="dxa"/>
            <w:tcBorders>
              <w:top w:val="single" w:sz="4" w:space="0" w:color="auto"/>
              <w:left w:val="single" w:sz="4" w:space="0" w:color="auto"/>
              <w:bottom w:val="single" w:sz="4" w:space="0" w:color="auto"/>
              <w:right w:val="single" w:sz="4" w:space="0" w:color="auto"/>
            </w:tcBorders>
          </w:tcPr>
          <w:p w14:paraId="095C2553"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F10A3D7"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C6A3BE9" w14:textId="5FD2E714"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02891418" w14:textId="64CC2508" w:rsidR="00FA7663" w:rsidRPr="004B3E3C" w:rsidRDefault="00FA7663" w:rsidP="00AA16CD">
            <w:pPr>
              <w:pStyle w:val="TAL"/>
              <w:keepNext w:val="0"/>
              <w:keepLines w:val="0"/>
              <w:rPr>
                <w:rFonts w:cs="Arial"/>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930" w:type="dxa"/>
            <w:tcBorders>
              <w:top w:val="single" w:sz="4" w:space="0" w:color="auto"/>
              <w:left w:val="single" w:sz="4" w:space="0" w:color="auto"/>
              <w:bottom w:val="single" w:sz="4" w:space="0" w:color="auto"/>
              <w:right w:val="single" w:sz="4" w:space="0" w:color="auto"/>
            </w:tcBorders>
            <w:hideMark/>
          </w:tcPr>
          <w:p w14:paraId="5FD483E8" w14:textId="34624420" w:rsidR="00FA7663" w:rsidRPr="004B3E3C" w:rsidRDefault="00FA7663" w:rsidP="00AA16CD">
            <w:pPr>
              <w:pStyle w:val="TAL"/>
              <w:keepNext w:val="0"/>
              <w:keepLines w:val="0"/>
              <w:rPr>
                <w:rFonts w:cs="Arial"/>
              </w:rPr>
            </w:pP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the</w:t>
            </w:r>
            <w:r w:rsidR="00CA742D" w:rsidRPr="004B3E3C">
              <w:rPr>
                <w:bCs/>
              </w:rPr>
              <w:t xml:space="preserve"> </w:t>
            </w:r>
            <w:r w:rsidRPr="004B3E3C">
              <w:rPr>
                <w:bCs/>
              </w:rPr>
              <w:t>NR</w:t>
            </w:r>
            <w:r w:rsidR="00CA742D" w:rsidRPr="004B3E3C">
              <w:rPr>
                <w:bCs/>
              </w:rPr>
              <w:t xml:space="preserve"> </w:t>
            </w:r>
            <w:r w:rsidRPr="004B3E3C">
              <w:rPr>
                <w:bCs/>
              </w:rPr>
              <w:t>cells</w:t>
            </w:r>
            <w:r w:rsidR="00CA742D" w:rsidRPr="004B3E3C">
              <w:rPr>
                <w:bCs/>
              </w:rPr>
              <w:t xml:space="preserve"> </w:t>
            </w:r>
            <w:r w:rsidRPr="004B3E3C">
              <w:rPr>
                <w:bCs/>
              </w:rPr>
              <w:t>and</w:t>
            </w:r>
            <w:r w:rsidR="00CA742D" w:rsidRPr="004B3E3C">
              <w:rPr>
                <w:bCs/>
              </w:rPr>
              <w:t xml:space="preserve"> </w:t>
            </w: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or</w:t>
            </w:r>
            <w:r w:rsidR="00CA742D" w:rsidRPr="004B3E3C">
              <w:rPr>
                <w:bCs/>
              </w:rPr>
              <w:t xml:space="preserve"> </w:t>
            </w:r>
            <w:r w:rsidRPr="004B3E3C">
              <w:rPr>
                <w:bCs/>
              </w:rPr>
              <w:t>F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E-UTRAN</w:t>
            </w:r>
            <w:r w:rsidR="00CA742D" w:rsidRPr="004B3E3C">
              <w:rPr>
                <w:bCs/>
              </w:rPr>
              <w:t xml:space="preserve"> </w:t>
            </w:r>
            <w:r w:rsidRPr="004B3E3C">
              <w:rPr>
                <w:bCs/>
              </w:rPr>
              <w:t>cell.</w:t>
            </w:r>
          </w:p>
        </w:tc>
      </w:tr>
      <w:tr w:rsidR="00FA7663" w:rsidRPr="004B3E3C" w14:paraId="29C334AD"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C60EF10" w14:textId="76A64FD1" w:rsidR="00FA7663" w:rsidRPr="004B3E3C" w:rsidRDefault="00FA7663" w:rsidP="00AA16CD">
            <w:pPr>
              <w:pStyle w:val="TAL"/>
              <w:keepNext w:val="0"/>
              <w:keepLines w:val="0"/>
              <w:rPr>
                <w:b/>
              </w:rPr>
            </w:pPr>
            <w:r w:rsidRPr="004B3E3C">
              <w:t>Gap</w:t>
            </w:r>
            <w:r w:rsidR="00CA742D" w:rsidRPr="004B3E3C">
              <w:t xml:space="preserve"> </w:t>
            </w:r>
            <w:r w:rsidRPr="004B3E3C">
              <w:t>type</w:t>
            </w:r>
          </w:p>
        </w:tc>
        <w:tc>
          <w:tcPr>
            <w:tcW w:w="486" w:type="dxa"/>
            <w:tcBorders>
              <w:top w:val="single" w:sz="4" w:space="0" w:color="auto"/>
              <w:left w:val="single" w:sz="4" w:space="0" w:color="auto"/>
              <w:bottom w:val="single" w:sz="4" w:space="0" w:color="auto"/>
              <w:right w:val="single" w:sz="4" w:space="0" w:color="auto"/>
            </w:tcBorders>
          </w:tcPr>
          <w:p w14:paraId="5DC0339E"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892983"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760A5CC1" w14:textId="6D8CB3C5" w:rsidR="00FA7663" w:rsidRPr="004B3E3C" w:rsidRDefault="00FA7663" w:rsidP="00AA16CD">
            <w:pPr>
              <w:pStyle w:val="TAL"/>
              <w:keepNext w:val="0"/>
              <w:keepLines w:val="0"/>
              <w:rPr>
                <w:b/>
                <w:bCs/>
              </w:rPr>
            </w:pPr>
            <w:r w:rsidRPr="004B3E3C">
              <w:rPr>
                <w:bCs/>
              </w:rPr>
              <w:t>Per-UE</w:t>
            </w:r>
            <w:r w:rsidR="00CA742D" w:rsidRPr="004B3E3C">
              <w:rPr>
                <w:bCs/>
              </w:rPr>
              <w:t xml:space="preserve"> </w:t>
            </w:r>
            <w:r w:rsidRPr="004B3E3C">
              <w:rPr>
                <w:bCs/>
              </w:rPr>
              <w:t>gaps</w:t>
            </w:r>
          </w:p>
        </w:tc>
        <w:tc>
          <w:tcPr>
            <w:tcW w:w="4930" w:type="dxa"/>
            <w:tcBorders>
              <w:top w:val="single" w:sz="4" w:space="0" w:color="auto"/>
              <w:left w:val="single" w:sz="4" w:space="0" w:color="auto"/>
              <w:bottom w:val="single" w:sz="4" w:space="0" w:color="auto"/>
              <w:right w:val="single" w:sz="4" w:space="0" w:color="auto"/>
            </w:tcBorders>
          </w:tcPr>
          <w:p w14:paraId="069553F9" w14:textId="77777777" w:rsidR="00FA7663" w:rsidRPr="004B3E3C" w:rsidRDefault="00FA7663" w:rsidP="00AA16CD">
            <w:pPr>
              <w:pStyle w:val="TAL"/>
              <w:keepNext w:val="0"/>
              <w:keepLines w:val="0"/>
              <w:rPr>
                <w:b/>
                <w:bCs/>
              </w:rPr>
            </w:pPr>
          </w:p>
        </w:tc>
      </w:tr>
      <w:tr w:rsidR="00FA7663" w:rsidRPr="004B3E3C" w14:paraId="1578FDA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0C893AF" w14:textId="2D4F1976"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repetition</w:t>
            </w:r>
            <w:r w:rsidR="00CA742D" w:rsidRPr="004B3E3C">
              <w:t xml:space="preserve"> </w:t>
            </w:r>
            <w:r w:rsidRPr="004B3E3C">
              <w:t>periodicity</w:t>
            </w:r>
          </w:p>
        </w:tc>
        <w:tc>
          <w:tcPr>
            <w:tcW w:w="486" w:type="dxa"/>
            <w:tcBorders>
              <w:top w:val="single" w:sz="4" w:space="0" w:color="auto"/>
              <w:left w:val="single" w:sz="4" w:space="0" w:color="auto"/>
              <w:bottom w:val="single" w:sz="4" w:space="0" w:color="auto"/>
              <w:right w:val="single" w:sz="4" w:space="0" w:color="auto"/>
            </w:tcBorders>
            <w:hideMark/>
          </w:tcPr>
          <w:p w14:paraId="69D67B4F" w14:textId="77777777" w:rsidR="00FA7663" w:rsidRPr="004B3E3C" w:rsidRDefault="00FA7663" w:rsidP="00AA16CD">
            <w:pPr>
              <w:pStyle w:val="TAL"/>
              <w:keepNext w:val="0"/>
              <w:keepLines w:val="0"/>
              <w:rPr>
                <w:rFonts w:cs="Arial"/>
                <w:b/>
              </w:rPr>
            </w:pPr>
            <w:r w:rsidRPr="004B3E3C">
              <w:rPr>
                <w:rFonts w:cs="Arial"/>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644584A0"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59FDE2C9" w14:textId="77777777" w:rsidR="00FA7663" w:rsidRPr="004B3E3C" w:rsidRDefault="00FA7663" w:rsidP="00AA16CD">
            <w:pPr>
              <w:pStyle w:val="TAL"/>
              <w:keepNext w:val="0"/>
              <w:keepLines w:val="0"/>
              <w:rPr>
                <w:b/>
                <w:bCs/>
              </w:rPr>
            </w:pPr>
            <w:r w:rsidRPr="004B3E3C">
              <w:rPr>
                <w:bCs/>
              </w:rPr>
              <w:t>40</w:t>
            </w:r>
          </w:p>
        </w:tc>
        <w:tc>
          <w:tcPr>
            <w:tcW w:w="4930" w:type="dxa"/>
            <w:tcBorders>
              <w:top w:val="single" w:sz="4" w:space="0" w:color="auto"/>
              <w:left w:val="single" w:sz="4" w:space="0" w:color="auto"/>
              <w:bottom w:val="single" w:sz="4" w:space="0" w:color="auto"/>
              <w:right w:val="single" w:sz="4" w:space="0" w:color="auto"/>
            </w:tcBorders>
          </w:tcPr>
          <w:p w14:paraId="7BF2321A" w14:textId="77777777" w:rsidR="00FA7663" w:rsidRPr="004B3E3C" w:rsidRDefault="00FA7663" w:rsidP="00AA16CD">
            <w:pPr>
              <w:pStyle w:val="TAL"/>
              <w:keepNext w:val="0"/>
              <w:keepLines w:val="0"/>
              <w:rPr>
                <w:b/>
                <w:bCs/>
              </w:rPr>
            </w:pPr>
          </w:p>
        </w:tc>
      </w:tr>
      <w:tr w:rsidR="00FA7663" w:rsidRPr="004B3E3C" w14:paraId="6F8C8D4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5DA84417" w14:textId="1666DC95"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hideMark/>
          </w:tcPr>
          <w:p w14:paraId="1B48FE53" w14:textId="77777777" w:rsidR="00FA7663" w:rsidRPr="004B3E3C" w:rsidRDefault="00FA7663" w:rsidP="00AA16CD">
            <w:pPr>
              <w:pStyle w:val="TAL"/>
              <w:keepNext w:val="0"/>
              <w:keepLines w:val="0"/>
              <w:rPr>
                <w:rFonts w:cs="Arial"/>
                <w:b/>
              </w:rPr>
            </w:pPr>
            <w:r w:rsidRPr="004B3E3C">
              <w:rPr>
                <w:rFonts w:cs="Arial"/>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5A517311"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01B846DF" w14:textId="77777777" w:rsidR="00FA7663" w:rsidRPr="004B3E3C" w:rsidRDefault="00FA7663" w:rsidP="00AA16CD">
            <w:pPr>
              <w:pStyle w:val="TAL"/>
              <w:keepNext w:val="0"/>
              <w:keepLines w:val="0"/>
              <w:rPr>
                <w:b/>
                <w:bCs/>
              </w:rPr>
            </w:pPr>
            <w:r w:rsidRPr="004B3E3C">
              <w:rPr>
                <w:bCs/>
              </w:rPr>
              <w:t>6</w:t>
            </w:r>
          </w:p>
        </w:tc>
        <w:tc>
          <w:tcPr>
            <w:tcW w:w="4930" w:type="dxa"/>
            <w:tcBorders>
              <w:top w:val="single" w:sz="4" w:space="0" w:color="auto"/>
              <w:left w:val="single" w:sz="4" w:space="0" w:color="auto"/>
              <w:bottom w:val="single" w:sz="4" w:space="0" w:color="auto"/>
              <w:right w:val="single" w:sz="4" w:space="0" w:color="auto"/>
            </w:tcBorders>
          </w:tcPr>
          <w:p w14:paraId="15837783" w14:textId="77777777" w:rsidR="00FA7663" w:rsidRPr="004B3E3C" w:rsidRDefault="00FA7663" w:rsidP="00AA16CD">
            <w:pPr>
              <w:pStyle w:val="TAL"/>
              <w:keepNext w:val="0"/>
              <w:keepLines w:val="0"/>
              <w:rPr>
                <w:b/>
                <w:bCs/>
              </w:rPr>
            </w:pPr>
          </w:p>
        </w:tc>
      </w:tr>
      <w:tr w:rsidR="00FA7663" w:rsidRPr="004B3E3C" w14:paraId="365EB0AC"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E1569A2" w14:textId="10C6DED8"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offset</w:t>
            </w:r>
          </w:p>
        </w:tc>
        <w:tc>
          <w:tcPr>
            <w:tcW w:w="486" w:type="dxa"/>
            <w:tcBorders>
              <w:top w:val="single" w:sz="4" w:space="0" w:color="auto"/>
              <w:left w:val="single" w:sz="4" w:space="0" w:color="auto"/>
              <w:bottom w:val="single" w:sz="4" w:space="0" w:color="auto"/>
              <w:right w:val="single" w:sz="4" w:space="0" w:color="auto"/>
            </w:tcBorders>
            <w:hideMark/>
          </w:tcPr>
          <w:p w14:paraId="16826191" w14:textId="77777777" w:rsidR="00FA7663" w:rsidRPr="004B3E3C" w:rsidRDefault="00FA7663" w:rsidP="00AA16CD">
            <w:pPr>
              <w:pStyle w:val="TAL"/>
              <w:keepNext w:val="0"/>
              <w:keepLines w:val="0"/>
              <w:rPr>
                <w:rFonts w:cs="Arial"/>
                <w:b/>
              </w:rPr>
            </w:pPr>
            <w:r w:rsidRPr="004B3E3C">
              <w:rPr>
                <w:rFonts w:cs="Arial"/>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2E5B8F1"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1F4B10B" w14:textId="77777777" w:rsidR="00FA7663" w:rsidRPr="004B3E3C" w:rsidRDefault="00FA7663" w:rsidP="00AA16CD">
            <w:pPr>
              <w:pStyle w:val="TAL"/>
              <w:keepNext w:val="0"/>
              <w:keepLines w:val="0"/>
              <w:rPr>
                <w:b/>
                <w:bCs/>
              </w:rPr>
            </w:pPr>
            <w:r w:rsidRPr="004B3E3C">
              <w:rPr>
                <w:bCs/>
              </w:rPr>
              <w:t>39</w:t>
            </w:r>
          </w:p>
        </w:tc>
        <w:tc>
          <w:tcPr>
            <w:tcW w:w="4930" w:type="dxa"/>
            <w:tcBorders>
              <w:top w:val="single" w:sz="4" w:space="0" w:color="auto"/>
              <w:left w:val="single" w:sz="4" w:space="0" w:color="auto"/>
              <w:bottom w:val="single" w:sz="4" w:space="0" w:color="auto"/>
              <w:right w:val="single" w:sz="4" w:space="0" w:color="auto"/>
            </w:tcBorders>
          </w:tcPr>
          <w:p w14:paraId="0338D562" w14:textId="77777777" w:rsidR="00FA7663" w:rsidRPr="004B3E3C" w:rsidRDefault="00FA7663" w:rsidP="00AA16CD">
            <w:pPr>
              <w:pStyle w:val="TAL"/>
              <w:keepNext w:val="0"/>
              <w:keepLines w:val="0"/>
              <w:rPr>
                <w:b/>
                <w:bCs/>
              </w:rPr>
            </w:pPr>
          </w:p>
        </w:tc>
      </w:tr>
      <w:tr w:rsidR="00FA7663" w:rsidRPr="004B3E3C" w14:paraId="35AC4C7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9AC866F" w14:textId="4ECC864C"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486" w:type="dxa"/>
            <w:tcBorders>
              <w:top w:val="single" w:sz="4" w:space="0" w:color="auto"/>
              <w:left w:val="single" w:sz="4" w:space="0" w:color="auto"/>
              <w:bottom w:val="single" w:sz="4" w:space="0" w:color="auto"/>
              <w:right w:val="single" w:sz="4" w:space="0" w:color="auto"/>
            </w:tcBorders>
          </w:tcPr>
          <w:p w14:paraId="1AAE39E7" w14:textId="77777777" w:rsidR="00FA7663" w:rsidRPr="004B3E3C"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8F003C6"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1ACD86E4" w14:textId="77777777" w:rsidR="00FA7663" w:rsidRPr="004B3E3C" w:rsidRDefault="00FA7663" w:rsidP="00AA16CD">
            <w:pPr>
              <w:pStyle w:val="TAL"/>
              <w:keepNext w:val="0"/>
              <w:keepLines w:val="0"/>
              <w:rPr>
                <w:b/>
                <w:bCs/>
              </w:rPr>
            </w:pPr>
            <w:r w:rsidRPr="004B3E3C">
              <w:rPr>
                <w:bCs/>
              </w:rPr>
              <w:t>SMTC.1</w:t>
            </w:r>
          </w:p>
        </w:tc>
        <w:tc>
          <w:tcPr>
            <w:tcW w:w="4930" w:type="dxa"/>
            <w:tcBorders>
              <w:top w:val="single" w:sz="4" w:space="0" w:color="auto"/>
              <w:left w:val="single" w:sz="4" w:space="0" w:color="auto"/>
              <w:bottom w:val="single" w:sz="4" w:space="0" w:color="auto"/>
              <w:right w:val="single" w:sz="4" w:space="0" w:color="auto"/>
            </w:tcBorders>
          </w:tcPr>
          <w:p w14:paraId="59BCA900" w14:textId="77777777" w:rsidR="00FA7663" w:rsidRPr="004B3E3C" w:rsidRDefault="00FA7663" w:rsidP="00AA16CD">
            <w:pPr>
              <w:pStyle w:val="TAL"/>
              <w:keepNext w:val="0"/>
              <w:keepLines w:val="0"/>
              <w:rPr>
                <w:b/>
                <w:bCs/>
              </w:rPr>
            </w:pPr>
          </w:p>
        </w:tc>
      </w:tr>
      <w:tr w:rsidR="00FA7663" w:rsidRPr="004B3E3C" w14:paraId="5727775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DFEB83E" w14:textId="62B155A1" w:rsidR="00FA7663" w:rsidRPr="004B3E3C" w:rsidRDefault="00FA7663" w:rsidP="00AA16CD">
            <w:pPr>
              <w:pStyle w:val="TAL"/>
              <w:keepNext w:val="0"/>
              <w:keepLines w:val="0"/>
              <w:rPr>
                <w:b/>
              </w:rPr>
            </w:pPr>
            <w:r w:rsidRPr="004B3E3C">
              <w:t>CSI-RS</w:t>
            </w:r>
            <w:r w:rsidR="00CA742D" w:rsidRPr="004B3E3C">
              <w:t xml:space="preserve"> </w:t>
            </w:r>
            <w:r w:rsidRPr="004B3E3C">
              <w:t>parameters</w:t>
            </w:r>
          </w:p>
        </w:tc>
        <w:tc>
          <w:tcPr>
            <w:tcW w:w="486" w:type="dxa"/>
            <w:tcBorders>
              <w:top w:val="single" w:sz="4" w:space="0" w:color="auto"/>
              <w:left w:val="single" w:sz="4" w:space="0" w:color="auto"/>
              <w:bottom w:val="single" w:sz="4" w:space="0" w:color="auto"/>
              <w:right w:val="single" w:sz="4" w:space="0" w:color="auto"/>
            </w:tcBorders>
          </w:tcPr>
          <w:p w14:paraId="1FEEE6C9" w14:textId="77777777" w:rsidR="00FA7663" w:rsidRPr="004B3E3C" w:rsidRDefault="00FA7663" w:rsidP="00AA16CD">
            <w:pPr>
              <w:pStyle w:val="TAL"/>
              <w:keepNext w:val="0"/>
              <w:keepLines w:val="0"/>
              <w:rPr>
                <w:rFonts w:cs="Arial"/>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B1872B4" w14:textId="77777777" w:rsidR="00FA7663" w:rsidRPr="004B3E3C" w:rsidRDefault="00FA7663" w:rsidP="00AA16CD">
            <w:pPr>
              <w:pStyle w:val="TAL"/>
              <w:keepNext w:val="0"/>
              <w:keepLines w:val="0"/>
              <w:rPr>
                <w:b/>
                <w:bCs/>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3F53A61" w14:textId="5CFE8962" w:rsidR="00FA7663" w:rsidRPr="004B3E3C" w:rsidRDefault="00FA7663" w:rsidP="00AA16CD">
            <w:pPr>
              <w:pStyle w:val="TAL"/>
              <w:keepNext w:val="0"/>
              <w:keepLines w:val="0"/>
              <w:rPr>
                <w:b/>
                <w:bCs/>
              </w:rPr>
            </w:pPr>
            <w:r w:rsidRPr="004B3E3C">
              <w:rPr>
                <w:bCs/>
              </w:rPr>
              <w:t>CSI-RS.3.2</w:t>
            </w:r>
            <w:r w:rsidR="00CA742D" w:rsidRPr="004B3E3C">
              <w:rPr>
                <w:bCs/>
              </w:rPr>
              <w:t xml:space="preserve"> </w:t>
            </w:r>
            <w:r w:rsidRPr="004B3E3C">
              <w:rPr>
                <w:bCs/>
              </w:rPr>
              <w:t>TDD</w:t>
            </w:r>
            <w:r w:rsidR="007B4F77" w:rsidRPr="004B3E3C">
              <w:rPr>
                <w:bCs/>
              </w:rPr>
              <w:t xml:space="preserve"> </w:t>
            </w:r>
            <w:r w:rsidR="007B4F77" w:rsidRPr="004B3E3C">
              <w:rPr>
                <w:rStyle w:val="Strong"/>
                <w:rFonts w:cs="Arial"/>
                <w:color w:val="000000"/>
                <w:szCs w:val="18"/>
                <w:shd w:val="clear" w:color="auto" w:fill="FFFFFF"/>
              </w:rPr>
              <w:t>resource #0</w:t>
            </w:r>
          </w:p>
        </w:tc>
        <w:tc>
          <w:tcPr>
            <w:tcW w:w="4930" w:type="dxa"/>
            <w:tcBorders>
              <w:top w:val="single" w:sz="4" w:space="0" w:color="auto"/>
              <w:left w:val="single" w:sz="4" w:space="0" w:color="auto"/>
              <w:bottom w:val="single" w:sz="4" w:space="0" w:color="auto"/>
              <w:right w:val="single" w:sz="4" w:space="0" w:color="auto"/>
            </w:tcBorders>
          </w:tcPr>
          <w:p w14:paraId="51CD9705" w14:textId="77777777" w:rsidR="00FA7663" w:rsidRPr="004B3E3C" w:rsidRDefault="00FA7663" w:rsidP="00AA16CD">
            <w:pPr>
              <w:pStyle w:val="TAL"/>
              <w:keepNext w:val="0"/>
              <w:keepLines w:val="0"/>
              <w:rPr>
                <w:b/>
                <w:bCs/>
              </w:rPr>
            </w:pPr>
          </w:p>
        </w:tc>
      </w:tr>
      <w:tr w:rsidR="00FA7663" w:rsidRPr="004B3E3C" w14:paraId="07A8F23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01A9E0D" w14:textId="77777777" w:rsidR="00FA7663" w:rsidRPr="004B3E3C" w:rsidRDefault="00FA7663" w:rsidP="00AA16CD">
            <w:pPr>
              <w:pStyle w:val="TAL"/>
              <w:keepNext w:val="0"/>
              <w:keepLines w:val="0"/>
              <w:rPr>
                <w:rFonts w:cs="Arial"/>
              </w:rPr>
            </w:pPr>
            <w:r w:rsidRPr="004B3E3C">
              <w:t>A3-Offset</w:t>
            </w:r>
          </w:p>
        </w:tc>
        <w:tc>
          <w:tcPr>
            <w:tcW w:w="486" w:type="dxa"/>
            <w:tcBorders>
              <w:top w:val="single" w:sz="4" w:space="0" w:color="auto"/>
              <w:left w:val="single" w:sz="4" w:space="0" w:color="auto"/>
              <w:bottom w:val="single" w:sz="4" w:space="0" w:color="auto"/>
              <w:right w:val="single" w:sz="4" w:space="0" w:color="auto"/>
            </w:tcBorders>
            <w:hideMark/>
          </w:tcPr>
          <w:p w14:paraId="382E10D8"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5A490A2E"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3F186D23" w14:textId="607AE315" w:rsidR="00FA7663" w:rsidRPr="004B3E3C" w:rsidRDefault="00BC0A9B" w:rsidP="00AA16CD">
            <w:pPr>
              <w:pStyle w:val="TAL"/>
              <w:keepNext w:val="0"/>
              <w:keepLines w:val="0"/>
              <w:rPr>
                <w:rFonts w:cs="Arial"/>
              </w:rPr>
            </w:pPr>
            <w:r w:rsidRPr="004B3E3C">
              <w:t>-11</w:t>
            </w:r>
          </w:p>
        </w:tc>
        <w:tc>
          <w:tcPr>
            <w:tcW w:w="4930" w:type="dxa"/>
            <w:tcBorders>
              <w:top w:val="single" w:sz="4" w:space="0" w:color="auto"/>
              <w:left w:val="single" w:sz="4" w:space="0" w:color="auto"/>
              <w:bottom w:val="single" w:sz="4" w:space="0" w:color="auto"/>
              <w:right w:val="single" w:sz="4" w:space="0" w:color="auto"/>
            </w:tcBorders>
          </w:tcPr>
          <w:p w14:paraId="271FBD2B" w14:textId="77777777" w:rsidR="00FA7663" w:rsidRPr="004B3E3C" w:rsidRDefault="00FA7663" w:rsidP="00AA16CD">
            <w:pPr>
              <w:pStyle w:val="TAL"/>
              <w:keepNext w:val="0"/>
              <w:keepLines w:val="0"/>
              <w:rPr>
                <w:rFonts w:cs="Arial"/>
              </w:rPr>
            </w:pPr>
          </w:p>
        </w:tc>
      </w:tr>
      <w:tr w:rsidR="00FA7663" w:rsidRPr="004B3E3C" w14:paraId="521E936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760E86A" w14:textId="1F93D41D" w:rsidR="00FA7663" w:rsidRPr="004B3E3C" w:rsidRDefault="00FA7663" w:rsidP="00AA16CD">
            <w:pPr>
              <w:pStyle w:val="TAL"/>
              <w:keepNext w:val="0"/>
              <w:keepLines w:val="0"/>
              <w:rPr>
                <w:rFonts w:cs="Arial"/>
              </w:rPr>
            </w:pPr>
            <w:r w:rsidRPr="004B3E3C">
              <w:t>C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tcPr>
          <w:p w14:paraId="5BC132CD"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DC6CBE6"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E88FFD5" w14:textId="77777777" w:rsidR="00FA7663" w:rsidRPr="004B3E3C" w:rsidRDefault="00FA7663" w:rsidP="00AA16CD">
            <w:pPr>
              <w:pStyle w:val="TAL"/>
              <w:keepNext w:val="0"/>
              <w:keepLines w:val="0"/>
              <w:rPr>
                <w:rFonts w:cs="Arial"/>
              </w:rPr>
            </w:pPr>
            <w:r w:rsidRPr="004B3E3C">
              <w:t>Normal</w:t>
            </w:r>
          </w:p>
        </w:tc>
        <w:tc>
          <w:tcPr>
            <w:tcW w:w="4930" w:type="dxa"/>
            <w:tcBorders>
              <w:top w:val="single" w:sz="4" w:space="0" w:color="auto"/>
              <w:left w:val="single" w:sz="4" w:space="0" w:color="auto"/>
              <w:bottom w:val="single" w:sz="4" w:space="0" w:color="auto"/>
              <w:right w:val="single" w:sz="4" w:space="0" w:color="auto"/>
            </w:tcBorders>
          </w:tcPr>
          <w:p w14:paraId="18CB80F2" w14:textId="77777777" w:rsidR="00FA7663" w:rsidRPr="004B3E3C" w:rsidRDefault="00FA7663" w:rsidP="00AA16CD">
            <w:pPr>
              <w:pStyle w:val="TAL"/>
              <w:keepNext w:val="0"/>
              <w:keepLines w:val="0"/>
              <w:rPr>
                <w:rFonts w:cs="Arial"/>
              </w:rPr>
            </w:pPr>
          </w:p>
        </w:tc>
      </w:tr>
      <w:tr w:rsidR="00FA7663" w:rsidRPr="004B3E3C" w14:paraId="6AA564DF"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7A0A18A1" w14:textId="77777777" w:rsidR="00FA7663" w:rsidRPr="004B3E3C" w:rsidRDefault="00FA7663" w:rsidP="00AA16CD">
            <w:pPr>
              <w:pStyle w:val="TAL"/>
              <w:keepNext w:val="0"/>
              <w:keepLines w:val="0"/>
              <w:rPr>
                <w:rFonts w:cs="Arial"/>
              </w:rPr>
            </w:pPr>
            <w:r w:rsidRPr="004B3E3C">
              <w:t>Hysteresis</w:t>
            </w:r>
          </w:p>
        </w:tc>
        <w:tc>
          <w:tcPr>
            <w:tcW w:w="486" w:type="dxa"/>
            <w:tcBorders>
              <w:top w:val="single" w:sz="4" w:space="0" w:color="auto"/>
              <w:left w:val="single" w:sz="4" w:space="0" w:color="auto"/>
              <w:bottom w:val="single" w:sz="4" w:space="0" w:color="auto"/>
              <w:right w:val="single" w:sz="4" w:space="0" w:color="auto"/>
            </w:tcBorders>
            <w:hideMark/>
          </w:tcPr>
          <w:p w14:paraId="705FD17F" w14:textId="77777777" w:rsidR="00FA7663" w:rsidRPr="004B3E3C" w:rsidRDefault="00FA7663" w:rsidP="00AA16CD">
            <w:pPr>
              <w:pStyle w:val="TAL"/>
              <w:keepNext w:val="0"/>
              <w:keepLines w:val="0"/>
              <w:rPr>
                <w:rFonts w:cs="Arial"/>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26F4DC77"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1ABA874B" w14:textId="77777777" w:rsidR="00FA7663" w:rsidRPr="004B3E3C" w:rsidRDefault="00FA7663" w:rsidP="00AA16CD">
            <w:pPr>
              <w:pStyle w:val="TAL"/>
              <w:keepNext w:val="0"/>
              <w:keepLines w:val="0"/>
              <w:rPr>
                <w:rFonts w:cs="Arial"/>
              </w:rPr>
            </w:pPr>
            <w:r w:rsidRPr="004B3E3C">
              <w:t>0</w:t>
            </w:r>
          </w:p>
        </w:tc>
        <w:tc>
          <w:tcPr>
            <w:tcW w:w="4930" w:type="dxa"/>
            <w:tcBorders>
              <w:top w:val="single" w:sz="4" w:space="0" w:color="auto"/>
              <w:left w:val="single" w:sz="4" w:space="0" w:color="auto"/>
              <w:bottom w:val="single" w:sz="4" w:space="0" w:color="auto"/>
              <w:right w:val="single" w:sz="4" w:space="0" w:color="auto"/>
            </w:tcBorders>
          </w:tcPr>
          <w:p w14:paraId="00E4F55B" w14:textId="77777777" w:rsidR="00FA7663" w:rsidRPr="004B3E3C" w:rsidRDefault="00FA7663" w:rsidP="00AA16CD">
            <w:pPr>
              <w:pStyle w:val="TAL"/>
              <w:keepNext w:val="0"/>
              <w:keepLines w:val="0"/>
              <w:rPr>
                <w:rFonts w:cs="Arial"/>
              </w:rPr>
            </w:pPr>
          </w:p>
        </w:tc>
      </w:tr>
      <w:tr w:rsidR="00FA7663" w:rsidRPr="004B3E3C" w14:paraId="1DD8F751"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61B9D6C" w14:textId="35C0DE13" w:rsidR="00FA7663" w:rsidRPr="004B3E3C" w:rsidRDefault="00FA7663" w:rsidP="00AA16CD">
            <w:pPr>
              <w:pStyle w:val="TAL"/>
              <w:keepNext w:val="0"/>
              <w:keepLines w:val="0"/>
              <w:rPr>
                <w:rFonts w:cs="Arial"/>
              </w:rPr>
            </w:pPr>
            <w:r w:rsidRPr="004B3E3C">
              <w:t>Time</w:t>
            </w:r>
            <w:r w:rsidR="00CA742D" w:rsidRPr="004B3E3C">
              <w:t xml:space="preserve"> </w:t>
            </w:r>
            <w:r w:rsidRPr="004B3E3C">
              <w:t>To</w:t>
            </w:r>
            <w:r w:rsidR="00CA742D" w:rsidRPr="004B3E3C">
              <w:t xml:space="preserve"> </w:t>
            </w:r>
            <w:r w:rsidRPr="004B3E3C">
              <w:t>Trigger</w:t>
            </w:r>
          </w:p>
        </w:tc>
        <w:tc>
          <w:tcPr>
            <w:tcW w:w="486" w:type="dxa"/>
            <w:tcBorders>
              <w:top w:val="single" w:sz="4" w:space="0" w:color="auto"/>
              <w:left w:val="single" w:sz="4" w:space="0" w:color="auto"/>
              <w:bottom w:val="single" w:sz="4" w:space="0" w:color="auto"/>
              <w:right w:val="single" w:sz="4" w:space="0" w:color="auto"/>
            </w:tcBorders>
            <w:hideMark/>
          </w:tcPr>
          <w:p w14:paraId="4C731871"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67D8994"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4913ED7F" w14:textId="77777777" w:rsidR="00FA7663" w:rsidRPr="004B3E3C" w:rsidRDefault="00FA7663" w:rsidP="00AA16CD">
            <w:pPr>
              <w:pStyle w:val="TAL"/>
              <w:keepNext w:val="0"/>
              <w:keepLines w:val="0"/>
              <w:rPr>
                <w:rFonts w:cs="Arial"/>
              </w:rPr>
            </w:pPr>
            <w:r w:rsidRPr="004B3E3C">
              <w:t>0</w:t>
            </w:r>
          </w:p>
        </w:tc>
        <w:tc>
          <w:tcPr>
            <w:tcW w:w="4930" w:type="dxa"/>
            <w:tcBorders>
              <w:top w:val="single" w:sz="4" w:space="0" w:color="auto"/>
              <w:left w:val="single" w:sz="4" w:space="0" w:color="auto"/>
              <w:bottom w:val="single" w:sz="4" w:space="0" w:color="auto"/>
              <w:right w:val="single" w:sz="4" w:space="0" w:color="auto"/>
            </w:tcBorders>
          </w:tcPr>
          <w:p w14:paraId="1C8B0F5C" w14:textId="77777777" w:rsidR="00FA7663" w:rsidRPr="004B3E3C" w:rsidRDefault="00FA7663" w:rsidP="00AA16CD">
            <w:pPr>
              <w:pStyle w:val="TAL"/>
              <w:keepNext w:val="0"/>
              <w:keepLines w:val="0"/>
              <w:rPr>
                <w:rFonts w:cs="Arial"/>
              </w:rPr>
            </w:pPr>
          </w:p>
        </w:tc>
      </w:tr>
      <w:tr w:rsidR="00FA7663" w:rsidRPr="004B3E3C" w14:paraId="5C71A4FF"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2794AF6D" w14:textId="7E49E671"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486" w:type="dxa"/>
            <w:tcBorders>
              <w:top w:val="single" w:sz="4" w:space="0" w:color="auto"/>
              <w:left w:val="single" w:sz="4" w:space="0" w:color="auto"/>
              <w:bottom w:val="single" w:sz="4" w:space="0" w:color="auto"/>
              <w:right w:val="single" w:sz="4" w:space="0" w:color="auto"/>
            </w:tcBorders>
          </w:tcPr>
          <w:p w14:paraId="0E1AA9A4"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FEA9F2B"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56E8FD00" w14:textId="77777777" w:rsidR="00FA7663" w:rsidRPr="004B3E3C" w:rsidRDefault="00FA7663" w:rsidP="00AA16CD">
            <w:pPr>
              <w:pStyle w:val="TAL"/>
              <w:keepNext w:val="0"/>
              <w:keepLines w:val="0"/>
              <w:rPr>
                <w:rFonts w:cs="Arial"/>
              </w:rPr>
            </w:pPr>
            <w:r w:rsidRPr="004B3E3C">
              <w:t>0</w:t>
            </w:r>
          </w:p>
        </w:tc>
        <w:tc>
          <w:tcPr>
            <w:tcW w:w="4930" w:type="dxa"/>
            <w:tcBorders>
              <w:top w:val="single" w:sz="4" w:space="0" w:color="auto"/>
              <w:left w:val="single" w:sz="4" w:space="0" w:color="auto"/>
              <w:bottom w:val="single" w:sz="4" w:space="0" w:color="auto"/>
              <w:right w:val="single" w:sz="4" w:space="0" w:color="auto"/>
            </w:tcBorders>
            <w:hideMark/>
          </w:tcPr>
          <w:p w14:paraId="433ED4AC" w14:textId="68E892A4" w:rsidR="00FA7663" w:rsidRPr="004B3E3C" w:rsidRDefault="00FA7663" w:rsidP="00AA16CD">
            <w:pPr>
              <w:pStyle w:val="TAL"/>
              <w:keepNext w:val="0"/>
              <w:keepLines w:val="0"/>
              <w:rPr>
                <w:rFonts w:cs="Arial"/>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4D8FAFA2"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0ED3B4AA" w14:textId="77777777" w:rsidR="00FA7663" w:rsidRPr="004B3E3C" w:rsidRDefault="00FA7663" w:rsidP="00AA16CD">
            <w:pPr>
              <w:pStyle w:val="TAL"/>
              <w:keepNext w:val="0"/>
              <w:keepLines w:val="0"/>
              <w:rPr>
                <w:rFonts w:cs="Arial"/>
              </w:rPr>
            </w:pPr>
            <w:r w:rsidRPr="004B3E3C">
              <w:rPr>
                <w:rFonts w:cs="Arial"/>
              </w:rPr>
              <w:t>DRX</w:t>
            </w:r>
          </w:p>
        </w:tc>
        <w:tc>
          <w:tcPr>
            <w:tcW w:w="486" w:type="dxa"/>
            <w:tcBorders>
              <w:top w:val="single" w:sz="4" w:space="0" w:color="auto"/>
              <w:left w:val="single" w:sz="4" w:space="0" w:color="auto"/>
              <w:bottom w:val="single" w:sz="4" w:space="0" w:color="auto"/>
              <w:right w:val="single" w:sz="4" w:space="0" w:color="auto"/>
            </w:tcBorders>
          </w:tcPr>
          <w:p w14:paraId="6AC6920E"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EDE1B0B" w14:textId="77777777" w:rsidR="00FA7663" w:rsidRPr="004B3E3C" w:rsidRDefault="00FA7663" w:rsidP="00AA16CD">
            <w:pPr>
              <w:pStyle w:val="TAL"/>
              <w:keepNext w:val="0"/>
              <w:keepLines w:val="0"/>
              <w:rPr>
                <w:rFonts w:cs="Arial"/>
              </w:rPr>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09C06DDC" w14:textId="77777777" w:rsidR="00FA7663" w:rsidRPr="004B3E3C" w:rsidRDefault="00FA7663" w:rsidP="00AA16CD">
            <w:pPr>
              <w:pStyle w:val="TAL"/>
              <w:keepNext w:val="0"/>
              <w:keepLines w:val="0"/>
              <w:rPr>
                <w:rFonts w:cs="Arial"/>
              </w:rPr>
            </w:pPr>
            <w:r w:rsidRPr="004B3E3C">
              <w:rPr>
                <w:rFonts w:cs="Arial"/>
              </w:rPr>
              <w:t>OFF</w:t>
            </w:r>
          </w:p>
        </w:tc>
        <w:tc>
          <w:tcPr>
            <w:tcW w:w="4930" w:type="dxa"/>
            <w:tcBorders>
              <w:top w:val="single" w:sz="4" w:space="0" w:color="auto"/>
              <w:left w:val="single" w:sz="4" w:space="0" w:color="auto"/>
              <w:bottom w:val="single" w:sz="4" w:space="0" w:color="auto"/>
              <w:right w:val="single" w:sz="4" w:space="0" w:color="auto"/>
            </w:tcBorders>
            <w:hideMark/>
          </w:tcPr>
          <w:p w14:paraId="364343E0" w14:textId="77777777" w:rsidR="00FA7663" w:rsidRPr="004B3E3C" w:rsidRDefault="00FA7663" w:rsidP="00AA16CD">
            <w:pPr>
              <w:pStyle w:val="TAL"/>
              <w:keepNext w:val="0"/>
              <w:keepLines w:val="0"/>
              <w:rPr>
                <w:rFonts w:cs="Arial"/>
              </w:rPr>
            </w:pPr>
          </w:p>
        </w:tc>
      </w:tr>
      <w:tr w:rsidR="00FA7663" w:rsidRPr="004B3E3C" w14:paraId="0B228951"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C51A9BA" w14:textId="3883D93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486" w:type="dxa"/>
            <w:tcBorders>
              <w:top w:val="single" w:sz="4" w:space="0" w:color="auto"/>
              <w:left w:val="single" w:sz="4" w:space="0" w:color="auto"/>
              <w:bottom w:val="single" w:sz="4" w:space="0" w:color="auto"/>
              <w:right w:val="single" w:sz="4" w:space="0" w:color="auto"/>
            </w:tcBorders>
          </w:tcPr>
          <w:p w14:paraId="03E9102D"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F1E4C64"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68655B16" w14:textId="4B3A9799"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930" w:type="dxa"/>
            <w:tcBorders>
              <w:top w:val="single" w:sz="4" w:space="0" w:color="auto"/>
              <w:left w:val="single" w:sz="4" w:space="0" w:color="auto"/>
              <w:bottom w:val="single" w:sz="4" w:space="0" w:color="auto"/>
              <w:right w:val="single" w:sz="4" w:space="0" w:color="auto"/>
            </w:tcBorders>
            <w:hideMark/>
          </w:tcPr>
          <w:p w14:paraId="13645521" w14:textId="413065C5"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445D3F9B"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6FA8FFD" w14:textId="107998A1"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486" w:type="dxa"/>
            <w:tcBorders>
              <w:top w:val="single" w:sz="4" w:space="0" w:color="auto"/>
              <w:left w:val="single" w:sz="4" w:space="0" w:color="auto"/>
              <w:bottom w:val="single" w:sz="4" w:space="0" w:color="auto"/>
              <w:right w:val="single" w:sz="4" w:space="0" w:color="auto"/>
            </w:tcBorders>
          </w:tcPr>
          <w:p w14:paraId="1572B328" w14:textId="77777777" w:rsidR="00FA7663" w:rsidRPr="004B3E3C" w:rsidRDefault="00FA7663" w:rsidP="00AA16CD">
            <w:pPr>
              <w:pStyle w:val="TAL"/>
              <w:keepNext w:val="0"/>
              <w:keepLines w:val="0"/>
              <w:rPr>
                <w:rFonts w:cs="Arial"/>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C4FBBA1"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49DDEEDF" w14:textId="0F212B8A" w:rsidR="00FA7663" w:rsidRPr="004B3E3C" w:rsidRDefault="00FA7663" w:rsidP="00AA16CD">
            <w:pPr>
              <w:pStyle w:val="TAL"/>
              <w:keepNext w:val="0"/>
              <w:keepLines w:val="0"/>
              <w:rPr>
                <w:rFonts w:cs="Arial"/>
              </w:rPr>
            </w:pPr>
            <w:r w:rsidRPr="004B3E3C">
              <w:t>3</w:t>
            </w:r>
            <w:r w:rsidR="00CA742D" w:rsidRPr="004B3E3C">
              <w:t xml:space="preserve"> </w:t>
            </w:r>
            <w:r w:rsidRPr="004B3E3C">
              <w:sym w:font="Symbol" w:char="F06D"/>
            </w:r>
            <w:r w:rsidRPr="004B3E3C">
              <w:t>s</w:t>
            </w:r>
          </w:p>
        </w:tc>
        <w:tc>
          <w:tcPr>
            <w:tcW w:w="4930" w:type="dxa"/>
            <w:tcBorders>
              <w:top w:val="single" w:sz="4" w:space="0" w:color="auto"/>
              <w:left w:val="single" w:sz="4" w:space="0" w:color="auto"/>
              <w:bottom w:val="single" w:sz="4" w:space="0" w:color="auto"/>
              <w:right w:val="single" w:sz="4" w:space="0" w:color="auto"/>
            </w:tcBorders>
            <w:hideMark/>
          </w:tcPr>
          <w:p w14:paraId="6221C3B1" w14:textId="5DB36F7F" w:rsidR="00FA7663" w:rsidRPr="004B3E3C" w:rsidRDefault="00FA7663" w:rsidP="00AA16CD">
            <w:pPr>
              <w:pStyle w:val="TAL"/>
              <w:keepNext w:val="0"/>
              <w:keepLines w:val="0"/>
              <w:rPr>
                <w:rFonts w:cs="Arial"/>
              </w:rPr>
            </w:pPr>
            <w:r w:rsidRPr="004B3E3C">
              <w:t>Synchronous</w:t>
            </w:r>
            <w:r w:rsidR="00CA742D" w:rsidRPr="004B3E3C">
              <w:t xml:space="preserve"> </w:t>
            </w:r>
            <w:r w:rsidRPr="004B3E3C">
              <w:t>cells</w:t>
            </w:r>
          </w:p>
        </w:tc>
      </w:tr>
      <w:tr w:rsidR="00FA7663" w:rsidRPr="004B3E3C" w14:paraId="3F977C37"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485E0323" w14:textId="77777777" w:rsidR="00FA7663" w:rsidRPr="004B3E3C" w:rsidRDefault="00FA7663" w:rsidP="00AA16CD">
            <w:pPr>
              <w:pStyle w:val="TAL"/>
              <w:keepNext w:val="0"/>
              <w:keepLines w:val="0"/>
              <w:rPr>
                <w:rFonts w:cs="Arial"/>
              </w:rPr>
            </w:pPr>
            <w:r w:rsidRPr="004B3E3C">
              <w:t>T1</w:t>
            </w:r>
          </w:p>
        </w:tc>
        <w:tc>
          <w:tcPr>
            <w:tcW w:w="486" w:type="dxa"/>
            <w:tcBorders>
              <w:top w:val="single" w:sz="4" w:space="0" w:color="auto"/>
              <w:left w:val="single" w:sz="4" w:space="0" w:color="auto"/>
              <w:bottom w:val="single" w:sz="4" w:space="0" w:color="auto"/>
              <w:right w:val="single" w:sz="4" w:space="0" w:color="auto"/>
            </w:tcBorders>
            <w:hideMark/>
          </w:tcPr>
          <w:p w14:paraId="59AB29C8"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166ED638"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351CDFC9" w14:textId="77777777" w:rsidR="00FA7663" w:rsidRPr="004B3E3C" w:rsidRDefault="00FA7663" w:rsidP="00AA16CD">
            <w:pPr>
              <w:pStyle w:val="TAL"/>
              <w:keepNext w:val="0"/>
              <w:keepLines w:val="0"/>
              <w:rPr>
                <w:rFonts w:cs="Arial"/>
              </w:rPr>
            </w:pPr>
            <w:r w:rsidRPr="004B3E3C">
              <w:t>5</w:t>
            </w:r>
          </w:p>
        </w:tc>
        <w:tc>
          <w:tcPr>
            <w:tcW w:w="4930" w:type="dxa"/>
            <w:tcBorders>
              <w:top w:val="single" w:sz="4" w:space="0" w:color="auto"/>
              <w:left w:val="single" w:sz="4" w:space="0" w:color="auto"/>
              <w:bottom w:val="single" w:sz="4" w:space="0" w:color="auto"/>
              <w:right w:val="single" w:sz="4" w:space="0" w:color="auto"/>
            </w:tcBorders>
          </w:tcPr>
          <w:p w14:paraId="2FC1F9C3" w14:textId="77777777" w:rsidR="00FA7663" w:rsidRPr="004B3E3C" w:rsidRDefault="00FA7663" w:rsidP="00AA16CD">
            <w:pPr>
              <w:pStyle w:val="TAL"/>
              <w:keepNext w:val="0"/>
              <w:keepLines w:val="0"/>
              <w:rPr>
                <w:rFonts w:cs="Arial"/>
              </w:rPr>
            </w:pPr>
          </w:p>
        </w:tc>
      </w:tr>
      <w:tr w:rsidR="00FA7663" w:rsidRPr="004B3E3C" w14:paraId="15E1905A" w14:textId="77777777" w:rsidTr="00CA742D">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18523AC" w14:textId="77777777" w:rsidR="00FA7663" w:rsidRPr="004B3E3C" w:rsidRDefault="00FA7663" w:rsidP="00AA16CD">
            <w:pPr>
              <w:pStyle w:val="TAL"/>
              <w:keepNext w:val="0"/>
              <w:keepLines w:val="0"/>
              <w:rPr>
                <w:rFonts w:cs="Arial"/>
              </w:rPr>
            </w:pPr>
            <w:r w:rsidRPr="004B3E3C">
              <w:t>T2</w:t>
            </w:r>
          </w:p>
        </w:tc>
        <w:tc>
          <w:tcPr>
            <w:tcW w:w="486" w:type="dxa"/>
            <w:tcBorders>
              <w:top w:val="single" w:sz="4" w:space="0" w:color="auto"/>
              <w:left w:val="single" w:sz="4" w:space="0" w:color="auto"/>
              <w:bottom w:val="single" w:sz="4" w:space="0" w:color="auto"/>
              <w:right w:val="single" w:sz="4" w:space="0" w:color="auto"/>
            </w:tcBorders>
            <w:hideMark/>
          </w:tcPr>
          <w:p w14:paraId="5BB64138" w14:textId="77777777" w:rsidR="00FA7663" w:rsidRPr="004B3E3C" w:rsidRDefault="00FA7663" w:rsidP="00AA16CD">
            <w:pPr>
              <w:pStyle w:val="TAL"/>
              <w:keepNext w:val="0"/>
              <w:keepLines w:val="0"/>
              <w:rPr>
                <w:rFonts w:cs="Arial"/>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79F0E2F9" w14:textId="77777777" w:rsidR="00FA7663" w:rsidRPr="004B3E3C" w:rsidRDefault="00FA7663" w:rsidP="00AA16CD">
            <w:pPr>
              <w:pStyle w:val="TAL"/>
              <w:keepNext w:val="0"/>
              <w:keepLines w:val="0"/>
            </w:pPr>
            <w:r w:rsidRPr="004B3E3C">
              <w:rPr>
                <w:bCs/>
              </w:rPr>
              <w:t>1~4</w:t>
            </w:r>
          </w:p>
        </w:tc>
        <w:tc>
          <w:tcPr>
            <w:tcW w:w="1363" w:type="dxa"/>
            <w:tcBorders>
              <w:top w:val="single" w:sz="4" w:space="0" w:color="auto"/>
              <w:left w:val="single" w:sz="4" w:space="0" w:color="auto"/>
              <w:bottom w:val="single" w:sz="4" w:space="0" w:color="auto"/>
              <w:right w:val="single" w:sz="4" w:space="0" w:color="auto"/>
            </w:tcBorders>
            <w:hideMark/>
          </w:tcPr>
          <w:p w14:paraId="29405E4C" w14:textId="77777777" w:rsidR="00FA7663" w:rsidRPr="004B3E3C" w:rsidRDefault="00FA7663" w:rsidP="00AA16CD">
            <w:pPr>
              <w:pStyle w:val="TAL"/>
              <w:keepNext w:val="0"/>
              <w:keepLines w:val="0"/>
              <w:rPr>
                <w:rFonts w:cs="Arial"/>
              </w:rPr>
            </w:pPr>
            <w:r w:rsidRPr="004B3E3C">
              <w:t>5</w:t>
            </w:r>
          </w:p>
        </w:tc>
        <w:tc>
          <w:tcPr>
            <w:tcW w:w="4930" w:type="dxa"/>
            <w:tcBorders>
              <w:top w:val="single" w:sz="4" w:space="0" w:color="auto"/>
              <w:left w:val="single" w:sz="4" w:space="0" w:color="auto"/>
              <w:bottom w:val="single" w:sz="4" w:space="0" w:color="auto"/>
              <w:right w:val="single" w:sz="4" w:space="0" w:color="auto"/>
            </w:tcBorders>
          </w:tcPr>
          <w:p w14:paraId="256E5C8F" w14:textId="77777777" w:rsidR="00FA7663" w:rsidRPr="004B3E3C" w:rsidRDefault="00FA7663" w:rsidP="00AA16CD">
            <w:pPr>
              <w:pStyle w:val="TAL"/>
              <w:keepNext w:val="0"/>
              <w:keepLines w:val="0"/>
              <w:rPr>
                <w:rFonts w:cs="Arial"/>
              </w:rPr>
            </w:pPr>
          </w:p>
        </w:tc>
      </w:tr>
    </w:tbl>
    <w:p w14:paraId="096B7B3B" w14:textId="77777777" w:rsidR="00FA7663" w:rsidRPr="004B3E3C" w:rsidRDefault="00FA7663" w:rsidP="00AA16CD"/>
    <w:p w14:paraId="7B633230" w14:textId="77777777" w:rsidR="00FA7663" w:rsidRPr="004B3E3C" w:rsidRDefault="00FA7663" w:rsidP="00AA16CD">
      <w:pPr>
        <w:pStyle w:val="H6"/>
        <w:keepNext w:val="0"/>
        <w:keepLines w:val="0"/>
      </w:pPr>
      <w:r w:rsidRPr="004B3E3C">
        <w:t>5.6.1.3.4.2</w:t>
      </w:r>
      <w:r w:rsidRPr="004B3E3C">
        <w:tab/>
        <w:t>Test procedure</w:t>
      </w:r>
    </w:p>
    <w:p w14:paraId="27895EA4" w14:textId="77777777" w:rsidR="00FA7663" w:rsidRPr="004B3E3C" w:rsidRDefault="00FA7663" w:rsidP="00AA16CD">
      <w:r w:rsidRPr="004B3E3C">
        <w:rPr>
          <w:rFonts w:cs="v4.2.0"/>
        </w:rPr>
        <w:t>There are three cells in the test, E-UTRAN PCell (Cell 1), FR2 PSCell (Cell 2) and a FR2 neighbour cell (Cell 3) on the same frequency as the PSCell</w:t>
      </w:r>
      <w:r w:rsidRPr="004B3E3C">
        <w:t>.</w:t>
      </w:r>
    </w:p>
    <w:p w14:paraId="5C006F27" w14:textId="77777777" w:rsidR="00FA7663" w:rsidRPr="004B3E3C" w:rsidRDefault="00FA7663" w:rsidP="00AA16CD">
      <w:pPr>
        <w:rPr>
          <w:rFonts w:cs="v4.2.0"/>
        </w:rPr>
      </w:pPr>
      <w:r w:rsidRPr="004B3E3C">
        <w:rPr>
          <w:rFonts w:cs="v4.2.0"/>
        </w:rPr>
        <w:t>There are two BWPs configured in Cell 2, BWP1 which contains the cell defining SSB, and BWP2 which does not contain any SSB of Cell 2. During the whole test, BWP2 is always scheduled as the active BWP for the UE.</w:t>
      </w:r>
    </w:p>
    <w:p w14:paraId="17B50024" w14:textId="77777777" w:rsidR="00FA7663" w:rsidRPr="004B3E3C" w:rsidRDefault="00FA7663" w:rsidP="00AA16CD">
      <w:pPr>
        <w:rPr>
          <w:rFonts w:cs="v4.2.0"/>
        </w:rPr>
      </w:pPr>
      <w:r w:rsidRPr="004B3E3C">
        <w:rPr>
          <w:rFonts w:cs="v4.2.0"/>
        </w:rPr>
        <w:t>In the measurement control information a measurement object is configured for the frequency of the PSCell, and it is indicated to the UE that event-triggered reporting with Event A3 is used.</w:t>
      </w:r>
    </w:p>
    <w:p w14:paraId="15D317CF" w14:textId="77777777" w:rsidR="00FA7663" w:rsidRPr="004B3E3C" w:rsidRDefault="00FA7663" w:rsidP="00AA16CD">
      <w:pPr>
        <w:rPr>
          <w:rFonts w:cs="v4.2.0"/>
        </w:rPr>
      </w:pPr>
      <w:r w:rsidRPr="004B3E3C">
        <w:rPr>
          <w:rFonts w:cs="v4.2.0"/>
        </w:rPr>
        <w:t>The test consists of two successive time periods, with time duration of T1, and T2 respectively. During time duration T1, the UE shall not have any timing information of cell 3.</w:t>
      </w:r>
    </w:p>
    <w:p w14:paraId="5E45128D" w14:textId="2CA7E041" w:rsidR="00FA7663" w:rsidRPr="004B3E3C" w:rsidRDefault="00FA7663" w:rsidP="00AA16CD">
      <w:pPr>
        <w:pStyle w:val="B1"/>
      </w:pPr>
      <w:r w:rsidRPr="004B3E3C">
        <w:t xml:space="preserve">1. Ensure the UE is in state RRC_CONNECTED with generic procedure parameters Connectivity </w:t>
      </w:r>
      <w:r w:rsidR="00606A5C" w:rsidRPr="004B3E3C">
        <w:t>EN-</w:t>
      </w:r>
      <w:r w:rsidRPr="004B3E3C">
        <w:t xml:space="preserve">DC, DC bearer MCG and SCG, Connected without release </w:t>
      </w:r>
      <w:r w:rsidRPr="004B3E3C">
        <w:rPr>
          <w:i/>
        </w:rPr>
        <w:t>On</w:t>
      </w:r>
      <w:r w:rsidRPr="004B3E3C">
        <w:t xml:space="preserve"> according to TS 38.508-1 [14] clause 4.5.</w:t>
      </w:r>
    </w:p>
    <w:p w14:paraId="1AE58776" w14:textId="77777777" w:rsidR="00FA7663" w:rsidRPr="004B3E3C" w:rsidRDefault="00FA7663" w:rsidP="00AA16CD">
      <w:pPr>
        <w:pStyle w:val="B1"/>
      </w:pPr>
      <w:r w:rsidRPr="004B3E3C">
        <w:t>2. Set the parameters according to T1 in Table 5.6.1.3.5-1.</w:t>
      </w:r>
    </w:p>
    <w:p w14:paraId="728A8458"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470412F0"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02575B7B" w14:textId="77777777" w:rsidR="00FA7663" w:rsidRPr="004B3E3C" w:rsidRDefault="00FA7663" w:rsidP="00AA16CD">
      <w:pPr>
        <w:pStyle w:val="B1"/>
      </w:pPr>
      <w:r w:rsidRPr="004B3E3C">
        <w:t>5. When T1 expires, the SS shall switch the power setting from T1 to T2 as specified in Table 5.6.1.3.5-1. T2 starts.</w:t>
      </w:r>
    </w:p>
    <w:p w14:paraId="6C5D2C70"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r w:rsidRPr="004B3E3C">
        <w:rPr>
          <w:i/>
        </w:rPr>
        <w:t>ULInformationTransferMRDC</w:t>
      </w:r>
      <w:r w:rsidRPr="004B3E3C">
        <w:t>. If the overall delays measured from the beginning of time period T2 is less than 1922 ms, then the number of successful tests is increased by one. If the UE fails to report the event within the overall delays measured requirement then the number of failure tests is increased by one.</w:t>
      </w:r>
    </w:p>
    <w:p w14:paraId="4D7EABB7"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DC_PSCell_Rel according to TS 36.508 [25] Table 4.6.1-8 to release NR cell (PSCell). The UE shall transmit RRCConnectionReconfigurationComplete message.</w:t>
      </w:r>
    </w:p>
    <w:p w14:paraId="0F8E72F6" w14:textId="29420C98" w:rsidR="00FA7663" w:rsidRPr="004B3E3C" w:rsidRDefault="00FA7663" w:rsidP="00AA16CD">
      <w:pPr>
        <w:pStyle w:val="B1"/>
      </w:pPr>
      <w:r w:rsidRPr="004B3E3C">
        <w:t xml:space="preserve">8. Set Cell 3 physical cell identity = ((current cell 3 physical cell identity + </w:t>
      </w:r>
      <w:r w:rsidR="001C6AD9" w:rsidRPr="004B3E3C">
        <w:t>3</w:t>
      </w:r>
      <w:r w:rsidRPr="004B3E3C">
        <w:t>) mod 1008) for next iteration of the test procedure loop.</w:t>
      </w:r>
    </w:p>
    <w:p w14:paraId="66DCF4EC" w14:textId="77777777" w:rsidR="00FA7663" w:rsidRPr="004B3E3C" w:rsidRDefault="00FA7663" w:rsidP="00AA16CD">
      <w:pPr>
        <w:pStyle w:val="B1"/>
      </w:pPr>
      <w:r w:rsidRPr="004B3E3C">
        <w:t xml:space="preserve">9. The SS shall transmit RRCConnectionReconfiguration message with condition MCG_and_SCG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45ACEC5B" w14:textId="77777777" w:rsidR="00FA7663" w:rsidRPr="004B3E3C" w:rsidRDefault="00FA7663" w:rsidP="00AA16CD">
      <w:pPr>
        <w:pStyle w:val="B1"/>
      </w:pPr>
      <w:r w:rsidRPr="004B3E3C">
        <w:t>10. Repeat step 2-9 until the confidence level according to Tables G.2.3-1 in Annex G clause G.2 is achieved.</w:t>
      </w:r>
    </w:p>
    <w:p w14:paraId="15F44B1C" w14:textId="77777777" w:rsidR="00FA7663" w:rsidRPr="004B3E3C" w:rsidRDefault="00FA7663" w:rsidP="00AA16CD">
      <w:pPr>
        <w:pStyle w:val="H6"/>
        <w:keepNext w:val="0"/>
        <w:keepLines w:val="0"/>
      </w:pPr>
      <w:r w:rsidRPr="004B3E3C">
        <w:t>5.6.1.3.4.3</w:t>
      </w:r>
      <w:r w:rsidRPr="004B3E3C">
        <w:tab/>
        <w:t>Message contents</w:t>
      </w:r>
    </w:p>
    <w:p w14:paraId="57F221CD" w14:textId="77777777" w:rsidR="00FA7663" w:rsidRPr="004B3E3C" w:rsidRDefault="00FA7663" w:rsidP="00AA16CD">
      <w:r w:rsidRPr="004B3E3C">
        <w:t xml:space="preserve">Message contents are according to TS 38.508-1 [14] clause 7.3 with the following exceptions: </w:t>
      </w:r>
    </w:p>
    <w:p w14:paraId="7F078AE3" w14:textId="77777777" w:rsidR="00FA7663" w:rsidRPr="004B3E3C" w:rsidRDefault="00FA7663" w:rsidP="00AA16CD">
      <w:pPr>
        <w:pStyle w:val="TH"/>
        <w:keepNext w:val="0"/>
        <w:keepLines w:val="0"/>
      </w:pPr>
      <w:r w:rsidRPr="004B3E3C">
        <w:t>Table 5.6.1.3.4.3-1: Common Exception messages EN-DC FR2 intra frequency event triggered reporting tests with gap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3A07BB36" w14:textId="77777777" w:rsidTr="00171C11">
        <w:trPr>
          <w:cantSplit/>
          <w:jc w:val="center"/>
        </w:trPr>
        <w:tc>
          <w:tcPr>
            <w:tcW w:w="9777" w:type="dxa"/>
            <w:gridSpan w:val="2"/>
          </w:tcPr>
          <w:p w14:paraId="5F68295D" w14:textId="6FF0D55E"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10B546CB" w14:textId="77777777" w:rsidTr="00171C11">
        <w:trPr>
          <w:cantSplit/>
          <w:jc w:val="center"/>
        </w:trPr>
        <w:tc>
          <w:tcPr>
            <w:tcW w:w="3827" w:type="dxa"/>
          </w:tcPr>
          <w:p w14:paraId="55A5EC12" w14:textId="00C47D43"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950" w:type="dxa"/>
          </w:tcPr>
          <w:p w14:paraId="595E4621" w14:textId="77777777" w:rsidR="00FA7663" w:rsidRPr="004B3E3C" w:rsidRDefault="00FA7663" w:rsidP="00AA16CD">
            <w:pPr>
              <w:pStyle w:val="TAL"/>
              <w:keepNext w:val="0"/>
              <w:keepLines w:val="0"/>
            </w:pPr>
          </w:p>
        </w:tc>
      </w:tr>
      <w:tr w:rsidR="00FA7663" w:rsidRPr="004B3E3C" w14:paraId="23080543" w14:textId="77777777" w:rsidTr="00171C11">
        <w:trPr>
          <w:cantSplit/>
          <w:jc w:val="center"/>
        </w:trPr>
        <w:tc>
          <w:tcPr>
            <w:tcW w:w="3827" w:type="dxa"/>
          </w:tcPr>
          <w:p w14:paraId="15699551" w14:textId="7372DE4B"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950" w:type="dxa"/>
          </w:tcPr>
          <w:p w14:paraId="0E92076A" w14:textId="20332E8F" w:rsidR="00FA7663" w:rsidRPr="004B3E3C" w:rsidRDefault="00FA7663" w:rsidP="00AA16CD">
            <w:pPr>
              <w:pStyle w:val="TAL"/>
              <w:keepNext w:val="0"/>
              <w:keepLines w:val="0"/>
            </w:pPr>
            <w:r w:rsidRPr="004B3E3C">
              <w:t>Table</w:t>
            </w:r>
            <w:r w:rsidR="00CA742D" w:rsidRPr="004B3E3C">
              <w:t xml:space="preserve"> </w:t>
            </w:r>
            <w:r w:rsidRPr="004B3E3C">
              <w:t>H.3.1-1</w:t>
            </w:r>
          </w:p>
          <w:p w14:paraId="13332FD3" w14:textId="6780266A"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and</w:t>
            </w:r>
            <w:r w:rsidR="00CA742D" w:rsidRPr="004B3E3C">
              <w:t xml:space="preserve"> </w:t>
            </w:r>
            <w:r w:rsidRPr="004B3E3C">
              <w:t>GAP</w:t>
            </w:r>
            <w:r w:rsidR="00CA742D" w:rsidRPr="004B3E3C">
              <w:t xml:space="preserve"> </w:t>
            </w:r>
            <w:r w:rsidRPr="004B3E3C">
              <w:t>NEEDED</w:t>
            </w:r>
          </w:p>
          <w:p w14:paraId="2DBE5B9D" w14:textId="2A7661C1" w:rsidR="00FA7663" w:rsidRPr="004B3E3C" w:rsidRDefault="00FA7663" w:rsidP="00043F26">
            <w:pPr>
              <w:pStyle w:val="TAL"/>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E216D9" w:rsidRPr="004B3E3C">
              <w:t>-11dB</w:t>
            </w:r>
          </w:p>
          <w:p w14:paraId="39E69604" w14:textId="77777777" w:rsidR="00043F26" w:rsidRPr="004B3E3C" w:rsidRDefault="00FA7663" w:rsidP="00043F26">
            <w:pPr>
              <w:pStyle w:val="TAL"/>
              <w:rPr>
                <w:bCs/>
              </w:rPr>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p>
          <w:p w14:paraId="3D3E33A5" w14:textId="5E15D74A" w:rsidR="00FA7663" w:rsidRPr="004B3E3C" w:rsidRDefault="00043F26" w:rsidP="00043F26">
            <w:pPr>
              <w:pStyle w:val="TAL"/>
              <w:rPr>
                <w:bCs/>
              </w:rPr>
            </w:pPr>
            <w:r w:rsidRPr="004B3E3C">
              <w:rPr>
                <w:rFonts w:cs="Arial"/>
                <w:bCs/>
              </w:rPr>
              <w:t>Table H.3.1-8</w:t>
            </w:r>
            <w:r w:rsidRPr="004B3E3C">
              <w:rPr>
                <w:bCs/>
              </w:rPr>
              <w:t xml:space="preserve"> with Condition CSI-RS RLM</w:t>
            </w:r>
          </w:p>
          <w:p w14:paraId="16500D85" w14:textId="1F89C2B0" w:rsidR="00FA7663" w:rsidRPr="004B3E3C" w:rsidRDefault="00FA7663" w:rsidP="00043F26">
            <w:pPr>
              <w:pStyle w:val="TAL"/>
              <w:rPr>
                <w:b/>
              </w:rPr>
            </w:pPr>
            <w:r w:rsidRPr="004B3E3C">
              <w:t>Table</w:t>
            </w:r>
            <w:r w:rsidR="00CA742D" w:rsidRPr="004B3E3C">
              <w:t xml:space="preserve"> </w:t>
            </w:r>
            <w:r w:rsidRPr="004B3E3C">
              <w:t>H.3.4-1</w:t>
            </w:r>
          </w:p>
          <w:p w14:paraId="68CB8063" w14:textId="77777777" w:rsidR="00B93B7F" w:rsidRPr="004B3E3C" w:rsidRDefault="00FA7663" w:rsidP="00043F26">
            <w:pPr>
              <w:pStyle w:val="TAL"/>
            </w:pPr>
            <w:r w:rsidRPr="004B3E3C">
              <w:t>Table</w:t>
            </w:r>
            <w:r w:rsidR="00CA742D" w:rsidRPr="004B3E3C">
              <w:t xml:space="preserve"> </w:t>
            </w:r>
            <w:r w:rsidRPr="004B3E3C">
              <w:t>H.3.4-2</w:t>
            </w:r>
          </w:p>
          <w:p w14:paraId="62093652" w14:textId="77777777" w:rsidR="00B93B7F" w:rsidRPr="004B3E3C" w:rsidRDefault="00B93B7F" w:rsidP="00043F26">
            <w:pPr>
              <w:pStyle w:val="TAL"/>
            </w:pPr>
            <w:r w:rsidRPr="004B3E3C">
              <w:t>Table H.3.4-4 with Condition gapUE</w:t>
            </w:r>
          </w:p>
          <w:p w14:paraId="1675D842" w14:textId="77777777" w:rsidR="00B93B7F" w:rsidRPr="004B3E3C" w:rsidRDefault="00B93B7F" w:rsidP="00043F26">
            <w:pPr>
              <w:pStyle w:val="TAL"/>
            </w:pPr>
            <w:r w:rsidRPr="004B3E3C">
              <w:t>Table H.3.4-5 with Condition Pattern #0</w:t>
            </w:r>
          </w:p>
          <w:p w14:paraId="18237339" w14:textId="41F6281B" w:rsidR="00FA7663" w:rsidRPr="004B3E3C" w:rsidRDefault="00FA7663" w:rsidP="00AA16CD">
            <w:pPr>
              <w:pStyle w:val="TAL"/>
              <w:keepNext w:val="0"/>
              <w:keepLines w:val="0"/>
            </w:pPr>
          </w:p>
        </w:tc>
      </w:tr>
    </w:tbl>
    <w:p w14:paraId="6B260F7D" w14:textId="77777777" w:rsidR="00E006B6" w:rsidRPr="004B3E3C" w:rsidRDefault="00E006B6" w:rsidP="00E006B6">
      <w:pPr>
        <w:rPr>
          <w:lang w:eastAsia="x-none"/>
        </w:rPr>
      </w:pPr>
    </w:p>
    <w:p w14:paraId="1F3160CC" w14:textId="77777777" w:rsidR="00231821" w:rsidRPr="004B3E3C" w:rsidRDefault="00E006B6" w:rsidP="00231821">
      <w:pPr>
        <w:pStyle w:val="TH"/>
        <w:rPr>
          <w:i/>
        </w:rPr>
      </w:pPr>
      <w:r w:rsidRPr="004B3E3C">
        <w:t>Table 5.6.1.3.4.3-2: MeasObjectNR (Step 3,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231821" w:rsidRPr="004B3E3C" w14:paraId="7AA63BAA" w14:textId="77777777" w:rsidTr="005C1CB3">
        <w:tc>
          <w:tcPr>
            <w:tcW w:w="9747" w:type="dxa"/>
            <w:gridSpan w:val="4"/>
          </w:tcPr>
          <w:p w14:paraId="445B38FE" w14:textId="6B3EAA53" w:rsidR="00231821" w:rsidRPr="004B3E3C" w:rsidRDefault="00231821" w:rsidP="005C1CB3">
            <w:pPr>
              <w:pStyle w:val="TAH"/>
              <w:jc w:val="left"/>
              <w:rPr>
                <w:b w:val="0"/>
              </w:rPr>
            </w:pPr>
            <w:r w:rsidRPr="004B3E3C">
              <w:rPr>
                <w:b w:val="0"/>
              </w:rPr>
              <w:t>Derivation Path: Table H.3.1-3 with condition INTRA-FREQ MO, Synchronous cells and NOT SS-SINR</w:t>
            </w:r>
          </w:p>
        </w:tc>
      </w:tr>
      <w:tr w:rsidR="00231821" w:rsidRPr="004B3E3C" w14:paraId="7C2FFBE5" w14:textId="77777777" w:rsidTr="005C1CB3">
        <w:tc>
          <w:tcPr>
            <w:tcW w:w="4535" w:type="dxa"/>
          </w:tcPr>
          <w:p w14:paraId="564BEF54" w14:textId="77777777" w:rsidR="00231821" w:rsidRPr="004B3E3C" w:rsidRDefault="00231821" w:rsidP="005C1CB3">
            <w:pPr>
              <w:pStyle w:val="TAH"/>
            </w:pPr>
            <w:r w:rsidRPr="004B3E3C">
              <w:t>Information Element</w:t>
            </w:r>
          </w:p>
        </w:tc>
        <w:tc>
          <w:tcPr>
            <w:tcW w:w="2267" w:type="dxa"/>
          </w:tcPr>
          <w:p w14:paraId="3A294C0C" w14:textId="77777777" w:rsidR="00231821" w:rsidRPr="004B3E3C" w:rsidRDefault="00231821" w:rsidP="005C1CB3">
            <w:pPr>
              <w:pStyle w:val="TAH"/>
            </w:pPr>
            <w:r w:rsidRPr="004B3E3C">
              <w:t>Value/remark</w:t>
            </w:r>
          </w:p>
        </w:tc>
        <w:tc>
          <w:tcPr>
            <w:tcW w:w="1273" w:type="dxa"/>
          </w:tcPr>
          <w:p w14:paraId="5D573CBA" w14:textId="77777777" w:rsidR="00231821" w:rsidRPr="004B3E3C" w:rsidRDefault="00231821" w:rsidP="005C1CB3">
            <w:pPr>
              <w:pStyle w:val="TAH"/>
            </w:pPr>
            <w:r w:rsidRPr="004B3E3C">
              <w:t>Comment</w:t>
            </w:r>
          </w:p>
        </w:tc>
        <w:tc>
          <w:tcPr>
            <w:tcW w:w="1672" w:type="dxa"/>
          </w:tcPr>
          <w:p w14:paraId="76C199A3" w14:textId="77777777" w:rsidR="00231821" w:rsidRPr="004B3E3C" w:rsidRDefault="00231821" w:rsidP="005C1CB3">
            <w:pPr>
              <w:pStyle w:val="TAH"/>
            </w:pPr>
            <w:r w:rsidRPr="004B3E3C">
              <w:t>Condition</w:t>
            </w:r>
          </w:p>
        </w:tc>
      </w:tr>
      <w:tr w:rsidR="00231821" w:rsidRPr="004B3E3C" w14:paraId="4FDA5968" w14:textId="77777777" w:rsidTr="005C1CB3">
        <w:tc>
          <w:tcPr>
            <w:tcW w:w="4535" w:type="dxa"/>
            <w:tcBorders>
              <w:bottom w:val="single" w:sz="4" w:space="0" w:color="auto"/>
            </w:tcBorders>
          </w:tcPr>
          <w:p w14:paraId="57DF7FCB" w14:textId="77777777" w:rsidR="00231821" w:rsidRPr="004B3E3C" w:rsidRDefault="00231821" w:rsidP="005C1CB3">
            <w:pPr>
              <w:pStyle w:val="TAL"/>
            </w:pPr>
            <w:r w:rsidRPr="004B3E3C">
              <w:t xml:space="preserve">MeasObjectNR::= </w:t>
            </w:r>
            <w:r w:rsidRPr="004B3E3C">
              <w:rPr>
                <w:snapToGrid w:val="0"/>
              </w:rPr>
              <w:t xml:space="preserve">SEQUENCE </w:t>
            </w:r>
            <w:r w:rsidRPr="004B3E3C">
              <w:t>{</w:t>
            </w:r>
          </w:p>
        </w:tc>
        <w:tc>
          <w:tcPr>
            <w:tcW w:w="2267" w:type="dxa"/>
          </w:tcPr>
          <w:p w14:paraId="34367579" w14:textId="77777777" w:rsidR="00231821" w:rsidRPr="004B3E3C" w:rsidRDefault="00231821" w:rsidP="005C1CB3">
            <w:pPr>
              <w:pStyle w:val="TAL"/>
            </w:pPr>
          </w:p>
        </w:tc>
        <w:tc>
          <w:tcPr>
            <w:tcW w:w="1273" w:type="dxa"/>
          </w:tcPr>
          <w:p w14:paraId="28457DEC" w14:textId="77777777" w:rsidR="00231821" w:rsidRPr="004B3E3C" w:rsidRDefault="00231821" w:rsidP="005C1CB3">
            <w:pPr>
              <w:pStyle w:val="TAL"/>
            </w:pPr>
          </w:p>
        </w:tc>
        <w:tc>
          <w:tcPr>
            <w:tcW w:w="1672" w:type="dxa"/>
          </w:tcPr>
          <w:p w14:paraId="0CFC8DD8" w14:textId="77777777" w:rsidR="00231821" w:rsidRPr="004B3E3C" w:rsidRDefault="00231821" w:rsidP="005C1CB3">
            <w:pPr>
              <w:pStyle w:val="TAL"/>
            </w:pPr>
          </w:p>
        </w:tc>
      </w:tr>
      <w:tr w:rsidR="00231821" w:rsidRPr="004B3E3C" w14:paraId="55AE4194" w14:textId="77777777" w:rsidTr="005C1CB3">
        <w:tc>
          <w:tcPr>
            <w:tcW w:w="4535" w:type="dxa"/>
            <w:tcBorders>
              <w:top w:val="single" w:sz="4" w:space="0" w:color="auto"/>
              <w:left w:val="single" w:sz="4" w:space="0" w:color="auto"/>
              <w:bottom w:val="nil"/>
              <w:right w:val="single" w:sz="4" w:space="0" w:color="auto"/>
            </w:tcBorders>
          </w:tcPr>
          <w:p w14:paraId="06A4BEA1" w14:textId="77777777" w:rsidR="00231821" w:rsidRPr="004B3E3C" w:rsidRDefault="00231821" w:rsidP="005C1CB3">
            <w:pPr>
              <w:pStyle w:val="TAL"/>
              <w:rPr>
                <w:lang w:eastAsia="zh-CN"/>
              </w:rPr>
            </w:pPr>
            <w:r w:rsidRPr="004B3E3C">
              <w:rPr>
                <w:lang w:eastAsia="zh-CN"/>
              </w:rPr>
              <w:t xml:space="preserve">  </w:t>
            </w:r>
            <w:r w:rsidRPr="004B3E3C">
              <w:t>ssbSubcarrierSpacing</w:t>
            </w:r>
          </w:p>
        </w:tc>
        <w:tc>
          <w:tcPr>
            <w:tcW w:w="2267" w:type="dxa"/>
            <w:tcBorders>
              <w:top w:val="single" w:sz="4" w:space="0" w:color="auto"/>
              <w:left w:val="single" w:sz="4" w:space="0" w:color="auto"/>
              <w:bottom w:val="single" w:sz="4" w:space="0" w:color="auto"/>
              <w:right w:val="single" w:sz="4" w:space="0" w:color="auto"/>
            </w:tcBorders>
          </w:tcPr>
          <w:p w14:paraId="7931E3C7" w14:textId="77777777" w:rsidR="00231821" w:rsidRPr="004B3E3C" w:rsidRDefault="00231821" w:rsidP="005C1CB3">
            <w:pPr>
              <w:pStyle w:val="TAL"/>
              <w:rPr>
                <w:lang w:eastAsia="ja-JP"/>
              </w:rPr>
            </w:pPr>
            <w:r w:rsidRPr="004B3E3C">
              <w:t>SubcarrierSpacing specified in 38.508-1 [14] Table 7.3.1-3a with condition SSB.3 FR2</w:t>
            </w:r>
          </w:p>
        </w:tc>
        <w:tc>
          <w:tcPr>
            <w:tcW w:w="1273" w:type="dxa"/>
            <w:tcBorders>
              <w:top w:val="single" w:sz="4" w:space="0" w:color="auto"/>
              <w:left w:val="single" w:sz="4" w:space="0" w:color="auto"/>
              <w:bottom w:val="single" w:sz="4" w:space="0" w:color="auto"/>
              <w:right w:val="single" w:sz="4" w:space="0" w:color="auto"/>
            </w:tcBorders>
          </w:tcPr>
          <w:p w14:paraId="09FC3977"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C353A90" w14:textId="77777777" w:rsidR="00231821" w:rsidRPr="004B3E3C" w:rsidRDefault="00231821" w:rsidP="005C1CB3">
            <w:pPr>
              <w:pStyle w:val="TAL"/>
            </w:pPr>
            <w:r w:rsidRPr="004B3E3C">
              <w:t>5.6.1.3-1,</w:t>
            </w:r>
          </w:p>
          <w:p w14:paraId="11145FDC" w14:textId="77777777" w:rsidR="00231821" w:rsidRPr="004B3E3C" w:rsidRDefault="00231821" w:rsidP="005C1CB3">
            <w:pPr>
              <w:pStyle w:val="TAL"/>
            </w:pPr>
            <w:r w:rsidRPr="004B3E3C">
              <w:t>5.6.1.3-2</w:t>
            </w:r>
          </w:p>
        </w:tc>
      </w:tr>
      <w:tr w:rsidR="00231821" w:rsidRPr="004B3E3C" w14:paraId="074697C0" w14:textId="77777777" w:rsidTr="005C1CB3">
        <w:tc>
          <w:tcPr>
            <w:tcW w:w="4535" w:type="dxa"/>
            <w:tcBorders>
              <w:top w:val="nil"/>
              <w:left w:val="single" w:sz="4" w:space="0" w:color="auto"/>
              <w:bottom w:val="single" w:sz="4" w:space="0" w:color="auto"/>
              <w:right w:val="single" w:sz="4" w:space="0" w:color="auto"/>
            </w:tcBorders>
          </w:tcPr>
          <w:p w14:paraId="1916AF9F" w14:textId="77777777" w:rsidR="00231821" w:rsidRPr="004B3E3C" w:rsidRDefault="00231821" w:rsidP="005C1CB3">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65C2CF9" w14:textId="77777777" w:rsidR="00231821" w:rsidRPr="004B3E3C" w:rsidRDefault="00231821" w:rsidP="005C1CB3">
            <w:pPr>
              <w:pStyle w:val="TAL"/>
            </w:pPr>
            <w:r w:rsidRPr="004B3E3C">
              <w:t>SubcarrierSpacing specified in 38.508-1 [14] Table 7.3.1-3a with condition SSB.4 FR2</w:t>
            </w:r>
          </w:p>
        </w:tc>
        <w:tc>
          <w:tcPr>
            <w:tcW w:w="1273" w:type="dxa"/>
            <w:tcBorders>
              <w:top w:val="single" w:sz="4" w:space="0" w:color="auto"/>
              <w:left w:val="single" w:sz="4" w:space="0" w:color="auto"/>
              <w:bottom w:val="single" w:sz="4" w:space="0" w:color="auto"/>
              <w:right w:val="single" w:sz="4" w:space="0" w:color="auto"/>
            </w:tcBorders>
          </w:tcPr>
          <w:p w14:paraId="69360780"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8CA986F" w14:textId="77777777" w:rsidR="00231821" w:rsidRPr="004B3E3C" w:rsidRDefault="00231821" w:rsidP="005C1CB3">
            <w:pPr>
              <w:pStyle w:val="TAL"/>
            </w:pPr>
            <w:r w:rsidRPr="004B3E3C">
              <w:t>5.6.1.3-3,</w:t>
            </w:r>
          </w:p>
          <w:p w14:paraId="6F46B97B" w14:textId="77777777" w:rsidR="00231821" w:rsidRPr="004B3E3C" w:rsidRDefault="00231821" w:rsidP="005C1CB3">
            <w:pPr>
              <w:pStyle w:val="TAL"/>
            </w:pPr>
            <w:r w:rsidRPr="004B3E3C">
              <w:t>5.6.1.3-4</w:t>
            </w:r>
          </w:p>
        </w:tc>
      </w:tr>
      <w:tr w:rsidR="00231821" w:rsidRPr="004B3E3C" w14:paraId="3750E2AF" w14:textId="77777777" w:rsidTr="005C1CB3">
        <w:tc>
          <w:tcPr>
            <w:tcW w:w="4535" w:type="dxa"/>
            <w:tcBorders>
              <w:top w:val="single" w:sz="4" w:space="0" w:color="auto"/>
              <w:left w:val="single" w:sz="4" w:space="0" w:color="auto"/>
              <w:bottom w:val="single" w:sz="4" w:space="0" w:color="auto"/>
              <w:right w:val="single" w:sz="4" w:space="0" w:color="auto"/>
            </w:tcBorders>
          </w:tcPr>
          <w:p w14:paraId="3A38622A" w14:textId="77777777" w:rsidR="00231821" w:rsidRPr="004B3E3C" w:rsidRDefault="00231821" w:rsidP="005C1CB3">
            <w:pPr>
              <w:pStyle w:val="TAL"/>
              <w:rPr>
                <w:lang w:eastAsia="zh-CN"/>
              </w:rPr>
            </w:pPr>
            <w:r w:rsidRPr="004B3E3C">
              <w:rPr>
                <w:lang w:eastAsia="zh-CN"/>
              </w:rPr>
              <w:t xml:space="preserve">  </w:t>
            </w:r>
            <w:r w:rsidRPr="004B3E3C">
              <w:t>smtc1</w:t>
            </w:r>
          </w:p>
        </w:tc>
        <w:tc>
          <w:tcPr>
            <w:tcW w:w="2267" w:type="dxa"/>
            <w:tcBorders>
              <w:top w:val="single" w:sz="4" w:space="0" w:color="auto"/>
              <w:left w:val="single" w:sz="4" w:space="0" w:color="auto"/>
              <w:bottom w:val="single" w:sz="4" w:space="0" w:color="auto"/>
              <w:right w:val="single" w:sz="4" w:space="0" w:color="auto"/>
            </w:tcBorders>
          </w:tcPr>
          <w:p w14:paraId="201AAEB1" w14:textId="77777777" w:rsidR="00231821" w:rsidRPr="004B3E3C" w:rsidRDefault="00231821" w:rsidP="005C1CB3">
            <w:pPr>
              <w:pStyle w:val="TAL"/>
              <w:rPr>
                <w:lang w:eastAsia="ja-JP"/>
              </w:rPr>
            </w:pPr>
            <w:r w:rsidRPr="004B3E3C">
              <w:rPr>
                <w:lang w:eastAsia="ja-JP"/>
              </w:rPr>
              <w:t xml:space="preserve">SSB-MTC </w:t>
            </w:r>
            <w:r w:rsidRPr="004B3E3C">
              <w:t xml:space="preserve">specified in 38.508-1 [14] Table 7.3.1-3 with condition </w:t>
            </w:r>
            <w:r w:rsidRPr="004B3E3C">
              <w:rPr>
                <w:bCs/>
              </w:rPr>
              <w:t>SMTC.1</w:t>
            </w:r>
          </w:p>
        </w:tc>
        <w:tc>
          <w:tcPr>
            <w:tcW w:w="1273" w:type="dxa"/>
            <w:tcBorders>
              <w:top w:val="single" w:sz="4" w:space="0" w:color="auto"/>
              <w:left w:val="single" w:sz="4" w:space="0" w:color="auto"/>
              <w:bottom w:val="single" w:sz="4" w:space="0" w:color="auto"/>
              <w:right w:val="single" w:sz="4" w:space="0" w:color="auto"/>
            </w:tcBorders>
          </w:tcPr>
          <w:p w14:paraId="3AAC701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4547674" w14:textId="77777777" w:rsidR="00231821" w:rsidRPr="004B3E3C" w:rsidRDefault="00231821" w:rsidP="005C1CB3">
            <w:pPr>
              <w:pStyle w:val="TAL"/>
            </w:pPr>
          </w:p>
        </w:tc>
      </w:tr>
      <w:tr w:rsidR="00231821" w:rsidRPr="004B3E3C" w14:paraId="4F52757F" w14:textId="77777777" w:rsidTr="005C1CB3">
        <w:tc>
          <w:tcPr>
            <w:tcW w:w="4535" w:type="dxa"/>
            <w:tcBorders>
              <w:top w:val="single" w:sz="4" w:space="0" w:color="auto"/>
              <w:left w:val="single" w:sz="4" w:space="0" w:color="auto"/>
              <w:bottom w:val="single" w:sz="4" w:space="0" w:color="auto"/>
              <w:right w:val="single" w:sz="4" w:space="0" w:color="auto"/>
            </w:tcBorders>
          </w:tcPr>
          <w:p w14:paraId="3515234D" w14:textId="77777777" w:rsidR="00231821" w:rsidRPr="004B3E3C" w:rsidRDefault="00231821" w:rsidP="005C1CB3">
            <w:pPr>
              <w:pStyle w:val="TAL"/>
              <w:rPr>
                <w:lang w:eastAsia="zh-CN"/>
              </w:rPr>
            </w:pPr>
            <w:r w:rsidRPr="004B3E3C">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06F7FEA4"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2F09FDC"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1431A34D" w14:textId="77777777" w:rsidR="00231821" w:rsidRPr="004B3E3C" w:rsidRDefault="00231821" w:rsidP="005C1CB3">
            <w:pPr>
              <w:pStyle w:val="TAL"/>
            </w:pPr>
          </w:p>
        </w:tc>
      </w:tr>
      <w:tr w:rsidR="00231821" w:rsidRPr="004B3E3C" w14:paraId="28F7E029" w14:textId="77777777" w:rsidTr="005C1CB3">
        <w:tc>
          <w:tcPr>
            <w:tcW w:w="4535" w:type="dxa"/>
            <w:tcBorders>
              <w:top w:val="single" w:sz="4" w:space="0" w:color="auto"/>
              <w:left w:val="single" w:sz="4" w:space="0" w:color="auto"/>
              <w:bottom w:val="single" w:sz="4" w:space="0" w:color="auto"/>
              <w:right w:val="single" w:sz="4" w:space="0" w:color="auto"/>
            </w:tcBorders>
          </w:tcPr>
          <w:p w14:paraId="29726FA4" w14:textId="77777777" w:rsidR="00231821" w:rsidRPr="004B3E3C" w:rsidRDefault="00231821" w:rsidP="005C1CB3">
            <w:pPr>
              <w:pStyle w:val="TAL"/>
              <w:rPr>
                <w:lang w:eastAsia="zh-CN"/>
              </w:rPr>
            </w:pPr>
            <w:r w:rsidRPr="004B3E3C">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2631ACA3"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AB8BCAF"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7C2B6CBF" w14:textId="77777777" w:rsidR="00231821" w:rsidRPr="004B3E3C" w:rsidRDefault="00231821" w:rsidP="005C1CB3">
            <w:pPr>
              <w:pStyle w:val="TAL"/>
            </w:pPr>
          </w:p>
        </w:tc>
      </w:tr>
      <w:tr w:rsidR="00231821" w:rsidRPr="004B3E3C" w14:paraId="28151518" w14:textId="77777777" w:rsidTr="005C1CB3">
        <w:tc>
          <w:tcPr>
            <w:tcW w:w="4535" w:type="dxa"/>
            <w:tcBorders>
              <w:top w:val="single" w:sz="4" w:space="0" w:color="auto"/>
              <w:left w:val="single" w:sz="4" w:space="0" w:color="auto"/>
              <w:bottom w:val="single" w:sz="4" w:space="0" w:color="auto"/>
              <w:right w:val="single" w:sz="4" w:space="0" w:color="auto"/>
            </w:tcBorders>
          </w:tcPr>
          <w:p w14:paraId="485F59A3" w14:textId="77777777" w:rsidR="00231821" w:rsidRPr="004B3E3C" w:rsidRDefault="00231821" w:rsidP="005C1CB3">
            <w:pPr>
              <w:pStyle w:val="TAL"/>
              <w:rPr>
                <w:lang w:eastAsia="zh-CN"/>
              </w:rPr>
            </w:pPr>
            <w:r w:rsidRPr="004B3E3C">
              <w:t xml:space="preserve">      ssb-ToMeasure CHOICE {</w:t>
            </w:r>
          </w:p>
        </w:tc>
        <w:tc>
          <w:tcPr>
            <w:tcW w:w="2267" w:type="dxa"/>
            <w:tcBorders>
              <w:top w:val="single" w:sz="4" w:space="0" w:color="auto"/>
              <w:left w:val="single" w:sz="4" w:space="0" w:color="auto"/>
              <w:bottom w:val="single" w:sz="4" w:space="0" w:color="auto"/>
              <w:right w:val="single" w:sz="4" w:space="0" w:color="auto"/>
            </w:tcBorders>
          </w:tcPr>
          <w:p w14:paraId="0CFEACC4"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13699EC"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46BBA77C" w14:textId="77777777" w:rsidR="00231821" w:rsidRPr="004B3E3C" w:rsidRDefault="00231821" w:rsidP="005C1CB3">
            <w:pPr>
              <w:pStyle w:val="TAL"/>
            </w:pPr>
          </w:p>
        </w:tc>
      </w:tr>
      <w:tr w:rsidR="00231821" w:rsidRPr="004B3E3C" w14:paraId="19A0E626" w14:textId="77777777" w:rsidTr="005C1CB3">
        <w:tc>
          <w:tcPr>
            <w:tcW w:w="4535" w:type="dxa"/>
            <w:tcBorders>
              <w:top w:val="single" w:sz="4" w:space="0" w:color="auto"/>
              <w:left w:val="single" w:sz="4" w:space="0" w:color="auto"/>
              <w:bottom w:val="single" w:sz="4" w:space="0" w:color="auto"/>
              <w:right w:val="single" w:sz="4" w:space="0" w:color="auto"/>
            </w:tcBorders>
          </w:tcPr>
          <w:p w14:paraId="4BD6F36A" w14:textId="77777777" w:rsidR="00231821" w:rsidRPr="004B3E3C" w:rsidRDefault="00231821" w:rsidP="005C1CB3">
            <w:pPr>
              <w:pStyle w:val="TAL"/>
              <w:rPr>
                <w:lang w:eastAsia="zh-CN"/>
              </w:rPr>
            </w:pPr>
            <w:r w:rsidRPr="004B3E3C">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1044FE1B"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1D5080F"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24A2EE69" w14:textId="77777777" w:rsidR="00231821" w:rsidRPr="004B3E3C" w:rsidRDefault="00231821" w:rsidP="005C1CB3">
            <w:pPr>
              <w:pStyle w:val="TAL"/>
            </w:pPr>
          </w:p>
        </w:tc>
      </w:tr>
      <w:tr w:rsidR="00231821" w:rsidRPr="004B3E3C" w14:paraId="2BCF218D" w14:textId="77777777" w:rsidTr="005C1CB3">
        <w:tc>
          <w:tcPr>
            <w:tcW w:w="4535" w:type="dxa"/>
            <w:tcBorders>
              <w:top w:val="single" w:sz="4" w:space="0" w:color="auto"/>
              <w:left w:val="single" w:sz="4" w:space="0" w:color="auto"/>
              <w:bottom w:val="single" w:sz="4" w:space="0" w:color="auto"/>
              <w:right w:val="single" w:sz="4" w:space="0" w:color="auto"/>
            </w:tcBorders>
          </w:tcPr>
          <w:p w14:paraId="4CA9F587" w14:textId="77777777" w:rsidR="00231821" w:rsidRPr="004B3E3C" w:rsidRDefault="00231821" w:rsidP="005C1CB3">
            <w:pPr>
              <w:pStyle w:val="TAL"/>
              <w:rPr>
                <w:lang w:eastAsia="zh-CN"/>
              </w:rPr>
            </w:pPr>
            <w:r w:rsidRPr="004B3E3C">
              <w:t xml:space="preserve">          longBitmap</w:t>
            </w:r>
          </w:p>
        </w:tc>
        <w:tc>
          <w:tcPr>
            <w:tcW w:w="2267" w:type="dxa"/>
            <w:tcBorders>
              <w:top w:val="single" w:sz="4" w:space="0" w:color="auto"/>
              <w:left w:val="single" w:sz="4" w:space="0" w:color="auto"/>
              <w:bottom w:val="single" w:sz="4" w:space="0" w:color="auto"/>
              <w:right w:val="single" w:sz="4" w:space="0" w:color="auto"/>
            </w:tcBorders>
          </w:tcPr>
          <w:p w14:paraId="2F3D1EF3" w14:textId="77777777" w:rsidR="00231821" w:rsidRPr="004B3E3C" w:rsidRDefault="00231821" w:rsidP="005C1CB3">
            <w:pPr>
              <w:pStyle w:val="TAL"/>
              <w:rPr>
                <w:lang w:eastAsia="ja-JP"/>
              </w:rPr>
            </w:pPr>
            <w:r w:rsidRPr="004B3E3C">
              <w:t>11000000 00000000 00000000 00000000 00000000 00000000 00000000 00000000</w:t>
            </w:r>
          </w:p>
        </w:tc>
        <w:tc>
          <w:tcPr>
            <w:tcW w:w="1273" w:type="dxa"/>
            <w:tcBorders>
              <w:top w:val="single" w:sz="4" w:space="0" w:color="auto"/>
              <w:left w:val="single" w:sz="4" w:space="0" w:color="auto"/>
              <w:bottom w:val="single" w:sz="4" w:space="0" w:color="auto"/>
              <w:right w:val="single" w:sz="4" w:space="0" w:color="auto"/>
            </w:tcBorders>
          </w:tcPr>
          <w:p w14:paraId="56D92120" w14:textId="77777777" w:rsidR="00231821" w:rsidRPr="004B3E3C" w:rsidRDefault="00231821" w:rsidP="005C1CB3">
            <w:pPr>
              <w:pStyle w:val="TAL"/>
            </w:pPr>
            <w:r w:rsidRPr="004B3E3C">
              <w:t>SSB#0 and SSB#1</w:t>
            </w:r>
          </w:p>
        </w:tc>
        <w:tc>
          <w:tcPr>
            <w:tcW w:w="1672" w:type="dxa"/>
            <w:tcBorders>
              <w:top w:val="single" w:sz="4" w:space="0" w:color="auto"/>
              <w:left w:val="single" w:sz="4" w:space="0" w:color="auto"/>
              <w:bottom w:val="single" w:sz="4" w:space="0" w:color="auto"/>
              <w:right w:val="single" w:sz="4" w:space="0" w:color="auto"/>
            </w:tcBorders>
          </w:tcPr>
          <w:p w14:paraId="62D8A216" w14:textId="77777777" w:rsidR="00231821" w:rsidRPr="004B3E3C" w:rsidRDefault="00231821" w:rsidP="005C1CB3">
            <w:pPr>
              <w:pStyle w:val="TAL"/>
            </w:pPr>
          </w:p>
        </w:tc>
      </w:tr>
      <w:tr w:rsidR="00231821" w:rsidRPr="004B3E3C" w14:paraId="2B6C94D6" w14:textId="77777777" w:rsidTr="005C1CB3">
        <w:tc>
          <w:tcPr>
            <w:tcW w:w="4535" w:type="dxa"/>
            <w:tcBorders>
              <w:top w:val="single" w:sz="4" w:space="0" w:color="auto"/>
              <w:left w:val="single" w:sz="4" w:space="0" w:color="auto"/>
              <w:bottom w:val="single" w:sz="4" w:space="0" w:color="auto"/>
              <w:right w:val="single" w:sz="4" w:space="0" w:color="auto"/>
            </w:tcBorders>
          </w:tcPr>
          <w:p w14:paraId="4446E5DB"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6EECCEE8"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DCA9E02"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311C72CB" w14:textId="77777777" w:rsidR="00231821" w:rsidRPr="004B3E3C" w:rsidRDefault="00231821" w:rsidP="005C1CB3">
            <w:pPr>
              <w:pStyle w:val="TAL"/>
            </w:pPr>
          </w:p>
        </w:tc>
      </w:tr>
      <w:tr w:rsidR="00231821" w:rsidRPr="004B3E3C" w14:paraId="59455D45" w14:textId="77777777" w:rsidTr="005C1CB3">
        <w:tc>
          <w:tcPr>
            <w:tcW w:w="4535" w:type="dxa"/>
            <w:tcBorders>
              <w:top w:val="single" w:sz="4" w:space="0" w:color="auto"/>
              <w:left w:val="single" w:sz="4" w:space="0" w:color="auto"/>
              <w:bottom w:val="single" w:sz="4" w:space="0" w:color="auto"/>
              <w:right w:val="single" w:sz="4" w:space="0" w:color="auto"/>
            </w:tcBorders>
          </w:tcPr>
          <w:p w14:paraId="7F96AD54"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52847CAE"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FB00124"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5E28AB6D" w14:textId="77777777" w:rsidR="00231821" w:rsidRPr="004B3E3C" w:rsidRDefault="00231821" w:rsidP="005C1CB3">
            <w:pPr>
              <w:pStyle w:val="TAL"/>
            </w:pPr>
          </w:p>
        </w:tc>
      </w:tr>
      <w:tr w:rsidR="00231821" w:rsidRPr="004B3E3C" w14:paraId="2757922B" w14:textId="77777777" w:rsidTr="005C1CB3">
        <w:tc>
          <w:tcPr>
            <w:tcW w:w="4535" w:type="dxa"/>
            <w:tcBorders>
              <w:top w:val="single" w:sz="4" w:space="0" w:color="auto"/>
              <w:left w:val="single" w:sz="4" w:space="0" w:color="auto"/>
              <w:bottom w:val="single" w:sz="4" w:space="0" w:color="auto"/>
              <w:right w:val="single" w:sz="4" w:space="0" w:color="auto"/>
            </w:tcBorders>
          </w:tcPr>
          <w:p w14:paraId="551816C0"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82DB92A"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D254BF0"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0ADEFB33" w14:textId="77777777" w:rsidR="00231821" w:rsidRPr="004B3E3C" w:rsidRDefault="00231821" w:rsidP="005C1CB3">
            <w:pPr>
              <w:pStyle w:val="TAL"/>
            </w:pPr>
          </w:p>
        </w:tc>
      </w:tr>
      <w:tr w:rsidR="00231821" w:rsidRPr="004B3E3C" w14:paraId="37BB9DFE" w14:textId="77777777" w:rsidTr="005C1CB3">
        <w:tc>
          <w:tcPr>
            <w:tcW w:w="4535" w:type="dxa"/>
            <w:tcBorders>
              <w:top w:val="single" w:sz="4" w:space="0" w:color="auto"/>
              <w:left w:val="single" w:sz="4" w:space="0" w:color="auto"/>
              <w:bottom w:val="single" w:sz="4" w:space="0" w:color="auto"/>
              <w:right w:val="single" w:sz="4" w:space="0" w:color="auto"/>
            </w:tcBorders>
          </w:tcPr>
          <w:p w14:paraId="658F4FC3" w14:textId="77777777" w:rsidR="00231821" w:rsidRPr="004B3E3C" w:rsidRDefault="00231821" w:rsidP="005C1CB3">
            <w:pPr>
              <w:pStyle w:val="TAL"/>
              <w:rPr>
                <w:lang w:eastAsia="zh-CN"/>
              </w:rPr>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45F3EB5E" w14:textId="77777777" w:rsidR="00231821" w:rsidRPr="004B3E3C" w:rsidRDefault="00231821" w:rsidP="005C1CB3">
            <w:pPr>
              <w:pStyle w:val="TAL"/>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99954D5" w14:textId="77777777" w:rsidR="00231821" w:rsidRPr="004B3E3C" w:rsidRDefault="00231821" w:rsidP="005C1CB3">
            <w:pPr>
              <w:pStyle w:val="TAL"/>
            </w:pPr>
          </w:p>
        </w:tc>
        <w:tc>
          <w:tcPr>
            <w:tcW w:w="1672" w:type="dxa"/>
            <w:tcBorders>
              <w:top w:val="single" w:sz="4" w:space="0" w:color="auto"/>
              <w:left w:val="single" w:sz="4" w:space="0" w:color="auto"/>
              <w:bottom w:val="single" w:sz="4" w:space="0" w:color="auto"/>
              <w:right w:val="single" w:sz="4" w:space="0" w:color="auto"/>
            </w:tcBorders>
          </w:tcPr>
          <w:p w14:paraId="4A58477F" w14:textId="77777777" w:rsidR="00231821" w:rsidRPr="004B3E3C" w:rsidRDefault="00231821" w:rsidP="005C1CB3">
            <w:pPr>
              <w:pStyle w:val="TAL"/>
            </w:pPr>
          </w:p>
        </w:tc>
      </w:tr>
      <w:tr w:rsidR="00231821" w:rsidRPr="004B3E3C" w14:paraId="452A6B29" w14:textId="77777777" w:rsidTr="005C1CB3">
        <w:tc>
          <w:tcPr>
            <w:tcW w:w="4535" w:type="dxa"/>
            <w:tcBorders>
              <w:top w:val="single" w:sz="4" w:space="0" w:color="auto"/>
              <w:left w:val="single" w:sz="4" w:space="0" w:color="auto"/>
              <w:bottom w:val="single" w:sz="4" w:space="0" w:color="auto"/>
              <w:right w:val="single" w:sz="4" w:space="0" w:color="auto"/>
            </w:tcBorders>
          </w:tcPr>
          <w:p w14:paraId="33A8DE5C"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cellsToAddModList SEQUENCE (SIZE (1..maxNrofCellMeas)) OF CellsToAddMod {</w:t>
            </w:r>
          </w:p>
        </w:tc>
        <w:tc>
          <w:tcPr>
            <w:tcW w:w="2267" w:type="dxa"/>
            <w:tcBorders>
              <w:top w:val="single" w:sz="4" w:space="0" w:color="auto"/>
              <w:left w:val="single" w:sz="4" w:space="0" w:color="auto"/>
              <w:bottom w:val="single" w:sz="4" w:space="0" w:color="auto"/>
              <w:right w:val="single" w:sz="4" w:space="0" w:color="auto"/>
            </w:tcBorders>
          </w:tcPr>
          <w:p w14:paraId="70673507"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1 entry</w:t>
            </w:r>
          </w:p>
        </w:tc>
        <w:tc>
          <w:tcPr>
            <w:tcW w:w="1273" w:type="dxa"/>
            <w:tcBorders>
              <w:top w:val="single" w:sz="4" w:space="0" w:color="auto"/>
              <w:left w:val="single" w:sz="4" w:space="0" w:color="auto"/>
              <w:bottom w:val="single" w:sz="4" w:space="0" w:color="auto"/>
              <w:right w:val="single" w:sz="4" w:space="0" w:color="auto"/>
            </w:tcBorders>
          </w:tcPr>
          <w:p w14:paraId="426A43EE"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1BCDB01" w14:textId="77777777" w:rsidR="00231821" w:rsidRPr="004B3E3C" w:rsidRDefault="00231821" w:rsidP="005C1CB3">
            <w:pPr>
              <w:keepNext/>
              <w:keepLines/>
              <w:spacing w:after="0"/>
              <w:rPr>
                <w:rFonts w:ascii="Arial" w:hAnsi="Arial"/>
                <w:sz w:val="18"/>
              </w:rPr>
            </w:pPr>
          </w:p>
        </w:tc>
      </w:tr>
      <w:tr w:rsidR="00231821" w:rsidRPr="004B3E3C" w14:paraId="1CA53066" w14:textId="77777777" w:rsidTr="005C1CB3">
        <w:tc>
          <w:tcPr>
            <w:tcW w:w="4535" w:type="dxa"/>
            <w:tcBorders>
              <w:top w:val="single" w:sz="4" w:space="0" w:color="auto"/>
              <w:left w:val="single" w:sz="4" w:space="0" w:color="auto"/>
              <w:bottom w:val="single" w:sz="4" w:space="0" w:color="auto"/>
              <w:right w:val="single" w:sz="4" w:space="0" w:color="auto"/>
            </w:tcBorders>
          </w:tcPr>
          <w:p w14:paraId="075DEDC6"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CellsToAddMod[1] SEQUENCE {</w:t>
            </w:r>
          </w:p>
        </w:tc>
        <w:tc>
          <w:tcPr>
            <w:tcW w:w="2267" w:type="dxa"/>
            <w:tcBorders>
              <w:top w:val="single" w:sz="4" w:space="0" w:color="auto"/>
              <w:left w:val="single" w:sz="4" w:space="0" w:color="auto"/>
              <w:bottom w:val="single" w:sz="4" w:space="0" w:color="auto"/>
              <w:right w:val="single" w:sz="4" w:space="0" w:color="auto"/>
            </w:tcBorders>
          </w:tcPr>
          <w:p w14:paraId="3977824C"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38CE6E62"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entry 1</w:t>
            </w:r>
          </w:p>
        </w:tc>
        <w:tc>
          <w:tcPr>
            <w:tcW w:w="1672" w:type="dxa"/>
            <w:tcBorders>
              <w:top w:val="single" w:sz="4" w:space="0" w:color="auto"/>
              <w:left w:val="single" w:sz="4" w:space="0" w:color="auto"/>
              <w:bottom w:val="single" w:sz="4" w:space="0" w:color="auto"/>
              <w:right w:val="single" w:sz="4" w:space="0" w:color="auto"/>
            </w:tcBorders>
          </w:tcPr>
          <w:p w14:paraId="626D7819" w14:textId="77777777" w:rsidR="00231821" w:rsidRPr="004B3E3C" w:rsidRDefault="00231821" w:rsidP="005C1CB3">
            <w:pPr>
              <w:keepNext/>
              <w:keepLines/>
              <w:spacing w:after="0"/>
              <w:rPr>
                <w:rFonts w:ascii="Arial" w:hAnsi="Arial"/>
                <w:sz w:val="18"/>
              </w:rPr>
            </w:pPr>
          </w:p>
        </w:tc>
      </w:tr>
      <w:tr w:rsidR="00231821" w:rsidRPr="004B3E3C" w14:paraId="63D3BB24" w14:textId="77777777" w:rsidTr="005C1CB3">
        <w:tc>
          <w:tcPr>
            <w:tcW w:w="4535" w:type="dxa"/>
            <w:tcBorders>
              <w:top w:val="single" w:sz="4" w:space="0" w:color="auto"/>
              <w:left w:val="single" w:sz="4" w:space="0" w:color="auto"/>
              <w:bottom w:val="single" w:sz="4" w:space="0" w:color="auto"/>
              <w:right w:val="single" w:sz="4" w:space="0" w:color="auto"/>
            </w:tcBorders>
          </w:tcPr>
          <w:p w14:paraId="083E805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60CD4CEF"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PhysCellId of Cell 3</w:t>
            </w:r>
          </w:p>
        </w:tc>
        <w:tc>
          <w:tcPr>
            <w:tcW w:w="1273" w:type="dxa"/>
            <w:tcBorders>
              <w:top w:val="single" w:sz="4" w:space="0" w:color="auto"/>
              <w:left w:val="single" w:sz="4" w:space="0" w:color="auto"/>
              <w:bottom w:val="single" w:sz="4" w:space="0" w:color="auto"/>
              <w:right w:val="single" w:sz="4" w:space="0" w:color="auto"/>
            </w:tcBorders>
          </w:tcPr>
          <w:p w14:paraId="3F0D5ECA"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EFA4FC9" w14:textId="77777777" w:rsidR="00231821" w:rsidRPr="004B3E3C" w:rsidRDefault="00231821" w:rsidP="005C1CB3">
            <w:pPr>
              <w:keepNext/>
              <w:keepLines/>
              <w:spacing w:after="0"/>
              <w:rPr>
                <w:rFonts w:ascii="Arial" w:hAnsi="Arial"/>
                <w:sz w:val="18"/>
              </w:rPr>
            </w:pPr>
          </w:p>
        </w:tc>
      </w:tr>
      <w:tr w:rsidR="00231821" w:rsidRPr="004B3E3C" w14:paraId="1E2DC7F6" w14:textId="77777777" w:rsidTr="005C1CB3">
        <w:tc>
          <w:tcPr>
            <w:tcW w:w="4535" w:type="dxa"/>
            <w:tcBorders>
              <w:top w:val="single" w:sz="4" w:space="0" w:color="auto"/>
              <w:left w:val="single" w:sz="4" w:space="0" w:color="auto"/>
              <w:bottom w:val="single" w:sz="4" w:space="0" w:color="auto"/>
              <w:right w:val="single" w:sz="4" w:space="0" w:color="auto"/>
            </w:tcBorders>
          </w:tcPr>
          <w:p w14:paraId="4CBF4E49"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cellIndividualOffset SEQUENCE {</w:t>
            </w:r>
          </w:p>
        </w:tc>
        <w:tc>
          <w:tcPr>
            <w:tcW w:w="2267" w:type="dxa"/>
            <w:tcBorders>
              <w:top w:val="single" w:sz="4" w:space="0" w:color="auto"/>
              <w:left w:val="single" w:sz="4" w:space="0" w:color="auto"/>
              <w:bottom w:val="single" w:sz="4" w:space="0" w:color="auto"/>
              <w:right w:val="single" w:sz="4" w:space="0" w:color="auto"/>
            </w:tcBorders>
          </w:tcPr>
          <w:p w14:paraId="622B2A2C"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CFDCA27"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F4110CA" w14:textId="77777777" w:rsidR="00231821" w:rsidRPr="004B3E3C" w:rsidRDefault="00231821" w:rsidP="005C1CB3">
            <w:pPr>
              <w:keepNext/>
              <w:keepLines/>
              <w:spacing w:after="0"/>
              <w:rPr>
                <w:rFonts w:ascii="Arial" w:hAnsi="Arial"/>
                <w:sz w:val="18"/>
              </w:rPr>
            </w:pPr>
          </w:p>
        </w:tc>
      </w:tr>
      <w:tr w:rsidR="00231821" w:rsidRPr="004B3E3C" w14:paraId="69FD55CC" w14:textId="77777777" w:rsidTr="005C1CB3">
        <w:tc>
          <w:tcPr>
            <w:tcW w:w="4535" w:type="dxa"/>
            <w:tcBorders>
              <w:top w:val="single" w:sz="4" w:space="0" w:color="auto"/>
              <w:left w:val="single" w:sz="4" w:space="0" w:color="auto"/>
              <w:bottom w:val="single" w:sz="4" w:space="0" w:color="auto"/>
              <w:right w:val="single" w:sz="4" w:space="0" w:color="auto"/>
            </w:tcBorders>
          </w:tcPr>
          <w:p w14:paraId="5D5CF325"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rsrpOffsetSSB</w:t>
            </w:r>
          </w:p>
        </w:tc>
        <w:tc>
          <w:tcPr>
            <w:tcW w:w="2267" w:type="dxa"/>
            <w:tcBorders>
              <w:top w:val="single" w:sz="4" w:space="0" w:color="auto"/>
              <w:left w:val="single" w:sz="4" w:space="0" w:color="auto"/>
              <w:bottom w:val="single" w:sz="4" w:space="0" w:color="auto"/>
              <w:right w:val="single" w:sz="4" w:space="0" w:color="auto"/>
            </w:tcBorders>
          </w:tcPr>
          <w:p w14:paraId="51E8B6EB"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dB16</w:t>
            </w:r>
          </w:p>
        </w:tc>
        <w:tc>
          <w:tcPr>
            <w:tcW w:w="1273" w:type="dxa"/>
            <w:tcBorders>
              <w:top w:val="single" w:sz="4" w:space="0" w:color="auto"/>
              <w:left w:val="single" w:sz="4" w:space="0" w:color="auto"/>
              <w:bottom w:val="single" w:sz="4" w:space="0" w:color="auto"/>
              <w:right w:val="single" w:sz="4" w:space="0" w:color="auto"/>
            </w:tcBorders>
          </w:tcPr>
          <w:p w14:paraId="67BE4576"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97BB5E2" w14:textId="77777777" w:rsidR="00231821" w:rsidRPr="004B3E3C" w:rsidRDefault="00231821" w:rsidP="005C1CB3">
            <w:pPr>
              <w:keepNext/>
              <w:keepLines/>
              <w:spacing w:after="0"/>
              <w:rPr>
                <w:rFonts w:ascii="Arial" w:hAnsi="Arial"/>
                <w:sz w:val="18"/>
              </w:rPr>
            </w:pPr>
          </w:p>
        </w:tc>
      </w:tr>
      <w:tr w:rsidR="00231821" w:rsidRPr="004B3E3C" w14:paraId="634B54FF" w14:textId="77777777" w:rsidTr="005C1CB3">
        <w:tc>
          <w:tcPr>
            <w:tcW w:w="4535" w:type="dxa"/>
            <w:tcBorders>
              <w:top w:val="single" w:sz="4" w:space="0" w:color="auto"/>
              <w:left w:val="single" w:sz="4" w:space="0" w:color="auto"/>
              <w:bottom w:val="single" w:sz="4" w:space="0" w:color="auto"/>
              <w:right w:val="single" w:sz="4" w:space="0" w:color="auto"/>
            </w:tcBorders>
          </w:tcPr>
          <w:p w14:paraId="36D163E1"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rsrqOffsetSSB</w:t>
            </w:r>
          </w:p>
        </w:tc>
        <w:tc>
          <w:tcPr>
            <w:tcW w:w="2267" w:type="dxa"/>
            <w:tcBorders>
              <w:top w:val="single" w:sz="4" w:space="0" w:color="auto"/>
              <w:left w:val="single" w:sz="4" w:space="0" w:color="auto"/>
              <w:bottom w:val="single" w:sz="4" w:space="0" w:color="auto"/>
              <w:right w:val="single" w:sz="4" w:space="0" w:color="auto"/>
            </w:tcBorders>
          </w:tcPr>
          <w:p w14:paraId="19F17061"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E70F135"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2DE27265" w14:textId="77777777" w:rsidR="00231821" w:rsidRPr="004B3E3C" w:rsidRDefault="00231821" w:rsidP="005C1CB3">
            <w:pPr>
              <w:keepNext/>
              <w:keepLines/>
              <w:spacing w:after="0"/>
              <w:rPr>
                <w:rFonts w:ascii="Arial" w:hAnsi="Arial"/>
                <w:sz w:val="18"/>
              </w:rPr>
            </w:pPr>
          </w:p>
        </w:tc>
      </w:tr>
      <w:tr w:rsidR="00231821" w:rsidRPr="004B3E3C" w14:paraId="346C98CE" w14:textId="77777777" w:rsidTr="005C1CB3">
        <w:tc>
          <w:tcPr>
            <w:tcW w:w="4535" w:type="dxa"/>
            <w:tcBorders>
              <w:top w:val="single" w:sz="4" w:space="0" w:color="auto"/>
              <w:left w:val="single" w:sz="4" w:space="0" w:color="auto"/>
              <w:bottom w:val="single" w:sz="4" w:space="0" w:color="auto"/>
              <w:right w:val="single" w:sz="4" w:space="0" w:color="auto"/>
            </w:tcBorders>
          </w:tcPr>
          <w:p w14:paraId="5C089F57"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sinrOffsetSSB</w:t>
            </w:r>
          </w:p>
        </w:tc>
        <w:tc>
          <w:tcPr>
            <w:tcW w:w="2267" w:type="dxa"/>
            <w:tcBorders>
              <w:top w:val="single" w:sz="4" w:space="0" w:color="auto"/>
              <w:left w:val="single" w:sz="4" w:space="0" w:color="auto"/>
              <w:bottom w:val="single" w:sz="4" w:space="0" w:color="auto"/>
              <w:right w:val="single" w:sz="4" w:space="0" w:color="auto"/>
            </w:tcBorders>
          </w:tcPr>
          <w:p w14:paraId="51D5AB3D"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0D172CD0"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4D1EDF62" w14:textId="77777777" w:rsidR="00231821" w:rsidRPr="004B3E3C" w:rsidRDefault="00231821" w:rsidP="005C1CB3">
            <w:pPr>
              <w:keepNext/>
              <w:keepLines/>
              <w:spacing w:after="0"/>
              <w:rPr>
                <w:rFonts w:ascii="Arial" w:hAnsi="Arial"/>
                <w:sz w:val="18"/>
              </w:rPr>
            </w:pPr>
          </w:p>
        </w:tc>
      </w:tr>
      <w:tr w:rsidR="00231821" w:rsidRPr="004B3E3C" w14:paraId="6CB4152E" w14:textId="77777777" w:rsidTr="005C1CB3">
        <w:tc>
          <w:tcPr>
            <w:tcW w:w="4535" w:type="dxa"/>
            <w:tcBorders>
              <w:top w:val="single" w:sz="4" w:space="0" w:color="auto"/>
              <w:left w:val="single" w:sz="4" w:space="0" w:color="auto"/>
              <w:bottom w:val="single" w:sz="4" w:space="0" w:color="auto"/>
              <w:right w:val="single" w:sz="4" w:space="0" w:color="auto"/>
            </w:tcBorders>
          </w:tcPr>
          <w:p w14:paraId="452EE762"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rsrpOffsetCSI-RS</w:t>
            </w:r>
          </w:p>
        </w:tc>
        <w:tc>
          <w:tcPr>
            <w:tcW w:w="2267" w:type="dxa"/>
            <w:tcBorders>
              <w:top w:val="single" w:sz="4" w:space="0" w:color="auto"/>
              <w:left w:val="single" w:sz="4" w:space="0" w:color="auto"/>
              <w:bottom w:val="single" w:sz="4" w:space="0" w:color="auto"/>
              <w:right w:val="single" w:sz="4" w:space="0" w:color="auto"/>
            </w:tcBorders>
          </w:tcPr>
          <w:p w14:paraId="336F7E8F"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5756F343"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DBF3DD6" w14:textId="77777777" w:rsidR="00231821" w:rsidRPr="004B3E3C" w:rsidRDefault="00231821" w:rsidP="005C1CB3">
            <w:pPr>
              <w:keepNext/>
              <w:keepLines/>
              <w:spacing w:after="0"/>
              <w:rPr>
                <w:rFonts w:ascii="Arial" w:hAnsi="Arial"/>
                <w:sz w:val="18"/>
              </w:rPr>
            </w:pPr>
          </w:p>
        </w:tc>
      </w:tr>
      <w:tr w:rsidR="00231821" w:rsidRPr="004B3E3C" w14:paraId="5B41269A" w14:textId="77777777" w:rsidTr="005C1CB3">
        <w:tc>
          <w:tcPr>
            <w:tcW w:w="4535" w:type="dxa"/>
            <w:tcBorders>
              <w:top w:val="single" w:sz="4" w:space="0" w:color="auto"/>
              <w:left w:val="single" w:sz="4" w:space="0" w:color="auto"/>
              <w:bottom w:val="single" w:sz="4" w:space="0" w:color="auto"/>
              <w:right w:val="single" w:sz="4" w:space="0" w:color="auto"/>
            </w:tcBorders>
          </w:tcPr>
          <w:p w14:paraId="539D68C4"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rsrqOffsetCSI-RS</w:t>
            </w:r>
          </w:p>
        </w:tc>
        <w:tc>
          <w:tcPr>
            <w:tcW w:w="2267" w:type="dxa"/>
            <w:tcBorders>
              <w:top w:val="single" w:sz="4" w:space="0" w:color="auto"/>
              <w:left w:val="single" w:sz="4" w:space="0" w:color="auto"/>
              <w:bottom w:val="single" w:sz="4" w:space="0" w:color="auto"/>
              <w:right w:val="single" w:sz="4" w:space="0" w:color="auto"/>
            </w:tcBorders>
          </w:tcPr>
          <w:p w14:paraId="58C90623"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32FD4BE0"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A549E14" w14:textId="77777777" w:rsidR="00231821" w:rsidRPr="004B3E3C" w:rsidRDefault="00231821" w:rsidP="005C1CB3">
            <w:pPr>
              <w:keepNext/>
              <w:keepLines/>
              <w:spacing w:after="0"/>
              <w:rPr>
                <w:rFonts w:ascii="Arial" w:hAnsi="Arial"/>
                <w:sz w:val="18"/>
              </w:rPr>
            </w:pPr>
          </w:p>
        </w:tc>
      </w:tr>
      <w:tr w:rsidR="00231821" w:rsidRPr="004B3E3C" w14:paraId="64629260" w14:textId="77777777" w:rsidTr="005C1CB3">
        <w:tc>
          <w:tcPr>
            <w:tcW w:w="4535" w:type="dxa"/>
            <w:tcBorders>
              <w:top w:val="single" w:sz="4" w:space="0" w:color="auto"/>
              <w:left w:val="single" w:sz="4" w:space="0" w:color="auto"/>
              <w:bottom w:val="single" w:sz="4" w:space="0" w:color="auto"/>
              <w:right w:val="single" w:sz="4" w:space="0" w:color="auto"/>
            </w:tcBorders>
          </w:tcPr>
          <w:p w14:paraId="6D72CAC4"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sinrOffsetCSI-RS</w:t>
            </w:r>
          </w:p>
        </w:tc>
        <w:tc>
          <w:tcPr>
            <w:tcW w:w="2267" w:type="dxa"/>
            <w:tcBorders>
              <w:top w:val="single" w:sz="4" w:space="0" w:color="auto"/>
              <w:left w:val="single" w:sz="4" w:space="0" w:color="auto"/>
              <w:bottom w:val="single" w:sz="4" w:space="0" w:color="auto"/>
              <w:right w:val="single" w:sz="4" w:space="0" w:color="auto"/>
            </w:tcBorders>
          </w:tcPr>
          <w:p w14:paraId="67D9C5D3" w14:textId="77777777" w:rsidR="00231821" w:rsidRPr="004B3E3C" w:rsidRDefault="00231821" w:rsidP="005C1CB3">
            <w:pPr>
              <w:keepNext/>
              <w:keepLines/>
              <w:spacing w:after="0"/>
              <w:rPr>
                <w:rFonts w:ascii="Arial" w:hAnsi="Arial"/>
                <w:sz w:val="18"/>
              </w:rPr>
            </w:pPr>
            <w:r w:rsidRPr="004B3E3C">
              <w:rPr>
                <w:rFonts w:ascii="Arial" w:hAnsi="Arial"/>
                <w:sz w:val="18"/>
                <w:lang w:eastAsia="zh-CN"/>
              </w:rPr>
              <w:t>Not present</w:t>
            </w:r>
          </w:p>
        </w:tc>
        <w:tc>
          <w:tcPr>
            <w:tcW w:w="1273" w:type="dxa"/>
            <w:tcBorders>
              <w:top w:val="single" w:sz="4" w:space="0" w:color="auto"/>
              <w:left w:val="single" w:sz="4" w:space="0" w:color="auto"/>
              <w:bottom w:val="single" w:sz="4" w:space="0" w:color="auto"/>
              <w:right w:val="single" w:sz="4" w:space="0" w:color="auto"/>
            </w:tcBorders>
          </w:tcPr>
          <w:p w14:paraId="28871CF9"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26F56D2" w14:textId="77777777" w:rsidR="00231821" w:rsidRPr="004B3E3C" w:rsidRDefault="00231821" w:rsidP="005C1CB3">
            <w:pPr>
              <w:keepNext/>
              <w:keepLines/>
              <w:spacing w:after="0"/>
              <w:rPr>
                <w:rFonts w:ascii="Arial" w:hAnsi="Arial"/>
                <w:sz w:val="18"/>
              </w:rPr>
            </w:pPr>
          </w:p>
        </w:tc>
      </w:tr>
      <w:tr w:rsidR="00231821" w:rsidRPr="004B3E3C" w14:paraId="01DD76C1" w14:textId="77777777" w:rsidTr="005C1CB3">
        <w:tc>
          <w:tcPr>
            <w:tcW w:w="4535" w:type="dxa"/>
            <w:tcBorders>
              <w:top w:val="single" w:sz="4" w:space="0" w:color="auto"/>
              <w:left w:val="single" w:sz="4" w:space="0" w:color="auto"/>
              <w:bottom w:val="single" w:sz="4" w:space="0" w:color="auto"/>
              <w:right w:val="single" w:sz="4" w:space="0" w:color="auto"/>
            </w:tcBorders>
          </w:tcPr>
          <w:p w14:paraId="34964FC8"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57F7C82"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6D83A55"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0427DB6" w14:textId="77777777" w:rsidR="00231821" w:rsidRPr="004B3E3C" w:rsidRDefault="00231821" w:rsidP="005C1CB3">
            <w:pPr>
              <w:keepNext/>
              <w:keepLines/>
              <w:spacing w:after="0"/>
              <w:rPr>
                <w:rFonts w:ascii="Arial" w:hAnsi="Arial"/>
                <w:sz w:val="18"/>
              </w:rPr>
            </w:pPr>
          </w:p>
        </w:tc>
      </w:tr>
      <w:tr w:rsidR="00231821" w:rsidRPr="004B3E3C" w14:paraId="18ED25FE" w14:textId="77777777" w:rsidTr="005C1CB3">
        <w:tc>
          <w:tcPr>
            <w:tcW w:w="4535" w:type="dxa"/>
            <w:tcBorders>
              <w:top w:val="single" w:sz="4" w:space="0" w:color="auto"/>
              <w:left w:val="single" w:sz="4" w:space="0" w:color="auto"/>
              <w:bottom w:val="single" w:sz="4" w:space="0" w:color="auto"/>
              <w:right w:val="single" w:sz="4" w:space="0" w:color="auto"/>
            </w:tcBorders>
          </w:tcPr>
          <w:p w14:paraId="2821701B"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5D672CF"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2EFF461E"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1231BB5A" w14:textId="77777777" w:rsidR="00231821" w:rsidRPr="004B3E3C" w:rsidRDefault="00231821" w:rsidP="005C1CB3">
            <w:pPr>
              <w:keepNext/>
              <w:keepLines/>
              <w:spacing w:after="0"/>
              <w:rPr>
                <w:rFonts w:ascii="Arial" w:hAnsi="Arial"/>
                <w:sz w:val="18"/>
              </w:rPr>
            </w:pPr>
          </w:p>
        </w:tc>
      </w:tr>
      <w:tr w:rsidR="00231821" w:rsidRPr="004B3E3C" w14:paraId="2C07E93A" w14:textId="77777777" w:rsidTr="005C1CB3">
        <w:tc>
          <w:tcPr>
            <w:tcW w:w="4535" w:type="dxa"/>
            <w:tcBorders>
              <w:top w:val="single" w:sz="4" w:space="0" w:color="auto"/>
              <w:left w:val="single" w:sz="4" w:space="0" w:color="auto"/>
              <w:bottom w:val="single" w:sz="4" w:space="0" w:color="auto"/>
              <w:right w:val="single" w:sz="4" w:space="0" w:color="auto"/>
            </w:tcBorders>
          </w:tcPr>
          <w:p w14:paraId="5CD740E3" w14:textId="77777777" w:rsidR="00231821" w:rsidRPr="004B3E3C" w:rsidRDefault="00231821" w:rsidP="005C1CB3">
            <w:pPr>
              <w:keepNext/>
              <w:keepLines/>
              <w:spacing w:after="0"/>
              <w:rPr>
                <w:rFonts w:ascii="Arial" w:hAnsi="Arial"/>
                <w:sz w:val="18"/>
                <w:lang w:eastAsia="zh-CN"/>
              </w:rPr>
            </w:pPr>
            <w:r w:rsidRPr="004B3E3C">
              <w:rPr>
                <w:rFonts w:ascii="Arial" w:hAnsi="Arial"/>
                <w:sz w:val="18"/>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8E12679" w14:textId="77777777" w:rsidR="00231821" w:rsidRPr="004B3E3C" w:rsidRDefault="00231821" w:rsidP="005C1CB3">
            <w:pPr>
              <w:keepNext/>
              <w:keepLines/>
              <w:spacing w:after="0"/>
              <w:rPr>
                <w:rFonts w:ascii="Arial" w:hAnsi="Arial"/>
                <w:sz w:val="18"/>
              </w:rPr>
            </w:pPr>
          </w:p>
        </w:tc>
        <w:tc>
          <w:tcPr>
            <w:tcW w:w="1273" w:type="dxa"/>
            <w:tcBorders>
              <w:top w:val="single" w:sz="4" w:space="0" w:color="auto"/>
              <w:left w:val="single" w:sz="4" w:space="0" w:color="auto"/>
              <w:bottom w:val="single" w:sz="4" w:space="0" w:color="auto"/>
              <w:right w:val="single" w:sz="4" w:space="0" w:color="auto"/>
            </w:tcBorders>
          </w:tcPr>
          <w:p w14:paraId="008DB9EA" w14:textId="77777777" w:rsidR="00231821" w:rsidRPr="004B3E3C" w:rsidRDefault="00231821" w:rsidP="005C1CB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58220432" w14:textId="77777777" w:rsidR="00231821" w:rsidRPr="004B3E3C" w:rsidRDefault="00231821" w:rsidP="005C1CB3">
            <w:pPr>
              <w:keepNext/>
              <w:keepLines/>
              <w:spacing w:after="0"/>
              <w:rPr>
                <w:rFonts w:ascii="Arial" w:hAnsi="Arial"/>
                <w:sz w:val="18"/>
              </w:rPr>
            </w:pPr>
          </w:p>
        </w:tc>
      </w:tr>
      <w:tr w:rsidR="00231821" w:rsidRPr="004B3E3C" w14:paraId="05FD32E7" w14:textId="77777777" w:rsidTr="005C1CB3">
        <w:tc>
          <w:tcPr>
            <w:tcW w:w="4535" w:type="dxa"/>
          </w:tcPr>
          <w:p w14:paraId="468B2D10" w14:textId="77777777" w:rsidR="00231821" w:rsidRPr="004B3E3C" w:rsidRDefault="00231821" w:rsidP="005C1CB3">
            <w:pPr>
              <w:pStyle w:val="TAL"/>
            </w:pPr>
            <w:r w:rsidRPr="004B3E3C">
              <w:t>}</w:t>
            </w:r>
          </w:p>
        </w:tc>
        <w:tc>
          <w:tcPr>
            <w:tcW w:w="2267" w:type="dxa"/>
          </w:tcPr>
          <w:p w14:paraId="644C943B" w14:textId="77777777" w:rsidR="00231821" w:rsidRPr="004B3E3C" w:rsidRDefault="00231821" w:rsidP="005C1CB3">
            <w:pPr>
              <w:pStyle w:val="TAL"/>
            </w:pPr>
          </w:p>
        </w:tc>
        <w:tc>
          <w:tcPr>
            <w:tcW w:w="1273" w:type="dxa"/>
          </w:tcPr>
          <w:p w14:paraId="68DF77F8" w14:textId="77777777" w:rsidR="00231821" w:rsidRPr="004B3E3C" w:rsidRDefault="00231821" w:rsidP="005C1CB3">
            <w:pPr>
              <w:pStyle w:val="TAL"/>
            </w:pPr>
          </w:p>
        </w:tc>
        <w:tc>
          <w:tcPr>
            <w:tcW w:w="1672" w:type="dxa"/>
          </w:tcPr>
          <w:p w14:paraId="600A4B72" w14:textId="77777777" w:rsidR="00231821" w:rsidRPr="004B3E3C" w:rsidRDefault="00231821" w:rsidP="005C1CB3">
            <w:pPr>
              <w:pStyle w:val="TAL"/>
            </w:pPr>
          </w:p>
        </w:tc>
      </w:tr>
    </w:tbl>
    <w:p w14:paraId="79EA3DE5" w14:textId="5D967D44" w:rsidR="00FA7663" w:rsidRPr="004B3E3C" w:rsidRDefault="00FA7663" w:rsidP="00231821"/>
    <w:p w14:paraId="2A55717B" w14:textId="77777777" w:rsidR="00FA7663" w:rsidRPr="004B3E3C" w:rsidRDefault="00FA7663" w:rsidP="00AA16CD">
      <w:pPr>
        <w:pStyle w:val="H6"/>
        <w:keepNext w:val="0"/>
        <w:keepLines w:val="0"/>
      </w:pPr>
      <w:r w:rsidRPr="004B3E3C">
        <w:t>5.6.1.3.5</w:t>
      </w:r>
      <w:r w:rsidRPr="004B3E3C">
        <w:tab/>
        <w:t>Test requirement</w:t>
      </w:r>
    </w:p>
    <w:p w14:paraId="2AEF35C1" w14:textId="77777777" w:rsidR="00FA7663" w:rsidRPr="004B3E3C" w:rsidRDefault="00FA7663" w:rsidP="00AA16CD">
      <w:r w:rsidRPr="004B3E3C">
        <w:t xml:space="preserve">Tables 5.6.1.3.4.1-3, 5.6.1.3.5-1 and 5.6.1.3.5-2 define the primary level settings including test tolerances for EN-DC FR2 event triggered reporting test with gap under non-DRX. </w:t>
      </w:r>
    </w:p>
    <w:p w14:paraId="35EDFE30" w14:textId="77777777" w:rsidR="00FA7663" w:rsidRPr="004B3E3C" w:rsidRDefault="00FA7663" w:rsidP="00AC4578">
      <w:pPr>
        <w:pStyle w:val="TH"/>
        <w:keepLines w:val="0"/>
      </w:pPr>
      <w:r w:rsidRPr="004B3E3C">
        <w:rPr>
          <w:rFonts w:cs="v4.2.0"/>
        </w:rPr>
        <w:t>Table 5.6.1.3.5-1: NR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1701"/>
        <w:gridCol w:w="1701"/>
        <w:gridCol w:w="850"/>
        <w:gridCol w:w="851"/>
        <w:gridCol w:w="921"/>
        <w:gridCol w:w="921"/>
      </w:tblGrid>
      <w:tr w:rsidR="00FA7663" w:rsidRPr="004B3E3C" w14:paraId="1046A4E6" w14:textId="77777777" w:rsidTr="00B40534">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63D3F73" w14:textId="77777777" w:rsidR="00FA7663" w:rsidRPr="004B3E3C" w:rsidRDefault="00FA7663" w:rsidP="00AC4578">
            <w:pPr>
              <w:pStyle w:val="TAH"/>
              <w:spacing w:line="256" w:lineRule="auto"/>
              <w:rPr>
                <w:rFonts w:cs="Arial"/>
              </w:rPr>
            </w:pPr>
            <w:r w:rsidRPr="004B3E3C">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6B7C13E" w14:textId="77777777" w:rsidR="00FA7663" w:rsidRPr="004B3E3C" w:rsidRDefault="00FA7663" w:rsidP="00AC4578">
            <w:pPr>
              <w:pStyle w:val="TAH"/>
              <w:spacing w:line="256" w:lineRule="auto"/>
              <w:rPr>
                <w:rFonts w:cs="Arial"/>
              </w:rPr>
            </w:pPr>
            <w:r w:rsidRPr="004B3E3C">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27D56A5" w14:textId="77777777" w:rsidR="00FA7663" w:rsidRPr="004B3E3C" w:rsidRDefault="00FA7663" w:rsidP="00AC4578">
            <w:pPr>
              <w:pStyle w:val="TAH"/>
              <w:spacing w:line="256" w:lineRule="auto"/>
              <w:rPr>
                <w:rFonts w:cs="v4.2.0"/>
              </w:rPr>
            </w:pPr>
            <w:r w:rsidRPr="004B3E3C">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D71B9CE" w14:textId="69A6D772" w:rsidR="00FA7663" w:rsidRPr="004B3E3C" w:rsidRDefault="00FA7663" w:rsidP="00AC4578">
            <w:pPr>
              <w:pStyle w:val="TAH"/>
              <w:spacing w:line="256" w:lineRule="auto"/>
              <w:rPr>
                <w:rFonts w:cs="Arial"/>
              </w:rPr>
            </w:pPr>
            <w:r w:rsidRPr="004B3E3C">
              <w:rPr>
                <w:rFonts w:cs="v4.2.0"/>
              </w:rPr>
              <w:t>Cell</w:t>
            </w:r>
            <w:r w:rsidR="00CA742D" w:rsidRPr="004B3E3C">
              <w:rPr>
                <w:rFonts w:cs="v4.2.0"/>
              </w:rPr>
              <w:t xml:space="preserve"> </w:t>
            </w:r>
            <w:r w:rsidRPr="004B3E3C">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EF1E0B7" w14:textId="70E508E0" w:rsidR="00FA7663" w:rsidRPr="004B3E3C" w:rsidRDefault="00FA7663" w:rsidP="00AC4578">
            <w:pPr>
              <w:pStyle w:val="TAH"/>
              <w:spacing w:line="256" w:lineRule="auto"/>
              <w:rPr>
                <w:rFonts w:cs="v4.2.0"/>
              </w:rPr>
            </w:pPr>
            <w:r w:rsidRPr="004B3E3C">
              <w:rPr>
                <w:rFonts w:cs="v4.2.0"/>
              </w:rPr>
              <w:t>Cell</w:t>
            </w:r>
            <w:r w:rsidR="00CA742D" w:rsidRPr="004B3E3C">
              <w:rPr>
                <w:rFonts w:cs="v4.2.0"/>
              </w:rPr>
              <w:t xml:space="preserve"> </w:t>
            </w:r>
            <w:r w:rsidRPr="004B3E3C">
              <w:rPr>
                <w:rFonts w:cs="v4.2.0"/>
              </w:rPr>
              <w:t>3</w:t>
            </w:r>
          </w:p>
        </w:tc>
      </w:tr>
      <w:tr w:rsidR="00FA7663" w:rsidRPr="004B3E3C" w14:paraId="2E8C374B" w14:textId="77777777" w:rsidTr="00B40534">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0130CBEC" w14:textId="77777777" w:rsidR="00FA7663" w:rsidRPr="004B3E3C" w:rsidRDefault="00FA7663" w:rsidP="00AC4578">
            <w:pPr>
              <w:keepNext/>
              <w:keepLines/>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0BD155" w14:textId="77777777" w:rsidR="00FA7663" w:rsidRPr="004B3E3C" w:rsidRDefault="00FA7663" w:rsidP="00AC4578">
            <w:pPr>
              <w:keepNext/>
              <w:keepLines/>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6A975B" w14:textId="77777777" w:rsidR="00FA7663" w:rsidRPr="004B3E3C" w:rsidRDefault="00FA7663" w:rsidP="00AC4578">
            <w:pPr>
              <w:keepNext/>
              <w:keepLines/>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7C3D2518" w14:textId="77777777" w:rsidR="00FA7663" w:rsidRPr="004B3E3C" w:rsidRDefault="00FA7663" w:rsidP="00AC4578">
            <w:pPr>
              <w:pStyle w:val="TAH"/>
              <w:spacing w:line="256" w:lineRule="auto"/>
              <w:rPr>
                <w:rFonts w:cs="Arial"/>
              </w:rPr>
            </w:pPr>
            <w:r w:rsidRPr="004B3E3C">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0C4FBE9" w14:textId="77777777" w:rsidR="00FA7663" w:rsidRPr="004B3E3C" w:rsidRDefault="00FA7663" w:rsidP="00AC4578">
            <w:pPr>
              <w:pStyle w:val="TAH"/>
              <w:spacing w:line="256" w:lineRule="auto"/>
              <w:rPr>
                <w:rFonts w:cs="Arial"/>
              </w:rPr>
            </w:pPr>
            <w:r w:rsidRPr="004B3E3C">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000EC97" w14:textId="77777777" w:rsidR="00FA7663" w:rsidRPr="004B3E3C" w:rsidRDefault="00FA7663" w:rsidP="00AC4578">
            <w:pPr>
              <w:pStyle w:val="TAH"/>
              <w:spacing w:line="256" w:lineRule="auto"/>
              <w:rPr>
                <w:rFonts w:cs="v4.2.0"/>
              </w:rPr>
            </w:pPr>
            <w:r w:rsidRPr="004B3E3C">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2E81399E" w14:textId="77777777" w:rsidR="00FA7663" w:rsidRPr="004B3E3C" w:rsidRDefault="00FA7663" w:rsidP="00AC4578">
            <w:pPr>
              <w:pStyle w:val="TAH"/>
              <w:spacing w:line="256" w:lineRule="auto"/>
              <w:rPr>
                <w:rFonts w:cs="v4.2.0"/>
              </w:rPr>
            </w:pPr>
            <w:r w:rsidRPr="004B3E3C">
              <w:rPr>
                <w:rFonts w:cs="v4.2.0"/>
              </w:rPr>
              <w:t>T2</w:t>
            </w:r>
          </w:p>
        </w:tc>
      </w:tr>
      <w:tr w:rsidR="00FA7663" w:rsidRPr="004B3E3C" w14:paraId="54D0CFE1"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4320A5E" w14:textId="6472FFE1" w:rsidR="00FA7663" w:rsidRPr="004B3E3C" w:rsidRDefault="00FA7663" w:rsidP="00AC4578">
            <w:pPr>
              <w:pStyle w:val="TAL"/>
              <w:spacing w:line="256" w:lineRule="auto"/>
              <w:rPr>
                <w:rFonts w:cs="Arial"/>
              </w:rPr>
            </w:pPr>
            <w:r w:rsidRPr="004B3E3C">
              <w:rPr>
                <w:rFonts w:cs="Arial"/>
              </w:rPr>
              <w:t>TDD</w:t>
            </w:r>
            <w:r w:rsidR="00CA742D" w:rsidRPr="004B3E3C">
              <w:rPr>
                <w:rFonts w:cs="Arial"/>
              </w:rPr>
              <w:t xml:space="preserve"> </w:t>
            </w:r>
            <w:r w:rsidRPr="004B3E3C">
              <w:rPr>
                <w:rFonts w:cs="Arial"/>
              </w:rPr>
              <w:t>configuration</w:t>
            </w:r>
            <w:r w:rsidR="00CA742D" w:rsidRPr="004B3E3C">
              <w:rPr>
                <w:rFonts w:cs="Arial"/>
              </w:rPr>
              <w:t xml:space="preserve"> </w:t>
            </w:r>
          </w:p>
        </w:tc>
        <w:tc>
          <w:tcPr>
            <w:tcW w:w="1701" w:type="dxa"/>
            <w:tcBorders>
              <w:top w:val="single" w:sz="4" w:space="0" w:color="auto"/>
              <w:left w:val="single" w:sz="4" w:space="0" w:color="auto"/>
              <w:bottom w:val="single" w:sz="4" w:space="0" w:color="auto"/>
              <w:right w:val="single" w:sz="4" w:space="0" w:color="auto"/>
            </w:tcBorders>
          </w:tcPr>
          <w:p w14:paraId="1EC494FD" w14:textId="77777777" w:rsidR="00FA7663" w:rsidRPr="004B3E3C"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946368" w14:textId="77777777" w:rsidR="00FA7663" w:rsidRPr="004B3E3C" w:rsidRDefault="00FA7663" w:rsidP="00AC4578">
            <w:pPr>
              <w:pStyle w:val="TAC"/>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5B68125" w14:textId="77777777" w:rsidR="00FA7663" w:rsidRPr="004B3E3C" w:rsidRDefault="00FA7663" w:rsidP="00AC4578">
            <w:pPr>
              <w:pStyle w:val="TAC"/>
              <w:spacing w:line="256" w:lineRule="auto"/>
              <w:rPr>
                <w:rFonts w:cs="v4.2.0"/>
              </w:rPr>
            </w:pPr>
            <w:r w:rsidRPr="004B3E3C">
              <w:rPr>
                <w:rFonts w:cs="v4.2.0"/>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358545BA" w14:textId="77777777" w:rsidR="00FA7663" w:rsidRPr="004B3E3C" w:rsidRDefault="00FA7663" w:rsidP="00AC4578">
            <w:pPr>
              <w:pStyle w:val="TAC"/>
              <w:spacing w:line="256" w:lineRule="auto"/>
              <w:rPr>
                <w:rFonts w:cs="v4.2.0"/>
              </w:rPr>
            </w:pPr>
            <w:r w:rsidRPr="004B3E3C">
              <w:rPr>
                <w:rFonts w:cs="v4.2.0"/>
              </w:rPr>
              <w:t>TDDConf.3.1</w:t>
            </w:r>
          </w:p>
        </w:tc>
      </w:tr>
      <w:tr w:rsidR="00CD59AB" w:rsidRPr="004B3E3C" w14:paraId="1FD6E021"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0E8D6972" w14:textId="3CF65722" w:rsidR="00CD59AB" w:rsidRPr="004B3E3C" w:rsidRDefault="00CD59AB" w:rsidP="00CD59AB">
            <w:pPr>
              <w:pStyle w:val="TAL"/>
              <w:spacing w:line="256" w:lineRule="auto"/>
              <w:rPr>
                <w:rFonts w:cs="Arial"/>
              </w:rPr>
            </w:pPr>
            <w:r w:rsidRPr="004B3E3C">
              <w:rPr>
                <w:bCs/>
              </w:rPr>
              <w:t>BW</w:t>
            </w:r>
            <w:r w:rsidRPr="004B3E3C">
              <w:rPr>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6212EA4B" w14:textId="5179864C" w:rsidR="00CD59AB" w:rsidRPr="004B3E3C" w:rsidRDefault="00CD59AB" w:rsidP="00CD59AB">
            <w:pPr>
              <w:pStyle w:val="TAC"/>
              <w:spacing w:line="256" w:lineRule="auto"/>
              <w:rPr>
                <w:rFonts w:cs="Arial"/>
              </w:rPr>
            </w:pPr>
            <w:r w:rsidRPr="004B3E3C">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0AB31BB6" w14:textId="3E21EE5F" w:rsidR="00CD59AB" w:rsidRPr="004B3E3C" w:rsidRDefault="00CD59AB" w:rsidP="00CD59AB">
            <w:pPr>
              <w:pStyle w:val="TAC"/>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43ACE24" w14:textId="36C28768" w:rsidR="00CD59AB" w:rsidRPr="004B3E3C" w:rsidRDefault="00CD59AB" w:rsidP="00CD59AB">
            <w:pPr>
              <w:pStyle w:val="TAC"/>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2F02F752" w14:textId="5FD172E7" w:rsidR="00CD59AB" w:rsidRPr="004B3E3C" w:rsidRDefault="00CD59AB" w:rsidP="00CD59AB">
            <w:pPr>
              <w:pStyle w:val="TAC"/>
              <w:spacing w:line="256" w:lineRule="auto"/>
              <w:rPr>
                <w:rFonts w:cs="v4.2.0"/>
              </w:rPr>
            </w:pPr>
            <w:r w:rsidRPr="004B3E3C">
              <w:rPr>
                <w:szCs w:val="18"/>
              </w:rPr>
              <w:t>100: N</w:t>
            </w:r>
            <w:r w:rsidRPr="004B3E3C">
              <w:rPr>
                <w:szCs w:val="18"/>
                <w:vertAlign w:val="subscript"/>
              </w:rPr>
              <w:t xml:space="preserve">RB,c </w:t>
            </w:r>
            <w:r w:rsidRPr="004B3E3C">
              <w:rPr>
                <w:szCs w:val="18"/>
              </w:rPr>
              <w:t>= 66</w:t>
            </w:r>
          </w:p>
        </w:tc>
      </w:tr>
      <w:tr w:rsidR="00CD59AB" w:rsidRPr="004B3E3C" w14:paraId="5F11ED4D" w14:textId="77777777" w:rsidTr="00B40534">
        <w:trPr>
          <w:cantSplit/>
          <w:jc w:val="center"/>
        </w:trPr>
        <w:tc>
          <w:tcPr>
            <w:tcW w:w="1668" w:type="dxa"/>
            <w:vMerge w:val="restart"/>
            <w:tcBorders>
              <w:top w:val="single" w:sz="4" w:space="0" w:color="auto"/>
              <w:left w:val="single" w:sz="4" w:space="0" w:color="auto"/>
              <w:right w:val="single" w:sz="4" w:space="0" w:color="auto"/>
            </w:tcBorders>
          </w:tcPr>
          <w:p w14:paraId="4410F662" w14:textId="0131E4C2" w:rsidR="00CD59AB" w:rsidRPr="004B3E3C" w:rsidRDefault="00CD59AB" w:rsidP="00CD59AB">
            <w:pPr>
              <w:pStyle w:val="TAL"/>
              <w:spacing w:line="256" w:lineRule="auto"/>
              <w:rPr>
                <w:rFonts w:cs="Arial"/>
              </w:rPr>
            </w:pPr>
            <w:r w:rsidRPr="004B3E3C">
              <w:t>Data RBs allocated</w:t>
            </w:r>
          </w:p>
        </w:tc>
        <w:tc>
          <w:tcPr>
            <w:tcW w:w="1701" w:type="dxa"/>
            <w:vMerge w:val="restart"/>
            <w:tcBorders>
              <w:top w:val="single" w:sz="4" w:space="0" w:color="auto"/>
              <w:left w:val="single" w:sz="4" w:space="0" w:color="auto"/>
              <w:right w:val="single" w:sz="4" w:space="0" w:color="auto"/>
            </w:tcBorders>
          </w:tcPr>
          <w:p w14:paraId="59C8DE5F" w14:textId="77777777" w:rsidR="00CD59AB" w:rsidRPr="004B3E3C" w:rsidRDefault="00CD59AB" w:rsidP="00CD59AB">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A07DB60" w14:textId="72219BF9" w:rsidR="00CD59AB" w:rsidRPr="004B3E3C" w:rsidRDefault="00CD59AB" w:rsidP="00CD59AB">
            <w:pPr>
              <w:pStyle w:val="TAC"/>
              <w:spacing w:line="256" w:lineRule="auto"/>
              <w:rPr>
                <w:rFonts w:cs="v4.2.0"/>
                <w:bCs/>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A77A4D3" w14:textId="0E6993D3" w:rsidR="00CD59AB" w:rsidRPr="004B3E3C" w:rsidRDefault="00CD59AB" w:rsidP="00CD59AB">
            <w:pPr>
              <w:pStyle w:val="TAC"/>
              <w:spacing w:line="256" w:lineRule="auto"/>
              <w:rPr>
                <w:rFonts w:cs="v4.2.0"/>
              </w:rPr>
            </w:pPr>
            <w:r w:rsidRPr="004B3E3C">
              <w:rPr>
                <w:szCs w:val="18"/>
              </w:rPr>
              <w:t>24</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0AFB2047" w14:textId="0358C81E" w:rsidR="00CD59AB" w:rsidRPr="004B3E3C" w:rsidRDefault="00CD59AB" w:rsidP="00CD59AB">
            <w:pPr>
              <w:pStyle w:val="TAC"/>
              <w:spacing w:line="256" w:lineRule="auto"/>
              <w:rPr>
                <w:rFonts w:cs="v4.2.0"/>
              </w:rPr>
            </w:pPr>
            <w:r w:rsidRPr="004B3E3C">
              <w:rPr>
                <w:szCs w:val="18"/>
              </w:rPr>
              <w:t>24</w:t>
            </w:r>
          </w:p>
        </w:tc>
      </w:tr>
      <w:tr w:rsidR="00CD59AB" w:rsidRPr="004B3E3C" w14:paraId="029ED121" w14:textId="77777777" w:rsidTr="00B40534">
        <w:trPr>
          <w:cantSplit/>
          <w:jc w:val="center"/>
        </w:trPr>
        <w:tc>
          <w:tcPr>
            <w:tcW w:w="1668" w:type="dxa"/>
            <w:vMerge/>
            <w:tcBorders>
              <w:left w:val="single" w:sz="4" w:space="0" w:color="auto"/>
              <w:bottom w:val="single" w:sz="4" w:space="0" w:color="auto"/>
              <w:right w:val="single" w:sz="4" w:space="0" w:color="auto"/>
            </w:tcBorders>
          </w:tcPr>
          <w:p w14:paraId="2831A201" w14:textId="77777777" w:rsidR="00CD59AB" w:rsidRPr="004B3E3C" w:rsidRDefault="00CD59AB" w:rsidP="00CD59AB">
            <w:pPr>
              <w:pStyle w:val="TAL"/>
              <w:spacing w:line="256" w:lineRule="auto"/>
              <w:rPr>
                <w:rFonts w:cs="Arial"/>
              </w:rPr>
            </w:pPr>
          </w:p>
        </w:tc>
        <w:tc>
          <w:tcPr>
            <w:tcW w:w="1701" w:type="dxa"/>
            <w:vMerge/>
            <w:tcBorders>
              <w:left w:val="single" w:sz="4" w:space="0" w:color="auto"/>
              <w:bottom w:val="single" w:sz="4" w:space="0" w:color="auto"/>
              <w:right w:val="single" w:sz="4" w:space="0" w:color="auto"/>
            </w:tcBorders>
          </w:tcPr>
          <w:p w14:paraId="1320CF7E" w14:textId="77777777" w:rsidR="00CD59AB" w:rsidRPr="004B3E3C" w:rsidRDefault="00CD59AB" w:rsidP="00CD59AB">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C4C10E" w14:textId="0001DECD" w:rsidR="00CD59AB" w:rsidRPr="004B3E3C" w:rsidRDefault="00CD59AB" w:rsidP="00CD59AB">
            <w:pPr>
              <w:pStyle w:val="TAC"/>
              <w:spacing w:line="256" w:lineRule="auto"/>
              <w:rPr>
                <w:rFonts w:cs="v4.2.0"/>
                <w:bCs/>
              </w:rPr>
            </w:pPr>
            <w:r w:rsidRPr="004B3E3C">
              <w:rPr>
                <w:rFonts w:cs="v4.2.0"/>
                <w:bCs/>
              </w:rPr>
              <w:t>3,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32F1D56" w14:textId="62CCFEEA" w:rsidR="00CD59AB" w:rsidRPr="004B3E3C" w:rsidRDefault="00CD59AB" w:rsidP="00CD59AB">
            <w:pPr>
              <w:pStyle w:val="TAC"/>
              <w:spacing w:line="256" w:lineRule="auto"/>
              <w:rPr>
                <w:rFonts w:cs="v4.2.0"/>
              </w:rPr>
            </w:pPr>
            <w:r w:rsidRPr="004B3E3C">
              <w:rPr>
                <w:szCs w:val="18"/>
              </w:rPr>
              <w:t>48</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518551C5" w14:textId="6D5C49CC" w:rsidR="00CD59AB" w:rsidRPr="004B3E3C" w:rsidRDefault="00CD59AB" w:rsidP="00CD59AB">
            <w:pPr>
              <w:pStyle w:val="TAC"/>
              <w:spacing w:line="256" w:lineRule="auto"/>
              <w:rPr>
                <w:rFonts w:cs="v4.2.0"/>
              </w:rPr>
            </w:pPr>
            <w:r w:rsidRPr="004B3E3C">
              <w:rPr>
                <w:szCs w:val="18"/>
              </w:rPr>
              <w:t>48</w:t>
            </w:r>
          </w:p>
        </w:tc>
      </w:tr>
      <w:tr w:rsidR="00FA7663" w:rsidRPr="004B3E3C" w14:paraId="78212FB3"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9C3C660" w14:textId="4FD159C6" w:rsidR="00FA7663" w:rsidRPr="004B3E3C" w:rsidRDefault="00FA7663" w:rsidP="00AC4578">
            <w:pPr>
              <w:pStyle w:val="TAL"/>
              <w:spacing w:line="256" w:lineRule="auto"/>
              <w:rPr>
                <w:rFonts w:cs="Arial"/>
              </w:rPr>
            </w:pPr>
            <w:r w:rsidRPr="004B3E3C">
              <w:rPr>
                <w:rFonts w:cs="Arial"/>
                <w:bCs/>
              </w:rPr>
              <w:t>Initia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169E3056" w14:textId="77777777" w:rsidR="00FA7663" w:rsidRPr="004B3E3C"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B11674" w14:textId="77777777" w:rsidR="00FA7663" w:rsidRPr="004B3E3C" w:rsidRDefault="00FA7663" w:rsidP="00AC4578">
            <w:pPr>
              <w:pStyle w:val="TAC"/>
              <w:spacing w:line="256" w:lineRule="auto"/>
              <w:rPr>
                <w:rFonts w:cs="v4.2.0"/>
                <w:bCs/>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DB7375C" w14:textId="77777777" w:rsidR="00FA7663" w:rsidRPr="004B3E3C" w:rsidRDefault="00FA7663" w:rsidP="00AC4578">
            <w:pPr>
              <w:pStyle w:val="TAC"/>
              <w:spacing w:line="256" w:lineRule="auto"/>
              <w:rPr>
                <w:rFonts w:cs="v4.2.0"/>
              </w:rPr>
            </w:pPr>
            <w:r w:rsidRPr="004B3E3C">
              <w:rPr>
                <w:rFonts w:cs="v4.2.0"/>
              </w:rPr>
              <w:t>DLBWP.0.1</w:t>
            </w:r>
          </w:p>
          <w:p w14:paraId="18D38862" w14:textId="77777777" w:rsidR="00FA7663" w:rsidRPr="004B3E3C" w:rsidRDefault="00FA7663" w:rsidP="00AC4578">
            <w:pPr>
              <w:pStyle w:val="TAC"/>
              <w:spacing w:line="256" w:lineRule="auto"/>
              <w:rPr>
                <w:rFonts w:cs="v4.2.0"/>
              </w:rPr>
            </w:pPr>
            <w:r w:rsidRPr="004B3E3C">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623E7C7" w14:textId="77777777" w:rsidR="00FA7663" w:rsidRPr="004B3E3C" w:rsidRDefault="00FA7663" w:rsidP="00AC4578">
            <w:pPr>
              <w:pStyle w:val="TAC"/>
              <w:spacing w:line="256" w:lineRule="auto"/>
              <w:rPr>
                <w:rFonts w:cs="v4.2.0"/>
              </w:rPr>
            </w:pPr>
            <w:r w:rsidRPr="004B3E3C">
              <w:rPr>
                <w:rFonts w:cs="v4.2.0"/>
              </w:rPr>
              <w:t>DLBWP.0.1</w:t>
            </w:r>
          </w:p>
          <w:p w14:paraId="2A7F7E68" w14:textId="77777777" w:rsidR="00FA7663" w:rsidRPr="004B3E3C" w:rsidRDefault="00FA7663" w:rsidP="00AC4578">
            <w:pPr>
              <w:pStyle w:val="TAC"/>
              <w:spacing w:line="256" w:lineRule="auto"/>
              <w:rPr>
                <w:rFonts w:cs="v4.2.0"/>
              </w:rPr>
            </w:pPr>
            <w:r w:rsidRPr="004B3E3C">
              <w:rPr>
                <w:rFonts w:cs="v4.2.0"/>
              </w:rPr>
              <w:t>ULBWP.0.1</w:t>
            </w:r>
          </w:p>
        </w:tc>
      </w:tr>
      <w:tr w:rsidR="00FA7663" w:rsidRPr="004B3E3C" w14:paraId="7D76FFF0" w14:textId="77777777" w:rsidTr="00B40534">
        <w:trPr>
          <w:cantSplit/>
          <w:jc w:val="center"/>
        </w:trPr>
        <w:tc>
          <w:tcPr>
            <w:tcW w:w="1668" w:type="dxa"/>
            <w:tcBorders>
              <w:top w:val="single" w:sz="4" w:space="0" w:color="auto"/>
              <w:left w:val="single" w:sz="4" w:space="0" w:color="auto"/>
              <w:bottom w:val="nil"/>
              <w:right w:val="single" w:sz="4" w:space="0" w:color="auto"/>
            </w:tcBorders>
            <w:hideMark/>
          </w:tcPr>
          <w:p w14:paraId="2C2FD0A7" w14:textId="40BD8928" w:rsidR="00FA7663" w:rsidRPr="004B3E3C" w:rsidRDefault="00FA7663" w:rsidP="00AC4578">
            <w:pPr>
              <w:pStyle w:val="TAL"/>
              <w:spacing w:line="256" w:lineRule="auto"/>
              <w:rPr>
                <w:rFonts w:cs="Arial"/>
                <w:bCs/>
              </w:rPr>
            </w:pPr>
            <w:r w:rsidRPr="004B3E3C">
              <w:rPr>
                <w:rFonts w:cs="Arial"/>
                <w:bCs/>
              </w:rPr>
              <w:t>Active</w:t>
            </w:r>
            <w:r w:rsidR="00CA742D" w:rsidRPr="004B3E3C">
              <w:rPr>
                <w:rFonts w:cs="Arial"/>
                <w:bCs/>
              </w:rPr>
              <w:t xml:space="preserve"> </w:t>
            </w:r>
            <w:r w:rsidRPr="004B3E3C">
              <w:rPr>
                <w:rFonts w:cs="Arial"/>
                <w:bCs/>
              </w:rPr>
              <w:t>DL</w:t>
            </w:r>
            <w:r w:rsidR="00CA742D" w:rsidRPr="004B3E3C">
              <w:rPr>
                <w:rFonts w:cs="Arial"/>
                <w:bCs/>
              </w:rPr>
              <w:t xml:space="preserve"> </w:t>
            </w:r>
            <w:r w:rsidRPr="004B3E3C">
              <w:rPr>
                <w:rFonts w:cs="Arial"/>
                <w:bCs/>
              </w:rPr>
              <w:t>BWP</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nil"/>
              <w:right w:val="single" w:sz="4" w:space="0" w:color="auto"/>
            </w:tcBorders>
          </w:tcPr>
          <w:p w14:paraId="41645C6D" w14:textId="77777777" w:rsidR="00FA7663" w:rsidRPr="004B3E3C" w:rsidRDefault="00FA7663" w:rsidP="00AC4578">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23A9F8F" w14:textId="65E9FD82" w:rsidR="00FA7663" w:rsidRPr="004B3E3C" w:rsidRDefault="00FA7663" w:rsidP="00AC4578">
            <w:pPr>
              <w:pStyle w:val="TAC"/>
              <w:spacing w:line="256" w:lineRule="auto"/>
              <w:rPr>
                <w:rFonts w:cs="v4.2.0"/>
              </w:rPr>
            </w:pPr>
            <w:r w:rsidRPr="004B3E3C">
              <w:rPr>
                <w:rFonts w:cs="v4.2.0"/>
              </w:rPr>
              <w:t>1</w:t>
            </w:r>
            <w:r w:rsidR="00B40534" w:rsidRPr="004B3E3C">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E08023F" w14:textId="77777777" w:rsidR="00FA7663" w:rsidRPr="004B3E3C" w:rsidRDefault="00FA7663" w:rsidP="00AC4578">
            <w:pPr>
              <w:pStyle w:val="TAC"/>
              <w:spacing w:line="256" w:lineRule="auto"/>
              <w:rPr>
                <w:rFonts w:cs="v4.2.0"/>
              </w:rPr>
            </w:pPr>
            <w:r w:rsidRPr="004B3E3C">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744B07CC" w14:textId="77777777" w:rsidR="00FA7663" w:rsidRPr="004B3E3C" w:rsidRDefault="00FA7663" w:rsidP="00AC4578">
            <w:pPr>
              <w:pStyle w:val="TAC"/>
              <w:spacing w:line="256" w:lineRule="auto"/>
              <w:rPr>
                <w:rFonts w:cs="v4.2.0"/>
              </w:rPr>
            </w:pPr>
            <w:r w:rsidRPr="004B3E3C">
              <w:rPr>
                <w:rFonts w:cs="v4.2.0"/>
              </w:rPr>
              <w:t>DLBWP.1.1</w:t>
            </w:r>
          </w:p>
        </w:tc>
      </w:tr>
      <w:tr w:rsidR="00B40534" w:rsidRPr="004B3E3C" w14:paraId="264CDF3D" w14:textId="77777777" w:rsidTr="00B40534">
        <w:trPr>
          <w:cantSplit/>
          <w:jc w:val="center"/>
        </w:trPr>
        <w:tc>
          <w:tcPr>
            <w:tcW w:w="1668" w:type="dxa"/>
            <w:tcBorders>
              <w:top w:val="nil"/>
              <w:left w:val="single" w:sz="4" w:space="0" w:color="auto"/>
              <w:bottom w:val="single" w:sz="4" w:space="0" w:color="auto"/>
              <w:right w:val="single" w:sz="4" w:space="0" w:color="auto"/>
            </w:tcBorders>
          </w:tcPr>
          <w:p w14:paraId="0F39555A" w14:textId="77777777" w:rsidR="00B40534" w:rsidRPr="004B3E3C" w:rsidRDefault="00B40534" w:rsidP="00B40534">
            <w:pPr>
              <w:pStyle w:val="TAL"/>
              <w:spacing w:line="256" w:lineRule="auto"/>
              <w:rPr>
                <w:rFonts w:cs="Arial"/>
                <w:bCs/>
              </w:rPr>
            </w:pPr>
          </w:p>
        </w:tc>
        <w:tc>
          <w:tcPr>
            <w:tcW w:w="1701" w:type="dxa"/>
            <w:tcBorders>
              <w:top w:val="nil"/>
              <w:left w:val="single" w:sz="4" w:space="0" w:color="auto"/>
              <w:bottom w:val="single" w:sz="4" w:space="0" w:color="auto"/>
              <w:right w:val="single" w:sz="4" w:space="0" w:color="auto"/>
            </w:tcBorders>
          </w:tcPr>
          <w:p w14:paraId="258C15F8" w14:textId="77777777" w:rsidR="00B40534" w:rsidRPr="004B3E3C" w:rsidRDefault="00B40534" w:rsidP="00B40534">
            <w:pPr>
              <w:pStyle w:val="TAC"/>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A338E62" w14:textId="164DC517" w:rsidR="00B40534" w:rsidRPr="004B3E3C" w:rsidRDefault="00B40534" w:rsidP="00B40534">
            <w:pPr>
              <w:pStyle w:val="TAC"/>
              <w:spacing w:line="256" w:lineRule="auto"/>
              <w:rPr>
                <w:rFonts w:cs="v4.2.0"/>
              </w:rPr>
            </w:pPr>
            <w:r w:rsidRPr="004B3E3C">
              <w:rPr>
                <w:rFonts w:cs="v4.2.0"/>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76E9FD6C" w14:textId="408EB602" w:rsidR="00B40534" w:rsidRPr="004B3E3C" w:rsidRDefault="00B40534" w:rsidP="00B40534">
            <w:pPr>
              <w:pStyle w:val="TAC"/>
              <w:spacing w:line="256" w:lineRule="auto"/>
              <w:rPr>
                <w:rFonts w:cs="v4.2.0"/>
              </w:rPr>
            </w:pPr>
            <w:r w:rsidRPr="004B3E3C">
              <w:t>DLBWP.1.7</w:t>
            </w:r>
          </w:p>
        </w:tc>
        <w:tc>
          <w:tcPr>
            <w:tcW w:w="1842" w:type="dxa"/>
            <w:gridSpan w:val="2"/>
            <w:tcBorders>
              <w:top w:val="single" w:sz="4" w:space="0" w:color="auto"/>
              <w:left w:val="single" w:sz="4" w:space="0" w:color="auto"/>
              <w:bottom w:val="single" w:sz="4" w:space="0" w:color="auto"/>
              <w:right w:val="single" w:sz="4" w:space="0" w:color="auto"/>
            </w:tcBorders>
          </w:tcPr>
          <w:p w14:paraId="09ABFE71" w14:textId="3DE93C79" w:rsidR="00B40534" w:rsidRPr="004B3E3C" w:rsidRDefault="00B40534" w:rsidP="00B40534">
            <w:pPr>
              <w:pStyle w:val="TAC"/>
              <w:spacing w:line="256" w:lineRule="auto"/>
              <w:rPr>
                <w:rFonts w:cs="v4.2.0"/>
              </w:rPr>
            </w:pPr>
            <w:r w:rsidRPr="004B3E3C">
              <w:t>DLBWP.1.1</w:t>
            </w:r>
          </w:p>
        </w:tc>
      </w:tr>
      <w:tr w:rsidR="00B40534" w:rsidRPr="004B3E3C" w14:paraId="0616C2CA" w14:textId="77777777" w:rsidTr="00B40534">
        <w:trPr>
          <w:cantSplit/>
          <w:jc w:val="center"/>
        </w:trPr>
        <w:tc>
          <w:tcPr>
            <w:tcW w:w="1668" w:type="dxa"/>
            <w:tcBorders>
              <w:top w:val="single" w:sz="4" w:space="0" w:color="auto"/>
              <w:left w:val="single" w:sz="4" w:space="0" w:color="auto"/>
              <w:bottom w:val="nil"/>
              <w:right w:val="single" w:sz="4" w:space="0" w:color="auto"/>
            </w:tcBorders>
            <w:hideMark/>
          </w:tcPr>
          <w:p w14:paraId="59458A81" w14:textId="4AD36D81" w:rsidR="00B40534" w:rsidRPr="004B3E3C" w:rsidRDefault="00B40534" w:rsidP="00B40534">
            <w:pPr>
              <w:pStyle w:val="TAL"/>
              <w:keepNext w:val="0"/>
              <w:keepLines w:val="0"/>
              <w:spacing w:line="256" w:lineRule="auto"/>
              <w:rPr>
                <w:rFonts w:cs="Arial"/>
                <w:bCs/>
              </w:rPr>
            </w:pPr>
            <w:r w:rsidRPr="004B3E3C">
              <w:rPr>
                <w:rFonts w:cs="Arial"/>
                <w:bCs/>
              </w:rPr>
              <w:t>Active UL BWP configuration</w:t>
            </w:r>
          </w:p>
        </w:tc>
        <w:tc>
          <w:tcPr>
            <w:tcW w:w="1701" w:type="dxa"/>
            <w:tcBorders>
              <w:top w:val="single" w:sz="4" w:space="0" w:color="auto"/>
              <w:left w:val="single" w:sz="4" w:space="0" w:color="auto"/>
              <w:bottom w:val="nil"/>
              <w:right w:val="single" w:sz="4" w:space="0" w:color="auto"/>
            </w:tcBorders>
          </w:tcPr>
          <w:p w14:paraId="5BDF5B7E"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2C5C871" w14:textId="5CAF47BB" w:rsidR="00B40534" w:rsidRPr="004B3E3C" w:rsidRDefault="00B40534" w:rsidP="00B40534">
            <w:pPr>
              <w:pStyle w:val="TAC"/>
              <w:keepNext w:val="0"/>
              <w:keepLines w:val="0"/>
              <w:spacing w:line="256" w:lineRule="auto"/>
              <w:rPr>
                <w:rFonts w:cs="v4.2.0"/>
              </w:rPr>
            </w:pPr>
            <w:r w:rsidRPr="004B3E3C">
              <w:rPr>
                <w:rFonts w:cs="v4.2.0"/>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8A75E76" w14:textId="77777777" w:rsidR="00B40534" w:rsidRPr="004B3E3C" w:rsidRDefault="00B40534" w:rsidP="00B40534">
            <w:pPr>
              <w:pStyle w:val="TAC"/>
              <w:keepNext w:val="0"/>
              <w:keepLines w:val="0"/>
              <w:spacing w:line="256" w:lineRule="auto"/>
              <w:rPr>
                <w:rFonts w:cs="v4.2.0"/>
              </w:rPr>
            </w:pPr>
            <w:r w:rsidRPr="004B3E3C">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7DF8C50" w14:textId="77777777" w:rsidR="00B40534" w:rsidRPr="004B3E3C" w:rsidRDefault="00B40534" w:rsidP="00B40534">
            <w:pPr>
              <w:pStyle w:val="TAC"/>
              <w:keepNext w:val="0"/>
              <w:keepLines w:val="0"/>
              <w:spacing w:line="256" w:lineRule="auto"/>
              <w:rPr>
                <w:rFonts w:cs="v4.2.0"/>
              </w:rPr>
            </w:pPr>
            <w:r w:rsidRPr="004B3E3C">
              <w:rPr>
                <w:rFonts w:cs="v4.2.0"/>
              </w:rPr>
              <w:t>ULBWP.1.1</w:t>
            </w:r>
          </w:p>
        </w:tc>
      </w:tr>
      <w:tr w:rsidR="00B40534" w:rsidRPr="004B3E3C" w14:paraId="24087228" w14:textId="77777777" w:rsidTr="00B40534">
        <w:trPr>
          <w:cantSplit/>
          <w:jc w:val="center"/>
        </w:trPr>
        <w:tc>
          <w:tcPr>
            <w:tcW w:w="1668" w:type="dxa"/>
            <w:tcBorders>
              <w:top w:val="nil"/>
              <w:left w:val="single" w:sz="4" w:space="0" w:color="auto"/>
              <w:bottom w:val="single" w:sz="4" w:space="0" w:color="auto"/>
              <w:right w:val="single" w:sz="4" w:space="0" w:color="auto"/>
            </w:tcBorders>
          </w:tcPr>
          <w:p w14:paraId="7BD984B4" w14:textId="77777777" w:rsidR="00B40534" w:rsidRPr="004B3E3C" w:rsidRDefault="00B40534" w:rsidP="00B40534">
            <w:pPr>
              <w:pStyle w:val="TAL"/>
              <w:keepNext w:val="0"/>
              <w:keepLines w:val="0"/>
              <w:spacing w:line="256" w:lineRule="auto"/>
              <w:rPr>
                <w:rFonts w:cs="Arial"/>
                <w:bCs/>
              </w:rPr>
            </w:pPr>
          </w:p>
        </w:tc>
        <w:tc>
          <w:tcPr>
            <w:tcW w:w="1701" w:type="dxa"/>
            <w:tcBorders>
              <w:top w:val="nil"/>
              <w:left w:val="single" w:sz="4" w:space="0" w:color="auto"/>
              <w:bottom w:val="single" w:sz="4" w:space="0" w:color="auto"/>
              <w:right w:val="single" w:sz="4" w:space="0" w:color="auto"/>
            </w:tcBorders>
          </w:tcPr>
          <w:p w14:paraId="62C4F5E8"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91AC3B0" w14:textId="5479D9E4" w:rsidR="00B40534" w:rsidRPr="004B3E3C" w:rsidRDefault="00B40534" w:rsidP="00B40534">
            <w:pPr>
              <w:pStyle w:val="TAC"/>
              <w:keepNext w:val="0"/>
              <w:keepLines w:val="0"/>
              <w:spacing w:line="256" w:lineRule="auto"/>
              <w:rPr>
                <w:rFonts w:cs="v4.2.0"/>
              </w:rPr>
            </w:pPr>
            <w:r w:rsidRPr="004B3E3C">
              <w:rPr>
                <w:rFonts w:cs="v4.2.0"/>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52D1FAD2" w14:textId="61A8E295" w:rsidR="00B40534" w:rsidRPr="004B3E3C" w:rsidRDefault="00B40534" w:rsidP="00B40534">
            <w:pPr>
              <w:pStyle w:val="TAC"/>
              <w:keepNext w:val="0"/>
              <w:keepLines w:val="0"/>
              <w:spacing w:line="256" w:lineRule="auto"/>
              <w:rPr>
                <w:rFonts w:cs="v4.2.0"/>
              </w:rPr>
            </w:pPr>
            <w:r w:rsidRPr="004B3E3C">
              <w:t>ULBWP.1.7</w:t>
            </w:r>
          </w:p>
        </w:tc>
        <w:tc>
          <w:tcPr>
            <w:tcW w:w="1842" w:type="dxa"/>
            <w:gridSpan w:val="2"/>
            <w:tcBorders>
              <w:top w:val="single" w:sz="4" w:space="0" w:color="auto"/>
              <w:left w:val="single" w:sz="4" w:space="0" w:color="auto"/>
              <w:bottom w:val="single" w:sz="4" w:space="0" w:color="auto"/>
              <w:right w:val="single" w:sz="4" w:space="0" w:color="auto"/>
            </w:tcBorders>
          </w:tcPr>
          <w:p w14:paraId="5C9039DB" w14:textId="27095768" w:rsidR="00B40534" w:rsidRPr="004B3E3C" w:rsidRDefault="00B40534" w:rsidP="00B40534">
            <w:pPr>
              <w:pStyle w:val="TAC"/>
              <w:keepNext w:val="0"/>
              <w:keepLines w:val="0"/>
              <w:spacing w:line="256" w:lineRule="auto"/>
              <w:rPr>
                <w:rFonts w:cs="v4.2.0"/>
              </w:rPr>
            </w:pPr>
            <w:r w:rsidRPr="004B3E3C">
              <w:t>ULBWP.1.1</w:t>
            </w:r>
          </w:p>
        </w:tc>
      </w:tr>
      <w:tr w:rsidR="00B40534" w:rsidRPr="004B3E3C" w14:paraId="2898518D"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3B7E2D" w14:textId="77777777" w:rsidR="00B40534" w:rsidRPr="004B3E3C" w:rsidRDefault="00B40534" w:rsidP="00B40534">
            <w:pPr>
              <w:pStyle w:val="TAL"/>
              <w:keepNext w:val="0"/>
              <w:keepLines w:val="0"/>
              <w:spacing w:line="256" w:lineRule="auto"/>
              <w:rPr>
                <w:rFonts w:cs="Arial"/>
                <w:bCs/>
              </w:rPr>
            </w:pPr>
            <w:r w:rsidRPr="004B3E3C">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2F644011"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FA9D19" w14:textId="77777777" w:rsidR="00B40534" w:rsidRPr="004B3E3C" w:rsidRDefault="00B40534" w:rsidP="00B40534">
            <w:pPr>
              <w:pStyle w:val="TAC"/>
              <w:keepNext w:val="0"/>
              <w:keepLines w:val="0"/>
              <w:spacing w:line="256" w:lineRule="auto"/>
              <w:rPr>
                <w:rFonts w:cs="v4.2.0"/>
              </w:rPr>
            </w:pPr>
            <w:r w:rsidRPr="004B3E3C">
              <w:rPr>
                <w:rFonts w:cs="v4.2.0"/>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069A884" w14:textId="77777777" w:rsidR="00B40534" w:rsidRPr="004B3E3C" w:rsidRDefault="00B40534" w:rsidP="00B40534">
            <w:pPr>
              <w:pStyle w:val="TAC"/>
              <w:keepNext w:val="0"/>
              <w:keepLines w:val="0"/>
              <w:spacing w:line="256" w:lineRule="auto"/>
              <w:rPr>
                <w:rFonts w:cs="v4.2.0"/>
              </w:rPr>
            </w:pPr>
            <w:r w:rsidRPr="004B3E3C">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6072A106" w14:textId="77777777" w:rsidR="00B40534" w:rsidRPr="004B3E3C" w:rsidRDefault="00B40534" w:rsidP="00B40534">
            <w:pPr>
              <w:pStyle w:val="TAC"/>
              <w:keepNext w:val="0"/>
              <w:keepLines w:val="0"/>
              <w:spacing w:line="256" w:lineRule="auto"/>
              <w:rPr>
                <w:rFonts w:cs="v4.2.0"/>
              </w:rPr>
            </w:pPr>
            <w:r w:rsidRPr="004B3E3C">
              <w:rPr>
                <w:rFonts w:cs="v4.2.0"/>
              </w:rPr>
              <w:t>SSB</w:t>
            </w:r>
          </w:p>
        </w:tc>
      </w:tr>
      <w:tr w:rsidR="00B40534" w:rsidRPr="004B3E3C" w14:paraId="43600842" w14:textId="77777777" w:rsidTr="00B40534">
        <w:trPr>
          <w:cantSplit/>
          <w:trHeight w:val="278"/>
          <w:jc w:val="center"/>
        </w:trPr>
        <w:tc>
          <w:tcPr>
            <w:tcW w:w="1668" w:type="dxa"/>
            <w:vMerge w:val="restart"/>
            <w:tcBorders>
              <w:top w:val="single" w:sz="4" w:space="0" w:color="auto"/>
              <w:left w:val="single" w:sz="4" w:space="0" w:color="auto"/>
              <w:right w:val="single" w:sz="4" w:space="0" w:color="auto"/>
            </w:tcBorders>
            <w:hideMark/>
          </w:tcPr>
          <w:p w14:paraId="767D570D" w14:textId="528043BD" w:rsidR="00B40534" w:rsidRPr="004B3E3C" w:rsidRDefault="00B40534" w:rsidP="00B40534">
            <w:pPr>
              <w:pStyle w:val="TAL"/>
              <w:keepNext w:val="0"/>
              <w:keepLines w:val="0"/>
              <w:spacing w:line="256" w:lineRule="auto"/>
              <w:rPr>
                <w:rFonts w:cs="Arial"/>
              </w:rPr>
            </w:pPr>
            <w:r w:rsidRPr="004B3E3C">
              <w:rPr>
                <w:rFonts w:cs="Arial"/>
              </w:rPr>
              <w:t>PDSCH RMC configuration</w:t>
            </w:r>
          </w:p>
        </w:tc>
        <w:tc>
          <w:tcPr>
            <w:tcW w:w="1701" w:type="dxa"/>
            <w:vMerge w:val="restart"/>
            <w:tcBorders>
              <w:top w:val="single" w:sz="4" w:space="0" w:color="auto"/>
              <w:left w:val="single" w:sz="4" w:space="0" w:color="auto"/>
              <w:right w:val="single" w:sz="4" w:space="0" w:color="auto"/>
            </w:tcBorders>
          </w:tcPr>
          <w:p w14:paraId="41817CD7"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F9F2C55" w14:textId="7BF37168" w:rsidR="00B40534" w:rsidRPr="004B3E3C" w:rsidRDefault="00B40534" w:rsidP="00B40534">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right w:val="single" w:sz="4" w:space="0" w:color="auto"/>
            </w:tcBorders>
            <w:hideMark/>
          </w:tcPr>
          <w:p w14:paraId="387485C2" w14:textId="0467ADCF" w:rsidR="00B40534" w:rsidRPr="004B3E3C" w:rsidRDefault="00B40534" w:rsidP="00B40534">
            <w:pPr>
              <w:pStyle w:val="TAC"/>
              <w:keepNext w:val="0"/>
              <w:keepLines w:val="0"/>
              <w:spacing w:line="256" w:lineRule="auto"/>
              <w:rPr>
                <w:rFonts w:cs="v4.2.0"/>
              </w:rPr>
            </w:pPr>
            <w:r w:rsidRPr="004B3E3C">
              <w:rPr>
                <w:rFonts w:cs="v4.2.0"/>
              </w:rPr>
              <w:t>SR.3.2 TDD</w:t>
            </w:r>
          </w:p>
        </w:tc>
        <w:tc>
          <w:tcPr>
            <w:tcW w:w="1842" w:type="dxa"/>
            <w:gridSpan w:val="2"/>
            <w:vMerge w:val="restart"/>
            <w:tcBorders>
              <w:top w:val="single" w:sz="4" w:space="0" w:color="auto"/>
              <w:left w:val="single" w:sz="4" w:space="0" w:color="auto"/>
              <w:right w:val="single" w:sz="4" w:space="0" w:color="auto"/>
            </w:tcBorders>
            <w:hideMark/>
          </w:tcPr>
          <w:p w14:paraId="693C24E3" w14:textId="77777777" w:rsidR="00B40534" w:rsidRPr="004B3E3C" w:rsidRDefault="00B40534" w:rsidP="00B40534">
            <w:pPr>
              <w:pStyle w:val="TAC"/>
              <w:keepNext w:val="0"/>
              <w:keepLines w:val="0"/>
              <w:spacing w:line="256" w:lineRule="auto"/>
              <w:rPr>
                <w:rFonts w:cs="v4.2.0"/>
              </w:rPr>
            </w:pPr>
            <w:r w:rsidRPr="004B3E3C">
              <w:rPr>
                <w:rFonts w:cs="v4.2.0"/>
              </w:rPr>
              <w:t>N/A</w:t>
            </w:r>
          </w:p>
        </w:tc>
      </w:tr>
      <w:tr w:rsidR="00B40534" w:rsidRPr="004B3E3C" w14:paraId="7FAF1671" w14:textId="77777777" w:rsidTr="00B40534">
        <w:trPr>
          <w:cantSplit/>
          <w:trHeight w:val="277"/>
          <w:jc w:val="center"/>
        </w:trPr>
        <w:tc>
          <w:tcPr>
            <w:tcW w:w="1668" w:type="dxa"/>
            <w:vMerge/>
            <w:tcBorders>
              <w:left w:val="single" w:sz="4" w:space="0" w:color="auto"/>
              <w:bottom w:val="single" w:sz="4" w:space="0" w:color="auto"/>
              <w:right w:val="single" w:sz="4" w:space="0" w:color="auto"/>
            </w:tcBorders>
          </w:tcPr>
          <w:p w14:paraId="5411FFF2" w14:textId="77777777" w:rsidR="00B40534" w:rsidRPr="004B3E3C"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5194C33A"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3125984" w14:textId="7E58A223" w:rsidR="00B40534" w:rsidRPr="004B3E3C" w:rsidRDefault="00B40534" w:rsidP="00B40534">
            <w:pPr>
              <w:pStyle w:val="TAC"/>
              <w:keepNext w:val="0"/>
              <w:keepLines w:val="0"/>
              <w:spacing w:line="256" w:lineRule="auto"/>
              <w:rPr>
                <w:rFonts w:cs="v4.2.0"/>
                <w:bCs/>
              </w:rPr>
            </w:pPr>
            <w:r w:rsidRPr="004B3E3C">
              <w:rPr>
                <w:rFonts w:cs="v4.2.0"/>
                <w:bCs/>
                <w:lang w:eastAsia="zh-CN"/>
              </w:rPr>
              <w:t>3,4</w:t>
            </w:r>
          </w:p>
        </w:tc>
        <w:tc>
          <w:tcPr>
            <w:tcW w:w="1701" w:type="dxa"/>
            <w:gridSpan w:val="2"/>
            <w:tcBorders>
              <w:left w:val="single" w:sz="4" w:space="0" w:color="auto"/>
              <w:bottom w:val="single" w:sz="4" w:space="0" w:color="auto"/>
              <w:right w:val="single" w:sz="4" w:space="0" w:color="auto"/>
            </w:tcBorders>
          </w:tcPr>
          <w:p w14:paraId="020107CE" w14:textId="29510297" w:rsidR="00B40534" w:rsidRPr="004B3E3C" w:rsidRDefault="00B40534" w:rsidP="00B40534">
            <w:pPr>
              <w:pStyle w:val="TAC"/>
              <w:keepNext w:val="0"/>
              <w:keepLines w:val="0"/>
              <w:spacing w:line="256" w:lineRule="auto"/>
              <w:rPr>
                <w:rFonts w:cs="v4.2.0"/>
              </w:rPr>
            </w:pPr>
            <w:r w:rsidRPr="004B3E3C">
              <w:rPr>
                <w:rFonts w:cs="v4.2.0"/>
                <w:lang w:eastAsia="zh-CN"/>
              </w:rPr>
              <w:t>SR.3.3 TDD</w:t>
            </w:r>
          </w:p>
        </w:tc>
        <w:tc>
          <w:tcPr>
            <w:tcW w:w="1842" w:type="dxa"/>
            <w:gridSpan w:val="2"/>
            <w:vMerge/>
            <w:tcBorders>
              <w:left w:val="single" w:sz="4" w:space="0" w:color="auto"/>
              <w:bottom w:val="single" w:sz="4" w:space="0" w:color="auto"/>
              <w:right w:val="single" w:sz="4" w:space="0" w:color="auto"/>
            </w:tcBorders>
          </w:tcPr>
          <w:p w14:paraId="7C951E0F" w14:textId="77777777" w:rsidR="00B40534" w:rsidRPr="004B3E3C" w:rsidRDefault="00B40534" w:rsidP="00B40534">
            <w:pPr>
              <w:pStyle w:val="TAC"/>
              <w:keepNext w:val="0"/>
              <w:keepLines w:val="0"/>
              <w:spacing w:line="256" w:lineRule="auto"/>
              <w:rPr>
                <w:rFonts w:cs="v4.2.0"/>
              </w:rPr>
            </w:pPr>
          </w:p>
        </w:tc>
      </w:tr>
      <w:tr w:rsidR="00B40534" w:rsidRPr="004B3E3C" w14:paraId="1E56FF1F" w14:textId="77777777" w:rsidTr="00B40534">
        <w:trPr>
          <w:cantSplit/>
          <w:jc w:val="center"/>
        </w:trPr>
        <w:tc>
          <w:tcPr>
            <w:tcW w:w="1668" w:type="dxa"/>
            <w:vMerge w:val="restart"/>
            <w:tcBorders>
              <w:top w:val="single" w:sz="4" w:space="0" w:color="auto"/>
              <w:left w:val="single" w:sz="4" w:space="0" w:color="auto"/>
              <w:right w:val="single" w:sz="4" w:space="0" w:color="auto"/>
            </w:tcBorders>
            <w:hideMark/>
          </w:tcPr>
          <w:p w14:paraId="5629A61D" w14:textId="494CA1DC" w:rsidR="00B40534" w:rsidRPr="004B3E3C" w:rsidRDefault="00B40534" w:rsidP="00B40534">
            <w:pPr>
              <w:pStyle w:val="TAL"/>
              <w:keepNext w:val="0"/>
              <w:keepLines w:val="0"/>
              <w:spacing w:line="256" w:lineRule="auto"/>
              <w:rPr>
                <w:rFonts w:cs="Arial"/>
              </w:rPr>
            </w:pPr>
            <w:r w:rsidRPr="004B3E3C">
              <w:rPr>
                <w:rFonts w:cs="Arial"/>
              </w:rPr>
              <w:t>RMSI CORESET RMC configuration</w:t>
            </w:r>
          </w:p>
        </w:tc>
        <w:tc>
          <w:tcPr>
            <w:tcW w:w="1701" w:type="dxa"/>
            <w:vMerge w:val="restart"/>
            <w:tcBorders>
              <w:top w:val="single" w:sz="4" w:space="0" w:color="auto"/>
              <w:left w:val="single" w:sz="4" w:space="0" w:color="auto"/>
              <w:right w:val="single" w:sz="4" w:space="0" w:color="auto"/>
            </w:tcBorders>
          </w:tcPr>
          <w:p w14:paraId="16D69415"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0FBB289" w14:textId="45529067" w:rsidR="00B40534" w:rsidRPr="004B3E3C" w:rsidRDefault="00B40534" w:rsidP="00B40534">
            <w:pPr>
              <w:pStyle w:val="TAC"/>
              <w:keepNext w:val="0"/>
              <w:keepLines w:val="0"/>
              <w:spacing w:line="256" w:lineRule="auto"/>
              <w:rPr>
                <w:rFonts w:cs="v4.2.0"/>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2FD017F" w14:textId="07C2562B" w:rsidR="00B40534" w:rsidRPr="004B3E3C" w:rsidRDefault="00B40534" w:rsidP="00B40534">
            <w:pPr>
              <w:pStyle w:val="TAC"/>
              <w:keepNext w:val="0"/>
              <w:keepLines w:val="0"/>
              <w:spacing w:line="256" w:lineRule="auto"/>
              <w:rPr>
                <w:rFonts w:cs="v4.2.0"/>
              </w:rPr>
            </w:pPr>
            <w:r w:rsidRPr="004B3E3C">
              <w:rPr>
                <w:rFonts w:cs="v4.2.0"/>
              </w:rPr>
              <w:t>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F2F22CE" w14:textId="4B5FB32A" w:rsidR="00B40534" w:rsidRPr="004B3E3C" w:rsidRDefault="00B40534" w:rsidP="00B40534">
            <w:pPr>
              <w:pStyle w:val="TAC"/>
              <w:keepNext w:val="0"/>
              <w:keepLines w:val="0"/>
              <w:spacing w:line="256" w:lineRule="auto"/>
              <w:rPr>
                <w:rFonts w:cs="v4.2.0"/>
              </w:rPr>
            </w:pPr>
            <w:r w:rsidRPr="004B3E3C">
              <w:rPr>
                <w:rFonts w:cs="v4.2.0"/>
              </w:rPr>
              <w:t>N/A</w:t>
            </w:r>
          </w:p>
        </w:tc>
      </w:tr>
      <w:tr w:rsidR="00B40534" w:rsidRPr="004B3E3C" w14:paraId="4C236901" w14:textId="77777777" w:rsidTr="00B40534">
        <w:trPr>
          <w:cantSplit/>
          <w:jc w:val="center"/>
        </w:trPr>
        <w:tc>
          <w:tcPr>
            <w:tcW w:w="1668" w:type="dxa"/>
            <w:vMerge/>
            <w:tcBorders>
              <w:left w:val="single" w:sz="4" w:space="0" w:color="auto"/>
              <w:bottom w:val="single" w:sz="4" w:space="0" w:color="auto"/>
              <w:right w:val="single" w:sz="4" w:space="0" w:color="auto"/>
            </w:tcBorders>
          </w:tcPr>
          <w:p w14:paraId="685DA1F3" w14:textId="77777777" w:rsidR="00B40534" w:rsidRPr="004B3E3C"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6B1AD259"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F048FD2" w14:textId="4413A985" w:rsidR="00B40534" w:rsidRPr="004B3E3C" w:rsidRDefault="00B40534" w:rsidP="00B40534">
            <w:pPr>
              <w:pStyle w:val="TAC"/>
              <w:keepNext w:val="0"/>
              <w:keepLines w:val="0"/>
              <w:spacing w:line="256" w:lineRule="auto"/>
              <w:rPr>
                <w:rFonts w:cs="v4.2.0"/>
                <w:bCs/>
              </w:rPr>
            </w:pPr>
            <w:r w:rsidRPr="004B3E3C">
              <w:rPr>
                <w:rFonts w:cs="v4.2.0"/>
                <w:bCs/>
                <w:lang w:eastAsia="zh-CN"/>
              </w:rPr>
              <w:t>3,4</w:t>
            </w:r>
          </w:p>
        </w:tc>
        <w:tc>
          <w:tcPr>
            <w:tcW w:w="1701" w:type="dxa"/>
            <w:gridSpan w:val="2"/>
            <w:tcBorders>
              <w:top w:val="single" w:sz="4" w:space="0" w:color="auto"/>
              <w:left w:val="single" w:sz="4" w:space="0" w:color="auto"/>
              <w:bottom w:val="single" w:sz="4" w:space="0" w:color="auto"/>
              <w:right w:val="single" w:sz="4" w:space="0" w:color="auto"/>
            </w:tcBorders>
          </w:tcPr>
          <w:p w14:paraId="6D0E7647" w14:textId="415B3EEA" w:rsidR="00B40534" w:rsidRPr="004B3E3C" w:rsidRDefault="00B40534" w:rsidP="00B40534">
            <w:pPr>
              <w:pStyle w:val="TAC"/>
              <w:keepNext w:val="0"/>
              <w:keepLines w:val="0"/>
              <w:spacing w:line="256" w:lineRule="auto"/>
              <w:rPr>
                <w:rFonts w:cs="v4.2.0"/>
              </w:rPr>
            </w:pPr>
            <w:r w:rsidRPr="004B3E3C">
              <w:rPr>
                <w:rFonts w:cs="v4.2.0"/>
                <w:lang w:eastAsia="zh-CN"/>
              </w:rPr>
              <w:t>CR.3.2 TDD</w:t>
            </w:r>
          </w:p>
        </w:tc>
        <w:tc>
          <w:tcPr>
            <w:tcW w:w="1842" w:type="dxa"/>
            <w:gridSpan w:val="2"/>
            <w:tcBorders>
              <w:top w:val="single" w:sz="4" w:space="0" w:color="auto"/>
              <w:left w:val="single" w:sz="4" w:space="0" w:color="auto"/>
              <w:bottom w:val="single" w:sz="4" w:space="0" w:color="auto"/>
              <w:right w:val="single" w:sz="4" w:space="0" w:color="auto"/>
            </w:tcBorders>
          </w:tcPr>
          <w:p w14:paraId="5EDC7FE5" w14:textId="3169311E" w:rsidR="00B40534" w:rsidRPr="004B3E3C" w:rsidRDefault="00B40534" w:rsidP="00B40534">
            <w:pPr>
              <w:pStyle w:val="TAC"/>
              <w:keepNext w:val="0"/>
              <w:keepLines w:val="0"/>
              <w:spacing w:line="256" w:lineRule="auto"/>
              <w:rPr>
                <w:rFonts w:cs="v4.2.0"/>
              </w:rPr>
            </w:pPr>
            <w:r w:rsidRPr="004B3E3C">
              <w:rPr>
                <w:rFonts w:cs="v4.2.0"/>
                <w:lang w:eastAsia="zh-CN"/>
              </w:rPr>
              <w:t>N/A</w:t>
            </w:r>
          </w:p>
        </w:tc>
      </w:tr>
      <w:tr w:rsidR="00B40534" w:rsidRPr="004B3E3C" w14:paraId="753982D3" w14:textId="77777777" w:rsidTr="00B40534">
        <w:trPr>
          <w:cantSplit/>
          <w:jc w:val="center"/>
        </w:trPr>
        <w:tc>
          <w:tcPr>
            <w:tcW w:w="1668" w:type="dxa"/>
            <w:vMerge w:val="restart"/>
            <w:tcBorders>
              <w:top w:val="single" w:sz="4" w:space="0" w:color="auto"/>
              <w:left w:val="single" w:sz="4" w:space="0" w:color="auto"/>
              <w:right w:val="single" w:sz="4" w:space="0" w:color="auto"/>
            </w:tcBorders>
            <w:hideMark/>
          </w:tcPr>
          <w:p w14:paraId="0A860A47" w14:textId="48B8BF6F" w:rsidR="00B40534" w:rsidRPr="004B3E3C" w:rsidRDefault="00B40534" w:rsidP="00B40534">
            <w:pPr>
              <w:pStyle w:val="TAL"/>
              <w:keepNext w:val="0"/>
              <w:keepLines w:val="0"/>
              <w:spacing w:line="256" w:lineRule="auto"/>
              <w:rPr>
                <w:rFonts w:cs="Arial"/>
              </w:rPr>
            </w:pPr>
            <w:r w:rsidRPr="004B3E3C">
              <w:rPr>
                <w:rFonts w:cs="Arial"/>
              </w:rPr>
              <w:t>Dedicated CORESET RMC configuration</w:t>
            </w:r>
          </w:p>
        </w:tc>
        <w:tc>
          <w:tcPr>
            <w:tcW w:w="1701" w:type="dxa"/>
            <w:vMerge w:val="restart"/>
            <w:tcBorders>
              <w:top w:val="single" w:sz="4" w:space="0" w:color="auto"/>
              <w:left w:val="single" w:sz="4" w:space="0" w:color="auto"/>
              <w:right w:val="single" w:sz="4" w:space="0" w:color="auto"/>
            </w:tcBorders>
          </w:tcPr>
          <w:p w14:paraId="5344FA3E"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840FC0F" w14:textId="0B7A8F5F" w:rsidR="00B40534" w:rsidRPr="004B3E3C" w:rsidRDefault="00B40534" w:rsidP="00B40534">
            <w:pPr>
              <w:pStyle w:val="TAC"/>
              <w:keepNext w:val="0"/>
              <w:keepLines w:val="0"/>
              <w:spacing w:line="256" w:lineRule="auto"/>
              <w:rPr>
                <w:rFonts w:cs="v4.2.0"/>
                <w:bCs/>
              </w:rPr>
            </w:pPr>
            <w:r w:rsidRPr="004B3E3C">
              <w:rPr>
                <w:rFonts w:cs="v4.2.0"/>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101295A2" w14:textId="55BAAEFD" w:rsidR="00B40534" w:rsidRPr="004B3E3C" w:rsidRDefault="00B40534" w:rsidP="00B40534">
            <w:pPr>
              <w:pStyle w:val="TAC"/>
              <w:keepNext w:val="0"/>
              <w:keepLines w:val="0"/>
              <w:spacing w:line="256" w:lineRule="auto"/>
              <w:rPr>
                <w:rFonts w:cs="v4.2.0"/>
              </w:rPr>
            </w:pPr>
            <w:r w:rsidRPr="004B3E3C">
              <w:rPr>
                <w:rFonts w:cs="v4.2.0"/>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031496" w14:textId="2B8E2417" w:rsidR="00B40534" w:rsidRPr="004B3E3C" w:rsidRDefault="00B40534" w:rsidP="00B40534">
            <w:pPr>
              <w:pStyle w:val="TAC"/>
              <w:keepNext w:val="0"/>
              <w:keepLines w:val="0"/>
              <w:spacing w:line="256" w:lineRule="auto"/>
              <w:rPr>
                <w:rFonts w:cs="v4.2.0"/>
              </w:rPr>
            </w:pPr>
            <w:r w:rsidRPr="004B3E3C">
              <w:rPr>
                <w:rFonts w:cs="v4.2.0"/>
              </w:rPr>
              <w:t>N/A</w:t>
            </w:r>
          </w:p>
        </w:tc>
      </w:tr>
      <w:tr w:rsidR="00B40534" w:rsidRPr="004B3E3C" w14:paraId="3A113BC3" w14:textId="77777777" w:rsidTr="00B40534">
        <w:trPr>
          <w:cantSplit/>
          <w:jc w:val="center"/>
        </w:trPr>
        <w:tc>
          <w:tcPr>
            <w:tcW w:w="1668" w:type="dxa"/>
            <w:vMerge/>
            <w:tcBorders>
              <w:left w:val="single" w:sz="4" w:space="0" w:color="auto"/>
              <w:bottom w:val="single" w:sz="4" w:space="0" w:color="auto"/>
              <w:right w:val="single" w:sz="4" w:space="0" w:color="auto"/>
            </w:tcBorders>
          </w:tcPr>
          <w:p w14:paraId="64DBC41D" w14:textId="77777777" w:rsidR="00B40534" w:rsidRPr="004B3E3C" w:rsidRDefault="00B40534" w:rsidP="00B40534">
            <w:pPr>
              <w:pStyle w:val="TAL"/>
              <w:keepNext w:val="0"/>
              <w:keepLines w:val="0"/>
              <w:spacing w:line="256" w:lineRule="auto"/>
              <w:rPr>
                <w:rFonts w:cs="Arial"/>
              </w:rPr>
            </w:pPr>
          </w:p>
        </w:tc>
        <w:tc>
          <w:tcPr>
            <w:tcW w:w="1701" w:type="dxa"/>
            <w:vMerge/>
            <w:tcBorders>
              <w:left w:val="single" w:sz="4" w:space="0" w:color="auto"/>
              <w:bottom w:val="single" w:sz="4" w:space="0" w:color="auto"/>
              <w:right w:val="single" w:sz="4" w:space="0" w:color="auto"/>
            </w:tcBorders>
          </w:tcPr>
          <w:p w14:paraId="5DFF8970"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488606" w14:textId="3D131F7A" w:rsidR="00B40534" w:rsidRPr="004B3E3C" w:rsidRDefault="00B40534" w:rsidP="00B40534">
            <w:pPr>
              <w:pStyle w:val="TAC"/>
              <w:keepNext w:val="0"/>
              <w:keepLines w:val="0"/>
              <w:spacing w:line="256" w:lineRule="auto"/>
              <w:rPr>
                <w:rFonts w:cs="v4.2.0"/>
                <w:bCs/>
              </w:rPr>
            </w:pPr>
            <w:r w:rsidRPr="004B3E3C">
              <w:rPr>
                <w:rFonts w:cs="v4.2.0"/>
                <w:bCs/>
                <w:lang w:eastAsia="zh-CN"/>
              </w:rPr>
              <w:t>3,4</w:t>
            </w:r>
          </w:p>
        </w:tc>
        <w:tc>
          <w:tcPr>
            <w:tcW w:w="1701" w:type="dxa"/>
            <w:gridSpan w:val="2"/>
            <w:tcBorders>
              <w:top w:val="single" w:sz="4" w:space="0" w:color="auto"/>
              <w:left w:val="single" w:sz="4" w:space="0" w:color="auto"/>
              <w:bottom w:val="single" w:sz="4" w:space="0" w:color="auto"/>
              <w:right w:val="single" w:sz="4" w:space="0" w:color="auto"/>
            </w:tcBorders>
          </w:tcPr>
          <w:p w14:paraId="0C4A6315" w14:textId="21AB4EAF" w:rsidR="00B40534" w:rsidRPr="004B3E3C" w:rsidRDefault="00B40534" w:rsidP="00B40534">
            <w:pPr>
              <w:pStyle w:val="TAC"/>
              <w:keepNext w:val="0"/>
              <w:keepLines w:val="0"/>
              <w:spacing w:line="256" w:lineRule="auto"/>
              <w:rPr>
                <w:rFonts w:cs="v4.2.0"/>
              </w:rPr>
            </w:pPr>
            <w:r w:rsidRPr="004B3E3C">
              <w:rPr>
                <w:rFonts w:cs="v4.2.0"/>
                <w:lang w:eastAsia="zh-CN"/>
              </w:rPr>
              <w:t>CCR.3.7 TDD</w:t>
            </w:r>
          </w:p>
        </w:tc>
        <w:tc>
          <w:tcPr>
            <w:tcW w:w="1842" w:type="dxa"/>
            <w:gridSpan w:val="2"/>
            <w:tcBorders>
              <w:top w:val="single" w:sz="4" w:space="0" w:color="auto"/>
              <w:left w:val="single" w:sz="4" w:space="0" w:color="auto"/>
              <w:bottom w:val="single" w:sz="4" w:space="0" w:color="auto"/>
              <w:right w:val="single" w:sz="4" w:space="0" w:color="auto"/>
            </w:tcBorders>
          </w:tcPr>
          <w:p w14:paraId="1CC7DA5F" w14:textId="070B582E" w:rsidR="00B40534" w:rsidRPr="004B3E3C" w:rsidRDefault="00B40534" w:rsidP="00B40534">
            <w:pPr>
              <w:pStyle w:val="TAC"/>
              <w:keepNext w:val="0"/>
              <w:keepLines w:val="0"/>
              <w:spacing w:line="256" w:lineRule="auto"/>
              <w:rPr>
                <w:rFonts w:cs="v4.2.0"/>
              </w:rPr>
            </w:pPr>
            <w:r w:rsidRPr="004B3E3C">
              <w:rPr>
                <w:rFonts w:cs="v4.2.0"/>
                <w:lang w:eastAsia="zh-CN"/>
              </w:rPr>
              <w:t>N/A</w:t>
            </w:r>
          </w:p>
        </w:tc>
      </w:tr>
      <w:tr w:rsidR="00B40534" w:rsidRPr="004B3E3C" w14:paraId="54C14375"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A5CCBAB" w14:textId="1FB69B94" w:rsidR="00B40534" w:rsidRPr="004B3E3C" w:rsidRDefault="00B40534" w:rsidP="00B40534">
            <w:pPr>
              <w:pStyle w:val="TAL"/>
              <w:keepNext w:val="0"/>
              <w:keepLines w:val="0"/>
              <w:spacing w:line="256" w:lineRule="auto"/>
              <w:rPr>
                <w:rFonts w:cs="Arial"/>
                <w:bCs/>
              </w:rPr>
            </w:pPr>
            <w:r w:rsidRPr="004B3E3C">
              <w:rPr>
                <w:rFonts w:cs="Arial"/>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14FE3212"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D392EF" w14:textId="77777777" w:rsidR="00B40534" w:rsidRPr="004B3E3C" w:rsidRDefault="00B40534" w:rsidP="00B40534">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2DB8D615" w14:textId="00C862C2" w:rsidR="00B40534" w:rsidRPr="004B3E3C" w:rsidRDefault="00B40534" w:rsidP="00B40534">
            <w:pPr>
              <w:pStyle w:val="TAC"/>
              <w:keepNext w:val="0"/>
              <w:keepLines w:val="0"/>
              <w:spacing w:line="256" w:lineRule="auto"/>
            </w:pPr>
            <w:r w:rsidRPr="004B3E3C">
              <w:t>TRS.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6F9B5D4" w14:textId="77777777" w:rsidR="00B40534" w:rsidRPr="004B3E3C" w:rsidRDefault="00B40534" w:rsidP="00B40534">
            <w:pPr>
              <w:pStyle w:val="TAC"/>
              <w:keepNext w:val="0"/>
              <w:keepLines w:val="0"/>
              <w:spacing w:line="256" w:lineRule="auto"/>
            </w:pPr>
            <w:r w:rsidRPr="004B3E3C">
              <w:rPr>
                <w:rFonts w:cs="v4.2.0"/>
              </w:rPr>
              <w:t>N/A</w:t>
            </w:r>
          </w:p>
        </w:tc>
      </w:tr>
      <w:tr w:rsidR="00B40534" w:rsidRPr="004B3E3C" w14:paraId="29A5DA18"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545B73F" w14:textId="14DB76B0" w:rsidR="00B40534" w:rsidRPr="004B3E3C" w:rsidRDefault="00B40534" w:rsidP="00B40534">
            <w:pPr>
              <w:pStyle w:val="TAL"/>
              <w:keepNext w:val="0"/>
              <w:keepLines w:val="0"/>
              <w:spacing w:line="256" w:lineRule="auto"/>
              <w:rPr>
                <w:rFonts w:cs="Arial"/>
                <w:bCs/>
              </w:rPr>
            </w:pPr>
            <w:r w:rsidRPr="004B3E3C">
              <w:rPr>
                <w:rFonts w:cs="Arial"/>
                <w:bCs/>
              </w:rPr>
              <w:t>PDSCH/PDCCH TCI state</w:t>
            </w:r>
          </w:p>
        </w:tc>
        <w:tc>
          <w:tcPr>
            <w:tcW w:w="1701" w:type="dxa"/>
            <w:tcBorders>
              <w:top w:val="single" w:sz="4" w:space="0" w:color="auto"/>
              <w:left w:val="single" w:sz="4" w:space="0" w:color="auto"/>
              <w:bottom w:val="single" w:sz="4" w:space="0" w:color="auto"/>
              <w:right w:val="single" w:sz="4" w:space="0" w:color="auto"/>
            </w:tcBorders>
          </w:tcPr>
          <w:p w14:paraId="2E93BA43"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45D7607" w14:textId="77777777" w:rsidR="00B40534" w:rsidRPr="004B3E3C" w:rsidRDefault="00B40534" w:rsidP="00B40534">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085D4A4" w14:textId="77777777" w:rsidR="00B40534" w:rsidRPr="004B3E3C" w:rsidRDefault="00B40534" w:rsidP="00B40534">
            <w:pPr>
              <w:pStyle w:val="TAC"/>
              <w:keepNext w:val="0"/>
              <w:keepLines w:val="0"/>
              <w:spacing w:line="256" w:lineRule="auto"/>
            </w:pPr>
            <w:r w:rsidRPr="004B3E3C">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693B7935" w14:textId="77777777" w:rsidR="00B40534" w:rsidRPr="004B3E3C" w:rsidRDefault="00B40534" w:rsidP="00B40534">
            <w:pPr>
              <w:pStyle w:val="TAC"/>
              <w:keepNext w:val="0"/>
              <w:keepLines w:val="0"/>
              <w:spacing w:line="256" w:lineRule="auto"/>
            </w:pPr>
            <w:r w:rsidRPr="004B3E3C">
              <w:rPr>
                <w:rFonts w:cs="v4.2.0"/>
              </w:rPr>
              <w:t>N/A</w:t>
            </w:r>
          </w:p>
        </w:tc>
      </w:tr>
      <w:tr w:rsidR="00B40534" w:rsidRPr="004B3E3C" w14:paraId="493887BC"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47F7F992" w14:textId="7F0E8DA6" w:rsidR="00B40534" w:rsidRPr="004B3E3C" w:rsidRDefault="00B40534" w:rsidP="00B40534">
            <w:pPr>
              <w:pStyle w:val="TAL"/>
              <w:keepNext w:val="0"/>
              <w:keepLines w:val="0"/>
              <w:spacing w:line="256" w:lineRule="auto"/>
              <w:rPr>
                <w:rFonts w:cs="Arial"/>
                <w:bCs/>
              </w:rPr>
            </w:pPr>
            <w:r w:rsidRPr="004B3E3C">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0F2E3341" w14:textId="6C5D1216" w:rsidR="00B40534" w:rsidRPr="004B3E3C" w:rsidRDefault="00B40534" w:rsidP="00B40534">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7A70F696" w14:textId="498BCEB4" w:rsidR="00B40534" w:rsidRPr="004B3E3C" w:rsidRDefault="00B40534" w:rsidP="00B40534">
            <w:pPr>
              <w:pStyle w:val="TAC"/>
              <w:keepNext w:val="0"/>
              <w:keepLines w:val="0"/>
              <w:spacing w:line="256" w:lineRule="auto"/>
              <w:rPr>
                <w:rFonts w:cs="v4.2.0"/>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5AB0DE9D" w14:textId="13859AD9" w:rsidR="00B40534" w:rsidRPr="004B3E3C" w:rsidRDefault="00B40534" w:rsidP="00B40534">
            <w:pPr>
              <w:pStyle w:val="TAC"/>
              <w:keepNext w:val="0"/>
              <w:keepLines w:val="0"/>
              <w:spacing w:line="256" w:lineRule="auto"/>
            </w:pPr>
            <w:r w:rsidRPr="004B3E3C">
              <w:rPr>
                <w:lang w:eastAsia="zh-CN"/>
              </w:rPr>
              <w:t>120</w:t>
            </w:r>
          </w:p>
        </w:tc>
        <w:tc>
          <w:tcPr>
            <w:tcW w:w="1842" w:type="dxa"/>
            <w:gridSpan w:val="2"/>
            <w:tcBorders>
              <w:top w:val="single" w:sz="4" w:space="0" w:color="auto"/>
              <w:left w:val="single" w:sz="4" w:space="0" w:color="auto"/>
              <w:bottom w:val="single" w:sz="4" w:space="0" w:color="auto"/>
              <w:right w:val="single" w:sz="4" w:space="0" w:color="auto"/>
            </w:tcBorders>
          </w:tcPr>
          <w:p w14:paraId="4E590C45" w14:textId="079226F1" w:rsidR="00B40534" w:rsidRPr="004B3E3C" w:rsidRDefault="00B40534" w:rsidP="00B40534">
            <w:pPr>
              <w:pStyle w:val="TAC"/>
              <w:keepNext w:val="0"/>
              <w:keepLines w:val="0"/>
              <w:spacing w:line="256" w:lineRule="auto"/>
              <w:rPr>
                <w:rFonts w:cs="v4.2.0"/>
              </w:rPr>
            </w:pPr>
            <w:r w:rsidRPr="004B3E3C">
              <w:rPr>
                <w:rFonts w:cs="v4.2.0"/>
                <w:lang w:eastAsia="zh-CN"/>
              </w:rPr>
              <w:t>120</w:t>
            </w:r>
          </w:p>
        </w:tc>
      </w:tr>
      <w:tr w:rsidR="00B40534" w:rsidRPr="004B3E3C" w14:paraId="2AAEC030"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AAC9D83" w14:textId="3685760F" w:rsidR="00B40534" w:rsidRPr="004B3E3C" w:rsidRDefault="00B40534" w:rsidP="00B40534">
            <w:pPr>
              <w:pStyle w:val="TAL"/>
              <w:keepNext w:val="0"/>
              <w:keepLines w:val="0"/>
              <w:spacing w:line="256" w:lineRule="auto"/>
              <w:rPr>
                <w:rFonts w:cs="Arial"/>
              </w:rPr>
            </w:pPr>
            <w:r w:rsidRPr="004B3E3C">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2B239FC7"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0B5726F" w14:textId="77777777" w:rsidR="00B40534" w:rsidRPr="004B3E3C" w:rsidRDefault="00B40534" w:rsidP="00B40534">
            <w:pPr>
              <w:pStyle w:val="TAC"/>
              <w:keepNext w:val="0"/>
              <w:keepLines w:val="0"/>
              <w:spacing w:line="256" w:lineRule="auto"/>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BF3B756" w14:textId="188388B0" w:rsidR="00B40534" w:rsidRPr="004B3E3C" w:rsidRDefault="00B40534" w:rsidP="00B40534">
            <w:pPr>
              <w:pStyle w:val="TAC"/>
              <w:keepNext w:val="0"/>
              <w:keepLines w:val="0"/>
              <w:spacing w:line="256" w:lineRule="auto"/>
              <w:rPr>
                <w:rFonts w:cs="v4.2.0"/>
              </w:rPr>
            </w:pPr>
            <w:r w:rsidRPr="004B3E3C">
              <w:t>OP.5</w:t>
            </w:r>
          </w:p>
        </w:tc>
        <w:tc>
          <w:tcPr>
            <w:tcW w:w="1842" w:type="dxa"/>
            <w:gridSpan w:val="2"/>
            <w:tcBorders>
              <w:top w:val="single" w:sz="4" w:space="0" w:color="auto"/>
              <w:left w:val="single" w:sz="4" w:space="0" w:color="auto"/>
              <w:bottom w:val="single" w:sz="4" w:space="0" w:color="auto"/>
              <w:right w:val="single" w:sz="4" w:space="0" w:color="auto"/>
            </w:tcBorders>
            <w:hideMark/>
          </w:tcPr>
          <w:p w14:paraId="6FCD1BC1" w14:textId="091F7B0B" w:rsidR="00B40534" w:rsidRPr="004B3E3C" w:rsidRDefault="00B40534" w:rsidP="00B40534">
            <w:pPr>
              <w:pStyle w:val="TAC"/>
              <w:keepNext w:val="0"/>
              <w:keepLines w:val="0"/>
              <w:spacing w:line="256" w:lineRule="auto"/>
              <w:rPr>
                <w:rFonts w:cs="Arial"/>
              </w:rPr>
            </w:pPr>
            <w:r w:rsidRPr="004B3E3C">
              <w:t>N/A</w:t>
            </w:r>
          </w:p>
        </w:tc>
      </w:tr>
      <w:tr w:rsidR="00B40534" w:rsidRPr="004B3E3C" w14:paraId="2E6D2F0C"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tcPr>
          <w:p w14:paraId="6F11A462" w14:textId="770ED3FF" w:rsidR="00B40534" w:rsidRPr="004B3E3C" w:rsidRDefault="00B40534" w:rsidP="00B40534">
            <w:pPr>
              <w:pStyle w:val="TAL"/>
              <w:keepNext w:val="0"/>
              <w:keepLines w:val="0"/>
              <w:spacing w:line="256" w:lineRule="auto"/>
              <w:rPr>
                <w:rFonts w:cs="Arial"/>
                <w:bCs/>
              </w:rPr>
            </w:pPr>
            <w:r w:rsidRPr="004B3E3C">
              <w:rPr>
                <w:rFonts w:cs="Arial"/>
                <w:bCs/>
              </w:rPr>
              <w:t>cellIndividualOffset</w:t>
            </w:r>
          </w:p>
        </w:tc>
        <w:tc>
          <w:tcPr>
            <w:tcW w:w="1701" w:type="dxa"/>
            <w:tcBorders>
              <w:top w:val="single" w:sz="4" w:space="0" w:color="auto"/>
              <w:left w:val="single" w:sz="4" w:space="0" w:color="auto"/>
              <w:bottom w:val="single" w:sz="4" w:space="0" w:color="auto"/>
              <w:right w:val="single" w:sz="4" w:space="0" w:color="auto"/>
            </w:tcBorders>
          </w:tcPr>
          <w:p w14:paraId="12DC3220" w14:textId="0EE7CCD5" w:rsidR="00B40534" w:rsidRPr="004B3E3C" w:rsidRDefault="00B40534" w:rsidP="00B40534">
            <w:pPr>
              <w:pStyle w:val="TAC"/>
              <w:keepNext w:val="0"/>
              <w:keepLines w:val="0"/>
              <w:spacing w:line="256" w:lineRule="auto"/>
              <w:rPr>
                <w:rFonts w:cs="Arial"/>
              </w:rPr>
            </w:pPr>
            <w:r w:rsidRPr="004B3E3C">
              <w:rPr>
                <w:rFonts w:cs="Arial"/>
                <w:lang w:eastAsia="zh-CN"/>
              </w:rPr>
              <w:t>dB</w:t>
            </w:r>
          </w:p>
        </w:tc>
        <w:tc>
          <w:tcPr>
            <w:tcW w:w="1701" w:type="dxa"/>
            <w:tcBorders>
              <w:top w:val="single" w:sz="4" w:space="0" w:color="auto"/>
              <w:left w:val="single" w:sz="4" w:space="0" w:color="auto"/>
              <w:bottom w:val="single" w:sz="4" w:space="0" w:color="auto"/>
              <w:right w:val="single" w:sz="4" w:space="0" w:color="auto"/>
            </w:tcBorders>
          </w:tcPr>
          <w:p w14:paraId="247BBD09" w14:textId="6DA9D022" w:rsidR="00B40534" w:rsidRPr="004B3E3C" w:rsidRDefault="00B40534" w:rsidP="00B40534">
            <w:pPr>
              <w:pStyle w:val="TAC"/>
              <w:keepNext w:val="0"/>
              <w:keepLines w:val="0"/>
              <w:spacing w:line="256" w:lineRule="auto"/>
              <w:rPr>
                <w:rFonts w:cs="v4.2.0"/>
                <w:bCs/>
              </w:rPr>
            </w:pPr>
            <w:r w:rsidRPr="004B3E3C">
              <w:rPr>
                <w:rFonts w:cs="v4.2.0"/>
                <w:bCs/>
                <w:lang w:eastAsia="zh-CN"/>
              </w:rPr>
              <w:t>1~4</w:t>
            </w:r>
          </w:p>
        </w:tc>
        <w:tc>
          <w:tcPr>
            <w:tcW w:w="1701" w:type="dxa"/>
            <w:gridSpan w:val="2"/>
            <w:tcBorders>
              <w:top w:val="single" w:sz="4" w:space="0" w:color="auto"/>
              <w:left w:val="single" w:sz="4" w:space="0" w:color="auto"/>
              <w:bottom w:val="single" w:sz="4" w:space="0" w:color="auto"/>
              <w:right w:val="single" w:sz="4" w:space="0" w:color="auto"/>
            </w:tcBorders>
          </w:tcPr>
          <w:p w14:paraId="3A0FB9B8" w14:textId="26A29081" w:rsidR="00B40534" w:rsidRPr="004B3E3C" w:rsidRDefault="00B40534" w:rsidP="00B40534">
            <w:pPr>
              <w:pStyle w:val="TAC"/>
              <w:keepNext w:val="0"/>
              <w:keepLines w:val="0"/>
              <w:spacing w:line="256" w:lineRule="auto"/>
            </w:pPr>
            <w:r w:rsidRPr="004B3E3C">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tcPr>
          <w:p w14:paraId="08548B35" w14:textId="458E6AEC" w:rsidR="00B40534" w:rsidRPr="004B3E3C" w:rsidRDefault="00B40534" w:rsidP="00B40534">
            <w:pPr>
              <w:pStyle w:val="TAC"/>
              <w:keepNext w:val="0"/>
              <w:keepLines w:val="0"/>
              <w:spacing w:line="256" w:lineRule="auto"/>
            </w:pPr>
            <w:r w:rsidRPr="004B3E3C">
              <w:rPr>
                <w:rFonts w:cs="v4.2.0"/>
                <w:bCs/>
                <w:lang w:eastAsia="zh-CN"/>
              </w:rPr>
              <w:t>16</w:t>
            </w:r>
          </w:p>
        </w:tc>
      </w:tr>
      <w:tr w:rsidR="00B40534" w:rsidRPr="004B3E3C" w14:paraId="6C6EED31" w14:textId="77777777" w:rsidTr="00B40534">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D0FBBB2" w14:textId="0CC1B41D" w:rsidR="00B40534" w:rsidRPr="004B3E3C" w:rsidRDefault="00B40534" w:rsidP="00B40534">
            <w:pPr>
              <w:pStyle w:val="TAL"/>
              <w:keepNext w:val="0"/>
              <w:keepLines w:val="0"/>
              <w:spacing w:line="256" w:lineRule="auto"/>
              <w:rPr>
                <w:rFonts w:cs="Arial"/>
                <w:bCs/>
              </w:rPr>
            </w:pPr>
            <w:r w:rsidRPr="004B3E3C">
              <w:rPr>
                <w:rFonts w:cs="Arial"/>
                <w:bCs/>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2FA04F5E"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411895D" w14:textId="487FC617" w:rsidR="00B40534" w:rsidRPr="004B3E3C" w:rsidRDefault="00B40534" w:rsidP="00B40534">
            <w:pPr>
              <w:pStyle w:val="TAC"/>
              <w:keepNext w:val="0"/>
              <w:keepLines w:val="0"/>
              <w:spacing w:line="256" w:lineRule="auto"/>
              <w:rPr>
                <w:rFonts w:cs="v4.2.0"/>
                <w:bCs/>
              </w:rPr>
            </w:pPr>
            <w:r w:rsidRPr="004B3E3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FCF81D0" w14:textId="58FBC87D" w:rsidR="00B40534" w:rsidRPr="004B3E3C" w:rsidRDefault="00B40534" w:rsidP="00B40534">
            <w:pPr>
              <w:pStyle w:val="TAC"/>
              <w:keepNext w:val="0"/>
              <w:keepLines w:val="0"/>
              <w:spacing w:line="256" w:lineRule="auto"/>
            </w:pPr>
            <w:r w:rsidRPr="004B3E3C">
              <w:t>SSB.3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76B3D7E9" w14:textId="3C5FA3A6" w:rsidR="00B40534" w:rsidRPr="004B3E3C" w:rsidRDefault="00B40534" w:rsidP="00B40534">
            <w:pPr>
              <w:pStyle w:val="TAC"/>
              <w:keepNext w:val="0"/>
              <w:keepLines w:val="0"/>
              <w:spacing w:line="256" w:lineRule="auto"/>
            </w:pPr>
            <w:r w:rsidRPr="004B3E3C">
              <w:t>SSB.7 FR2</w:t>
            </w:r>
          </w:p>
        </w:tc>
      </w:tr>
      <w:tr w:rsidR="00B40534" w:rsidRPr="004B3E3C" w14:paraId="5A36A501" w14:textId="77777777" w:rsidTr="00B40534">
        <w:trPr>
          <w:cantSplit/>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68E7233" w14:textId="77777777" w:rsidR="00B40534" w:rsidRPr="004B3E3C" w:rsidRDefault="00B40534" w:rsidP="00B40534">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1C0030A" w14:textId="77777777" w:rsidR="00B40534" w:rsidRPr="004B3E3C" w:rsidRDefault="00B40534" w:rsidP="00B40534">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E4181DB" w14:textId="1108C6F6" w:rsidR="00B40534" w:rsidRPr="004B3E3C" w:rsidRDefault="00B40534" w:rsidP="00B40534">
            <w:pPr>
              <w:pStyle w:val="TAC"/>
              <w:keepNext w:val="0"/>
              <w:keepLines w:val="0"/>
              <w:spacing w:line="256" w:lineRule="auto"/>
              <w:rPr>
                <w:rFonts w:cs="v4.2.0"/>
                <w:bCs/>
              </w:rPr>
            </w:pPr>
            <w:r w:rsidRPr="004B3E3C">
              <w:rPr>
                <w:rFonts w:cs="v4.2.0"/>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421F85A0" w14:textId="6A35C66F" w:rsidR="00B40534" w:rsidRPr="004B3E3C" w:rsidRDefault="00B40534" w:rsidP="00B40534">
            <w:pPr>
              <w:pStyle w:val="TAC"/>
              <w:keepNext w:val="0"/>
              <w:keepLines w:val="0"/>
              <w:spacing w:line="256" w:lineRule="auto"/>
            </w:pPr>
            <w:r w:rsidRPr="004B3E3C">
              <w:t>SSB.4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4E562783" w14:textId="2ECB8165" w:rsidR="00B40534" w:rsidRPr="004B3E3C" w:rsidRDefault="00B40534" w:rsidP="00B40534">
            <w:pPr>
              <w:pStyle w:val="TAC"/>
              <w:keepNext w:val="0"/>
              <w:keepLines w:val="0"/>
              <w:spacing w:line="256" w:lineRule="auto"/>
            </w:pPr>
            <w:r w:rsidRPr="004B3E3C">
              <w:t>SSB.8 FR2</w:t>
            </w:r>
          </w:p>
        </w:tc>
      </w:tr>
      <w:tr w:rsidR="00B40534" w:rsidRPr="004B3E3C" w14:paraId="0DE6AD67" w14:textId="77777777" w:rsidTr="00B40534">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D64FE16" w14:textId="669120D0" w:rsidR="00B40534" w:rsidRPr="004B3E3C" w:rsidRDefault="00B40534" w:rsidP="00B40534">
            <w:pPr>
              <w:pStyle w:val="TAL"/>
              <w:keepNext w:val="0"/>
              <w:keepLines w:val="0"/>
              <w:spacing w:line="256" w:lineRule="auto"/>
              <w:rPr>
                <w:rFonts w:cs="Arial"/>
              </w:rPr>
            </w:pPr>
            <w:r w:rsidRPr="004B3E3C">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26749352" w14:textId="77777777" w:rsidR="00B40534" w:rsidRPr="004B3E3C" w:rsidRDefault="00B40534" w:rsidP="00B40534">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44780B" w14:textId="77777777" w:rsidR="00B40534" w:rsidRPr="004B3E3C" w:rsidRDefault="00B40534" w:rsidP="00B40534">
            <w:pPr>
              <w:pStyle w:val="TAC"/>
              <w:keepNext w:val="0"/>
              <w:keepLines w:val="0"/>
              <w:spacing w:line="256" w:lineRule="auto"/>
              <w:rPr>
                <w:rFonts w:cs="v4.2.0"/>
              </w:rPr>
            </w:pPr>
            <w:r w:rsidRPr="004B3E3C">
              <w:rPr>
                <w:rFonts w:cs="v4.2.0"/>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ABE343C" w14:textId="77777777" w:rsidR="00B40534" w:rsidRPr="004B3E3C" w:rsidRDefault="00B40534" w:rsidP="00B40534">
            <w:pPr>
              <w:pStyle w:val="TAC"/>
              <w:keepNext w:val="0"/>
              <w:keepLines w:val="0"/>
              <w:spacing w:line="256" w:lineRule="auto"/>
              <w:rPr>
                <w:rFonts w:cs="v4.2.0"/>
              </w:rPr>
            </w:pPr>
            <w:r w:rsidRPr="004B3E3C">
              <w:rPr>
                <w:rFonts w:cs="v4.2.0"/>
              </w:rPr>
              <w:t>AWGN</w:t>
            </w:r>
          </w:p>
        </w:tc>
      </w:tr>
    </w:tbl>
    <w:p w14:paraId="65970675" w14:textId="77777777" w:rsidR="00FA7663" w:rsidRPr="004B3E3C" w:rsidRDefault="00FA7663" w:rsidP="00AA16CD"/>
    <w:p w14:paraId="6DDF9FA0" w14:textId="77777777" w:rsidR="00FA7663" w:rsidRPr="004B3E3C" w:rsidRDefault="00FA7663" w:rsidP="00AA16CD">
      <w:pPr>
        <w:pStyle w:val="TH"/>
        <w:keepNext w:val="0"/>
        <w:keepLines w:val="0"/>
      </w:pPr>
      <w:r w:rsidRPr="004B3E3C">
        <w:t xml:space="preserve">Table 5.6.1.3.5-2: </w:t>
      </w:r>
      <w:r w:rsidRPr="004B3E3C">
        <w:rPr>
          <w:rFonts w:cs="v4.2.0"/>
        </w:rPr>
        <w:t>NR OTA Cell specific test parameters for intra-frequency event triggered reporting for EN-DC with TDD PS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70"/>
        <w:gridCol w:w="851"/>
        <w:gridCol w:w="921"/>
      </w:tblGrid>
      <w:tr w:rsidR="00FA7663" w:rsidRPr="004B3E3C" w14:paraId="27FF42DF" w14:textId="77777777" w:rsidTr="00500B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36FBB742"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1B23BCF"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DAD766C"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2A501BF" w14:textId="10F6EEA2"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2</w:t>
            </w:r>
          </w:p>
        </w:tc>
        <w:tc>
          <w:tcPr>
            <w:tcW w:w="1842" w:type="dxa"/>
            <w:gridSpan w:val="3"/>
            <w:tcBorders>
              <w:top w:val="single" w:sz="4" w:space="0" w:color="auto"/>
              <w:left w:val="single" w:sz="4" w:space="0" w:color="auto"/>
              <w:bottom w:val="single" w:sz="4" w:space="0" w:color="auto"/>
              <w:right w:val="single" w:sz="4" w:space="0" w:color="auto"/>
            </w:tcBorders>
            <w:hideMark/>
          </w:tcPr>
          <w:p w14:paraId="6F40E788" w14:textId="2674959A"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Cell</w:t>
            </w:r>
            <w:r w:rsidR="00CA742D" w:rsidRPr="004B3E3C">
              <w:rPr>
                <w:rFonts w:ascii="Arial" w:hAnsi="Arial" w:cs="v4.2.0"/>
                <w:b/>
                <w:sz w:val="18"/>
              </w:rPr>
              <w:t xml:space="preserve"> </w:t>
            </w:r>
            <w:r w:rsidRPr="004B3E3C">
              <w:rPr>
                <w:rFonts w:ascii="Arial" w:hAnsi="Arial" w:cs="v4.2.0"/>
                <w:b/>
                <w:sz w:val="18"/>
              </w:rPr>
              <w:t>3</w:t>
            </w:r>
          </w:p>
        </w:tc>
      </w:tr>
      <w:tr w:rsidR="00FA7663" w:rsidRPr="004B3E3C" w14:paraId="76FD651B" w14:textId="77777777" w:rsidTr="00500B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06B51F3C" w14:textId="77777777" w:rsidR="00FA7663" w:rsidRPr="004B3E3C"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D7BF971"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81D4A2E" w14:textId="77777777" w:rsidR="00FA7663" w:rsidRPr="004B3E3C" w:rsidRDefault="00FA7663" w:rsidP="00AA16CD">
            <w:pPr>
              <w:spacing w:after="0" w:line="256" w:lineRule="auto"/>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26B3905E"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51B62ED4" w14:textId="77777777" w:rsidR="00FA7663" w:rsidRPr="004B3E3C" w:rsidRDefault="00FA7663" w:rsidP="00AA16CD">
            <w:pPr>
              <w:spacing w:after="0" w:line="256" w:lineRule="auto"/>
              <w:jc w:val="center"/>
              <w:rPr>
                <w:rFonts w:ascii="Arial" w:hAnsi="Arial" w:cs="Arial"/>
                <w:b/>
                <w:sz w:val="18"/>
              </w:rPr>
            </w:pPr>
            <w:r w:rsidRPr="004B3E3C">
              <w:rPr>
                <w:rFonts w:ascii="Arial" w:hAnsi="Arial" w:cs="v4.2.0"/>
                <w:b/>
                <w:sz w:val="18"/>
              </w:rPr>
              <w:t>T2</w:t>
            </w:r>
          </w:p>
        </w:tc>
        <w:tc>
          <w:tcPr>
            <w:tcW w:w="921" w:type="dxa"/>
            <w:gridSpan w:val="2"/>
            <w:tcBorders>
              <w:top w:val="single" w:sz="4" w:space="0" w:color="auto"/>
              <w:left w:val="single" w:sz="4" w:space="0" w:color="auto"/>
              <w:bottom w:val="single" w:sz="4" w:space="0" w:color="auto"/>
              <w:right w:val="single" w:sz="4" w:space="0" w:color="auto"/>
            </w:tcBorders>
            <w:hideMark/>
          </w:tcPr>
          <w:p w14:paraId="552F5C32"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1</w:t>
            </w:r>
          </w:p>
        </w:tc>
        <w:tc>
          <w:tcPr>
            <w:tcW w:w="921" w:type="dxa"/>
            <w:tcBorders>
              <w:top w:val="single" w:sz="4" w:space="0" w:color="auto"/>
              <w:left w:val="single" w:sz="4" w:space="0" w:color="auto"/>
              <w:bottom w:val="single" w:sz="4" w:space="0" w:color="auto"/>
              <w:right w:val="single" w:sz="4" w:space="0" w:color="auto"/>
            </w:tcBorders>
            <w:hideMark/>
          </w:tcPr>
          <w:p w14:paraId="14F0DA8F" w14:textId="77777777" w:rsidR="00FA7663" w:rsidRPr="004B3E3C" w:rsidRDefault="00FA7663" w:rsidP="00AA16CD">
            <w:pPr>
              <w:spacing w:after="0" w:line="256" w:lineRule="auto"/>
              <w:jc w:val="center"/>
              <w:rPr>
                <w:rFonts w:ascii="Arial" w:hAnsi="Arial" w:cs="v4.2.0"/>
                <w:b/>
                <w:sz w:val="18"/>
              </w:rPr>
            </w:pPr>
            <w:r w:rsidRPr="004B3E3C">
              <w:rPr>
                <w:rFonts w:ascii="Arial" w:hAnsi="Arial" w:cs="v4.2.0"/>
                <w:b/>
                <w:sz w:val="18"/>
              </w:rPr>
              <w:t>T2</w:t>
            </w:r>
          </w:p>
        </w:tc>
      </w:tr>
      <w:tr w:rsidR="00C13013" w:rsidRPr="004B3E3C" w14:paraId="2360F548" w14:textId="77777777" w:rsidTr="005C1CB3">
        <w:trPr>
          <w:cantSplit/>
          <w:trHeight w:val="128"/>
          <w:jc w:val="center"/>
        </w:trPr>
        <w:tc>
          <w:tcPr>
            <w:tcW w:w="1647" w:type="dxa"/>
            <w:vMerge w:val="restart"/>
            <w:tcBorders>
              <w:top w:val="single" w:sz="4" w:space="0" w:color="auto"/>
              <w:left w:val="single" w:sz="4" w:space="0" w:color="auto"/>
              <w:right w:val="single" w:sz="4" w:space="0" w:color="auto"/>
            </w:tcBorders>
            <w:hideMark/>
          </w:tcPr>
          <w:p w14:paraId="721CAFBF" w14:textId="3A0A110A" w:rsidR="00C13013" w:rsidRPr="004B3E3C" w:rsidRDefault="00C13013" w:rsidP="00AA16CD">
            <w:pPr>
              <w:pStyle w:val="TAL"/>
              <w:keepNext w:val="0"/>
              <w:keepLines w:val="0"/>
            </w:pPr>
            <w:r w:rsidRPr="004B3E3C">
              <w:t>AoA setup</w:t>
            </w:r>
          </w:p>
        </w:tc>
        <w:tc>
          <w:tcPr>
            <w:tcW w:w="1722" w:type="dxa"/>
            <w:vMerge w:val="restart"/>
            <w:tcBorders>
              <w:top w:val="single" w:sz="4" w:space="0" w:color="auto"/>
              <w:left w:val="single" w:sz="4" w:space="0" w:color="auto"/>
              <w:right w:val="single" w:sz="4" w:space="0" w:color="auto"/>
            </w:tcBorders>
          </w:tcPr>
          <w:p w14:paraId="518F24CD" w14:textId="77777777" w:rsidR="00C13013" w:rsidRPr="004B3E3C" w:rsidRDefault="00C13013" w:rsidP="00AA16CD">
            <w:pPr>
              <w:pStyle w:val="TAC"/>
              <w:keepNext w:val="0"/>
              <w:keepLines w:val="0"/>
            </w:pPr>
          </w:p>
        </w:tc>
        <w:tc>
          <w:tcPr>
            <w:tcW w:w="1701" w:type="dxa"/>
            <w:vMerge w:val="restart"/>
            <w:tcBorders>
              <w:top w:val="single" w:sz="4" w:space="0" w:color="auto"/>
              <w:left w:val="single" w:sz="4" w:space="0" w:color="auto"/>
              <w:right w:val="single" w:sz="4" w:space="0" w:color="auto"/>
            </w:tcBorders>
            <w:hideMark/>
          </w:tcPr>
          <w:p w14:paraId="7B83B465" w14:textId="77777777" w:rsidR="00C13013" w:rsidRPr="004B3E3C" w:rsidRDefault="00C13013" w:rsidP="00AA16CD">
            <w:pPr>
              <w:pStyle w:val="TAC"/>
              <w:keepNext w:val="0"/>
              <w:keepLines w:val="0"/>
            </w:pPr>
            <w:r w:rsidRPr="004B3E3C">
              <w:t>1~4</w:t>
            </w:r>
          </w:p>
        </w:tc>
        <w:tc>
          <w:tcPr>
            <w:tcW w:w="3543" w:type="dxa"/>
            <w:gridSpan w:val="5"/>
            <w:tcBorders>
              <w:top w:val="single" w:sz="4" w:space="0" w:color="auto"/>
              <w:left w:val="single" w:sz="4" w:space="0" w:color="auto"/>
              <w:bottom w:val="single" w:sz="4" w:space="0" w:color="auto"/>
              <w:right w:val="single" w:sz="4" w:space="0" w:color="auto"/>
            </w:tcBorders>
            <w:hideMark/>
          </w:tcPr>
          <w:p w14:paraId="06AC846D" w14:textId="59429DAC" w:rsidR="00C13013" w:rsidRPr="004B3E3C" w:rsidRDefault="00C13013" w:rsidP="00AA16CD">
            <w:pPr>
              <w:pStyle w:val="TAC"/>
              <w:keepNext w:val="0"/>
              <w:keepLines w:val="0"/>
            </w:pPr>
            <w:r w:rsidRPr="004B3E3C">
              <w:t xml:space="preserve">Setup 3 defined in </w:t>
            </w:r>
            <w:r w:rsidR="001C6AD9" w:rsidRPr="004B3E3C">
              <w:t>A.9.3</w:t>
            </w:r>
          </w:p>
        </w:tc>
      </w:tr>
      <w:tr w:rsidR="00C13013" w:rsidRPr="004B3E3C" w14:paraId="3C57AD60" w14:textId="77777777" w:rsidTr="005C1CB3">
        <w:trPr>
          <w:cantSplit/>
          <w:trHeight w:val="127"/>
          <w:jc w:val="center"/>
        </w:trPr>
        <w:tc>
          <w:tcPr>
            <w:tcW w:w="1647" w:type="dxa"/>
            <w:vMerge/>
            <w:tcBorders>
              <w:left w:val="single" w:sz="4" w:space="0" w:color="auto"/>
              <w:bottom w:val="single" w:sz="4" w:space="0" w:color="auto"/>
              <w:right w:val="single" w:sz="4" w:space="0" w:color="auto"/>
            </w:tcBorders>
          </w:tcPr>
          <w:p w14:paraId="24F2C52F" w14:textId="77777777" w:rsidR="00C13013" w:rsidRPr="004B3E3C" w:rsidRDefault="00C13013" w:rsidP="00C13013">
            <w:pPr>
              <w:pStyle w:val="TAL"/>
              <w:keepNext w:val="0"/>
              <w:keepLines w:val="0"/>
            </w:pPr>
          </w:p>
        </w:tc>
        <w:tc>
          <w:tcPr>
            <w:tcW w:w="1722" w:type="dxa"/>
            <w:vMerge/>
            <w:tcBorders>
              <w:left w:val="single" w:sz="4" w:space="0" w:color="auto"/>
              <w:bottom w:val="single" w:sz="4" w:space="0" w:color="auto"/>
              <w:right w:val="single" w:sz="4" w:space="0" w:color="auto"/>
            </w:tcBorders>
          </w:tcPr>
          <w:p w14:paraId="108365BB" w14:textId="77777777" w:rsidR="00C13013" w:rsidRPr="004B3E3C" w:rsidRDefault="00C13013" w:rsidP="00C13013">
            <w:pPr>
              <w:pStyle w:val="TAC"/>
              <w:keepNext w:val="0"/>
              <w:keepLines w:val="0"/>
            </w:pPr>
          </w:p>
        </w:tc>
        <w:tc>
          <w:tcPr>
            <w:tcW w:w="1701" w:type="dxa"/>
            <w:vMerge/>
            <w:tcBorders>
              <w:left w:val="single" w:sz="4" w:space="0" w:color="auto"/>
              <w:bottom w:val="single" w:sz="4" w:space="0" w:color="auto"/>
              <w:right w:val="single" w:sz="4" w:space="0" w:color="auto"/>
            </w:tcBorders>
          </w:tcPr>
          <w:p w14:paraId="1BE27F9E" w14:textId="77777777" w:rsidR="00C13013" w:rsidRPr="004B3E3C" w:rsidRDefault="00C13013" w:rsidP="00C13013">
            <w:pPr>
              <w:pStyle w:val="TAC"/>
              <w:keepNext w:val="0"/>
              <w:keepLines w:val="0"/>
            </w:pPr>
          </w:p>
        </w:tc>
        <w:tc>
          <w:tcPr>
            <w:tcW w:w="1771" w:type="dxa"/>
            <w:gridSpan w:val="3"/>
            <w:tcBorders>
              <w:top w:val="single" w:sz="4" w:space="0" w:color="auto"/>
              <w:left w:val="single" w:sz="4" w:space="0" w:color="auto"/>
              <w:bottom w:val="single" w:sz="4" w:space="0" w:color="auto"/>
              <w:right w:val="single" w:sz="4" w:space="0" w:color="auto"/>
            </w:tcBorders>
          </w:tcPr>
          <w:p w14:paraId="715863D9" w14:textId="7620186C" w:rsidR="00C13013" w:rsidRPr="004B3E3C" w:rsidRDefault="00C13013" w:rsidP="00C13013">
            <w:pPr>
              <w:pStyle w:val="TAC"/>
              <w:keepNext w:val="0"/>
              <w:keepLines w:val="0"/>
            </w:pPr>
            <w:r w:rsidRPr="004B3E3C">
              <w:rPr>
                <w:b/>
              </w:rPr>
              <w:t>AoA1</w:t>
            </w:r>
          </w:p>
        </w:tc>
        <w:tc>
          <w:tcPr>
            <w:tcW w:w="1772" w:type="dxa"/>
            <w:gridSpan w:val="2"/>
            <w:tcBorders>
              <w:top w:val="single" w:sz="4" w:space="0" w:color="auto"/>
              <w:left w:val="single" w:sz="4" w:space="0" w:color="auto"/>
              <w:bottom w:val="single" w:sz="4" w:space="0" w:color="auto"/>
              <w:right w:val="single" w:sz="4" w:space="0" w:color="auto"/>
            </w:tcBorders>
          </w:tcPr>
          <w:p w14:paraId="5B468B37" w14:textId="4855D96D" w:rsidR="00C13013" w:rsidRPr="004B3E3C" w:rsidRDefault="00C13013" w:rsidP="00C13013">
            <w:pPr>
              <w:pStyle w:val="TAC"/>
              <w:keepNext w:val="0"/>
              <w:keepLines w:val="0"/>
            </w:pPr>
            <w:r w:rsidRPr="004B3E3C">
              <w:rPr>
                <w:rFonts w:cs="v4.2.0"/>
                <w:b/>
                <w:lang w:eastAsia="zh-CN"/>
              </w:rPr>
              <w:t>AoA2</w:t>
            </w:r>
          </w:p>
        </w:tc>
      </w:tr>
      <w:tr w:rsidR="00D6479C" w:rsidRPr="004B3E3C" w14:paraId="18CFED3C" w14:textId="77777777" w:rsidTr="005C1CB3">
        <w:trPr>
          <w:cantSplit/>
          <w:trHeight w:val="127"/>
          <w:jc w:val="center"/>
        </w:trPr>
        <w:tc>
          <w:tcPr>
            <w:tcW w:w="1647" w:type="dxa"/>
            <w:tcBorders>
              <w:left w:val="single" w:sz="4" w:space="0" w:color="auto"/>
              <w:bottom w:val="single" w:sz="4" w:space="0" w:color="auto"/>
              <w:right w:val="single" w:sz="4" w:space="0" w:color="auto"/>
            </w:tcBorders>
          </w:tcPr>
          <w:p w14:paraId="32806FBB" w14:textId="2FE7AC26" w:rsidR="00D6479C" w:rsidRPr="004B3E3C" w:rsidRDefault="00D6479C" w:rsidP="00D6479C">
            <w:pPr>
              <w:pStyle w:val="TAL"/>
              <w:keepNext w:val="0"/>
              <w:keepLines w:val="0"/>
            </w:pPr>
            <w:r w:rsidRPr="004B3E3C">
              <w:rPr>
                <w:rFonts w:cs="Arial"/>
                <w:szCs w:val="18"/>
              </w:rPr>
              <w:t>Assumption for UE beams</w:t>
            </w:r>
            <w:r w:rsidRPr="004B3E3C">
              <w:rPr>
                <w:rFonts w:cs="Arial"/>
                <w:szCs w:val="18"/>
                <w:vertAlign w:val="superscript"/>
              </w:rPr>
              <w:t>Note 4</w:t>
            </w:r>
          </w:p>
        </w:tc>
        <w:tc>
          <w:tcPr>
            <w:tcW w:w="1722" w:type="dxa"/>
            <w:tcBorders>
              <w:left w:val="single" w:sz="4" w:space="0" w:color="auto"/>
              <w:bottom w:val="single" w:sz="4" w:space="0" w:color="auto"/>
              <w:right w:val="single" w:sz="4" w:space="0" w:color="auto"/>
            </w:tcBorders>
          </w:tcPr>
          <w:p w14:paraId="044B1CD3" w14:textId="77777777" w:rsidR="00D6479C" w:rsidRPr="004B3E3C" w:rsidRDefault="00D6479C" w:rsidP="00D6479C">
            <w:pPr>
              <w:pStyle w:val="TAC"/>
              <w:keepNext w:val="0"/>
              <w:keepLines w:val="0"/>
            </w:pPr>
          </w:p>
        </w:tc>
        <w:tc>
          <w:tcPr>
            <w:tcW w:w="1701" w:type="dxa"/>
            <w:tcBorders>
              <w:left w:val="single" w:sz="4" w:space="0" w:color="auto"/>
              <w:bottom w:val="single" w:sz="4" w:space="0" w:color="auto"/>
              <w:right w:val="single" w:sz="4" w:space="0" w:color="auto"/>
            </w:tcBorders>
          </w:tcPr>
          <w:p w14:paraId="509D6D7E" w14:textId="65C40279" w:rsidR="00D6479C" w:rsidRPr="004B3E3C" w:rsidRDefault="00D6479C" w:rsidP="00D6479C">
            <w:pPr>
              <w:pStyle w:val="TAC"/>
              <w:keepNext w:val="0"/>
              <w:keepLines w:val="0"/>
            </w:pPr>
            <w:r w:rsidRPr="004B3E3C">
              <w:rPr>
                <w:lang w:eastAsia="zh-CN"/>
              </w:rPr>
              <w:t>1~4</w:t>
            </w:r>
          </w:p>
        </w:tc>
        <w:tc>
          <w:tcPr>
            <w:tcW w:w="1771" w:type="dxa"/>
            <w:gridSpan w:val="3"/>
            <w:tcBorders>
              <w:top w:val="single" w:sz="4" w:space="0" w:color="auto"/>
              <w:left w:val="single" w:sz="4" w:space="0" w:color="auto"/>
              <w:bottom w:val="single" w:sz="4" w:space="0" w:color="auto"/>
              <w:right w:val="single" w:sz="4" w:space="0" w:color="auto"/>
            </w:tcBorders>
          </w:tcPr>
          <w:p w14:paraId="427E665F" w14:textId="2B9FBF8A" w:rsidR="00D6479C" w:rsidRPr="004B3E3C" w:rsidRDefault="00D6479C" w:rsidP="00D6479C">
            <w:pPr>
              <w:pStyle w:val="TAC"/>
              <w:keepNext w:val="0"/>
              <w:keepLines w:val="0"/>
              <w:rPr>
                <w:b/>
              </w:rPr>
            </w:pPr>
            <w:r w:rsidRPr="004B3E3C">
              <w:rPr>
                <w:rFonts w:cs="v4.2.0"/>
                <w:lang w:eastAsia="zh-CN"/>
              </w:rPr>
              <w:t>Rough</w:t>
            </w:r>
          </w:p>
        </w:tc>
        <w:tc>
          <w:tcPr>
            <w:tcW w:w="1772" w:type="dxa"/>
            <w:gridSpan w:val="2"/>
            <w:tcBorders>
              <w:top w:val="single" w:sz="4" w:space="0" w:color="auto"/>
              <w:left w:val="single" w:sz="4" w:space="0" w:color="auto"/>
              <w:bottom w:val="single" w:sz="4" w:space="0" w:color="auto"/>
              <w:right w:val="single" w:sz="4" w:space="0" w:color="auto"/>
            </w:tcBorders>
          </w:tcPr>
          <w:p w14:paraId="062A1E10" w14:textId="2A83D3F8" w:rsidR="00D6479C" w:rsidRPr="004B3E3C" w:rsidRDefault="00D6479C" w:rsidP="00D6479C">
            <w:pPr>
              <w:pStyle w:val="TAC"/>
              <w:keepNext w:val="0"/>
              <w:keepLines w:val="0"/>
              <w:rPr>
                <w:rFonts w:cs="v4.2.0"/>
                <w:b/>
                <w:lang w:eastAsia="zh-CN"/>
              </w:rPr>
            </w:pPr>
            <w:r w:rsidRPr="004B3E3C">
              <w:rPr>
                <w:rFonts w:cs="v4.2.0"/>
                <w:lang w:eastAsia="zh-CN"/>
              </w:rPr>
              <w:t>Rough</w:t>
            </w:r>
          </w:p>
        </w:tc>
      </w:tr>
      <w:tr w:rsidR="00D6479C" w:rsidRPr="004B3E3C" w14:paraId="00589087" w14:textId="77777777" w:rsidTr="005C1CB3">
        <w:trPr>
          <w:cantSplit/>
          <w:trHeight w:val="127"/>
          <w:jc w:val="center"/>
        </w:trPr>
        <w:tc>
          <w:tcPr>
            <w:tcW w:w="1647" w:type="dxa"/>
            <w:vMerge w:val="restart"/>
            <w:tcBorders>
              <w:left w:val="single" w:sz="4" w:space="0" w:color="auto"/>
              <w:right w:val="single" w:sz="4" w:space="0" w:color="auto"/>
            </w:tcBorders>
          </w:tcPr>
          <w:p w14:paraId="389E4484" w14:textId="1E67ABD6" w:rsidR="00D6479C" w:rsidRPr="004B3E3C" w:rsidRDefault="00D6479C" w:rsidP="00D6479C">
            <w:pPr>
              <w:pStyle w:val="TAL"/>
              <w:keepNext w:val="0"/>
              <w:keepLines w:val="0"/>
            </w:pPr>
            <w:r w:rsidRPr="004B3E3C">
              <w:rPr>
                <w:rFonts w:cs="Arial"/>
              </w:rPr>
              <w:t>E</w:t>
            </w:r>
            <w:r w:rsidRPr="004B3E3C">
              <w:rPr>
                <w:rFonts w:cs="Arial"/>
                <w:vertAlign w:val="subscript"/>
              </w:rPr>
              <w:t>s</w:t>
            </w:r>
          </w:p>
        </w:tc>
        <w:tc>
          <w:tcPr>
            <w:tcW w:w="1722" w:type="dxa"/>
            <w:vMerge w:val="restart"/>
            <w:tcBorders>
              <w:left w:val="single" w:sz="4" w:space="0" w:color="auto"/>
              <w:right w:val="single" w:sz="4" w:space="0" w:color="auto"/>
            </w:tcBorders>
          </w:tcPr>
          <w:p w14:paraId="2AB75498" w14:textId="0A37E2F3" w:rsidR="00D6479C" w:rsidRPr="004B3E3C" w:rsidRDefault="00D6479C" w:rsidP="00D6479C">
            <w:pPr>
              <w:pStyle w:val="TAC"/>
              <w:keepNext w:val="0"/>
              <w:keepLines w:val="0"/>
            </w:pPr>
            <w:r w:rsidRPr="004B3E3C">
              <w:t>dBm/SCS</w:t>
            </w:r>
          </w:p>
        </w:tc>
        <w:tc>
          <w:tcPr>
            <w:tcW w:w="1701" w:type="dxa"/>
            <w:tcBorders>
              <w:left w:val="single" w:sz="4" w:space="0" w:color="auto"/>
              <w:bottom w:val="single" w:sz="4" w:space="0" w:color="auto"/>
              <w:right w:val="single" w:sz="4" w:space="0" w:color="auto"/>
            </w:tcBorders>
          </w:tcPr>
          <w:p w14:paraId="5635207C" w14:textId="1D0A2C37" w:rsidR="00D6479C" w:rsidRPr="004B3E3C" w:rsidRDefault="00D6479C" w:rsidP="00D6479C">
            <w:pPr>
              <w:pStyle w:val="TAC"/>
              <w:keepNext w:val="0"/>
              <w:keepLines w:val="0"/>
            </w:pPr>
            <w:r w:rsidRPr="004B3E3C">
              <w:rPr>
                <w:lang w:eastAsia="zh-CN"/>
              </w:rPr>
              <w:t>1,2</w:t>
            </w:r>
          </w:p>
        </w:tc>
        <w:tc>
          <w:tcPr>
            <w:tcW w:w="1771" w:type="dxa"/>
            <w:gridSpan w:val="3"/>
            <w:tcBorders>
              <w:top w:val="single" w:sz="4" w:space="0" w:color="auto"/>
              <w:left w:val="single" w:sz="4" w:space="0" w:color="auto"/>
              <w:bottom w:val="single" w:sz="4" w:space="0" w:color="auto"/>
              <w:right w:val="single" w:sz="4" w:space="0" w:color="auto"/>
            </w:tcBorders>
          </w:tcPr>
          <w:p w14:paraId="4F2C2A02" w14:textId="2A4F0CB4" w:rsidR="00D6479C" w:rsidRPr="004B3E3C" w:rsidRDefault="00D6479C" w:rsidP="00D6479C">
            <w:pPr>
              <w:pStyle w:val="TAC"/>
              <w:keepNext w:val="0"/>
              <w:keepLines w:val="0"/>
              <w:rPr>
                <w:b/>
              </w:rPr>
            </w:pPr>
            <w:r w:rsidRPr="004B3E3C">
              <w:rPr>
                <w:rFonts w:cs="Arial"/>
              </w:rPr>
              <w:t>-89</w:t>
            </w:r>
          </w:p>
        </w:tc>
        <w:tc>
          <w:tcPr>
            <w:tcW w:w="1772" w:type="dxa"/>
            <w:gridSpan w:val="2"/>
            <w:tcBorders>
              <w:top w:val="single" w:sz="4" w:space="0" w:color="auto"/>
              <w:left w:val="single" w:sz="4" w:space="0" w:color="auto"/>
              <w:bottom w:val="single" w:sz="4" w:space="0" w:color="auto"/>
              <w:right w:val="single" w:sz="4" w:space="0" w:color="auto"/>
            </w:tcBorders>
          </w:tcPr>
          <w:p w14:paraId="6C547D51" w14:textId="35A71D3F" w:rsidR="00D6479C" w:rsidRPr="004B3E3C" w:rsidRDefault="00D6479C" w:rsidP="00D6479C">
            <w:pPr>
              <w:pStyle w:val="TAC"/>
              <w:keepNext w:val="0"/>
              <w:keepLines w:val="0"/>
              <w:rPr>
                <w:rFonts w:cs="v4.2.0"/>
                <w:b/>
                <w:lang w:eastAsia="zh-CN"/>
              </w:rPr>
            </w:pPr>
            <w:r w:rsidRPr="004B3E3C">
              <w:rPr>
                <w:rFonts w:cs="Arial"/>
              </w:rPr>
              <w:t>-89</w:t>
            </w:r>
          </w:p>
        </w:tc>
      </w:tr>
      <w:tr w:rsidR="00D6479C" w:rsidRPr="004B3E3C" w14:paraId="31F5B01B" w14:textId="77777777" w:rsidTr="005C1CB3">
        <w:trPr>
          <w:cantSplit/>
          <w:trHeight w:val="127"/>
          <w:jc w:val="center"/>
        </w:trPr>
        <w:tc>
          <w:tcPr>
            <w:tcW w:w="1647" w:type="dxa"/>
            <w:vMerge/>
            <w:tcBorders>
              <w:left w:val="single" w:sz="4" w:space="0" w:color="auto"/>
              <w:bottom w:val="single" w:sz="4" w:space="0" w:color="auto"/>
              <w:right w:val="single" w:sz="4" w:space="0" w:color="auto"/>
            </w:tcBorders>
          </w:tcPr>
          <w:p w14:paraId="3960E761" w14:textId="77777777" w:rsidR="00D6479C" w:rsidRPr="004B3E3C" w:rsidRDefault="00D6479C" w:rsidP="00D6479C">
            <w:pPr>
              <w:pStyle w:val="TAL"/>
              <w:keepNext w:val="0"/>
              <w:keepLines w:val="0"/>
            </w:pPr>
          </w:p>
        </w:tc>
        <w:tc>
          <w:tcPr>
            <w:tcW w:w="1722" w:type="dxa"/>
            <w:vMerge/>
            <w:tcBorders>
              <w:left w:val="single" w:sz="4" w:space="0" w:color="auto"/>
              <w:bottom w:val="single" w:sz="4" w:space="0" w:color="auto"/>
              <w:right w:val="single" w:sz="4" w:space="0" w:color="auto"/>
            </w:tcBorders>
          </w:tcPr>
          <w:p w14:paraId="559954D2" w14:textId="77777777" w:rsidR="00D6479C" w:rsidRPr="004B3E3C" w:rsidRDefault="00D6479C" w:rsidP="00D6479C">
            <w:pPr>
              <w:pStyle w:val="TAC"/>
              <w:keepNext w:val="0"/>
              <w:keepLines w:val="0"/>
            </w:pPr>
          </w:p>
        </w:tc>
        <w:tc>
          <w:tcPr>
            <w:tcW w:w="1701" w:type="dxa"/>
            <w:tcBorders>
              <w:left w:val="single" w:sz="4" w:space="0" w:color="auto"/>
              <w:bottom w:val="single" w:sz="4" w:space="0" w:color="auto"/>
              <w:right w:val="single" w:sz="4" w:space="0" w:color="auto"/>
            </w:tcBorders>
          </w:tcPr>
          <w:p w14:paraId="7657DB4C" w14:textId="6719DB24" w:rsidR="00D6479C" w:rsidRPr="004B3E3C" w:rsidRDefault="00D6479C" w:rsidP="00D6479C">
            <w:pPr>
              <w:pStyle w:val="TAC"/>
              <w:keepNext w:val="0"/>
              <w:keepLines w:val="0"/>
            </w:pPr>
            <w:r w:rsidRPr="004B3E3C">
              <w:rPr>
                <w:lang w:eastAsia="zh-CN"/>
              </w:rPr>
              <w:t>3,4</w:t>
            </w:r>
          </w:p>
        </w:tc>
        <w:tc>
          <w:tcPr>
            <w:tcW w:w="1771" w:type="dxa"/>
            <w:gridSpan w:val="3"/>
            <w:tcBorders>
              <w:top w:val="single" w:sz="4" w:space="0" w:color="auto"/>
              <w:left w:val="single" w:sz="4" w:space="0" w:color="auto"/>
              <w:bottom w:val="single" w:sz="4" w:space="0" w:color="auto"/>
              <w:right w:val="single" w:sz="4" w:space="0" w:color="auto"/>
            </w:tcBorders>
          </w:tcPr>
          <w:p w14:paraId="2384D8BD" w14:textId="65F8EB70" w:rsidR="00D6479C" w:rsidRPr="004B3E3C" w:rsidRDefault="00D6479C" w:rsidP="00D6479C">
            <w:pPr>
              <w:pStyle w:val="TAC"/>
              <w:keepNext w:val="0"/>
              <w:keepLines w:val="0"/>
              <w:rPr>
                <w:b/>
              </w:rPr>
            </w:pPr>
            <w:r w:rsidRPr="004B3E3C">
              <w:rPr>
                <w:rFonts w:cs="Arial"/>
              </w:rPr>
              <w:t>-86</w:t>
            </w:r>
          </w:p>
        </w:tc>
        <w:tc>
          <w:tcPr>
            <w:tcW w:w="1772" w:type="dxa"/>
            <w:gridSpan w:val="2"/>
            <w:tcBorders>
              <w:top w:val="single" w:sz="4" w:space="0" w:color="auto"/>
              <w:left w:val="single" w:sz="4" w:space="0" w:color="auto"/>
              <w:bottom w:val="single" w:sz="4" w:space="0" w:color="auto"/>
              <w:right w:val="single" w:sz="4" w:space="0" w:color="auto"/>
            </w:tcBorders>
          </w:tcPr>
          <w:p w14:paraId="3A7B9451" w14:textId="196D0F17" w:rsidR="00D6479C" w:rsidRPr="004B3E3C" w:rsidRDefault="00D6479C" w:rsidP="00D6479C">
            <w:pPr>
              <w:pStyle w:val="TAC"/>
              <w:keepNext w:val="0"/>
              <w:keepLines w:val="0"/>
              <w:rPr>
                <w:rFonts w:cs="v4.2.0"/>
                <w:b/>
                <w:lang w:eastAsia="zh-CN"/>
              </w:rPr>
            </w:pPr>
            <w:r w:rsidRPr="004B3E3C">
              <w:rPr>
                <w:rFonts w:cs="Arial"/>
              </w:rPr>
              <w:t>-86</w:t>
            </w:r>
          </w:p>
        </w:tc>
      </w:tr>
      <w:tr w:rsidR="008C28BB" w:rsidRPr="004B3E3C" w14:paraId="69BBEA9A" w14:textId="77777777" w:rsidTr="00500B5A">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9AEA106" w14:textId="6BA00C89" w:rsidR="008C28BB" w:rsidRPr="004B3E3C" w:rsidRDefault="008C28BB" w:rsidP="008C28BB">
            <w:pPr>
              <w:pStyle w:val="TAL"/>
              <w:keepNext w:val="0"/>
              <w:keepLines w:val="0"/>
              <w:rPr>
                <w:rFonts w:cs="Arial"/>
              </w:rPr>
            </w:pPr>
            <w:r w:rsidRPr="004B3E3C">
              <w:rPr>
                <w:noProof/>
                <w:position w:val="-12"/>
              </w:rPr>
              <w:drawing>
                <wp:inline distT="0" distB="0" distL="0" distR="0" wp14:anchorId="36AE341C" wp14:editId="5411DF4D">
                  <wp:extent cx="403860" cy="244475"/>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Pr="004B3E3C">
              <w:rPr>
                <w:rFonts w:cs="Arial"/>
                <w:lang w:eastAsia="zh-CN"/>
              </w:rPr>
              <w:t xml:space="preserve"> BB</w:t>
            </w:r>
            <w:r w:rsidRPr="004B3E3C">
              <w:rPr>
                <w:szCs w:val="18"/>
                <w:vertAlign w:val="superscript"/>
              </w:rPr>
              <w:t xml:space="preserve"> Note 5</w:t>
            </w:r>
          </w:p>
        </w:tc>
        <w:tc>
          <w:tcPr>
            <w:tcW w:w="1722" w:type="dxa"/>
            <w:tcBorders>
              <w:top w:val="single" w:sz="4" w:space="0" w:color="auto"/>
              <w:left w:val="single" w:sz="4" w:space="0" w:color="auto"/>
              <w:bottom w:val="single" w:sz="4" w:space="0" w:color="auto"/>
              <w:right w:val="single" w:sz="4" w:space="0" w:color="auto"/>
            </w:tcBorders>
            <w:hideMark/>
          </w:tcPr>
          <w:p w14:paraId="1B64432A" w14:textId="77777777" w:rsidR="008C28BB" w:rsidRPr="004B3E3C" w:rsidRDefault="008C28BB" w:rsidP="008C28BB">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70716FE2" w14:textId="77777777" w:rsidR="008C28BB" w:rsidRPr="004B3E3C" w:rsidRDefault="008C28BB" w:rsidP="008C28BB">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4ADE11D5" w14:textId="77DADBB7" w:rsidR="008C28BB" w:rsidRPr="004B3E3C" w:rsidRDefault="008C28BB" w:rsidP="008C28BB">
            <w:pPr>
              <w:pStyle w:val="TAC"/>
              <w:keepNext w:val="0"/>
              <w:keepLines w:val="0"/>
              <w:rPr>
                <w:rFonts w:cs="Arial"/>
              </w:rPr>
            </w:pPr>
            <w:r w:rsidRPr="004B3E3C">
              <w:t>-0.12</w:t>
            </w:r>
          </w:p>
        </w:tc>
        <w:tc>
          <w:tcPr>
            <w:tcW w:w="851" w:type="dxa"/>
            <w:tcBorders>
              <w:top w:val="single" w:sz="4" w:space="0" w:color="auto"/>
              <w:left w:val="single" w:sz="4" w:space="0" w:color="auto"/>
              <w:bottom w:val="single" w:sz="4" w:space="0" w:color="auto"/>
              <w:right w:val="single" w:sz="4" w:space="0" w:color="auto"/>
            </w:tcBorders>
            <w:hideMark/>
          </w:tcPr>
          <w:p w14:paraId="445F0566" w14:textId="222C0221" w:rsidR="008C28BB" w:rsidRPr="004B3E3C" w:rsidRDefault="008C28BB" w:rsidP="008C28BB">
            <w:pPr>
              <w:pStyle w:val="TAC"/>
              <w:keepNext w:val="0"/>
              <w:keepLines w:val="0"/>
              <w:rPr>
                <w:rFonts w:cs="Arial"/>
              </w:rPr>
            </w:pPr>
            <w:r w:rsidRPr="004B3E3C">
              <w:t>-0.12</w:t>
            </w:r>
          </w:p>
        </w:tc>
        <w:tc>
          <w:tcPr>
            <w:tcW w:w="921" w:type="dxa"/>
            <w:gridSpan w:val="2"/>
            <w:tcBorders>
              <w:top w:val="single" w:sz="4" w:space="0" w:color="auto"/>
              <w:left w:val="single" w:sz="4" w:space="0" w:color="auto"/>
              <w:bottom w:val="single" w:sz="4" w:space="0" w:color="auto"/>
              <w:right w:val="single" w:sz="4" w:space="0" w:color="auto"/>
            </w:tcBorders>
            <w:hideMark/>
          </w:tcPr>
          <w:p w14:paraId="0C5EFEE9" w14:textId="77777777" w:rsidR="008C28BB" w:rsidRPr="004B3E3C" w:rsidRDefault="008C28BB" w:rsidP="008C28BB">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3365F6DA" w14:textId="0D5A6F34" w:rsidR="008C28BB" w:rsidRPr="004B3E3C" w:rsidRDefault="00DB120B" w:rsidP="008C28BB">
            <w:pPr>
              <w:pStyle w:val="TAC"/>
              <w:keepNext w:val="0"/>
              <w:keepLines w:val="0"/>
            </w:pPr>
            <w:r w:rsidRPr="004B3E3C">
              <w:t>-0.12</w:t>
            </w:r>
          </w:p>
        </w:tc>
      </w:tr>
      <w:tr w:rsidR="00FA7663" w:rsidRPr="004B3E3C" w14:paraId="7C4C3D69" w14:textId="77777777" w:rsidTr="00500B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3B61EF0" w14:textId="6168CEBE" w:rsidR="00FA7663" w:rsidRPr="004B3E3C" w:rsidRDefault="00B708A8" w:rsidP="00AA16CD">
            <w:pPr>
              <w:pStyle w:val="TAL"/>
              <w:keepNext w:val="0"/>
              <w:keepLines w:val="0"/>
            </w:pPr>
            <w:r w:rsidRPr="004B3E3C">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CCD851F"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7378EF58" w14:textId="292D1202"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0182F131" w14:textId="77777777" w:rsidR="00FA7663" w:rsidRPr="004B3E3C" w:rsidRDefault="00FA7663" w:rsidP="00AA16CD">
            <w:pPr>
              <w:pStyle w:val="TAC"/>
              <w:keepNext w:val="0"/>
              <w:keepLines w:val="0"/>
            </w:pPr>
            <w:r w:rsidRPr="004B3E3C">
              <w:t>-89</w:t>
            </w:r>
          </w:p>
        </w:tc>
        <w:tc>
          <w:tcPr>
            <w:tcW w:w="851" w:type="dxa"/>
            <w:tcBorders>
              <w:top w:val="single" w:sz="4" w:space="0" w:color="auto"/>
              <w:left w:val="single" w:sz="4" w:space="0" w:color="auto"/>
              <w:bottom w:val="single" w:sz="4" w:space="0" w:color="auto"/>
              <w:right w:val="single" w:sz="4" w:space="0" w:color="auto"/>
            </w:tcBorders>
            <w:hideMark/>
          </w:tcPr>
          <w:p w14:paraId="176B9FC6" w14:textId="77777777" w:rsidR="00FA7663" w:rsidRPr="004B3E3C" w:rsidRDefault="00FA7663" w:rsidP="00AA16CD">
            <w:pPr>
              <w:pStyle w:val="TAC"/>
              <w:keepNext w:val="0"/>
              <w:keepLines w:val="0"/>
            </w:pPr>
            <w:r w:rsidRPr="004B3E3C">
              <w:t>-89</w:t>
            </w:r>
          </w:p>
        </w:tc>
        <w:tc>
          <w:tcPr>
            <w:tcW w:w="921" w:type="dxa"/>
            <w:gridSpan w:val="2"/>
            <w:tcBorders>
              <w:top w:val="single" w:sz="4" w:space="0" w:color="auto"/>
              <w:left w:val="single" w:sz="4" w:space="0" w:color="auto"/>
              <w:bottom w:val="single" w:sz="4" w:space="0" w:color="auto"/>
              <w:right w:val="single" w:sz="4" w:space="0" w:color="auto"/>
            </w:tcBorders>
            <w:hideMark/>
          </w:tcPr>
          <w:p w14:paraId="16DD2089"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3C35F030" w14:textId="0CD0395A" w:rsidR="00FA7663" w:rsidRPr="004B3E3C" w:rsidRDefault="00FA7663" w:rsidP="00AA16CD">
            <w:pPr>
              <w:pStyle w:val="TAC"/>
              <w:keepNext w:val="0"/>
              <w:keepLines w:val="0"/>
            </w:pPr>
            <w:r w:rsidRPr="004B3E3C">
              <w:t>-8</w:t>
            </w:r>
            <w:r w:rsidR="00E625AA" w:rsidRPr="004B3E3C">
              <w:t>9</w:t>
            </w:r>
          </w:p>
        </w:tc>
      </w:tr>
      <w:tr w:rsidR="00FA7663" w:rsidRPr="004B3E3C" w14:paraId="717EB2DA" w14:textId="77777777" w:rsidTr="00500B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3DCD0BF"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1940DC92"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85A94D1" w14:textId="66387606" w:rsidR="00FA7663" w:rsidRPr="004B3E3C" w:rsidRDefault="00FA7663" w:rsidP="00AA16CD">
            <w:pPr>
              <w:pStyle w:val="TAC"/>
              <w:keepNext w:val="0"/>
              <w:keepLines w:val="0"/>
              <w:rPr>
                <w:u w:val="words"/>
              </w:rPr>
            </w:pPr>
            <w:r w:rsidRPr="004B3E3C">
              <w:rPr>
                <w:u w:val="words"/>
              </w:rPr>
              <w:t>3,</w:t>
            </w:r>
            <w:r w:rsidR="00CA742D" w:rsidRPr="004B3E3C">
              <w:rPr>
                <w:u w:val="words"/>
              </w:rPr>
              <w:t xml:space="preserve"> </w:t>
            </w:r>
            <w:r w:rsidRPr="004B3E3C">
              <w:rPr>
                <w:u w:val="words"/>
              </w:rPr>
              <w:t>4</w:t>
            </w:r>
          </w:p>
        </w:tc>
        <w:tc>
          <w:tcPr>
            <w:tcW w:w="850" w:type="dxa"/>
            <w:tcBorders>
              <w:top w:val="single" w:sz="4" w:space="0" w:color="auto"/>
              <w:left w:val="single" w:sz="4" w:space="0" w:color="auto"/>
              <w:bottom w:val="single" w:sz="4" w:space="0" w:color="auto"/>
              <w:right w:val="single" w:sz="4" w:space="0" w:color="auto"/>
            </w:tcBorders>
            <w:hideMark/>
          </w:tcPr>
          <w:p w14:paraId="760C1693" w14:textId="77777777" w:rsidR="00FA7663" w:rsidRPr="004B3E3C" w:rsidRDefault="00FA7663" w:rsidP="00AA16CD">
            <w:pPr>
              <w:pStyle w:val="TAC"/>
              <w:keepNext w:val="0"/>
              <w:keepLines w:val="0"/>
            </w:pPr>
            <w:r w:rsidRPr="004B3E3C">
              <w:t>-86</w:t>
            </w:r>
          </w:p>
        </w:tc>
        <w:tc>
          <w:tcPr>
            <w:tcW w:w="851" w:type="dxa"/>
            <w:tcBorders>
              <w:top w:val="single" w:sz="4" w:space="0" w:color="auto"/>
              <w:left w:val="single" w:sz="4" w:space="0" w:color="auto"/>
              <w:bottom w:val="single" w:sz="4" w:space="0" w:color="auto"/>
              <w:right w:val="single" w:sz="4" w:space="0" w:color="auto"/>
            </w:tcBorders>
            <w:hideMark/>
          </w:tcPr>
          <w:p w14:paraId="48CB00E2" w14:textId="77777777" w:rsidR="00FA7663" w:rsidRPr="004B3E3C" w:rsidRDefault="00FA7663" w:rsidP="00AA16CD">
            <w:pPr>
              <w:pStyle w:val="TAC"/>
              <w:keepNext w:val="0"/>
              <w:keepLines w:val="0"/>
            </w:pPr>
            <w:r w:rsidRPr="004B3E3C">
              <w:t>-86</w:t>
            </w:r>
          </w:p>
        </w:tc>
        <w:tc>
          <w:tcPr>
            <w:tcW w:w="921" w:type="dxa"/>
            <w:gridSpan w:val="2"/>
            <w:tcBorders>
              <w:top w:val="single" w:sz="4" w:space="0" w:color="auto"/>
              <w:left w:val="single" w:sz="4" w:space="0" w:color="auto"/>
              <w:bottom w:val="single" w:sz="4" w:space="0" w:color="auto"/>
              <w:right w:val="single" w:sz="4" w:space="0" w:color="auto"/>
            </w:tcBorders>
            <w:hideMark/>
          </w:tcPr>
          <w:p w14:paraId="2EEDC521"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72B05375" w14:textId="2B34DB82" w:rsidR="00FA7663" w:rsidRPr="004B3E3C" w:rsidRDefault="00FA7663" w:rsidP="00AA16CD">
            <w:pPr>
              <w:pStyle w:val="TAC"/>
              <w:keepNext w:val="0"/>
              <w:keepLines w:val="0"/>
            </w:pPr>
            <w:r w:rsidRPr="004B3E3C">
              <w:t>-8</w:t>
            </w:r>
            <w:r w:rsidR="00F81FDA" w:rsidRPr="004B3E3C">
              <w:t>6</w:t>
            </w:r>
          </w:p>
        </w:tc>
      </w:tr>
      <w:tr w:rsidR="00B37E96" w:rsidRPr="004B3E3C" w:rsidDel="00260DCF" w14:paraId="6186F9A4" w14:textId="77777777" w:rsidTr="005C1CB3">
        <w:trPr>
          <w:cantSplit/>
          <w:jc w:val="center"/>
        </w:trPr>
        <w:tc>
          <w:tcPr>
            <w:tcW w:w="1647" w:type="dxa"/>
            <w:vMerge w:val="restart"/>
            <w:tcBorders>
              <w:top w:val="single" w:sz="4" w:space="0" w:color="auto"/>
              <w:left w:val="single" w:sz="4" w:space="0" w:color="auto"/>
              <w:right w:val="single" w:sz="4" w:space="0" w:color="auto"/>
            </w:tcBorders>
          </w:tcPr>
          <w:p w14:paraId="3758284C" w14:textId="4AE9D9FA" w:rsidR="00B37E96" w:rsidRPr="004B3E3C" w:rsidDel="00260DCF" w:rsidRDefault="00B37E96" w:rsidP="00B37E96">
            <w:pPr>
              <w:pStyle w:val="TAL"/>
              <w:keepNext w:val="0"/>
              <w:keepLines w:val="0"/>
              <w:rPr>
                <w:position w:val="-12"/>
              </w:rPr>
            </w:pPr>
            <w:r w:rsidRPr="004B3E3C">
              <w:rPr>
                <w:noProof/>
                <w:position w:val="-6"/>
                <w:lang w:eastAsia="zh-CN"/>
              </w:rPr>
              <w:drawing>
                <wp:inline distT="0" distB="0" distL="0" distR="0" wp14:anchorId="085C18A0" wp14:editId="50296C92">
                  <wp:extent cx="170180" cy="170180"/>
                  <wp:effectExtent l="0" t="0" r="0" b="0"/>
                  <wp:docPr id="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4C0EC500" w14:textId="6036EA97" w:rsidR="00B37E96" w:rsidRPr="004B3E3C" w:rsidDel="00260DCF" w:rsidRDefault="00B37E96" w:rsidP="00B37E96">
            <w:pPr>
              <w:pStyle w:val="TAC"/>
              <w:keepNext w:val="0"/>
              <w:keepLines w:val="0"/>
            </w:pPr>
            <w:r w:rsidRPr="004B3E3C">
              <w:t>dBm/95.04MHz</w:t>
            </w:r>
          </w:p>
        </w:tc>
        <w:tc>
          <w:tcPr>
            <w:tcW w:w="1701" w:type="dxa"/>
            <w:tcBorders>
              <w:top w:val="single" w:sz="4" w:space="0" w:color="auto"/>
              <w:left w:val="single" w:sz="4" w:space="0" w:color="auto"/>
              <w:bottom w:val="single" w:sz="4" w:space="0" w:color="auto"/>
              <w:right w:val="single" w:sz="4" w:space="0" w:color="auto"/>
            </w:tcBorders>
          </w:tcPr>
          <w:p w14:paraId="6DA85F39" w14:textId="35D27C9F" w:rsidR="00B37E96" w:rsidRPr="004B3E3C" w:rsidDel="00260DCF" w:rsidRDefault="00B37E96" w:rsidP="00B37E96">
            <w:pPr>
              <w:pStyle w:val="TAC"/>
              <w:keepNext w:val="0"/>
              <w:keepLines w:val="0"/>
            </w:pPr>
            <w:r w:rsidRPr="004B3E3C">
              <w:rPr>
                <w:lang w:eastAsia="zh-CN"/>
              </w:rPr>
              <w:t>1,2</w:t>
            </w:r>
          </w:p>
        </w:tc>
        <w:tc>
          <w:tcPr>
            <w:tcW w:w="850" w:type="dxa"/>
            <w:tcBorders>
              <w:top w:val="single" w:sz="4" w:space="0" w:color="auto"/>
              <w:left w:val="single" w:sz="4" w:space="0" w:color="auto"/>
              <w:bottom w:val="single" w:sz="4" w:space="0" w:color="auto"/>
              <w:right w:val="single" w:sz="4" w:space="0" w:color="auto"/>
            </w:tcBorders>
          </w:tcPr>
          <w:p w14:paraId="6F59FFD2" w14:textId="6703AA77" w:rsidR="00B37E96" w:rsidRPr="004B3E3C" w:rsidDel="00260DCF" w:rsidRDefault="00B37E96" w:rsidP="00B37E96">
            <w:pPr>
              <w:pStyle w:val="TAC"/>
              <w:keepNext w:val="0"/>
              <w:keepLines w:val="0"/>
            </w:pPr>
            <w:r w:rsidRPr="004B3E3C">
              <w:t>-64.41</w:t>
            </w:r>
          </w:p>
        </w:tc>
        <w:tc>
          <w:tcPr>
            <w:tcW w:w="851" w:type="dxa"/>
            <w:tcBorders>
              <w:top w:val="single" w:sz="4" w:space="0" w:color="auto"/>
              <w:left w:val="single" w:sz="4" w:space="0" w:color="auto"/>
              <w:bottom w:val="single" w:sz="4" w:space="0" w:color="auto"/>
              <w:right w:val="single" w:sz="4" w:space="0" w:color="auto"/>
            </w:tcBorders>
          </w:tcPr>
          <w:p w14:paraId="6AB80DB4" w14:textId="12AF74BE" w:rsidR="00B37E96" w:rsidRPr="004B3E3C" w:rsidDel="00260DCF" w:rsidRDefault="00B37E96" w:rsidP="00B37E96">
            <w:pPr>
              <w:pStyle w:val="TAC"/>
              <w:keepNext w:val="0"/>
              <w:keepLines w:val="0"/>
            </w:pPr>
            <w:r w:rsidRPr="004B3E3C">
              <w:t>-64.41</w:t>
            </w:r>
          </w:p>
        </w:tc>
        <w:tc>
          <w:tcPr>
            <w:tcW w:w="921" w:type="dxa"/>
            <w:gridSpan w:val="2"/>
            <w:tcBorders>
              <w:top w:val="single" w:sz="4" w:space="0" w:color="auto"/>
              <w:left w:val="single" w:sz="4" w:space="0" w:color="auto"/>
              <w:bottom w:val="single" w:sz="4" w:space="0" w:color="auto"/>
              <w:right w:val="single" w:sz="4" w:space="0" w:color="auto"/>
            </w:tcBorders>
          </w:tcPr>
          <w:p w14:paraId="31F29A51" w14:textId="701E6ADF" w:rsidR="00B37E96" w:rsidRPr="004B3E3C" w:rsidDel="00260DCF" w:rsidRDefault="00B37E96" w:rsidP="00B37E96">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4316ECCB" w14:textId="59F6E2A6" w:rsidR="00B37E96" w:rsidRPr="004B3E3C" w:rsidDel="00260DCF" w:rsidRDefault="00B37E96" w:rsidP="00B37E96">
            <w:pPr>
              <w:pStyle w:val="TAC"/>
              <w:keepNext w:val="0"/>
              <w:keepLines w:val="0"/>
            </w:pPr>
            <w:r w:rsidRPr="004B3E3C">
              <w:t>-64.41</w:t>
            </w:r>
          </w:p>
        </w:tc>
      </w:tr>
      <w:tr w:rsidR="00B37E96" w:rsidRPr="004B3E3C" w:rsidDel="00260DCF" w14:paraId="62517326" w14:textId="77777777" w:rsidTr="005C1CB3">
        <w:trPr>
          <w:cantSplit/>
          <w:jc w:val="center"/>
        </w:trPr>
        <w:tc>
          <w:tcPr>
            <w:tcW w:w="1647" w:type="dxa"/>
            <w:vMerge/>
            <w:tcBorders>
              <w:left w:val="single" w:sz="4" w:space="0" w:color="auto"/>
              <w:bottom w:val="single" w:sz="4" w:space="0" w:color="auto"/>
              <w:right w:val="single" w:sz="4" w:space="0" w:color="auto"/>
            </w:tcBorders>
          </w:tcPr>
          <w:p w14:paraId="4DFB0D0F" w14:textId="77777777" w:rsidR="00B37E96" w:rsidRPr="004B3E3C" w:rsidDel="00260DCF" w:rsidRDefault="00B37E96" w:rsidP="00B37E96">
            <w:pPr>
              <w:pStyle w:val="TAL"/>
              <w:keepNext w:val="0"/>
              <w:keepLines w:val="0"/>
              <w:rPr>
                <w:position w:val="-12"/>
              </w:rPr>
            </w:pPr>
          </w:p>
        </w:tc>
        <w:tc>
          <w:tcPr>
            <w:tcW w:w="1722" w:type="dxa"/>
            <w:vMerge/>
            <w:tcBorders>
              <w:left w:val="single" w:sz="4" w:space="0" w:color="auto"/>
              <w:bottom w:val="single" w:sz="4" w:space="0" w:color="auto"/>
              <w:right w:val="single" w:sz="4" w:space="0" w:color="auto"/>
            </w:tcBorders>
          </w:tcPr>
          <w:p w14:paraId="3330EA6B" w14:textId="77777777" w:rsidR="00B37E96" w:rsidRPr="004B3E3C" w:rsidDel="00260DCF" w:rsidRDefault="00B37E96" w:rsidP="00B37E96">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69DC8E9" w14:textId="6F61DB09" w:rsidR="00B37E96" w:rsidRPr="004B3E3C" w:rsidDel="00260DCF" w:rsidRDefault="00B37E96" w:rsidP="00B37E96">
            <w:pPr>
              <w:pStyle w:val="TAC"/>
              <w:keepNext w:val="0"/>
              <w:keepLines w:val="0"/>
            </w:pPr>
            <w:r w:rsidRPr="004B3E3C">
              <w:rPr>
                <w:lang w:eastAsia="zh-CN"/>
              </w:rPr>
              <w:t>3,4</w:t>
            </w:r>
          </w:p>
        </w:tc>
        <w:tc>
          <w:tcPr>
            <w:tcW w:w="850" w:type="dxa"/>
            <w:tcBorders>
              <w:top w:val="single" w:sz="4" w:space="0" w:color="auto"/>
              <w:left w:val="single" w:sz="4" w:space="0" w:color="auto"/>
              <w:bottom w:val="single" w:sz="4" w:space="0" w:color="auto"/>
              <w:right w:val="single" w:sz="4" w:space="0" w:color="auto"/>
            </w:tcBorders>
          </w:tcPr>
          <w:p w14:paraId="1E317BC5" w14:textId="181CD538" w:rsidR="00B37E96" w:rsidRPr="004B3E3C" w:rsidDel="00260DCF" w:rsidRDefault="00B37E96" w:rsidP="00B37E96">
            <w:pPr>
              <w:pStyle w:val="TAC"/>
              <w:keepNext w:val="0"/>
              <w:keepLines w:val="0"/>
            </w:pPr>
            <w:r w:rsidRPr="004B3E3C">
              <w:t>-61.41</w:t>
            </w:r>
          </w:p>
        </w:tc>
        <w:tc>
          <w:tcPr>
            <w:tcW w:w="851" w:type="dxa"/>
            <w:tcBorders>
              <w:top w:val="single" w:sz="4" w:space="0" w:color="auto"/>
              <w:left w:val="single" w:sz="4" w:space="0" w:color="auto"/>
              <w:bottom w:val="single" w:sz="4" w:space="0" w:color="auto"/>
              <w:right w:val="single" w:sz="4" w:space="0" w:color="auto"/>
            </w:tcBorders>
          </w:tcPr>
          <w:p w14:paraId="6B660869" w14:textId="252C7D04" w:rsidR="00B37E96" w:rsidRPr="004B3E3C" w:rsidDel="00260DCF" w:rsidRDefault="00B37E96" w:rsidP="00B37E96">
            <w:pPr>
              <w:pStyle w:val="TAC"/>
              <w:keepNext w:val="0"/>
              <w:keepLines w:val="0"/>
            </w:pPr>
            <w:r w:rsidRPr="004B3E3C">
              <w:t>-61.41</w:t>
            </w:r>
          </w:p>
        </w:tc>
        <w:tc>
          <w:tcPr>
            <w:tcW w:w="921" w:type="dxa"/>
            <w:gridSpan w:val="2"/>
            <w:tcBorders>
              <w:top w:val="single" w:sz="4" w:space="0" w:color="auto"/>
              <w:left w:val="single" w:sz="4" w:space="0" w:color="auto"/>
              <w:bottom w:val="single" w:sz="4" w:space="0" w:color="auto"/>
              <w:right w:val="single" w:sz="4" w:space="0" w:color="auto"/>
            </w:tcBorders>
          </w:tcPr>
          <w:p w14:paraId="445D87CD" w14:textId="36C4DAB8" w:rsidR="00B37E96" w:rsidRPr="004B3E3C" w:rsidDel="00260DCF" w:rsidRDefault="00B37E96" w:rsidP="00B37E96">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532F8D6D" w14:textId="39079DA2" w:rsidR="00B37E96" w:rsidRPr="004B3E3C" w:rsidDel="00260DCF" w:rsidRDefault="00B37E96" w:rsidP="00B37E96">
            <w:pPr>
              <w:pStyle w:val="TAC"/>
              <w:keepNext w:val="0"/>
              <w:keepLines w:val="0"/>
            </w:pPr>
            <w:r w:rsidRPr="004B3E3C">
              <w:t>-61.41</w:t>
            </w:r>
          </w:p>
        </w:tc>
      </w:tr>
      <w:tr w:rsidR="00983D98" w:rsidRPr="004B3E3C" w:rsidDel="00D56BCA" w14:paraId="7682A492" w14:textId="77777777" w:rsidTr="00171C11">
        <w:trPr>
          <w:cantSplit/>
          <w:jc w:val="center"/>
        </w:trPr>
        <w:tc>
          <w:tcPr>
            <w:tcW w:w="1647" w:type="dxa"/>
            <w:tcBorders>
              <w:top w:val="single" w:sz="4" w:space="0" w:color="auto"/>
              <w:left w:val="single" w:sz="4" w:space="0" w:color="auto"/>
              <w:bottom w:val="single" w:sz="4" w:space="0" w:color="auto"/>
              <w:right w:val="single" w:sz="4" w:space="0" w:color="auto"/>
            </w:tcBorders>
          </w:tcPr>
          <w:p w14:paraId="4697D84F" w14:textId="5CC17197" w:rsidR="00983D98" w:rsidRPr="004B3E3C" w:rsidDel="00D56BCA" w:rsidRDefault="00983D98" w:rsidP="00983D98">
            <w:pPr>
              <w:pStyle w:val="TAL"/>
              <w:keepNext w:val="0"/>
              <w:keepLines w:val="0"/>
              <w:rPr>
                <w:position w:val="-6"/>
              </w:rPr>
            </w:pPr>
            <w:r w:rsidRPr="004B3E3C">
              <w:rPr>
                <w:rFonts w:eastAsia="?? ??"/>
              </w:rPr>
              <w:t>Time multiplexing of the downlink transmissions from each AoA</w:t>
            </w:r>
          </w:p>
        </w:tc>
        <w:tc>
          <w:tcPr>
            <w:tcW w:w="1722" w:type="dxa"/>
            <w:tcBorders>
              <w:top w:val="single" w:sz="4" w:space="0" w:color="auto"/>
              <w:left w:val="single" w:sz="4" w:space="0" w:color="auto"/>
              <w:bottom w:val="single" w:sz="4" w:space="0" w:color="auto"/>
              <w:right w:val="single" w:sz="4" w:space="0" w:color="auto"/>
            </w:tcBorders>
          </w:tcPr>
          <w:p w14:paraId="4A522F48" w14:textId="042FA658" w:rsidR="00983D98" w:rsidRPr="004B3E3C" w:rsidDel="00D56BCA" w:rsidRDefault="00983D98" w:rsidP="00983D98">
            <w:pPr>
              <w:pStyle w:val="TAC"/>
              <w:keepNext w:val="0"/>
              <w:keepLines w:val="0"/>
            </w:pPr>
            <w:r w:rsidRPr="004B3E3C">
              <w:rPr>
                <w:lang w:eastAsia="zh-CN"/>
              </w:rPr>
              <w:t>1~4</w:t>
            </w:r>
          </w:p>
        </w:tc>
        <w:tc>
          <w:tcPr>
            <w:tcW w:w="1701" w:type="dxa"/>
            <w:tcBorders>
              <w:top w:val="single" w:sz="4" w:space="0" w:color="auto"/>
              <w:left w:val="single" w:sz="4" w:space="0" w:color="auto"/>
              <w:bottom w:val="single" w:sz="4" w:space="0" w:color="auto"/>
              <w:right w:val="single" w:sz="4" w:space="0" w:color="auto"/>
            </w:tcBorders>
            <w:vAlign w:val="center"/>
          </w:tcPr>
          <w:p w14:paraId="4DECBC2A" w14:textId="330D3471" w:rsidR="00983D98" w:rsidRPr="004B3E3C" w:rsidDel="00D56BCA" w:rsidRDefault="00983D98" w:rsidP="00983D98">
            <w:pPr>
              <w:pStyle w:val="TAC"/>
              <w:keepNext w:val="0"/>
              <w:keepLines w:val="0"/>
            </w:pPr>
            <w:r w:rsidRPr="004B3E3C">
              <w:rPr>
                <w:rFonts w:eastAsia="?? ??"/>
              </w:rPr>
              <w:t xml:space="preserve">Defined in Figure </w:t>
            </w:r>
            <w:r w:rsidRPr="004B3E3C">
              <w:t>5.6.1.3.5</w:t>
            </w:r>
            <w:r w:rsidRPr="004B3E3C">
              <w:rPr>
                <w:rFonts w:eastAsia="?? ??"/>
              </w:rPr>
              <w:t>-1</w:t>
            </w:r>
          </w:p>
        </w:tc>
        <w:tc>
          <w:tcPr>
            <w:tcW w:w="1701" w:type="dxa"/>
            <w:gridSpan w:val="2"/>
            <w:tcBorders>
              <w:top w:val="single" w:sz="4" w:space="0" w:color="auto"/>
              <w:left w:val="single" w:sz="4" w:space="0" w:color="auto"/>
              <w:bottom w:val="single" w:sz="4" w:space="0" w:color="auto"/>
              <w:right w:val="single" w:sz="4" w:space="0" w:color="auto"/>
            </w:tcBorders>
          </w:tcPr>
          <w:p w14:paraId="0DFB7D63" w14:textId="1CA1AEEA" w:rsidR="00983D98" w:rsidRPr="004B3E3C" w:rsidDel="00D56BCA" w:rsidRDefault="00983D98" w:rsidP="00983D98">
            <w:pPr>
              <w:pStyle w:val="TAC"/>
              <w:keepNext w:val="0"/>
              <w:keepLines w:val="0"/>
              <w:rPr>
                <w:rFonts w:cs="v4.2.0"/>
              </w:rPr>
            </w:pPr>
            <w:r w:rsidRPr="004B3E3C">
              <w:rPr>
                <w:rFonts w:eastAsia="?? ??"/>
              </w:rPr>
              <w:t>Time multiplexing of the downlink transmissions from each AoA</w:t>
            </w:r>
          </w:p>
        </w:tc>
        <w:tc>
          <w:tcPr>
            <w:tcW w:w="1842" w:type="dxa"/>
            <w:gridSpan w:val="3"/>
            <w:tcBorders>
              <w:top w:val="single" w:sz="4" w:space="0" w:color="auto"/>
              <w:left w:val="single" w:sz="4" w:space="0" w:color="auto"/>
              <w:bottom w:val="single" w:sz="4" w:space="0" w:color="auto"/>
              <w:right w:val="single" w:sz="4" w:space="0" w:color="auto"/>
            </w:tcBorders>
          </w:tcPr>
          <w:p w14:paraId="0406088C" w14:textId="01C01503" w:rsidR="00983D98" w:rsidRPr="004B3E3C" w:rsidDel="00D56BCA" w:rsidRDefault="00983D98" w:rsidP="00983D98">
            <w:pPr>
              <w:pStyle w:val="TAC"/>
              <w:keepNext w:val="0"/>
              <w:keepLines w:val="0"/>
              <w:rPr>
                <w:rFonts w:cs="v4.2.0"/>
              </w:rPr>
            </w:pPr>
            <w:r w:rsidRPr="004B3E3C">
              <w:rPr>
                <w:rFonts w:eastAsia="?? ??"/>
              </w:rPr>
              <w:t>Time multiplexing of the downlink transmissions from each AoA</w:t>
            </w:r>
          </w:p>
        </w:tc>
      </w:tr>
      <w:tr w:rsidR="00FA7663" w:rsidRPr="004B3E3C" w14:paraId="4E328077" w14:textId="77777777" w:rsidTr="00500B5A">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712FC8FE" w14:textId="3384AF01" w:rsidR="00FA7663" w:rsidRPr="004B3E3C" w:rsidRDefault="00CA742D" w:rsidP="00AA16CD">
            <w:pPr>
              <w:pStyle w:val="TAN"/>
              <w:keepNext w:val="0"/>
              <w:keepLines w:val="0"/>
              <w:spacing w:line="256" w:lineRule="auto"/>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r w:rsidR="00FA7663" w:rsidRPr="004B3E3C">
              <w:t>time</w:t>
            </w:r>
            <w:r w:rsidRPr="004B3E3C">
              <w:t xml:space="preserve"> </w:t>
            </w:r>
            <w:r w:rsidR="00FA7663" w:rsidRPr="004B3E3C">
              <w:t>period</w:t>
            </w:r>
            <w:r w:rsidRPr="004B3E3C">
              <w:t xml:space="preserve"> </w:t>
            </w:r>
            <w:r w:rsidR="00FA7663" w:rsidRPr="004B3E3C">
              <w:t>T2.</w:t>
            </w:r>
          </w:p>
          <w:p w14:paraId="513EAC30" w14:textId="1664941B" w:rsidR="00FA7663" w:rsidRPr="004B3E3C" w:rsidRDefault="00CA742D" w:rsidP="00AA16CD">
            <w:pPr>
              <w:pStyle w:val="TAN"/>
              <w:keepNext w:val="0"/>
              <w:keepLines w:val="0"/>
              <w:spacing w:line="256" w:lineRule="auto"/>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noProof/>
                <w:position w:val="-12"/>
              </w:rPr>
              <w:drawing>
                <wp:inline distT="0" distB="0" distL="0" distR="0" wp14:anchorId="25988054" wp14:editId="667FE410">
                  <wp:extent cx="223520" cy="212725"/>
                  <wp:effectExtent l="0" t="0" r="0" b="0"/>
                  <wp:docPr id="46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3520" cy="212725"/>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2B08E2B5" w14:textId="77777777" w:rsidR="00A812A0" w:rsidRPr="004B3E3C" w:rsidRDefault="00CA742D" w:rsidP="00A812A0">
            <w:pPr>
              <w:pStyle w:val="TAN"/>
              <w:spacing w:line="256" w:lineRule="auto"/>
            </w:pPr>
            <w:r w:rsidRPr="004B3E3C">
              <w:t>NOTE 3:</w:t>
            </w:r>
            <w:r w:rsidRPr="004B3E3C">
              <w:tab/>
            </w:r>
            <w:r w:rsidR="00FA7663" w:rsidRPr="004B3E3C">
              <w:t>SS-RSRP</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0EEE104D" w14:textId="77777777" w:rsidR="00A812A0" w:rsidRPr="004B3E3C" w:rsidRDefault="00A812A0" w:rsidP="00A812A0">
            <w:pPr>
              <w:pStyle w:val="TAN"/>
            </w:pPr>
            <w:r w:rsidRPr="004B3E3C">
              <w:t>Note 4:</w:t>
            </w:r>
            <w:r w:rsidRPr="004B3E3C">
              <w:rPr>
                <w:rFonts w:cs="Arial"/>
              </w:rPr>
              <w:tab/>
              <w:t>Information about types of UE beam is given in B.2.1.3, and does not limit UE implementation or test system implementation</w:t>
            </w:r>
            <w:r w:rsidRPr="004B3E3C">
              <w:t>.</w:t>
            </w:r>
          </w:p>
          <w:p w14:paraId="6C608746" w14:textId="5DF40594" w:rsidR="00FA7663" w:rsidRPr="004B3E3C" w:rsidRDefault="00A812A0" w:rsidP="00A812A0">
            <w:pPr>
              <w:pStyle w:val="TAN"/>
              <w:keepNext w:val="0"/>
              <w:keepLines w:val="0"/>
              <w:spacing w:line="256" w:lineRule="auto"/>
            </w:pPr>
            <w:r w:rsidRPr="004B3E3C">
              <w:rPr>
                <w:rFonts w:cs="Arial"/>
              </w:rPr>
              <w:t>Note 5:</w:t>
            </w:r>
            <w:r w:rsidRPr="004B3E3C">
              <w:rPr>
                <w:rFonts w:cs="Arial"/>
              </w:rPr>
              <w:tab/>
              <w:t>Calculation of Es/Iot</w:t>
            </w:r>
            <w:r w:rsidRPr="004B3E3C">
              <w:rPr>
                <w:rFonts w:cs="Arial"/>
                <w:vertAlign w:val="subscript"/>
              </w:rPr>
              <w:t>BB</w:t>
            </w:r>
            <w:r w:rsidRPr="004B3E3C">
              <w:rPr>
                <w:rFonts w:cs="Arial"/>
              </w:rPr>
              <w:t xml:space="preserve"> includes the effect of UE internal noise up to the value assumed for the associated Refsens requirement in clause 7.3.2 of TS 38.101-2 [19], and an allowance of 1dB for UE multi-band relaxation factor ΔMB</w:t>
            </w:r>
            <w:r w:rsidRPr="004B3E3C">
              <w:rPr>
                <w:rFonts w:cs="Arial"/>
                <w:vertAlign w:val="subscript"/>
              </w:rPr>
              <w:t>P</w:t>
            </w:r>
            <w:r w:rsidRPr="004B3E3C">
              <w:rPr>
                <w:rFonts w:cs="Arial"/>
              </w:rPr>
              <w:t xml:space="preserve"> from TS 38.101-2 [19] Table 6.2.1.3-4.</w:t>
            </w:r>
          </w:p>
        </w:tc>
      </w:tr>
    </w:tbl>
    <w:p w14:paraId="02772EC6" w14:textId="77777777" w:rsidR="00FA7663" w:rsidRPr="004B3E3C" w:rsidRDefault="00FA7663" w:rsidP="00AA16CD"/>
    <w:p w14:paraId="314A17BB" w14:textId="77777777" w:rsidR="00FA7663" w:rsidRPr="004B3E3C" w:rsidRDefault="00FA7663" w:rsidP="00AA16CD">
      <w:pPr>
        <w:rPr>
          <w:rFonts w:cs="v4.2.0"/>
        </w:rPr>
      </w:pPr>
      <w:r w:rsidRPr="004B3E3C">
        <w:rPr>
          <w:rFonts w:cs="v4.2.0"/>
        </w:rPr>
        <w:t xml:space="preserve">In the test, the UE shall send one Event A3 triggered measurement report, with a measurement reporting delay less than </w:t>
      </w:r>
      <w:r w:rsidRPr="004B3E3C">
        <w:t>1.92s</w:t>
      </w:r>
      <w:r w:rsidRPr="004B3E3C">
        <w:rPr>
          <w:rFonts w:cs="v4.2.0"/>
        </w:rPr>
        <w:t xml:space="preserve"> from the beginning of time period T2</w:t>
      </w:r>
    </w:p>
    <w:p w14:paraId="027D2473" w14:textId="77777777" w:rsidR="00FA7663" w:rsidRPr="004B3E3C" w:rsidRDefault="00FA7663" w:rsidP="00AA16CD">
      <w:pPr>
        <w:rPr>
          <w:rFonts w:cs="v4.2.0"/>
        </w:rPr>
      </w:pPr>
      <w:r w:rsidRPr="004B3E3C">
        <w:rPr>
          <w:rFonts w:cs="v4.2.0"/>
        </w:rPr>
        <w:t>The UE is not required to read the neighbour cell SSB index in this test.</w:t>
      </w:r>
    </w:p>
    <w:p w14:paraId="15EC0D26" w14:textId="77777777" w:rsidR="00FA7663" w:rsidRPr="004B3E3C" w:rsidRDefault="00FA7663" w:rsidP="00AA16CD">
      <w:pPr>
        <w:rPr>
          <w:rFonts w:cs="v4.2.0"/>
        </w:rPr>
      </w:pPr>
      <w:r w:rsidRPr="004B3E3C">
        <w:rPr>
          <w:rFonts w:cs="v4.2.0"/>
        </w:rPr>
        <w:t>The UE shall not send event triggered measurement reports, as long as the reporting criteria are not fulfilled.</w:t>
      </w:r>
    </w:p>
    <w:p w14:paraId="1BC11538" w14:textId="77777777" w:rsidR="00FA7663" w:rsidRPr="004B3E3C" w:rsidRDefault="00FA7663" w:rsidP="00AA16CD">
      <w:pPr>
        <w:rPr>
          <w:rFonts w:cs="v4.2.0"/>
        </w:rPr>
      </w:pPr>
      <w:r w:rsidRPr="004B3E3C">
        <w:rPr>
          <w:rFonts w:cs="v4.2.0"/>
        </w:rPr>
        <w:t>The rate of correct events observed during repeated tests shall be at least 90%.</w:t>
      </w:r>
    </w:p>
    <w:p w14:paraId="5957C87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7B2E6EF" w14:textId="77777777" w:rsidR="00FA7663" w:rsidRPr="004B3E3C" w:rsidRDefault="00FA7663" w:rsidP="00AA16CD">
      <w:r w:rsidRPr="004B3E3C">
        <w:t>The overall delays measured shall be less than a total of 1922 ms in this test case (note: this gives a total measurement reporting delay plus 2 ms for TTI insertion uncertainty).</w:t>
      </w:r>
    </w:p>
    <w:p w14:paraId="092BDBB7" w14:textId="77777777" w:rsidR="006918F3" w:rsidRPr="004B3E3C" w:rsidRDefault="00FA7663" w:rsidP="006918F3">
      <w:r w:rsidRPr="004B3E3C">
        <w:t>For the test to pass, the total number of successful tests shall be more than 90% of the cases with a confidence level of 95%.</w:t>
      </w:r>
    </w:p>
    <w:p w14:paraId="681AAC0D" w14:textId="77777777" w:rsidR="006918F3" w:rsidRPr="004B3E3C" w:rsidRDefault="006918F3" w:rsidP="006918F3">
      <w:pPr>
        <w:pStyle w:val="TF"/>
      </w:pPr>
      <w:r w:rsidRPr="004B3E3C">
        <w:object w:dxaOrig="8511" w:dyaOrig="5731" w14:anchorId="5ABC6998">
          <v:shape id="_x0000_i1136" type="#_x0000_t75" style="width:366.9pt;height:240.3pt" o:ole="">
            <v:imagedata r:id="rId149" o:title=""/>
          </v:shape>
          <o:OLEObject Type="Embed" ProgID="Visio.Drawing.15" ShapeID="_x0000_i1136" DrawAspect="Content" ObjectID="_1781672431" r:id="rId152"/>
        </w:object>
      </w:r>
    </w:p>
    <w:p w14:paraId="62475CA4" w14:textId="77777777" w:rsidR="006918F3" w:rsidRPr="004B3E3C" w:rsidRDefault="006918F3" w:rsidP="006918F3">
      <w:pPr>
        <w:pStyle w:val="TF"/>
      </w:pPr>
      <w:r w:rsidRPr="004B3E3C">
        <w:t xml:space="preserve">Figure </w:t>
      </w:r>
      <w:r w:rsidRPr="004B3E3C">
        <w:rPr>
          <w:rFonts w:cs="v4.2.0"/>
        </w:rPr>
        <w:t>5.6.1.3.5</w:t>
      </w:r>
      <w:r w:rsidRPr="004B3E3C">
        <w:t>-1: Time multiplexed downlink transmissions (Config 1,2 example)</w:t>
      </w:r>
    </w:p>
    <w:p w14:paraId="7BAB6214" w14:textId="77777777" w:rsidR="00FA7663" w:rsidRPr="004B3E3C" w:rsidRDefault="00FA7663" w:rsidP="00AA16CD">
      <w:pPr>
        <w:pStyle w:val="Heading4"/>
        <w:keepNext w:val="0"/>
        <w:keepLines w:val="0"/>
        <w:rPr>
          <w:lang w:eastAsia="sv-SE"/>
        </w:rPr>
      </w:pPr>
      <w:bookmarkStart w:id="172" w:name="_Toc21621574"/>
      <w:bookmarkStart w:id="173" w:name="_Toc29297189"/>
      <w:bookmarkStart w:id="174" w:name="_Toc36149390"/>
      <w:bookmarkStart w:id="175" w:name="_Toc44092978"/>
      <w:bookmarkStart w:id="176" w:name="_Toc44093527"/>
      <w:bookmarkStart w:id="177" w:name="_Toc44094350"/>
      <w:bookmarkStart w:id="178" w:name="_Toc44094629"/>
      <w:bookmarkStart w:id="179" w:name="_Toc52296045"/>
      <w:bookmarkStart w:id="180" w:name="_Toc59027757"/>
      <w:bookmarkStart w:id="181" w:name="_Toc69328251"/>
      <w:bookmarkStart w:id="182" w:name="_Toc75989891"/>
      <w:bookmarkStart w:id="183" w:name="_Toc75992997"/>
      <w:bookmarkStart w:id="184" w:name="_Toc76018774"/>
      <w:bookmarkStart w:id="185" w:name="_Toc84513849"/>
      <w:bookmarkStart w:id="186" w:name="_Toc84514413"/>
      <w:r w:rsidRPr="004B3E3C">
        <w:rPr>
          <w:lang w:eastAsia="sv-SE"/>
        </w:rPr>
        <w:t>5.6.1.4</w:t>
      </w:r>
      <w:r w:rsidRPr="004B3E3C">
        <w:rPr>
          <w:lang w:eastAsia="sv-SE"/>
        </w:rPr>
        <w:tab/>
        <w:t>EN-DC FR2 event-triggered reporting with gap in DRX</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78DE8443" w14:textId="53FD24D8"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0B84E6DE"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499951D" w14:textId="77777777" w:rsidR="00FA7663" w:rsidRPr="004B3E3C" w:rsidRDefault="00FA7663" w:rsidP="00AA16CD">
      <w:pPr>
        <w:pStyle w:val="EditorsNote"/>
        <w:keepLines w:val="0"/>
      </w:pPr>
      <w:r w:rsidRPr="004B3E3C">
        <w:t>- UE PC3</w:t>
      </w:r>
    </w:p>
    <w:p w14:paraId="12FA316F" w14:textId="77777777" w:rsidR="00FA7663" w:rsidRPr="004B3E3C" w:rsidRDefault="00FA7663" w:rsidP="00AA16CD">
      <w:pPr>
        <w:pStyle w:val="EditorsNote"/>
        <w:keepLines w:val="0"/>
      </w:pPr>
      <w:r w:rsidRPr="004B3E3C">
        <w:t>- The test is incomplete for UE power classes other than PC3</w:t>
      </w:r>
    </w:p>
    <w:p w14:paraId="23473622" w14:textId="77777777" w:rsidR="00FA7663" w:rsidRPr="004B3E3C" w:rsidRDefault="00FA7663" w:rsidP="00AA16CD">
      <w:pPr>
        <w:pStyle w:val="EditorsNote"/>
        <w:keepLines w:val="0"/>
      </w:pPr>
      <w:r w:rsidRPr="004B3E3C">
        <w:t>- The test is incomplete for test frequencies &gt; 40.8 GHz</w:t>
      </w:r>
    </w:p>
    <w:p w14:paraId="7DF482C6" w14:textId="77777777" w:rsidR="00FA7663" w:rsidRPr="004B3E3C" w:rsidRDefault="00FA7663" w:rsidP="00AA16CD">
      <w:pPr>
        <w:pStyle w:val="H6"/>
        <w:keepNext w:val="0"/>
        <w:keepLines w:val="0"/>
      </w:pPr>
      <w:r w:rsidRPr="004B3E3C">
        <w:t>5.6.1.4.1</w:t>
      </w:r>
      <w:r w:rsidRPr="004B3E3C">
        <w:tab/>
        <w:t xml:space="preserve">Test purpose </w:t>
      </w:r>
    </w:p>
    <w:p w14:paraId="2849F0A0" w14:textId="31D85206" w:rsidR="00FA7663" w:rsidRPr="004B3E3C" w:rsidRDefault="00FA7663" w:rsidP="00AA16CD">
      <w:r w:rsidRPr="004B3E3C">
        <w:t>To verify the UE</w:t>
      </w:r>
      <w:r w:rsidR="00F22A4C" w:rsidRPr="004B3E3C">
        <w:t>'</w:t>
      </w:r>
      <w:r w:rsidRPr="004B3E3C">
        <w:t>s ability to make a correct reporting of an event within intra-frequency cell search with gap in DRX.</w:t>
      </w:r>
      <w:r w:rsidRPr="004B3E3C">
        <w:rPr>
          <w:rFonts w:cs="DotumChe"/>
        </w:rPr>
        <w:t xml:space="preserve"> This test will partly verify the TDD intra-frequency cell search requirements </w:t>
      </w:r>
      <w:r w:rsidR="00F22A4C" w:rsidRPr="004B3E3C">
        <w:rPr>
          <w:rFonts w:cs="DotumChe"/>
        </w:rPr>
        <w:t xml:space="preserve">in </w:t>
      </w:r>
      <w:r w:rsidR="00B90435" w:rsidRPr="004B3E3C">
        <w:rPr>
          <w:rFonts w:cs="DotumChe"/>
        </w:rPr>
        <w:t>TS</w:t>
      </w:r>
      <w:r w:rsidR="00F22A4C" w:rsidRPr="004B3E3C">
        <w:rPr>
          <w:rFonts w:cs="DotumChe"/>
        </w:rPr>
        <w:t xml:space="preserve"> </w:t>
      </w:r>
      <w:r w:rsidRPr="004B3E3C">
        <w:rPr>
          <w:rFonts w:cs="DotumChe"/>
        </w:rPr>
        <w:t>38.133 [6] clause 9.2.5.1 and 9.2.5.2</w:t>
      </w:r>
    </w:p>
    <w:p w14:paraId="37A0E5FE" w14:textId="77777777" w:rsidR="00FA7663" w:rsidRPr="004B3E3C" w:rsidRDefault="00FA7663" w:rsidP="00AA16CD">
      <w:pPr>
        <w:pStyle w:val="H6"/>
        <w:keepNext w:val="0"/>
        <w:keepLines w:val="0"/>
      </w:pPr>
      <w:r w:rsidRPr="004B3E3C">
        <w:t>5.6.1.4.2</w:t>
      </w:r>
      <w:r w:rsidRPr="004B3E3C">
        <w:tab/>
        <w:t>Test applicability</w:t>
      </w:r>
    </w:p>
    <w:p w14:paraId="32A42022" w14:textId="5CE9AC12" w:rsidR="00FA7663" w:rsidRPr="004B3E3C" w:rsidRDefault="00FA7663" w:rsidP="00AA16CD">
      <w:pPr>
        <w:rPr>
          <w:lang w:eastAsia="x-none"/>
        </w:rPr>
      </w:pPr>
      <w:r w:rsidRPr="004B3E3C">
        <w:t>This test applies to all types of E-UTRA UE release 15 forward, supporting EN-DC</w:t>
      </w:r>
      <w:r w:rsidR="007F51D4" w:rsidRPr="004B3E3C">
        <w:t>, This test applies to UE that support CSI-RS based RLM, BWP operation without bandwidth restriction and long DRX cycle</w:t>
      </w:r>
      <w:r w:rsidRPr="004B3E3C">
        <w:t>.</w:t>
      </w:r>
    </w:p>
    <w:p w14:paraId="5D71908A" w14:textId="77777777" w:rsidR="00FA7663" w:rsidRPr="004B3E3C" w:rsidRDefault="00FA7663" w:rsidP="00AA16CD">
      <w:pPr>
        <w:pStyle w:val="H6"/>
        <w:keepNext w:val="0"/>
        <w:keepLines w:val="0"/>
      </w:pPr>
      <w:r w:rsidRPr="004B3E3C">
        <w:t>5.6.1.4.3</w:t>
      </w:r>
      <w:r w:rsidRPr="004B3E3C">
        <w:tab/>
        <w:t>Minimum conformance requirements</w:t>
      </w:r>
    </w:p>
    <w:p w14:paraId="68C2F651" w14:textId="77777777" w:rsidR="00FA7663" w:rsidRPr="004B3E3C" w:rsidRDefault="00FA7663" w:rsidP="00AA16CD">
      <w:pPr>
        <w:rPr>
          <w:lang w:eastAsia="sv-SE"/>
        </w:rPr>
      </w:pPr>
      <w:r w:rsidRPr="004B3E3C">
        <w:rPr>
          <w:lang w:eastAsia="sv-SE"/>
        </w:rPr>
        <w:t>The minimum conformance requirements are specified in clause 5.6.1.0.2.</w:t>
      </w:r>
    </w:p>
    <w:p w14:paraId="1A7068C1" w14:textId="7898559D"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1.4.</w:t>
      </w:r>
    </w:p>
    <w:p w14:paraId="656F7A18" w14:textId="77777777" w:rsidR="00FA7663" w:rsidRPr="004B3E3C" w:rsidRDefault="00FA7663" w:rsidP="00AA16CD">
      <w:pPr>
        <w:pStyle w:val="H6"/>
        <w:keepNext w:val="0"/>
        <w:keepLines w:val="0"/>
      </w:pPr>
      <w:r w:rsidRPr="004B3E3C">
        <w:t>5.6.1.4.4</w:t>
      </w:r>
      <w:r w:rsidRPr="004B3E3C">
        <w:tab/>
        <w:t>Test description</w:t>
      </w:r>
    </w:p>
    <w:p w14:paraId="00ABDD97" w14:textId="77777777" w:rsidR="00FA7663" w:rsidRPr="004B3E3C" w:rsidRDefault="00FA7663" w:rsidP="00AA16CD">
      <w:pPr>
        <w:pStyle w:val="H6"/>
        <w:keepNext w:val="0"/>
        <w:keepLines w:val="0"/>
      </w:pPr>
      <w:r w:rsidRPr="004B3E3C">
        <w:t>5.6.1.4.4.1</w:t>
      </w:r>
      <w:r w:rsidRPr="004B3E3C">
        <w:tab/>
        <w:t>Initial conditions</w:t>
      </w:r>
    </w:p>
    <w:p w14:paraId="5C60886D" w14:textId="77777777" w:rsidR="00FA7663" w:rsidRPr="004B3E3C" w:rsidRDefault="00FA7663" w:rsidP="00AA16CD">
      <w:r w:rsidRPr="004B3E3C">
        <w:t>This test shall be tested using any of the test configurations in Table 5.6.1.4.4.1-1.</w:t>
      </w:r>
    </w:p>
    <w:p w14:paraId="7E5E9BA1" w14:textId="77777777" w:rsidR="00FA7663" w:rsidRPr="004B3E3C" w:rsidRDefault="00FA7663" w:rsidP="00AA16CD">
      <w:pPr>
        <w:pStyle w:val="TH"/>
        <w:keepNext w:val="0"/>
        <w:keepLines w:val="0"/>
      </w:pPr>
      <w:r w:rsidRPr="004B3E3C">
        <w:t>Table 5.6.1.4.4.1-1: Supported test configurations for EN-DC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666F6548"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E857996" w14:textId="77777777" w:rsidR="00FA7663" w:rsidRPr="004B3E3C" w:rsidRDefault="00FA7663" w:rsidP="00AA16CD">
            <w:pPr>
              <w:pStyle w:val="TAH"/>
              <w:keepNext w:val="0"/>
              <w:keepLines w:val="0"/>
              <w:spacing w:line="256" w:lineRule="auto"/>
            </w:pPr>
            <w:r w:rsidRPr="004B3E3C">
              <w:t>Configuration</w:t>
            </w:r>
          </w:p>
        </w:tc>
        <w:tc>
          <w:tcPr>
            <w:tcW w:w="7479" w:type="dxa"/>
            <w:tcBorders>
              <w:top w:val="single" w:sz="4" w:space="0" w:color="auto"/>
              <w:left w:val="single" w:sz="4" w:space="0" w:color="auto"/>
              <w:bottom w:val="single" w:sz="4" w:space="0" w:color="auto"/>
              <w:right w:val="single" w:sz="4" w:space="0" w:color="auto"/>
            </w:tcBorders>
            <w:hideMark/>
          </w:tcPr>
          <w:p w14:paraId="319619FA" w14:textId="77777777" w:rsidR="00FA7663" w:rsidRPr="004B3E3C" w:rsidRDefault="00FA7663" w:rsidP="00AA16CD">
            <w:pPr>
              <w:pStyle w:val="TAH"/>
              <w:keepNext w:val="0"/>
              <w:keepLines w:val="0"/>
              <w:spacing w:line="256" w:lineRule="auto"/>
            </w:pPr>
            <w:r w:rsidRPr="004B3E3C">
              <w:t>Description</w:t>
            </w:r>
          </w:p>
        </w:tc>
      </w:tr>
      <w:tr w:rsidR="00FA7663" w:rsidRPr="004B3E3C" w14:paraId="0393AEE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A8D76B6" w14:textId="77777777" w:rsidR="00FA7663" w:rsidRPr="004B3E3C" w:rsidRDefault="00FA7663" w:rsidP="00AA16CD">
            <w:pPr>
              <w:pStyle w:val="TAL"/>
              <w:keepNext w:val="0"/>
              <w:keepLines w:val="0"/>
              <w:spacing w:line="256" w:lineRule="auto"/>
            </w:pPr>
            <w:r w:rsidRPr="004B3E3C">
              <w:t>5.6.1.4-1</w:t>
            </w:r>
          </w:p>
        </w:tc>
        <w:tc>
          <w:tcPr>
            <w:tcW w:w="7479" w:type="dxa"/>
            <w:tcBorders>
              <w:top w:val="single" w:sz="4" w:space="0" w:color="auto"/>
              <w:left w:val="single" w:sz="4" w:space="0" w:color="auto"/>
              <w:bottom w:val="single" w:sz="4" w:space="0" w:color="auto"/>
              <w:right w:val="single" w:sz="4" w:space="0" w:color="auto"/>
            </w:tcBorders>
            <w:hideMark/>
          </w:tcPr>
          <w:p w14:paraId="0010121E" w14:textId="5B24FF7C"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6BE656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3A917D3" w14:textId="77777777" w:rsidR="00FA7663" w:rsidRPr="004B3E3C" w:rsidRDefault="00FA7663" w:rsidP="00AA16CD">
            <w:pPr>
              <w:pStyle w:val="TAL"/>
              <w:keepNext w:val="0"/>
              <w:keepLines w:val="0"/>
              <w:spacing w:line="256" w:lineRule="auto"/>
            </w:pPr>
            <w:r w:rsidRPr="004B3E3C">
              <w:t>5.6.1.4-2</w:t>
            </w:r>
          </w:p>
        </w:tc>
        <w:tc>
          <w:tcPr>
            <w:tcW w:w="7479" w:type="dxa"/>
            <w:tcBorders>
              <w:top w:val="single" w:sz="4" w:space="0" w:color="auto"/>
              <w:left w:val="single" w:sz="4" w:space="0" w:color="auto"/>
              <w:bottom w:val="single" w:sz="4" w:space="0" w:color="auto"/>
              <w:right w:val="single" w:sz="4" w:space="0" w:color="auto"/>
            </w:tcBorders>
            <w:hideMark/>
          </w:tcPr>
          <w:p w14:paraId="1903ED96" w14:textId="660CB8BB"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8C590C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1447543" w14:textId="77777777" w:rsidR="00FA7663" w:rsidRPr="004B3E3C" w:rsidRDefault="00FA7663" w:rsidP="00AA16CD">
            <w:pPr>
              <w:pStyle w:val="TAL"/>
              <w:keepNext w:val="0"/>
              <w:keepLines w:val="0"/>
              <w:spacing w:line="256" w:lineRule="auto"/>
            </w:pPr>
            <w:r w:rsidRPr="004B3E3C">
              <w:t>5.6.1.4-3</w:t>
            </w:r>
          </w:p>
        </w:tc>
        <w:tc>
          <w:tcPr>
            <w:tcW w:w="7479" w:type="dxa"/>
            <w:tcBorders>
              <w:top w:val="single" w:sz="4" w:space="0" w:color="auto"/>
              <w:left w:val="single" w:sz="4" w:space="0" w:color="auto"/>
              <w:bottom w:val="single" w:sz="4" w:space="0" w:color="auto"/>
              <w:right w:val="single" w:sz="4" w:space="0" w:color="auto"/>
            </w:tcBorders>
            <w:hideMark/>
          </w:tcPr>
          <w:p w14:paraId="0A534D35" w14:textId="7180EB45" w:rsidR="00FA7663" w:rsidRPr="004B3E3C" w:rsidRDefault="00FA7663" w:rsidP="00AA16CD">
            <w:pPr>
              <w:pStyle w:val="TAL"/>
              <w:keepNext w:val="0"/>
              <w:keepLines w:val="0"/>
              <w:spacing w:line="256" w:lineRule="auto"/>
            </w:pPr>
            <w:r w:rsidRPr="004B3E3C">
              <w:t>LTE</w:t>
            </w:r>
            <w:r w:rsidR="00CA742D" w:rsidRPr="004B3E3C">
              <w:t xml:space="preserve"> </w:t>
            </w:r>
            <w:r w:rsidRPr="004B3E3C">
              <w:t>F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5FD2352C"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E4F96FB" w14:textId="77777777" w:rsidR="00FA7663" w:rsidRPr="004B3E3C" w:rsidRDefault="00FA7663" w:rsidP="00AA16CD">
            <w:pPr>
              <w:pStyle w:val="TAL"/>
              <w:keepNext w:val="0"/>
              <w:keepLines w:val="0"/>
              <w:spacing w:line="256" w:lineRule="auto"/>
            </w:pPr>
            <w:r w:rsidRPr="004B3E3C">
              <w:t>5.6.1.4-4</w:t>
            </w:r>
          </w:p>
        </w:tc>
        <w:tc>
          <w:tcPr>
            <w:tcW w:w="7479" w:type="dxa"/>
            <w:tcBorders>
              <w:top w:val="single" w:sz="4" w:space="0" w:color="auto"/>
              <w:left w:val="single" w:sz="4" w:space="0" w:color="auto"/>
              <w:bottom w:val="single" w:sz="4" w:space="0" w:color="auto"/>
              <w:right w:val="single" w:sz="4" w:space="0" w:color="auto"/>
            </w:tcBorders>
            <w:hideMark/>
          </w:tcPr>
          <w:p w14:paraId="1E5FE49E" w14:textId="3399A568" w:rsidR="00FA7663" w:rsidRPr="004B3E3C" w:rsidRDefault="00FA7663" w:rsidP="00AA16CD">
            <w:pPr>
              <w:pStyle w:val="TAL"/>
              <w:keepNext w:val="0"/>
              <w:keepLines w:val="0"/>
              <w:spacing w:line="256" w:lineRule="auto"/>
            </w:pPr>
            <w:r w:rsidRPr="004B3E3C">
              <w:t>LTE</w:t>
            </w:r>
            <w:r w:rsidR="00CA742D" w:rsidRPr="004B3E3C">
              <w:t xml:space="preserve"> </w:t>
            </w:r>
            <w:r w:rsidRPr="004B3E3C">
              <w:t>TDD,</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F231850"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1E4EC688" w14:textId="6B2D5154" w:rsidR="00FA7663" w:rsidRPr="004B3E3C" w:rsidRDefault="00F72DBE" w:rsidP="00AA16CD">
            <w:pPr>
              <w:pStyle w:val="TAN"/>
              <w:keepNext w:val="0"/>
              <w:keepLines w:val="0"/>
              <w:spacing w:line="256" w:lineRule="auto"/>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106884CA" w14:textId="77777777" w:rsidR="00FA7663" w:rsidRPr="004B3E3C" w:rsidRDefault="00FA7663" w:rsidP="00AA16CD"/>
    <w:p w14:paraId="14BAF70D" w14:textId="77777777" w:rsidR="00FA7663" w:rsidRPr="004B3E3C" w:rsidRDefault="00FA7663" w:rsidP="00AA16CD">
      <w:r w:rsidRPr="004B3E3C">
        <w:t>Configure the test requirement and the DUT according to the parameters in Table 5.6.1.4.4.1-2.</w:t>
      </w:r>
    </w:p>
    <w:p w14:paraId="63A47401" w14:textId="77777777" w:rsidR="00FA7663" w:rsidRPr="004B3E3C" w:rsidRDefault="00FA7663" w:rsidP="00AC4578">
      <w:pPr>
        <w:pStyle w:val="TH"/>
        <w:keepLines w:val="0"/>
      </w:pPr>
      <w:r w:rsidRPr="004B3E3C">
        <w:t>Table 5.6.1.4.4.1-2: Initial conditions for EN-DC FR2 event-triggered reporting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243657F4" w14:textId="77777777" w:rsidTr="00CA742D">
        <w:trPr>
          <w:jc w:val="center"/>
        </w:trPr>
        <w:tc>
          <w:tcPr>
            <w:tcW w:w="1701" w:type="dxa"/>
            <w:shd w:val="clear" w:color="auto" w:fill="auto"/>
          </w:tcPr>
          <w:p w14:paraId="370332BD" w14:textId="77777777" w:rsidR="00FA7663" w:rsidRPr="004B3E3C" w:rsidRDefault="00FA7663" w:rsidP="00AC4578">
            <w:pPr>
              <w:pStyle w:val="TAH"/>
              <w:keepLines w:val="0"/>
            </w:pPr>
            <w:r w:rsidRPr="004B3E3C">
              <w:t>Parameter</w:t>
            </w:r>
          </w:p>
        </w:tc>
        <w:tc>
          <w:tcPr>
            <w:tcW w:w="3943" w:type="dxa"/>
            <w:gridSpan w:val="2"/>
            <w:shd w:val="clear" w:color="auto" w:fill="auto"/>
          </w:tcPr>
          <w:p w14:paraId="10BE577A" w14:textId="77777777" w:rsidR="00FA7663" w:rsidRPr="004B3E3C" w:rsidRDefault="00FA7663" w:rsidP="00AC4578">
            <w:pPr>
              <w:pStyle w:val="TAH"/>
              <w:keepLines w:val="0"/>
            </w:pPr>
            <w:r w:rsidRPr="004B3E3C">
              <w:t>Value</w:t>
            </w:r>
          </w:p>
        </w:tc>
        <w:tc>
          <w:tcPr>
            <w:tcW w:w="3961" w:type="dxa"/>
          </w:tcPr>
          <w:p w14:paraId="712E9C7D" w14:textId="77777777" w:rsidR="00FA7663" w:rsidRPr="004B3E3C" w:rsidRDefault="00FA7663" w:rsidP="00AC4578">
            <w:pPr>
              <w:pStyle w:val="TAH"/>
              <w:keepLines w:val="0"/>
            </w:pPr>
            <w:r w:rsidRPr="004B3E3C">
              <w:t>Comment</w:t>
            </w:r>
          </w:p>
        </w:tc>
      </w:tr>
      <w:tr w:rsidR="00FA7663" w:rsidRPr="004B3E3C" w14:paraId="2BD7DD29" w14:textId="77777777" w:rsidTr="00CA742D">
        <w:trPr>
          <w:jc w:val="center"/>
        </w:trPr>
        <w:tc>
          <w:tcPr>
            <w:tcW w:w="1701" w:type="dxa"/>
            <w:shd w:val="clear" w:color="auto" w:fill="auto"/>
          </w:tcPr>
          <w:p w14:paraId="53D8FEE3" w14:textId="2FCECACB" w:rsidR="00FA7663" w:rsidRPr="004B3E3C" w:rsidRDefault="00FA7663" w:rsidP="00AC457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46B71CBC" w14:textId="77777777" w:rsidR="00FA7663" w:rsidRPr="004B3E3C" w:rsidRDefault="00FA7663" w:rsidP="00AC4578">
            <w:pPr>
              <w:pStyle w:val="TAL"/>
              <w:keepLines w:val="0"/>
            </w:pPr>
            <w:r w:rsidRPr="004B3E3C">
              <w:t>NC</w:t>
            </w:r>
          </w:p>
        </w:tc>
        <w:tc>
          <w:tcPr>
            <w:tcW w:w="3961" w:type="dxa"/>
          </w:tcPr>
          <w:p w14:paraId="79D64311" w14:textId="4ED4A113"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3E3D73AA" w14:textId="77777777" w:rsidTr="00CA742D">
        <w:trPr>
          <w:jc w:val="center"/>
        </w:trPr>
        <w:tc>
          <w:tcPr>
            <w:tcW w:w="1701" w:type="dxa"/>
            <w:shd w:val="clear" w:color="auto" w:fill="auto"/>
          </w:tcPr>
          <w:p w14:paraId="134C3CA6" w14:textId="19748A1F"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6EBF5C1B" w14:textId="6CC36EF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E-UTRA,</w:t>
            </w:r>
            <w:r w:rsidR="00CA742D" w:rsidRPr="004B3E3C">
              <w:rPr>
                <w:lang w:eastAsia="fr-FR"/>
              </w:rPr>
              <w:t xml:space="preserve"> </w:t>
            </w:r>
            <w:r w:rsidRPr="004B3E3C">
              <w:rPr>
                <w:lang w:eastAsia="fr-FR"/>
              </w:rPr>
              <w:t>7.2.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NR</w:t>
            </w:r>
            <w:r w:rsidR="00CA742D" w:rsidRPr="004B3E3C">
              <w:rPr>
                <w:lang w:eastAsia="fr-FR"/>
              </w:rPr>
              <w:t xml:space="preserve"> </w:t>
            </w:r>
            <w:r w:rsidRPr="004B3E3C">
              <w:rPr>
                <w:lang w:eastAsia="fr-FR"/>
              </w:rPr>
              <w:t>FR2</w:t>
            </w:r>
            <w:r w:rsidRPr="004B3E3C">
              <w:t>.</w:t>
            </w:r>
          </w:p>
        </w:tc>
      </w:tr>
      <w:tr w:rsidR="00FA7663" w:rsidRPr="004B3E3C" w14:paraId="509829CA" w14:textId="77777777" w:rsidTr="00CA742D">
        <w:trPr>
          <w:jc w:val="center"/>
        </w:trPr>
        <w:tc>
          <w:tcPr>
            <w:tcW w:w="1701" w:type="dxa"/>
            <w:shd w:val="clear" w:color="auto" w:fill="auto"/>
          </w:tcPr>
          <w:p w14:paraId="568B2456" w14:textId="4A640781"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32FDE071" w14:textId="3A0337F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1.4.4.1-1.</w:t>
            </w:r>
          </w:p>
        </w:tc>
      </w:tr>
      <w:tr w:rsidR="00FA7663" w:rsidRPr="004B3E3C" w14:paraId="630E6523" w14:textId="77777777" w:rsidTr="00CA742D">
        <w:trPr>
          <w:jc w:val="center"/>
        </w:trPr>
        <w:tc>
          <w:tcPr>
            <w:tcW w:w="1701" w:type="dxa"/>
            <w:shd w:val="clear" w:color="auto" w:fill="auto"/>
          </w:tcPr>
          <w:p w14:paraId="788802F2" w14:textId="7E95F06A"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14E5F295" w14:textId="77777777" w:rsidR="00FA7663" w:rsidRPr="004B3E3C" w:rsidRDefault="00FA7663" w:rsidP="00AA16CD">
            <w:pPr>
              <w:pStyle w:val="TAL"/>
              <w:keepNext w:val="0"/>
              <w:keepLines w:val="0"/>
            </w:pPr>
            <w:r w:rsidRPr="004B3E3C">
              <w:t>AWGN</w:t>
            </w:r>
          </w:p>
        </w:tc>
        <w:tc>
          <w:tcPr>
            <w:tcW w:w="3961" w:type="dxa"/>
          </w:tcPr>
          <w:p w14:paraId="5497EA8F" w14:textId="64DEF625"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3AE001DD" w14:textId="77777777" w:rsidTr="00CA742D">
        <w:trPr>
          <w:jc w:val="center"/>
        </w:trPr>
        <w:tc>
          <w:tcPr>
            <w:tcW w:w="1701" w:type="dxa"/>
            <w:vMerge w:val="restart"/>
            <w:shd w:val="clear" w:color="auto" w:fill="auto"/>
          </w:tcPr>
          <w:p w14:paraId="3A4ACCDA" w14:textId="6D9B6884"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62A19891" w14:textId="3359043B"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C66D68E" w14:textId="77777777" w:rsidR="00FA7663" w:rsidRPr="004B3E3C" w:rsidRDefault="00FA7663" w:rsidP="00AA16CD">
            <w:pPr>
              <w:pStyle w:val="TAL"/>
              <w:keepNext w:val="0"/>
              <w:keepLines w:val="0"/>
            </w:pPr>
            <w:r w:rsidRPr="004B3E3C">
              <w:t>A.3.3.3.1-2</w:t>
            </w:r>
          </w:p>
        </w:tc>
        <w:tc>
          <w:tcPr>
            <w:tcW w:w="3961" w:type="dxa"/>
            <w:vMerge w:val="restart"/>
          </w:tcPr>
          <w:p w14:paraId="4041E44C" w14:textId="45BBDF4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27B033EE" w14:textId="77777777" w:rsidTr="00CA742D">
        <w:trPr>
          <w:jc w:val="center"/>
        </w:trPr>
        <w:tc>
          <w:tcPr>
            <w:tcW w:w="1701" w:type="dxa"/>
            <w:vMerge/>
            <w:shd w:val="clear" w:color="auto" w:fill="auto"/>
          </w:tcPr>
          <w:p w14:paraId="3EB45559" w14:textId="77777777" w:rsidR="00FA7663" w:rsidRPr="004B3E3C" w:rsidRDefault="00FA7663" w:rsidP="00AA16CD">
            <w:pPr>
              <w:pStyle w:val="TAL"/>
              <w:keepNext w:val="0"/>
              <w:keepLines w:val="0"/>
            </w:pPr>
          </w:p>
        </w:tc>
        <w:tc>
          <w:tcPr>
            <w:tcW w:w="1134" w:type="dxa"/>
            <w:shd w:val="clear" w:color="auto" w:fill="auto"/>
          </w:tcPr>
          <w:p w14:paraId="273B1DE9" w14:textId="7FF65916"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21F740AC" w14:textId="07196AF0" w:rsidR="00FA7663" w:rsidRPr="004B3E3C" w:rsidRDefault="00E745FE" w:rsidP="00AA16CD">
            <w:pPr>
              <w:pStyle w:val="TAL"/>
              <w:keepNext w:val="0"/>
              <w:keepLines w:val="0"/>
            </w:pPr>
            <w:r w:rsidRPr="004B3E3C">
              <w:t>A.3.4.1.1</w:t>
            </w:r>
          </w:p>
        </w:tc>
        <w:tc>
          <w:tcPr>
            <w:tcW w:w="3961" w:type="dxa"/>
            <w:vMerge/>
          </w:tcPr>
          <w:p w14:paraId="2578D5D6" w14:textId="77777777" w:rsidR="00FA7663" w:rsidRPr="004B3E3C" w:rsidRDefault="00FA7663" w:rsidP="00AA16CD">
            <w:pPr>
              <w:pStyle w:val="TAL"/>
              <w:keepNext w:val="0"/>
              <w:keepLines w:val="0"/>
            </w:pPr>
          </w:p>
        </w:tc>
      </w:tr>
      <w:tr w:rsidR="00FA7663" w:rsidRPr="004B3E3C" w14:paraId="467DFF05" w14:textId="77777777" w:rsidTr="00CA742D">
        <w:trPr>
          <w:jc w:val="center"/>
        </w:trPr>
        <w:tc>
          <w:tcPr>
            <w:tcW w:w="1701" w:type="dxa"/>
            <w:shd w:val="clear" w:color="auto" w:fill="auto"/>
          </w:tcPr>
          <w:p w14:paraId="2DC50C5A" w14:textId="4436088E"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7B7798D5" w14:textId="77777777" w:rsidR="00FA7663" w:rsidRPr="004B3E3C" w:rsidRDefault="00FA7663" w:rsidP="00AA16CD">
            <w:pPr>
              <w:pStyle w:val="TAL"/>
              <w:keepNext w:val="0"/>
              <w:keepLines w:val="0"/>
            </w:pPr>
            <w:r w:rsidRPr="004B3E3C">
              <w:t>TBD</w:t>
            </w:r>
          </w:p>
        </w:tc>
        <w:tc>
          <w:tcPr>
            <w:tcW w:w="3961" w:type="dxa"/>
          </w:tcPr>
          <w:p w14:paraId="362F0FCD" w14:textId="77777777" w:rsidR="00FA7663" w:rsidRPr="004B3E3C" w:rsidRDefault="00FA7663" w:rsidP="00AA16CD">
            <w:pPr>
              <w:pStyle w:val="TAL"/>
              <w:keepNext w:val="0"/>
              <w:keepLines w:val="0"/>
            </w:pPr>
          </w:p>
        </w:tc>
      </w:tr>
    </w:tbl>
    <w:p w14:paraId="6AAD2A98" w14:textId="77777777" w:rsidR="00FA7663" w:rsidRPr="004B3E3C" w:rsidRDefault="00FA7663" w:rsidP="00AA16CD"/>
    <w:p w14:paraId="104809E0" w14:textId="77777777" w:rsidR="00FA7663" w:rsidRPr="004B3E3C" w:rsidRDefault="00FA7663" w:rsidP="00AA16CD">
      <w:pPr>
        <w:pStyle w:val="B1"/>
      </w:pPr>
      <w:r w:rsidRPr="004B3E3C">
        <w:t xml:space="preserve">1. </w:t>
      </w:r>
      <w:r w:rsidRPr="004B3E3C">
        <w:rPr>
          <w:rFonts w:cs="DotumChe"/>
        </w:rPr>
        <w:t>The test parameters for PSCell and neighbour cell are given in Table 5.6.1.4.4.1-3 below.</w:t>
      </w:r>
    </w:p>
    <w:p w14:paraId="36AF8522" w14:textId="77777777" w:rsidR="00FA7663" w:rsidRPr="004B3E3C" w:rsidRDefault="00FA7663" w:rsidP="00AA16CD">
      <w:pPr>
        <w:pStyle w:val="B1"/>
      </w:pPr>
      <w:r w:rsidRPr="004B3E3C">
        <w:t>2. Message contents are defined in clause 5.6.1.4.4.3.</w:t>
      </w:r>
    </w:p>
    <w:p w14:paraId="06932A05" w14:textId="2B9A9A88" w:rsidR="00FA7663" w:rsidRPr="004B3E3C" w:rsidRDefault="00FA7663" w:rsidP="00AA16CD">
      <w:pPr>
        <w:pStyle w:val="B1"/>
      </w:pPr>
      <w:r w:rsidRPr="004B3E3C">
        <w:t xml:space="preserve">3. There are three cells in the test, E-UTRAN PCell (Cell 1), FR2 PSCell (Cell 2) and a FR2 neighbour cell (Cell 3) on the same frequency as the PSCell. The power levels and settings for Cell 1 are set according to Annex A.6. Cell 2 is the PSCell and Cell 3 is the target cell. The power levels and settings for Cell 2 and Cell 3 are set according to </w:t>
      </w:r>
      <w:r w:rsidR="00F22A4C" w:rsidRPr="004B3E3C">
        <w:t>clause C.</w:t>
      </w:r>
      <w:r w:rsidRPr="004B3E3C">
        <w:t>1.1 and C.1.2.</w:t>
      </w:r>
    </w:p>
    <w:p w14:paraId="56BFABED" w14:textId="77777777" w:rsidR="00FA7663" w:rsidRPr="004B3E3C" w:rsidRDefault="00FA7663" w:rsidP="00AA16CD">
      <w:pPr>
        <w:pStyle w:val="TH"/>
        <w:keepNext w:val="0"/>
        <w:keepLines w:val="0"/>
      </w:pPr>
      <w:r w:rsidRPr="004B3E3C">
        <w:t xml:space="preserve">Table 5.6.1.4.4.1-3: </w:t>
      </w:r>
      <w:r w:rsidRPr="004B3E3C">
        <w:rPr>
          <w:rFonts w:cs="DotumChe"/>
        </w:rPr>
        <w:t>General test parameters for intra-frequency event triggered reporting for EN-DC with TDD PSCell in FR2 with per-UE gaps with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4"/>
        <w:gridCol w:w="486"/>
        <w:gridCol w:w="706"/>
        <w:gridCol w:w="1043"/>
        <w:gridCol w:w="1084"/>
        <w:gridCol w:w="4316"/>
      </w:tblGrid>
      <w:tr w:rsidR="00FA7663" w:rsidRPr="004B3E3C" w14:paraId="42ADD943" w14:textId="77777777" w:rsidTr="00CA742D">
        <w:trPr>
          <w:cantSplit/>
          <w:jc w:val="center"/>
        </w:trPr>
        <w:tc>
          <w:tcPr>
            <w:tcW w:w="1994" w:type="dxa"/>
            <w:vMerge w:val="restart"/>
            <w:tcBorders>
              <w:top w:val="single" w:sz="4" w:space="0" w:color="auto"/>
              <w:left w:val="single" w:sz="4" w:space="0" w:color="auto"/>
              <w:bottom w:val="single" w:sz="4" w:space="0" w:color="auto"/>
              <w:right w:val="single" w:sz="4" w:space="0" w:color="auto"/>
            </w:tcBorders>
            <w:hideMark/>
          </w:tcPr>
          <w:p w14:paraId="12338016" w14:textId="77777777" w:rsidR="00FA7663" w:rsidRPr="004B3E3C" w:rsidRDefault="00FA7663" w:rsidP="00AA16CD">
            <w:pPr>
              <w:pStyle w:val="TAH"/>
              <w:keepNext w:val="0"/>
              <w:keepLines w:val="0"/>
              <w:spacing w:line="256" w:lineRule="auto"/>
              <w:rPr>
                <w:rFonts w:cs="SimHei"/>
              </w:rPr>
            </w:pPr>
            <w:r w:rsidRPr="004B3E3C">
              <w:rPr>
                <w:rFonts w:cs="DotumChe"/>
              </w:rPr>
              <w:t>Parameter</w:t>
            </w:r>
          </w:p>
        </w:tc>
        <w:tc>
          <w:tcPr>
            <w:tcW w:w="486" w:type="dxa"/>
            <w:vMerge w:val="restart"/>
            <w:tcBorders>
              <w:top w:val="single" w:sz="4" w:space="0" w:color="auto"/>
              <w:left w:val="single" w:sz="4" w:space="0" w:color="auto"/>
              <w:bottom w:val="single" w:sz="4" w:space="0" w:color="auto"/>
              <w:right w:val="single" w:sz="4" w:space="0" w:color="auto"/>
            </w:tcBorders>
            <w:hideMark/>
          </w:tcPr>
          <w:p w14:paraId="5CC58F6D" w14:textId="77777777" w:rsidR="00FA7663" w:rsidRPr="004B3E3C" w:rsidRDefault="00FA7663" w:rsidP="00AA16CD">
            <w:pPr>
              <w:pStyle w:val="TAH"/>
              <w:keepNext w:val="0"/>
              <w:keepLines w:val="0"/>
              <w:spacing w:line="256" w:lineRule="auto"/>
              <w:rPr>
                <w:rFonts w:cs="SimHei"/>
              </w:rPr>
            </w:pPr>
            <w:r w:rsidRPr="004B3E3C">
              <w:rPr>
                <w:rFonts w:cs="DotumChe"/>
              </w:rPr>
              <w:t>Unit</w:t>
            </w:r>
          </w:p>
        </w:tc>
        <w:tc>
          <w:tcPr>
            <w:tcW w:w="706" w:type="dxa"/>
            <w:vMerge w:val="restart"/>
            <w:tcBorders>
              <w:top w:val="single" w:sz="4" w:space="0" w:color="auto"/>
              <w:left w:val="single" w:sz="4" w:space="0" w:color="auto"/>
              <w:bottom w:val="single" w:sz="4" w:space="0" w:color="auto"/>
              <w:right w:val="single" w:sz="4" w:space="0" w:color="auto"/>
            </w:tcBorders>
            <w:hideMark/>
          </w:tcPr>
          <w:p w14:paraId="221C34B9" w14:textId="77777777" w:rsidR="00FA7663" w:rsidRPr="004B3E3C" w:rsidRDefault="00FA7663" w:rsidP="00AA16CD">
            <w:pPr>
              <w:pStyle w:val="TAH"/>
              <w:keepNext w:val="0"/>
              <w:keepLines w:val="0"/>
              <w:spacing w:line="256" w:lineRule="auto"/>
              <w:rPr>
                <w:rFonts w:cs="DotumChe"/>
              </w:rPr>
            </w:pPr>
            <w:r w:rsidRPr="004B3E3C">
              <w:rPr>
                <w:rFonts w:cs="DotumChe"/>
              </w:rPr>
              <w:t>Config</w:t>
            </w:r>
          </w:p>
        </w:tc>
        <w:tc>
          <w:tcPr>
            <w:tcW w:w="2127" w:type="dxa"/>
            <w:gridSpan w:val="2"/>
            <w:tcBorders>
              <w:top w:val="single" w:sz="4" w:space="0" w:color="auto"/>
              <w:left w:val="single" w:sz="4" w:space="0" w:color="auto"/>
              <w:bottom w:val="single" w:sz="4" w:space="0" w:color="auto"/>
              <w:right w:val="single" w:sz="4" w:space="0" w:color="auto"/>
            </w:tcBorders>
            <w:hideMark/>
          </w:tcPr>
          <w:p w14:paraId="2F1F54CE" w14:textId="77777777" w:rsidR="00FA7663" w:rsidRPr="004B3E3C" w:rsidRDefault="00FA7663" w:rsidP="00AA16CD">
            <w:pPr>
              <w:pStyle w:val="TAH"/>
              <w:keepNext w:val="0"/>
              <w:keepLines w:val="0"/>
              <w:spacing w:line="256" w:lineRule="auto"/>
              <w:rPr>
                <w:rFonts w:cs="SimHei"/>
              </w:rPr>
            </w:pPr>
            <w:r w:rsidRPr="004B3E3C">
              <w:rPr>
                <w:rFonts w:cs="DotumChe"/>
              </w:rPr>
              <w:t>Value</w:t>
            </w:r>
          </w:p>
        </w:tc>
        <w:tc>
          <w:tcPr>
            <w:tcW w:w="4315" w:type="dxa"/>
            <w:vMerge w:val="restart"/>
            <w:tcBorders>
              <w:top w:val="single" w:sz="4" w:space="0" w:color="auto"/>
              <w:left w:val="single" w:sz="4" w:space="0" w:color="auto"/>
              <w:bottom w:val="single" w:sz="4" w:space="0" w:color="auto"/>
              <w:right w:val="single" w:sz="4" w:space="0" w:color="auto"/>
            </w:tcBorders>
            <w:hideMark/>
          </w:tcPr>
          <w:p w14:paraId="60053422" w14:textId="77777777" w:rsidR="00FA7663" w:rsidRPr="004B3E3C" w:rsidRDefault="00FA7663" w:rsidP="00AA16CD">
            <w:pPr>
              <w:pStyle w:val="TAH"/>
              <w:keepNext w:val="0"/>
              <w:keepLines w:val="0"/>
              <w:spacing w:line="256" w:lineRule="auto"/>
              <w:rPr>
                <w:rFonts w:cs="SimHei"/>
              </w:rPr>
            </w:pPr>
            <w:r w:rsidRPr="004B3E3C">
              <w:rPr>
                <w:rFonts w:cs="DotumChe"/>
              </w:rPr>
              <w:t>Comment</w:t>
            </w:r>
          </w:p>
        </w:tc>
      </w:tr>
      <w:tr w:rsidR="00FA7663" w:rsidRPr="004B3E3C" w14:paraId="719AE079" w14:textId="77777777" w:rsidTr="00CA742D">
        <w:trPr>
          <w:cantSplit/>
          <w:jc w:val="center"/>
        </w:trPr>
        <w:tc>
          <w:tcPr>
            <w:tcW w:w="1994" w:type="dxa"/>
            <w:vMerge/>
            <w:tcBorders>
              <w:top w:val="single" w:sz="4" w:space="0" w:color="auto"/>
              <w:left w:val="single" w:sz="4" w:space="0" w:color="auto"/>
              <w:bottom w:val="single" w:sz="4" w:space="0" w:color="auto"/>
              <w:right w:val="single" w:sz="4" w:space="0" w:color="auto"/>
            </w:tcBorders>
            <w:vAlign w:val="center"/>
            <w:hideMark/>
          </w:tcPr>
          <w:p w14:paraId="2274C22C" w14:textId="77777777" w:rsidR="00FA7663" w:rsidRPr="004B3E3C" w:rsidRDefault="00FA7663" w:rsidP="00AA16CD">
            <w:pPr>
              <w:spacing w:after="0" w:line="256" w:lineRule="auto"/>
              <w:rPr>
                <w:rFonts w:ascii="SimHei" w:hAnsi="SimHei" w:cs="SimHei"/>
                <w:b/>
                <w:sz w:val="18"/>
              </w:rPr>
            </w:pPr>
          </w:p>
        </w:tc>
        <w:tc>
          <w:tcPr>
            <w:tcW w:w="486" w:type="dxa"/>
            <w:vMerge/>
            <w:tcBorders>
              <w:top w:val="single" w:sz="4" w:space="0" w:color="auto"/>
              <w:left w:val="single" w:sz="4" w:space="0" w:color="auto"/>
              <w:bottom w:val="single" w:sz="4" w:space="0" w:color="auto"/>
              <w:right w:val="single" w:sz="4" w:space="0" w:color="auto"/>
            </w:tcBorders>
            <w:vAlign w:val="center"/>
            <w:hideMark/>
          </w:tcPr>
          <w:p w14:paraId="7449DBDC" w14:textId="77777777" w:rsidR="00FA7663" w:rsidRPr="004B3E3C" w:rsidRDefault="00FA7663" w:rsidP="00AA16CD">
            <w:pPr>
              <w:spacing w:after="0" w:line="256" w:lineRule="auto"/>
              <w:rPr>
                <w:rFonts w:ascii="SimHei" w:hAnsi="SimHei" w:cs="SimHei"/>
                <w:b/>
                <w:sz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50848ADF" w14:textId="77777777" w:rsidR="00FA7663" w:rsidRPr="004B3E3C" w:rsidRDefault="00FA7663" w:rsidP="00AA16CD">
            <w:pPr>
              <w:spacing w:after="0" w:line="256" w:lineRule="auto"/>
              <w:rPr>
                <w:rFonts w:ascii="SimHei" w:hAnsi="SimHei" w:cs="DotumChe"/>
                <w:b/>
                <w:sz w:val="18"/>
              </w:rPr>
            </w:pPr>
          </w:p>
        </w:tc>
        <w:tc>
          <w:tcPr>
            <w:tcW w:w="1043" w:type="dxa"/>
            <w:tcBorders>
              <w:top w:val="single" w:sz="4" w:space="0" w:color="auto"/>
              <w:left w:val="single" w:sz="4" w:space="0" w:color="auto"/>
              <w:bottom w:val="single" w:sz="4" w:space="0" w:color="auto"/>
              <w:right w:val="single" w:sz="4" w:space="0" w:color="auto"/>
            </w:tcBorders>
            <w:hideMark/>
          </w:tcPr>
          <w:p w14:paraId="07D061E9" w14:textId="73BFF51E" w:rsidR="00FA7663" w:rsidRPr="004B3E3C" w:rsidRDefault="00FA7663" w:rsidP="00AA16CD">
            <w:pPr>
              <w:pStyle w:val="TAH"/>
              <w:keepNext w:val="0"/>
              <w:keepLines w:val="0"/>
              <w:spacing w:line="256" w:lineRule="auto"/>
              <w:rPr>
                <w:rFonts w:cs="DotumChe"/>
              </w:rPr>
            </w:pPr>
            <w:r w:rsidRPr="004B3E3C">
              <w:rPr>
                <w:rFonts w:cs="DotumChe"/>
              </w:rPr>
              <w:t>Test</w:t>
            </w:r>
            <w:r w:rsidR="00CA742D" w:rsidRPr="004B3E3C">
              <w:rPr>
                <w:rFonts w:cs="DotumChe"/>
              </w:rPr>
              <w:t xml:space="preserve"> </w:t>
            </w:r>
            <w:r w:rsidRPr="004B3E3C">
              <w:rPr>
                <w:rFonts w:cs="DotumChe"/>
              </w:rPr>
              <w:t>1</w:t>
            </w:r>
          </w:p>
        </w:tc>
        <w:tc>
          <w:tcPr>
            <w:tcW w:w="1084" w:type="dxa"/>
            <w:tcBorders>
              <w:top w:val="single" w:sz="4" w:space="0" w:color="auto"/>
              <w:left w:val="single" w:sz="4" w:space="0" w:color="auto"/>
              <w:bottom w:val="single" w:sz="4" w:space="0" w:color="auto"/>
              <w:right w:val="single" w:sz="4" w:space="0" w:color="auto"/>
            </w:tcBorders>
            <w:hideMark/>
          </w:tcPr>
          <w:p w14:paraId="6048D367" w14:textId="6C7CA706" w:rsidR="00FA7663" w:rsidRPr="004B3E3C" w:rsidRDefault="00FA7663" w:rsidP="00AA16CD">
            <w:pPr>
              <w:pStyle w:val="TAH"/>
              <w:keepNext w:val="0"/>
              <w:keepLines w:val="0"/>
              <w:spacing w:line="256" w:lineRule="auto"/>
              <w:rPr>
                <w:rFonts w:cs="DotumChe"/>
              </w:rPr>
            </w:pPr>
            <w:r w:rsidRPr="004B3E3C">
              <w:rPr>
                <w:rFonts w:cs="DotumChe"/>
              </w:rPr>
              <w:t>Test</w:t>
            </w:r>
            <w:r w:rsidR="00CA742D" w:rsidRPr="004B3E3C">
              <w:rPr>
                <w:rFonts w:cs="DotumChe"/>
              </w:rPr>
              <w:t xml:space="preserve"> </w:t>
            </w:r>
            <w:r w:rsidRPr="004B3E3C">
              <w:rPr>
                <w:rFonts w:cs="DotumChe"/>
              </w:rPr>
              <w:t>2</w:t>
            </w:r>
          </w:p>
        </w:tc>
        <w:tc>
          <w:tcPr>
            <w:tcW w:w="4315" w:type="dxa"/>
            <w:vMerge/>
            <w:tcBorders>
              <w:top w:val="single" w:sz="4" w:space="0" w:color="auto"/>
              <w:left w:val="single" w:sz="4" w:space="0" w:color="auto"/>
              <w:bottom w:val="single" w:sz="4" w:space="0" w:color="auto"/>
              <w:right w:val="single" w:sz="4" w:space="0" w:color="auto"/>
            </w:tcBorders>
            <w:vAlign w:val="center"/>
            <w:hideMark/>
          </w:tcPr>
          <w:p w14:paraId="64E2F341" w14:textId="77777777" w:rsidR="00FA7663" w:rsidRPr="004B3E3C" w:rsidRDefault="00FA7663" w:rsidP="00AA16CD">
            <w:pPr>
              <w:spacing w:after="0" w:line="256" w:lineRule="auto"/>
              <w:rPr>
                <w:rFonts w:ascii="SimHei" w:hAnsi="SimHei" w:cs="SimHei"/>
                <w:b/>
                <w:sz w:val="18"/>
              </w:rPr>
            </w:pPr>
          </w:p>
        </w:tc>
      </w:tr>
      <w:tr w:rsidR="00FA7663" w:rsidRPr="004B3E3C" w14:paraId="7757B8C0"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5DA27652" w14:textId="48DE8351" w:rsidR="00FA7663" w:rsidRPr="004B3E3C" w:rsidRDefault="00FA7663" w:rsidP="00AA16CD">
            <w:pPr>
              <w:pStyle w:val="TAL"/>
              <w:keepNext w:val="0"/>
              <w:keepLines w:val="0"/>
              <w:rPr>
                <w:rFonts w:cs="SimHei"/>
              </w:rPr>
            </w:pPr>
            <w:r w:rsidRPr="004B3E3C">
              <w:t>Active</w:t>
            </w:r>
            <w:r w:rsidR="00CA742D" w:rsidRPr="004B3E3C">
              <w:t xml:space="preserve"> </w:t>
            </w:r>
            <w:r w:rsidRPr="004B3E3C">
              <w:t>cell</w:t>
            </w:r>
          </w:p>
        </w:tc>
        <w:tc>
          <w:tcPr>
            <w:tcW w:w="486" w:type="dxa"/>
            <w:tcBorders>
              <w:top w:val="single" w:sz="4" w:space="0" w:color="auto"/>
              <w:left w:val="single" w:sz="4" w:space="0" w:color="auto"/>
              <w:bottom w:val="single" w:sz="4" w:space="0" w:color="auto"/>
              <w:right w:val="single" w:sz="4" w:space="0" w:color="auto"/>
            </w:tcBorders>
          </w:tcPr>
          <w:p w14:paraId="3CA20513"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EA98936" w14:textId="77777777" w:rsidR="00FA7663" w:rsidRPr="004B3E3C" w:rsidRDefault="00FA7663" w:rsidP="00AA16CD">
            <w:pPr>
              <w:pStyle w:val="TAL"/>
              <w:keepNext w:val="0"/>
              <w:keepLines w:val="0"/>
            </w:pPr>
            <w:r w:rsidRPr="004B3E3C">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901B841" w14:textId="3F979334" w:rsidR="00FA7663" w:rsidRPr="004B3E3C" w:rsidRDefault="00FA7663" w:rsidP="00AA16CD">
            <w:pPr>
              <w:pStyle w:val="TAL"/>
              <w:keepNext w:val="0"/>
              <w:keepLines w:val="0"/>
            </w:pPr>
            <w:r w:rsidRPr="004B3E3C">
              <w:t>E-UTRAN</w:t>
            </w:r>
            <w:r w:rsidR="00CA742D" w:rsidRPr="004B3E3C">
              <w:t xml:space="preserve"> </w:t>
            </w:r>
            <w:r w:rsidRPr="004B3E3C">
              <w:t>PCell</w:t>
            </w:r>
            <w:r w:rsidR="00CA742D" w:rsidRPr="004B3E3C">
              <w:t xml:space="preserve"> </w:t>
            </w:r>
            <w:r w:rsidRPr="004B3E3C">
              <w:t>(Cell</w:t>
            </w:r>
            <w:r w:rsidR="00CA742D" w:rsidRPr="004B3E3C">
              <w:t xml:space="preserve"> </w:t>
            </w:r>
            <w:r w:rsidRPr="004B3E3C">
              <w:t>1)</w:t>
            </w:r>
          </w:p>
          <w:p w14:paraId="12067513" w14:textId="317183C4" w:rsidR="00FA7663" w:rsidRPr="004B3E3C" w:rsidRDefault="00FA7663" w:rsidP="00AA16CD">
            <w:pPr>
              <w:pStyle w:val="TAL"/>
              <w:keepNext w:val="0"/>
              <w:keepLines w:val="0"/>
              <w:rPr>
                <w:rFonts w:cs="SimHei"/>
              </w:rPr>
            </w:pPr>
            <w:r w:rsidRPr="004B3E3C">
              <w:t>PSCell</w:t>
            </w:r>
            <w:r w:rsidR="00CA742D" w:rsidRPr="004B3E3C">
              <w:t xml:space="preserve"> </w:t>
            </w:r>
            <w:r w:rsidRPr="004B3E3C">
              <w:t>(Cell</w:t>
            </w:r>
            <w:r w:rsidR="00CA742D" w:rsidRPr="004B3E3C">
              <w:t xml:space="preserve"> </w:t>
            </w:r>
            <w:r w:rsidRPr="004B3E3C">
              <w:t>2)</w:t>
            </w:r>
          </w:p>
        </w:tc>
        <w:tc>
          <w:tcPr>
            <w:tcW w:w="4315" w:type="dxa"/>
            <w:tcBorders>
              <w:top w:val="single" w:sz="4" w:space="0" w:color="auto"/>
              <w:left w:val="single" w:sz="4" w:space="0" w:color="auto"/>
              <w:bottom w:val="single" w:sz="4" w:space="0" w:color="auto"/>
              <w:right w:val="single" w:sz="4" w:space="0" w:color="auto"/>
            </w:tcBorders>
          </w:tcPr>
          <w:p w14:paraId="1CC61D1E" w14:textId="77777777" w:rsidR="00FA7663" w:rsidRPr="004B3E3C" w:rsidRDefault="00FA7663" w:rsidP="00AA16CD">
            <w:pPr>
              <w:pStyle w:val="TAL"/>
              <w:keepNext w:val="0"/>
              <w:keepLines w:val="0"/>
              <w:rPr>
                <w:rFonts w:cs="SimHei"/>
              </w:rPr>
            </w:pPr>
          </w:p>
        </w:tc>
      </w:tr>
      <w:tr w:rsidR="00FA7663" w:rsidRPr="004B3E3C" w14:paraId="2A9936DD"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7B578812" w14:textId="18AF7ED2" w:rsidR="00FA7663" w:rsidRPr="004B3E3C" w:rsidRDefault="00FA7663" w:rsidP="00AA16CD">
            <w:pPr>
              <w:pStyle w:val="TAL"/>
              <w:keepNext w:val="0"/>
              <w:keepLines w:val="0"/>
              <w:rPr>
                <w:rFonts w:cs="SimHei"/>
              </w:rPr>
            </w:pPr>
            <w:r w:rsidRPr="004B3E3C">
              <w:rPr>
                <w:bCs/>
              </w:rPr>
              <w:t>Neighbour</w:t>
            </w:r>
            <w:r w:rsidR="00CA742D" w:rsidRPr="004B3E3C">
              <w:rPr>
                <w:bCs/>
              </w:rPr>
              <w:t xml:space="preserve"> </w:t>
            </w:r>
            <w:r w:rsidRPr="004B3E3C">
              <w:rPr>
                <w:bCs/>
              </w:rPr>
              <w:t>cell</w:t>
            </w:r>
          </w:p>
        </w:tc>
        <w:tc>
          <w:tcPr>
            <w:tcW w:w="486" w:type="dxa"/>
            <w:tcBorders>
              <w:top w:val="single" w:sz="4" w:space="0" w:color="auto"/>
              <w:left w:val="single" w:sz="4" w:space="0" w:color="auto"/>
              <w:bottom w:val="single" w:sz="4" w:space="0" w:color="auto"/>
              <w:right w:val="single" w:sz="4" w:space="0" w:color="auto"/>
            </w:tcBorders>
          </w:tcPr>
          <w:p w14:paraId="680C1126"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FACD53"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DA3BFEA" w14:textId="7DA9AF63" w:rsidR="00FA7663" w:rsidRPr="004B3E3C" w:rsidRDefault="00FA7663" w:rsidP="00AA16CD">
            <w:pPr>
              <w:pStyle w:val="TAL"/>
              <w:keepNext w:val="0"/>
              <w:keepLines w:val="0"/>
              <w:rPr>
                <w:rFonts w:cs="SimHei"/>
              </w:rPr>
            </w:pPr>
            <w:r w:rsidRPr="004B3E3C">
              <w:rPr>
                <w:bCs/>
              </w:rPr>
              <w:t>Cell</w:t>
            </w:r>
            <w:r w:rsidR="00CA742D" w:rsidRPr="004B3E3C">
              <w:rPr>
                <w:bCs/>
              </w:rPr>
              <w:t xml:space="preserve"> </w:t>
            </w:r>
            <w:r w:rsidRPr="004B3E3C">
              <w:rPr>
                <w:bCs/>
              </w:rPr>
              <w:t>3</w:t>
            </w:r>
          </w:p>
        </w:tc>
        <w:tc>
          <w:tcPr>
            <w:tcW w:w="4315" w:type="dxa"/>
            <w:tcBorders>
              <w:top w:val="single" w:sz="4" w:space="0" w:color="auto"/>
              <w:left w:val="single" w:sz="4" w:space="0" w:color="auto"/>
              <w:bottom w:val="single" w:sz="4" w:space="0" w:color="auto"/>
              <w:right w:val="single" w:sz="4" w:space="0" w:color="auto"/>
            </w:tcBorders>
            <w:hideMark/>
          </w:tcPr>
          <w:p w14:paraId="0E068140" w14:textId="43884D72" w:rsidR="00FA7663" w:rsidRPr="004B3E3C" w:rsidRDefault="00FA7663" w:rsidP="00AA16CD">
            <w:pPr>
              <w:pStyle w:val="TAL"/>
              <w:keepNext w:val="0"/>
              <w:keepLines w:val="0"/>
              <w:rPr>
                <w:rFonts w:cs="SimHei"/>
              </w:rPr>
            </w:pPr>
            <w:r w:rsidRPr="004B3E3C">
              <w:rPr>
                <w:bCs/>
              </w:rPr>
              <w:t>Cell</w:t>
            </w:r>
            <w:r w:rsidR="00CA742D" w:rsidRPr="004B3E3C">
              <w:rPr>
                <w:bCs/>
              </w:rPr>
              <w:t xml:space="preserve"> </w:t>
            </w:r>
            <w:r w:rsidRPr="004B3E3C">
              <w:rPr>
                <w:bCs/>
              </w:rPr>
              <w:t>to</w:t>
            </w:r>
            <w:r w:rsidR="00CA742D" w:rsidRPr="004B3E3C">
              <w:rPr>
                <w:bCs/>
              </w:rPr>
              <w:t xml:space="preserve"> </w:t>
            </w:r>
            <w:r w:rsidRPr="004B3E3C">
              <w:rPr>
                <w:bCs/>
              </w:rPr>
              <w:t>be</w:t>
            </w:r>
            <w:r w:rsidR="00CA742D" w:rsidRPr="004B3E3C">
              <w:rPr>
                <w:bCs/>
              </w:rPr>
              <w:t xml:space="preserve"> </w:t>
            </w:r>
            <w:r w:rsidRPr="004B3E3C">
              <w:rPr>
                <w:bCs/>
              </w:rPr>
              <w:t>identified.</w:t>
            </w:r>
          </w:p>
        </w:tc>
      </w:tr>
      <w:tr w:rsidR="00FA7663" w:rsidRPr="004B3E3C" w14:paraId="7D21482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52DA821E" w14:textId="2B373703" w:rsidR="00FA7663" w:rsidRPr="004B3E3C" w:rsidRDefault="00FA7663" w:rsidP="00AA16CD">
            <w:pPr>
              <w:pStyle w:val="TAL"/>
              <w:keepNext w:val="0"/>
              <w:keepLines w:val="0"/>
              <w:rPr>
                <w:rFonts w:cs="SimHei"/>
              </w:rPr>
            </w:pPr>
            <w:r w:rsidRPr="004B3E3C">
              <w:t>RF</w:t>
            </w:r>
            <w:r w:rsidR="00CA742D" w:rsidRPr="004B3E3C">
              <w:t xml:space="preserve"> </w:t>
            </w:r>
            <w:r w:rsidRPr="004B3E3C">
              <w:t>Channel</w:t>
            </w:r>
            <w:r w:rsidR="00CA742D" w:rsidRPr="004B3E3C">
              <w:t xml:space="preserve"> </w:t>
            </w:r>
            <w:r w:rsidRPr="004B3E3C">
              <w:t>Number</w:t>
            </w:r>
          </w:p>
        </w:tc>
        <w:tc>
          <w:tcPr>
            <w:tcW w:w="486" w:type="dxa"/>
            <w:tcBorders>
              <w:top w:val="single" w:sz="4" w:space="0" w:color="auto"/>
              <w:left w:val="single" w:sz="4" w:space="0" w:color="auto"/>
              <w:bottom w:val="single" w:sz="4" w:space="0" w:color="auto"/>
              <w:right w:val="single" w:sz="4" w:space="0" w:color="auto"/>
            </w:tcBorders>
          </w:tcPr>
          <w:p w14:paraId="23BE9DD4"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2B99B31"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5838417" w14:textId="20C181F3" w:rsidR="00FA7663" w:rsidRPr="004B3E3C" w:rsidRDefault="00FA7663" w:rsidP="00AA16CD">
            <w:pPr>
              <w:pStyle w:val="TAL"/>
              <w:keepNext w:val="0"/>
              <w:keepLines w:val="0"/>
              <w:rPr>
                <w:b/>
                <w:bCs/>
              </w:rPr>
            </w:pPr>
            <w:r w:rsidRPr="004B3E3C">
              <w:rPr>
                <w:bCs/>
              </w:rPr>
              <w:t>1:</w:t>
            </w:r>
            <w:r w:rsidR="00CA742D" w:rsidRPr="004B3E3C">
              <w:rPr>
                <w:bCs/>
              </w:rPr>
              <w:t xml:space="preserve"> </w:t>
            </w:r>
            <w:r w:rsidRPr="004B3E3C">
              <w:rPr>
                <w:bCs/>
              </w:rPr>
              <w:t>Cell</w:t>
            </w:r>
            <w:r w:rsidR="00CA742D" w:rsidRPr="004B3E3C">
              <w:rPr>
                <w:bCs/>
              </w:rPr>
              <w:t xml:space="preserve"> </w:t>
            </w:r>
            <w:r w:rsidRPr="004B3E3C">
              <w:rPr>
                <w:bCs/>
              </w:rPr>
              <w:t>1</w:t>
            </w:r>
          </w:p>
          <w:p w14:paraId="216F1F4E" w14:textId="6A33FB89" w:rsidR="00FA7663" w:rsidRPr="004B3E3C" w:rsidRDefault="00FA7663" w:rsidP="00AA16CD">
            <w:pPr>
              <w:pStyle w:val="TAL"/>
              <w:keepNext w:val="0"/>
              <w:keepLines w:val="0"/>
              <w:rPr>
                <w:rFonts w:cs="SimHei"/>
              </w:rPr>
            </w:pPr>
            <w:r w:rsidRPr="004B3E3C">
              <w:rPr>
                <w:bCs/>
              </w:rPr>
              <w:t>2:</w:t>
            </w:r>
            <w:r w:rsidR="00CA742D" w:rsidRPr="004B3E3C">
              <w:rPr>
                <w:bCs/>
              </w:rPr>
              <w:t xml:space="preserve"> </w:t>
            </w:r>
            <w:r w:rsidRPr="004B3E3C">
              <w:rPr>
                <w:bCs/>
              </w:rPr>
              <w:t>Cell</w:t>
            </w:r>
            <w:r w:rsidR="00CA742D" w:rsidRPr="004B3E3C">
              <w:rPr>
                <w:bCs/>
              </w:rPr>
              <w:t xml:space="preserve"> </w:t>
            </w:r>
            <w:r w:rsidRPr="004B3E3C">
              <w:rPr>
                <w:bCs/>
              </w:rPr>
              <w:t>2</w:t>
            </w:r>
            <w:r w:rsidR="00CA742D" w:rsidRPr="004B3E3C">
              <w:rPr>
                <w:bCs/>
              </w:rPr>
              <w:t xml:space="preserve"> </w:t>
            </w:r>
            <w:r w:rsidRPr="004B3E3C">
              <w:rPr>
                <w:bCs/>
              </w:rPr>
              <w:t>and</w:t>
            </w:r>
            <w:r w:rsidR="00CA742D" w:rsidRPr="004B3E3C">
              <w:rPr>
                <w:bCs/>
              </w:rPr>
              <w:t xml:space="preserve"> </w:t>
            </w:r>
            <w:r w:rsidRPr="004B3E3C">
              <w:rPr>
                <w:bCs/>
              </w:rPr>
              <w:t>Cell</w:t>
            </w:r>
            <w:r w:rsidR="00CA742D" w:rsidRPr="004B3E3C">
              <w:rPr>
                <w:bCs/>
              </w:rPr>
              <w:t xml:space="preserve"> </w:t>
            </w:r>
            <w:r w:rsidRPr="004B3E3C">
              <w:rPr>
                <w:bCs/>
              </w:rPr>
              <w:t>3</w:t>
            </w:r>
          </w:p>
        </w:tc>
        <w:tc>
          <w:tcPr>
            <w:tcW w:w="4315" w:type="dxa"/>
            <w:tcBorders>
              <w:top w:val="single" w:sz="4" w:space="0" w:color="auto"/>
              <w:left w:val="single" w:sz="4" w:space="0" w:color="auto"/>
              <w:bottom w:val="single" w:sz="4" w:space="0" w:color="auto"/>
              <w:right w:val="single" w:sz="4" w:space="0" w:color="auto"/>
            </w:tcBorders>
            <w:hideMark/>
          </w:tcPr>
          <w:p w14:paraId="3F10A89C" w14:textId="73A30D3C" w:rsidR="00FA7663" w:rsidRPr="004B3E3C" w:rsidRDefault="00FA7663" w:rsidP="00AA16CD">
            <w:pPr>
              <w:pStyle w:val="TAL"/>
              <w:keepNext w:val="0"/>
              <w:keepLines w:val="0"/>
              <w:rPr>
                <w:rFonts w:cs="SimHei"/>
              </w:rPr>
            </w:pP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the</w:t>
            </w:r>
            <w:r w:rsidR="00CA742D" w:rsidRPr="004B3E3C">
              <w:rPr>
                <w:bCs/>
              </w:rPr>
              <w:t xml:space="preserve"> </w:t>
            </w:r>
            <w:r w:rsidRPr="004B3E3C">
              <w:rPr>
                <w:bCs/>
              </w:rPr>
              <w:t>NR</w:t>
            </w:r>
            <w:r w:rsidR="00CA742D" w:rsidRPr="004B3E3C">
              <w:rPr>
                <w:bCs/>
              </w:rPr>
              <w:t xml:space="preserve"> </w:t>
            </w:r>
            <w:r w:rsidRPr="004B3E3C">
              <w:rPr>
                <w:bCs/>
              </w:rPr>
              <w:t>cells</w:t>
            </w:r>
            <w:r w:rsidR="00CA742D" w:rsidRPr="004B3E3C">
              <w:rPr>
                <w:bCs/>
              </w:rPr>
              <w:t xml:space="preserve"> </w:t>
            </w:r>
            <w:r w:rsidRPr="004B3E3C">
              <w:rPr>
                <w:bCs/>
              </w:rPr>
              <w:t>and</w:t>
            </w:r>
            <w:r w:rsidR="00CA742D" w:rsidRPr="004B3E3C">
              <w:rPr>
                <w:bCs/>
              </w:rPr>
              <w:t xml:space="preserve"> </w:t>
            </w:r>
            <w:r w:rsidRPr="004B3E3C">
              <w:rPr>
                <w:bCs/>
              </w:rPr>
              <w:t>one</w:t>
            </w:r>
            <w:r w:rsidR="00CA742D" w:rsidRPr="004B3E3C">
              <w:rPr>
                <w:bCs/>
              </w:rPr>
              <w:t xml:space="preserve"> </w:t>
            </w:r>
            <w:r w:rsidRPr="004B3E3C">
              <w:rPr>
                <w:bCs/>
              </w:rPr>
              <w:t>TDD</w:t>
            </w:r>
            <w:r w:rsidR="00CA742D" w:rsidRPr="004B3E3C">
              <w:rPr>
                <w:bCs/>
              </w:rPr>
              <w:t xml:space="preserve"> </w:t>
            </w:r>
            <w:r w:rsidRPr="004B3E3C">
              <w:rPr>
                <w:bCs/>
              </w:rPr>
              <w:t>or</w:t>
            </w:r>
            <w:r w:rsidR="00CA742D" w:rsidRPr="004B3E3C">
              <w:rPr>
                <w:bCs/>
              </w:rPr>
              <w:t xml:space="preserve"> </w:t>
            </w:r>
            <w:r w:rsidRPr="004B3E3C">
              <w:rPr>
                <w:bCs/>
              </w:rPr>
              <w:t>FDD</w:t>
            </w:r>
            <w:r w:rsidR="00CA742D" w:rsidRPr="004B3E3C">
              <w:rPr>
                <w:bCs/>
              </w:rPr>
              <w:t xml:space="preserve"> </w:t>
            </w:r>
            <w:r w:rsidRPr="004B3E3C">
              <w:rPr>
                <w:bCs/>
              </w:rPr>
              <w:t>carrier</w:t>
            </w:r>
            <w:r w:rsidR="00CA742D" w:rsidRPr="004B3E3C">
              <w:rPr>
                <w:bCs/>
              </w:rPr>
              <w:t xml:space="preserve"> </w:t>
            </w:r>
            <w:r w:rsidRPr="004B3E3C">
              <w:rPr>
                <w:bCs/>
              </w:rPr>
              <w:t>frequency</w:t>
            </w:r>
            <w:r w:rsidR="00CA742D" w:rsidRPr="004B3E3C">
              <w:rPr>
                <w:bCs/>
              </w:rPr>
              <w:t xml:space="preserve"> </w:t>
            </w:r>
            <w:r w:rsidRPr="004B3E3C">
              <w:rPr>
                <w:bCs/>
              </w:rPr>
              <w:t>is</w:t>
            </w:r>
            <w:r w:rsidR="00CA742D" w:rsidRPr="004B3E3C">
              <w:rPr>
                <w:bCs/>
              </w:rPr>
              <w:t xml:space="preserve"> </w:t>
            </w:r>
            <w:r w:rsidRPr="004B3E3C">
              <w:rPr>
                <w:bCs/>
              </w:rPr>
              <w:t>used</w:t>
            </w:r>
            <w:r w:rsidR="00CA742D" w:rsidRPr="004B3E3C">
              <w:rPr>
                <w:bCs/>
              </w:rPr>
              <w:t xml:space="preserve"> </w:t>
            </w:r>
            <w:r w:rsidRPr="004B3E3C">
              <w:rPr>
                <w:bCs/>
              </w:rPr>
              <w:t>for</w:t>
            </w:r>
            <w:r w:rsidR="00CA742D" w:rsidRPr="004B3E3C">
              <w:rPr>
                <w:bCs/>
              </w:rPr>
              <w:t xml:space="preserve"> </w:t>
            </w:r>
            <w:r w:rsidRPr="004B3E3C">
              <w:rPr>
                <w:bCs/>
              </w:rPr>
              <w:t>E-UTRAN</w:t>
            </w:r>
            <w:r w:rsidR="00CA742D" w:rsidRPr="004B3E3C">
              <w:rPr>
                <w:bCs/>
              </w:rPr>
              <w:t xml:space="preserve"> </w:t>
            </w:r>
            <w:r w:rsidRPr="004B3E3C">
              <w:rPr>
                <w:bCs/>
              </w:rPr>
              <w:t>cell.</w:t>
            </w:r>
          </w:p>
        </w:tc>
      </w:tr>
      <w:tr w:rsidR="00FA7663" w:rsidRPr="004B3E3C" w14:paraId="1119982D"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00D90391" w14:textId="120667A6" w:rsidR="00FA7663" w:rsidRPr="004B3E3C" w:rsidRDefault="00FA7663" w:rsidP="00AA16CD">
            <w:pPr>
              <w:pStyle w:val="TAL"/>
              <w:keepNext w:val="0"/>
              <w:keepLines w:val="0"/>
              <w:rPr>
                <w:b/>
              </w:rPr>
            </w:pPr>
            <w:r w:rsidRPr="004B3E3C">
              <w:t>Gap</w:t>
            </w:r>
            <w:r w:rsidR="00CA742D" w:rsidRPr="004B3E3C">
              <w:t xml:space="preserve"> </w:t>
            </w:r>
            <w:r w:rsidRPr="004B3E3C">
              <w:t>type</w:t>
            </w:r>
          </w:p>
        </w:tc>
        <w:tc>
          <w:tcPr>
            <w:tcW w:w="486" w:type="dxa"/>
            <w:tcBorders>
              <w:top w:val="single" w:sz="4" w:space="0" w:color="auto"/>
              <w:left w:val="single" w:sz="4" w:space="0" w:color="auto"/>
              <w:bottom w:val="single" w:sz="4" w:space="0" w:color="auto"/>
              <w:right w:val="single" w:sz="4" w:space="0" w:color="auto"/>
            </w:tcBorders>
          </w:tcPr>
          <w:p w14:paraId="206A829B"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1213F3D"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383DEB6" w14:textId="48A90E51" w:rsidR="00FA7663" w:rsidRPr="004B3E3C" w:rsidRDefault="00FA7663" w:rsidP="00AA16CD">
            <w:pPr>
              <w:pStyle w:val="TAL"/>
              <w:keepNext w:val="0"/>
              <w:keepLines w:val="0"/>
              <w:rPr>
                <w:b/>
                <w:bCs/>
              </w:rPr>
            </w:pPr>
            <w:r w:rsidRPr="004B3E3C">
              <w:rPr>
                <w:bCs/>
              </w:rPr>
              <w:t>Per-UE</w:t>
            </w:r>
            <w:r w:rsidR="00CA742D" w:rsidRPr="004B3E3C">
              <w:rPr>
                <w:bCs/>
              </w:rPr>
              <w:t xml:space="preserve"> </w:t>
            </w:r>
            <w:r w:rsidRPr="004B3E3C">
              <w:rPr>
                <w:bCs/>
              </w:rPr>
              <w:t>gaps</w:t>
            </w:r>
          </w:p>
        </w:tc>
        <w:tc>
          <w:tcPr>
            <w:tcW w:w="4315" w:type="dxa"/>
            <w:tcBorders>
              <w:top w:val="single" w:sz="4" w:space="0" w:color="auto"/>
              <w:left w:val="single" w:sz="4" w:space="0" w:color="auto"/>
              <w:bottom w:val="single" w:sz="4" w:space="0" w:color="auto"/>
              <w:right w:val="single" w:sz="4" w:space="0" w:color="auto"/>
            </w:tcBorders>
          </w:tcPr>
          <w:p w14:paraId="5503E29E" w14:textId="77777777" w:rsidR="00FA7663" w:rsidRPr="004B3E3C" w:rsidRDefault="00FA7663" w:rsidP="00AA16CD">
            <w:pPr>
              <w:pStyle w:val="TAL"/>
              <w:keepNext w:val="0"/>
              <w:keepLines w:val="0"/>
              <w:rPr>
                <w:b/>
                <w:bCs/>
              </w:rPr>
            </w:pPr>
          </w:p>
        </w:tc>
      </w:tr>
      <w:tr w:rsidR="00FA7663" w:rsidRPr="004B3E3C" w14:paraId="5E37848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DEFA27C" w14:textId="1E36465F"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repetition</w:t>
            </w:r>
            <w:r w:rsidR="00CA742D" w:rsidRPr="004B3E3C">
              <w:t xml:space="preserve"> </w:t>
            </w:r>
            <w:r w:rsidRPr="004B3E3C">
              <w:t>periodicity</w:t>
            </w:r>
          </w:p>
        </w:tc>
        <w:tc>
          <w:tcPr>
            <w:tcW w:w="486" w:type="dxa"/>
            <w:tcBorders>
              <w:top w:val="single" w:sz="4" w:space="0" w:color="auto"/>
              <w:left w:val="single" w:sz="4" w:space="0" w:color="auto"/>
              <w:bottom w:val="single" w:sz="4" w:space="0" w:color="auto"/>
              <w:right w:val="single" w:sz="4" w:space="0" w:color="auto"/>
            </w:tcBorders>
            <w:hideMark/>
          </w:tcPr>
          <w:p w14:paraId="0D392200" w14:textId="77777777" w:rsidR="00FA7663" w:rsidRPr="004B3E3C" w:rsidRDefault="00FA7663" w:rsidP="00AA16CD">
            <w:pPr>
              <w:pStyle w:val="TAL"/>
              <w:keepNext w:val="0"/>
              <w:keepLines w:val="0"/>
              <w:rPr>
                <w:rFonts w:cs="SimHei"/>
                <w:b/>
              </w:rPr>
            </w:pPr>
            <w:r w:rsidRPr="004B3E3C">
              <w:rPr>
                <w:rFonts w:cs="SimHei"/>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63DA2141"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23AB0DA" w14:textId="77777777" w:rsidR="00FA7663" w:rsidRPr="004B3E3C" w:rsidRDefault="00FA7663" w:rsidP="00AA16CD">
            <w:pPr>
              <w:pStyle w:val="TAL"/>
              <w:keepNext w:val="0"/>
              <w:keepLines w:val="0"/>
              <w:rPr>
                <w:b/>
                <w:bCs/>
              </w:rPr>
            </w:pPr>
            <w:r w:rsidRPr="004B3E3C">
              <w:rPr>
                <w:bCs/>
              </w:rPr>
              <w:t>40</w:t>
            </w:r>
          </w:p>
        </w:tc>
        <w:tc>
          <w:tcPr>
            <w:tcW w:w="4315" w:type="dxa"/>
            <w:tcBorders>
              <w:top w:val="single" w:sz="4" w:space="0" w:color="auto"/>
              <w:left w:val="single" w:sz="4" w:space="0" w:color="auto"/>
              <w:bottom w:val="single" w:sz="4" w:space="0" w:color="auto"/>
              <w:right w:val="single" w:sz="4" w:space="0" w:color="auto"/>
            </w:tcBorders>
          </w:tcPr>
          <w:p w14:paraId="609F66CC" w14:textId="77777777" w:rsidR="00FA7663" w:rsidRPr="004B3E3C" w:rsidRDefault="00FA7663" w:rsidP="00AA16CD">
            <w:pPr>
              <w:pStyle w:val="TAL"/>
              <w:keepNext w:val="0"/>
              <w:keepLines w:val="0"/>
              <w:rPr>
                <w:b/>
                <w:bCs/>
              </w:rPr>
            </w:pPr>
          </w:p>
        </w:tc>
      </w:tr>
      <w:tr w:rsidR="00FA7663" w:rsidRPr="004B3E3C" w14:paraId="3C0036C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2E37EB8" w14:textId="5B7FC928"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hideMark/>
          </w:tcPr>
          <w:p w14:paraId="3C810640" w14:textId="77777777" w:rsidR="00FA7663" w:rsidRPr="004B3E3C" w:rsidRDefault="00FA7663" w:rsidP="00AA16CD">
            <w:pPr>
              <w:pStyle w:val="TAL"/>
              <w:keepNext w:val="0"/>
              <w:keepLines w:val="0"/>
              <w:rPr>
                <w:rFonts w:cs="SimHei"/>
                <w:b/>
              </w:rPr>
            </w:pPr>
            <w:r w:rsidRPr="004B3E3C">
              <w:rPr>
                <w:rFonts w:cs="SimHei"/>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3CD9A1F0"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426421E" w14:textId="77777777" w:rsidR="00FA7663" w:rsidRPr="004B3E3C" w:rsidRDefault="00FA7663" w:rsidP="00AA16CD">
            <w:pPr>
              <w:pStyle w:val="TAL"/>
              <w:keepNext w:val="0"/>
              <w:keepLines w:val="0"/>
              <w:rPr>
                <w:b/>
                <w:bCs/>
              </w:rPr>
            </w:pPr>
            <w:r w:rsidRPr="004B3E3C">
              <w:rPr>
                <w:bCs/>
              </w:rPr>
              <w:t>6</w:t>
            </w:r>
          </w:p>
        </w:tc>
        <w:tc>
          <w:tcPr>
            <w:tcW w:w="4315" w:type="dxa"/>
            <w:tcBorders>
              <w:top w:val="single" w:sz="4" w:space="0" w:color="auto"/>
              <w:left w:val="single" w:sz="4" w:space="0" w:color="auto"/>
              <w:bottom w:val="single" w:sz="4" w:space="0" w:color="auto"/>
              <w:right w:val="single" w:sz="4" w:space="0" w:color="auto"/>
            </w:tcBorders>
          </w:tcPr>
          <w:p w14:paraId="4AC328C7" w14:textId="77777777" w:rsidR="00FA7663" w:rsidRPr="004B3E3C" w:rsidRDefault="00FA7663" w:rsidP="00AA16CD">
            <w:pPr>
              <w:pStyle w:val="TAL"/>
              <w:keepNext w:val="0"/>
              <w:keepLines w:val="0"/>
              <w:rPr>
                <w:b/>
                <w:bCs/>
              </w:rPr>
            </w:pPr>
          </w:p>
        </w:tc>
      </w:tr>
      <w:tr w:rsidR="00FA7663" w:rsidRPr="004B3E3C" w14:paraId="33B404F9"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F41697F" w14:textId="5B5311D4" w:rsidR="00FA7663" w:rsidRPr="004B3E3C" w:rsidRDefault="00FA7663" w:rsidP="00AA16CD">
            <w:pPr>
              <w:pStyle w:val="TAL"/>
              <w:keepNext w:val="0"/>
              <w:keepLines w:val="0"/>
              <w:rPr>
                <w:b/>
              </w:rPr>
            </w:pPr>
            <w:r w:rsidRPr="004B3E3C">
              <w:t>Measurement</w:t>
            </w:r>
            <w:r w:rsidR="00CA742D" w:rsidRPr="004B3E3C">
              <w:t xml:space="preserve"> </w:t>
            </w:r>
            <w:r w:rsidRPr="004B3E3C">
              <w:t>gap</w:t>
            </w:r>
            <w:r w:rsidR="00CA742D" w:rsidRPr="004B3E3C">
              <w:t xml:space="preserve"> </w:t>
            </w:r>
            <w:r w:rsidRPr="004B3E3C">
              <w:t>offset</w:t>
            </w:r>
          </w:p>
        </w:tc>
        <w:tc>
          <w:tcPr>
            <w:tcW w:w="486" w:type="dxa"/>
            <w:tcBorders>
              <w:top w:val="single" w:sz="4" w:space="0" w:color="auto"/>
              <w:left w:val="single" w:sz="4" w:space="0" w:color="auto"/>
              <w:bottom w:val="single" w:sz="4" w:space="0" w:color="auto"/>
              <w:right w:val="single" w:sz="4" w:space="0" w:color="auto"/>
            </w:tcBorders>
            <w:hideMark/>
          </w:tcPr>
          <w:p w14:paraId="3B790FBE" w14:textId="77777777" w:rsidR="00FA7663" w:rsidRPr="004B3E3C" w:rsidRDefault="00FA7663" w:rsidP="00AA16CD">
            <w:pPr>
              <w:pStyle w:val="TAL"/>
              <w:keepNext w:val="0"/>
              <w:keepLines w:val="0"/>
              <w:rPr>
                <w:rFonts w:cs="SimHei"/>
                <w:b/>
              </w:rPr>
            </w:pPr>
            <w:r w:rsidRPr="004B3E3C">
              <w:rPr>
                <w:rFonts w:cs="SimHei"/>
              </w:rPr>
              <w:t>ms</w:t>
            </w:r>
          </w:p>
        </w:tc>
        <w:tc>
          <w:tcPr>
            <w:tcW w:w="706" w:type="dxa"/>
            <w:tcBorders>
              <w:top w:val="single" w:sz="4" w:space="0" w:color="auto"/>
              <w:left w:val="single" w:sz="4" w:space="0" w:color="auto"/>
              <w:bottom w:val="single" w:sz="4" w:space="0" w:color="auto"/>
              <w:right w:val="single" w:sz="4" w:space="0" w:color="auto"/>
            </w:tcBorders>
            <w:vAlign w:val="center"/>
            <w:hideMark/>
          </w:tcPr>
          <w:p w14:paraId="2E5DC75D"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5EB5FE5E" w14:textId="77777777" w:rsidR="00FA7663" w:rsidRPr="004B3E3C" w:rsidRDefault="00FA7663" w:rsidP="00AA16CD">
            <w:pPr>
              <w:pStyle w:val="TAL"/>
              <w:keepNext w:val="0"/>
              <w:keepLines w:val="0"/>
              <w:rPr>
                <w:b/>
                <w:bCs/>
              </w:rPr>
            </w:pPr>
            <w:r w:rsidRPr="004B3E3C">
              <w:rPr>
                <w:bCs/>
              </w:rPr>
              <w:t>39</w:t>
            </w:r>
          </w:p>
        </w:tc>
        <w:tc>
          <w:tcPr>
            <w:tcW w:w="4315" w:type="dxa"/>
            <w:tcBorders>
              <w:top w:val="single" w:sz="4" w:space="0" w:color="auto"/>
              <w:left w:val="single" w:sz="4" w:space="0" w:color="auto"/>
              <w:bottom w:val="single" w:sz="4" w:space="0" w:color="auto"/>
              <w:right w:val="single" w:sz="4" w:space="0" w:color="auto"/>
            </w:tcBorders>
          </w:tcPr>
          <w:p w14:paraId="06EC5636" w14:textId="77777777" w:rsidR="00FA7663" w:rsidRPr="004B3E3C" w:rsidRDefault="00FA7663" w:rsidP="00AA16CD">
            <w:pPr>
              <w:pStyle w:val="TAL"/>
              <w:keepNext w:val="0"/>
              <w:keepLines w:val="0"/>
              <w:rPr>
                <w:b/>
                <w:bCs/>
              </w:rPr>
            </w:pPr>
          </w:p>
        </w:tc>
      </w:tr>
      <w:tr w:rsidR="00FA7663" w:rsidRPr="004B3E3C" w14:paraId="67CE2318"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C2F9682" w14:textId="51FDF253" w:rsidR="00FA7663" w:rsidRPr="004B3E3C" w:rsidRDefault="00FA7663" w:rsidP="00AA16CD">
            <w:pPr>
              <w:pStyle w:val="TAL"/>
              <w:keepNext w:val="0"/>
              <w:keepLines w:val="0"/>
              <w:rPr>
                <w:b/>
              </w:rPr>
            </w:pPr>
            <w:r w:rsidRPr="004B3E3C">
              <w:t>SMTC</w:t>
            </w:r>
            <w:r w:rsidR="00CA742D" w:rsidRPr="004B3E3C">
              <w:t xml:space="preserve"> </w:t>
            </w:r>
            <w:r w:rsidRPr="004B3E3C">
              <w:t>configuration</w:t>
            </w:r>
          </w:p>
        </w:tc>
        <w:tc>
          <w:tcPr>
            <w:tcW w:w="486" w:type="dxa"/>
            <w:tcBorders>
              <w:top w:val="single" w:sz="4" w:space="0" w:color="auto"/>
              <w:left w:val="single" w:sz="4" w:space="0" w:color="auto"/>
              <w:bottom w:val="single" w:sz="4" w:space="0" w:color="auto"/>
              <w:right w:val="single" w:sz="4" w:space="0" w:color="auto"/>
            </w:tcBorders>
          </w:tcPr>
          <w:p w14:paraId="68ADA8BB" w14:textId="77777777" w:rsidR="00FA7663" w:rsidRPr="004B3E3C" w:rsidRDefault="00FA7663" w:rsidP="00AA16CD">
            <w:pPr>
              <w:pStyle w:val="TAL"/>
              <w:keepNext w:val="0"/>
              <w:keepLines w:val="0"/>
              <w:rPr>
                <w:rFonts w:cs="SimHei"/>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92EEDEA"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86A1DFF" w14:textId="1CFAD7D2" w:rsidR="00FA7663" w:rsidRPr="004B3E3C" w:rsidRDefault="00FA7663" w:rsidP="00AA16CD">
            <w:pPr>
              <w:pStyle w:val="TAL"/>
              <w:keepNext w:val="0"/>
              <w:keepLines w:val="0"/>
              <w:rPr>
                <w:b/>
                <w:bCs/>
              </w:rPr>
            </w:pPr>
            <w:r w:rsidRPr="004B3E3C">
              <w:rPr>
                <w:bCs/>
              </w:rPr>
              <w:t>SMTC.1</w:t>
            </w:r>
            <w:r w:rsidR="00CA742D" w:rsidRPr="004B3E3C">
              <w:rPr>
                <w:bCs/>
              </w:rPr>
              <w:t xml:space="preserve"> </w:t>
            </w:r>
          </w:p>
        </w:tc>
        <w:tc>
          <w:tcPr>
            <w:tcW w:w="4315" w:type="dxa"/>
            <w:tcBorders>
              <w:top w:val="single" w:sz="4" w:space="0" w:color="auto"/>
              <w:left w:val="single" w:sz="4" w:space="0" w:color="auto"/>
              <w:bottom w:val="single" w:sz="4" w:space="0" w:color="auto"/>
              <w:right w:val="single" w:sz="4" w:space="0" w:color="auto"/>
            </w:tcBorders>
          </w:tcPr>
          <w:p w14:paraId="2A0DA05F" w14:textId="77777777" w:rsidR="00FA7663" w:rsidRPr="004B3E3C" w:rsidRDefault="00FA7663" w:rsidP="00AA16CD">
            <w:pPr>
              <w:pStyle w:val="TAL"/>
              <w:keepNext w:val="0"/>
              <w:keepLines w:val="0"/>
              <w:rPr>
                <w:b/>
                <w:bCs/>
              </w:rPr>
            </w:pPr>
          </w:p>
        </w:tc>
      </w:tr>
      <w:tr w:rsidR="00FA7663" w:rsidRPr="004B3E3C" w14:paraId="400C8F57"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A252D9A" w14:textId="653CA83E" w:rsidR="00FA7663" w:rsidRPr="004B3E3C" w:rsidRDefault="00FA7663" w:rsidP="00AA16CD">
            <w:pPr>
              <w:pStyle w:val="TAL"/>
              <w:keepNext w:val="0"/>
              <w:keepLines w:val="0"/>
              <w:rPr>
                <w:b/>
              </w:rPr>
            </w:pPr>
            <w:r w:rsidRPr="004B3E3C">
              <w:t>CSI-RS</w:t>
            </w:r>
            <w:r w:rsidR="00CA742D" w:rsidRPr="004B3E3C">
              <w:t xml:space="preserve"> </w:t>
            </w:r>
            <w:r w:rsidRPr="004B3E3C">
              <w:t>parameters</w:t>
            </w:r>
          </w:p>
        </w:tc>
        <w:tc>
          <w:tcPr>
            <w:tcW w:w="486" w:type="dxa"/>
            <w:tcBorders>
              <w:top w:val="single" w:sz="4" w:space="0" w:color="auto"/>
              <w:left w:val="single" w:sz="4" w:space="0" w:color="auto"/>
              <w:bottom w:val="single" w:sz="4" w:space="0" w:color="auto"/>
              <w:right w:val="single" w:sz="4" w:space="0" w:color="auto"/>
            </w:tcBorders>
          </w:tcPr>
          <w:p w14:paraId="2F535DA4" w14:textId="77777777" w:rsidR="00FA7663" w:rsidRPr="004B3E3C" w:rsidRDefault="00FA7663" w:rsidP="00AA16CD">
            <w:pPr>
              <w:pStyle w:val="TAL"/>
              <w:keepNext w:val="0"/>
              <w:keepLines w:val="0"/>
              <w:rPr>
                <w:rFonts w:cs="SimHei"/>
                <w:b/>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2C3C1740" w14:textId="77777777" w:rsidR="00FA7663" w:rsidRPr="004B3E3C" w:rsidRDefault="00FA7663" w:rsidP="00AA16CD">
            <w:pPr>
              <w:pStyle w:val="TAL"/>
              <w:keepNext w:val="0"/>
              <w:keepLines w:val="0"/>
              <w:rPr>
                <w:b/>
                <w:bCs/>
              </w:rPr>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1854AE58" w14:textId="5D543DEE" w:rsidR="00FA7663" w:rsidRPr="004B3E3C" w:rsidRDefault="00FA7663" w:rsidP="00AA16CD">
            <w:pPr>
              <w:pStyle w:val="TAL"/>
              <w:keepNext w:val="0"/>
              <w:keepLines w:val="0"/>
              <w:rPr>
                <w:b/>
                <w:bCs/>
              </w:rPr>
            </w:pPr>
            <w:r w:rsidRPr="004B3E3C">
              <w:rPr>
                <w:bCs/>
              </w:rPr>
              <w:t>CSI-RS.3.2</w:t>
            </w:r>
            <w:r w:rsidR="00CA742D" w:rsidRPr="004B3E3C">
              <w:rPr>
                <w:bCs/>
              </w:rPr>
              <w:t xml:space="preserve"> </w:t>
            </w:r>
            <w:r w:rsidRPr="004B3E3C">
              <w:rPr>
                <w:bCs/>
              </w:rPr>
              <w:t>TDD</w:t>
            </w:r>
            <w:r w:rsidR="00822C66" w:rsidRPr="004B3E3C">
              <w:rPr>
                <w:bCs/>
              </w:rPr>
              <w:t xml:space="preserve"> </w:t>
            </w:r>
            <w:r w:rsidR="00822C66" w:rsidRPr="004B3E3C">
              <w:rPr>
                <w:rStyle w:val="Strong"/>
                <w:rFonts w:cs="Arial"/>
                <w:color w:val="000000"/>
                <w:szCs w:val="18"/>
                <w:shd w:val="clear" w:color="auto" w:fill="FFFFFF"/>
              </w:rPr>
              <w:t>resource #0</w:t>
            </w:r>
          </w:p>
        </w:tc>
        <w:tc>
          <w:tcPr>
            <w:tcW w:w="4315" w:type="dxa"/>
            <w:tcBorders>
              <w:top w:val="single" w:sz="4" w:space="0" w:color="auto"/>
              <w:left w:val="single" w:sz="4" w:space="0" w:color="auto"/>
              <w:bottom w:val="single" w:sz="4" w:space="0" w:color="auto"/>
              <w:right w:val="single" w:sz="4" w:space="0" w:color="auto"/>
            </w:tcBorders>
          </w:tcPr>
          <w:p w14:paraId="03B13360" w14:textId="77777777" w:rsidR="00FA7663" w:rsidRPr="004B3E3C" w:rsidRDefault="00FA7663" w:rsidP="00AA16CD">
            <w:pPr>
              <w:pStyle w:val="TAL"/>
              <w:keepNext w:val="0"/>
              <w:keepLines w:val="0"/>
              <w:rPr>
                <w:b/>
                <w:bCs/>
              </w:rPr>
            </w:pPr>
          </w:p>
        </w:tc>
      </w:tr>
      <w:tr w:rsidR="00FA7663" w:rsidRPr="004B3E3C" w14:paraId="3C81293A"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CE3CF8D" w14:textId="77777777" w:rsidR="00FA7663" w:rsidRPr="004B3E3C" w:rsidRDefault="00FA7663" w:rsidP="00AA16CD">
            <w:pPr>
              <w:pStyle w:val="TAL"/>
              <w:keepNext w:val="0"/>
              <w:keepLines w:val="0"/>
              <w:rPr>
                <w:rFonts w:cs="SimHei"/>
              </w:rPr>
            </w:pPr>
            <w:r w:rsidRPr="004B3E3C">
              <w:t>A3-Offset</w:t>
            </w:r>
          </w:p>
        </w:tc>
        <w:tc>
          <w:tcPr>
            <w:tcW w:w="486" w:type="dxa"/>
            <w:tcBorders>
              <w:top w:val="single" w:sz="4" w:space="0" w:color="auto"/>
              <w:left w:val="single" w:sz="4" w:space="0" w:color="auto"/>
              <w:bottom w:val="single" w:sz="4" w:space="0" w:color="auto"/>
              <w:right w:val="single" w:sz="4" w:space="0" w:color="auto"/>
            </w:tcBorders>
            <w:hideMark/>
          </w:tcPr>
          <w:p w14:paraId="0A9E30FD" w14:textId="77777777" w:rsidR="00FA7663" w:rsidRPr="004B3E3C" w:rsidRDefault="00FA7663" w:rsidP="00AA16CD">
            <w:pPr>
              <w:pStyle w:val="TAL"/>
              <w:keepNext w:val="0"/>
              <w:keepLines w:val="0"/>
              <w:rPr>
                <w:rFonts w:cs="SimHei"/>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71CA087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EB2A92B" w14:textId="77777777" w:rsidR="00FA7663" w:rsidRPr="004B3E3C" w:rsidRDefault="00FA7663" w:rsidP="00AA16CD">
            <w:pPr>
              <w:pStyle w:val="TAL"/>
              <w:keepNext w:val="0"/>
              <w:keepLines w:val="0"/>
              <w:rPr>
                <w:rFonts w:cs="SimHei"/>
              </w:rPr>
            </w:pPr>
            <w:r w:rsidRPr="004B3E3C">
              <w:t>-7(Note1)</w:t>
            </w:r>
          </w:p>
        </w:tc>
        <w:tc>
          <w:tcPr>
            <w:tcW w:w="4315" w:type="dxa"/>
            <w:tcBorders>
              <w:top w:val="single" w:sz="4" w:space="0" w:color="auto"/>
              <w:left w:val="single" w:sz="4" w:space="0" w:color="auto"/>
              <w:bottom w:val="single" w:sz="4" w:space="0" w:color="auto"/>
              <w:right w:val="single" w:sz="4" w:space="0" w:color="auto"/>
            </w:tcBorders>
          </w:tcPr>
          <w:p w14:paraId="5710D9D2" w14:textId="77777777" w:rsidR="00FA7663" w:rsidRPr="004B3E3C" w:rsidRDefault="00FA7663" w:rsidP="00AA16CD">
            <w:pPr>
              <w:pStyle w:val="TAL"/>
              <w:keepNext w:val="0"/>
              <w:keepLines w:val="0"/>
              <w:rPr>
                <w:rFonts w:cs="SimHei"/>
              </w:rPr>
            </w:pPr>
          </w:p>
        </w:tc>
      </w:tr>
      <w:tr w:rsidR="00FA7663" w:rsidRPr="004B3E3C" w14:paraId="1AA4AECC"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2176B0A" w14:textId="4CB32516" w:rsidR="00FA7663" w:rsidRPr="004B3E3C" w:rsidRDefault="00FA7663" w:rsidP="00AA16CD">
            <w:pPr>
              <w:pStyle w:val="TAL"/>
              <w:keepNext w:val="0"/>
              <w:keepLines w:val="0"/>
              <w:rPr>
                <w:rFonts w:cs="SimHei"/>
              </w:rPr>
            </w:pPr>
            <w:r w:rsidRPr="004B3E3C">
              <w:t>CP</w:t>
            </w:r>
            <w:r w:rsidR="00CA742D" w:rsidRPr="004B3E3C">
              <w:t xml:space="preserve"> </w:t>
            </w:r>
            <w:r w:rsidRPr="004B3E3C">
              <w:t>length</w:t>
            </w:r>
          </w:p>
        </w:tc>
        <w:tc>
          <w:tcPr>
            <w:tcW w:w="486" w:type="dxa"/>
            <w:tcBorders>
              <w:top w:val="single" w:sz="4" w:space="0" w:color="auto"/>
              <w:left w:val="single" w:sz="4" w:space="0" w:color="auto"/>
              <w:bottom w:val="single" w:sz="4" w:space="0" w:color="auto"/>
              <w:right w:val="single" w:sz="4" w:space="0" w:color="auto"/>
            </w:tcBorders>
          </w:tcPr>
          <w:p w14:paraId="177237BA"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3D08CED"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42BB15F9" w14:textId="77777777" w:rsidR="00FA7663" w:rsidRPr="004B3E3C" w:rsidRDefault="00FA7663" w:rsidP="00AA16CD">
            <w:pPr>
              <w:pStyle w:val="TAL"/>
              <w:keepNext w:val="0"/>
              <w:keepLines w:val="0"/>
              <w:rPr>
                <w:rFonts w:cs="SimHei"/>
              </w:rPr>
            </w:pPr>
            <w:r w:rsidRPr="004B3E3C">
              <w:t>Normal</w:t>
            </w:r>
          </w:p>
        </w:tc>
        <w:tc>
          <w:tcPr>
            <w:tcW w:w="4315" w:type="dxa"/>
            <w:tcBorders>
              <w:top w:val="single" w:sz="4" w:space="0" w:color="auto"/>
              <w:left w:val="single" w:sz="4" w:space="0" w:color="auto"/>
              <w:bottom w:val="single" w:sz="4" w:space="0" w:color="auto"/>
              <w:right w:val="single" w:sz="4" w:space="0" w:color="auto"/>
            </w:tcBorders>
          </w:tcPr>
          <w:p w14:paraId="1E46BBF0" w14:textId="77777777" w:rsidR="00FA7663" w:rsidRPr="004B3E3C" w:rsidRDefault="00FA7663" w:rsidP="00AA16CD">
            <w:pPr>
              <w:pStyle w:val="TAL"/>
              <w:keepNext w:val="0"/>
              <w:keepLines w:val="0"/>
              <w:rPr>
                <w:rFonts w:cs="SimHei"/>
              </w:rPr>
            </w:pPr>
          </w:p>
        </w:tc>
      </w:tr>
      <w:tr w:rsidR="00FA7663" w:rsidRPr="004B3E3C" w14:paraId="64EDD567"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AD27BF6" w14:textId="77777777" w:rsidR="00FA7663" w:rsidRPr="004B3E3C" w:rsidRDefault="00FA7663" w:rsidP="00AA16CD">
            <w:pPr>
              <w:pStyle w:val="TAL"/>
              <w:keepNext w:val="0"/>
              <w:keepLines w:val="0"/>
              <w:rPr>
                <w:rFonts w:cs="SimHei"/>
              </w:rPr>
            </w:pPr>
            <w:r w:rsidRPr="004B3E3C">
              <w:t>Hysteresis</w:t>
            </w:r>
          </w:p>
        </w:tc>
        <w:tc>
          <w:tcPr>
            <w:tcW w:w="486" w:type="dxa"/>
            <w:tcBorders>
              <w:top w:val="single" w:sz="4" w:space="0" w:color="auto"/>
              <w:left w:val="single" w:sz="4" w:space="0" w:color="auto"/>
              <w:bottom w:val="single" w:sz="4" w:space="0" w:color="auto"/>
              <w:right w:val="single" w:sz="4" w:space="0" w:color="auto"/>
            </w:tcBorders>
            <w:hideMark/>
          </w:tcPr>
          <w:p w14:paraId="37EA5A85" w14:textId="77777777" w:rsidR="00FA7663" w:rsidRPr="004B3E3C" w:rsidRDefault="00FA7663" w:rsidP="00AA16CD">
            <w:pPr>
              <w:pStyle w:val="TAL"/>
              <w:keepNext w:val="0"/>
              <w:keepLines w:val="0"/>
              <w:rPr>
                <w:rFonts w:cs="SimHei"/>
              </w:rPr>
            </w:pPr>
            <w:r w:rsidRPr="004B3E3C">
              <w:t>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349F651A"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61F6668B" w14:textId="77777777" w:rsidR="00FA7663" w:rsidRPr="004B3E3C" w:rsidRDefault="00FA7663" w:rsidP="00AA16CD">
            <w:pPr>
              <w:pStyle w:val="TAL"/>
              <w:keepNext w:val="0"/>
              <w:keepLines w:val="0"/>
              <w:rPr>
                <w:rFonts w:cs="SimHei"/>
              </w:rPr>
            </w:pPr>
            <w:r w:rsidRPr="004B3E3C">
              <w:t>0</w:t>
            </w:r>
          </w:p>
        </w:tc>
        <w:tc>
          <w:tcPr>
            <w:tcW w:w="4315" w:type="dxa"/>
            <w:tcBorders>
              <w:top w:val="single" w:sz="4" w:space="0" w:color="auto"/>
              <w:left w:val="single" w:sz="4" w:space="0" w:color="auto"/>
              <w:bottom w:val="single" w:sz="4" w:space="0" w:color="auto"/>
              <w:right w:val="single" w:sz="4" w:space="0" w:color="auto"/>
            </w:tcBorders>
          </w:tcPr>
          <w:p w14:paraId="44C8C301" w14:textId="77777777" w:rsidR="00FA7663" w:rsidRPr="004B3E3C" w:rsidRDefault="00FA7663" w:rsidP="00AA16CD">
            <w:pPr>
              <w:pStyle w:val="TAL"/>
              <w:keepNext w:val="0"/>
              <w:keepLines w:val="0"/>
              <w:rPr>
                <w:rFonts w:cs="SimHei"/>
              </w:rPr>
            </w:pPr>
          </w:p>
        </w:tc>
      </w:tr>
      <w:tr w:rsidR="00FA7663" w:rsidRPr="004B3E3C" w14:paraId="79F948C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1320BAAB" w14:textId="2D500994" w:rsidR="00FA7663" w:rsidRPr="004B3E3C" w:rsidRDefault="00FA7663" w:rsidP="00AA16CD">
            <w:pPr>
              <w:pStyle w:val="TAL"/>
              <w:keepNext w:val="0"/>
              <w:keepLines w:val="0"/>
              <w:rPr>
                <w:rFonts w:cs="SimHei"/>
              </w:rPr>
            </w:pPr>
            <w:r w:rsidRPr="004B3E3C">
              <w:t>Time</w:t>
            </w:r>
            <w:r w:rsidR="00CA742D" w:rsidRPr="004B3E3C">
              <w:t xml:space="preserve"> </w:t>
            </w:r>
            <w:r w:rsidRPr="004B3E3C">
              <w:t>To</w:t>
            </w:r>
            <w:r w:rsidR="00CA742D" w:rsidRPr="004B3E3C">
              <w:t xml:space="preserve"> </w:t>
            </w:r>
            <w:r w:rsidRPr="004B3E3C">
              <w:t>Trigger</w:t>
            </w:r>
          </w:p>
        </w:tc>
        <w:tc>
          <w:tcPr>
            <w:tcW w:w="486" w:type="dxa"/>
            <w:tcBorders>
              <w:top w:val="single" w:sz="4" w:space="0" w:color="auto"/>
              <w:left w:val="single" w:sz="4" w:space="0" w:color="auto"/>
              <w:bottom w:val="single" w:sz="4" w:space="0" w:color="auto"/>
              <w:right w:val="single" w:sz="4" w:space="0" w:color="auto"/>
            </w:tcBorders>
            <w:hideMark/>
          </w:tcPr>
          <w:p w14:paraId="69A5FB53" w14:textId="77777777" w:rsidR="00FA7663" w:rsidRPr="004B3E3C" w:rsidRDefault="00FA7663" w:rsidP="00AA16CD">
            <w:pPr>
              <w:pStyle w:val="TAL"/>
              <w:keepNext w:val="0"/>
              <w:keepLines w:val="0"/>
              <w:rPr>
                <w:rFonts w:cs="SimHei"/>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1FA78AC0"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7982BB4B" w14:textId="77777777" w:rsidR="00FA7663" w:rsidRPr="004B3E3C" w:rsidRDefault="00FA7663" w:rsidP="00AA16CD">
            <w:pPr>
              <w:pStyle w:val="TAL"/>
              <w:keepNext w:val="0"/>
              <w:keepLines w:val="0"/>
              <w:rPr>
                <w:rFonts w:cs="SimHei"/>
              </w:rPr>
            </w:pPr>
            <w:r w:rsidRPr="004B3E3C">
              <w:t>0</w:t>
            </w:r>
          </w:p>
        </w:tc>
        <w:tc>
          <w:tcPr>
            <w:tcW w:w="4315" w:type="dxa"/>
            <w:tcBorders>
              <w:top w:val="single" w:sz="4" w:space="0" w:color="auto"/>
              <w:left w:val="single" w:sz="4" w:space="0" w:color="auto"/>
              <w:bottom w:val="single" w:sz="4" w:space="0" w:color="auto"/>
              <w:right w:val="single" w:sz="4" w:space="0" w:color="auto"/>
            </w:tcBorders>
          </w:tcPr>
          <w:p w14:paraId="27581A64" w14:textId="77777777" w:rsidR="00FA7663" w:rsidRPr="004B3E3C" w:rsidRDefault="00FA7663" w:rsidP="00AA16CD">
            <w:pPr>
              <w:pStyle w:val="TAL"/>
              <w:keepNext w:val="0"/>
              <w:keepLines w:val="0"/>
              <w:rPr>
                <w:rFonts w:cs="SimHei"/>
              </w:rPr>
            </w:pPr>
          </w:p>
        </w:tc>
      </w:tr>
      <w:tr w:rsidR="00FA7663" w:rsidRPr="004B3E3C" w14:paraId="4B59049F"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6B696A42" w14:textId="07E89013" w:rsidR="00FA7663" w:rsidRPr="004B3E3C" w:rsidRDefault="00FA7663" w:rsidP="00AA16CD">
            <w:pPr>
              <w:pStyle w:val="TAL"/>
              <w:keepNext w:val="0"/>
              <w:keepLines w:val="0"/>
              <w:rPr>
                <w:rFonts w:cs="SimHei"/>
              </w:rPr>
            </w:pPr>
            <w:r w:rsidRPr="004B3E3C">
              <w:rPr>
                <w:rFonts w:cs="SimHei"/>
              </w:rPr>
              <w:t>Filter</w:t>
            </w:r>
            <w:r w:rsidR="00CA742D" w:rsidRPr="004B3E3C">
              <w:rPr>
                <w:rFonts w:cs="SimHei"/>
              </w:rPr>
              <w:t xml:space="preserve"> </w:t>
            </w:r>
            <w:r w:rsidRPr="004B3E3C">
              <w:rPr>
                <w:rFonts w:cs="SimHei"/>
              </w:rPr>
              <w:t>coefficient</w:t>
            </w:r>
          </w:p>
        </w:tc>
        <w:tc>
          <w:tcPr>
            <w:tcW w:w="486" w:type="dxa"/>
            <w:tcBorders>
              <w:top w:val="single" w:sz="4" w:space="0" w:color="auto"/>
              <w:left w:val="single" w:sz="4" w:space="0" w:color="auto"/>
              <w:bottom w:val="single" w:sz="4" w:space="0" w:color="auto"/>
              <w:right w:val="single" w:sz="4" w:space="0" w:color="auto"/>
            </w:tcBorders>
          </w:tcPr>
          <w:p w14:paraId="461E44E9"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2467DE2"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557F569" w14:textId="77777777" w:rsidR="00FA7663" w:rsidRPr="004B3E3C" w:rsidRDefault="00FA7663" w:rsidP="00AA16CD">
            <w:pPr>
              <w:pStyle w:val="TAL"/>
              <w:keepNext w:val="0"/>
              <w:keepLines w:val="0"/>
              <w:rPr>
                <w:rFonts w:cs="SimHei"/>
              </w:rPr>
            </w:pPr>
            <w:r w:rsidRPr="004B3E3C">
              <w:t>0</w:t>
            </w:r>
          </w:p>
        </w:tc>
        <w:tc>
          <w:tcPr>
            <w:tcW w:w="4315" w:type="dxa"/>
            <w:tcBorders>
              <w:top w:val="single" w:sz="4" w:space="0" w:color="auto"/>
              <w:left w:val="single" w:sz="4" w:space="0" w:color="auto"/>
              <w:bottom w:val="single" w:sz="4" w:space="0" w:color="auto"/>
              <w:right w:val="single" w:sz="4" w:space="0" w:color="auto"/>
            </w:tcBorders>
            <w:hideMark/>
          </w:tcPr>
          <w:p w14:paraId="0A6E7A5D" w14:textId="57460EF1" w:rsidR="00FA7663" w:rsidRPr="004B3E3C" w:rsidRDefault="00FA7663" w:rsidP="00AA16CD">
            <w:pPr>
              <w:pStyle w:val="TAL"/>
              <w:keepNext w:val="0"/>
              <w:keepLines w:val="0"/>
              <w:rPr>
                <w:rFonts w:cs="SimHei"/>
              </w:rPr>
            </w:pPr>
            <w:r w:rsidRPr="004B3E3C">
              <w:t>L3</w:t>
            </w:r>
            <w:r w:rsidR="00CA742D" w:rsidRPr="004B3E3C">
              <w:t xml:space="preserve"> </w:t>
            </w:r>
            <w:r w:rsidRPr="004B3E3C">
              <w:t>filtering</w:t>
            </w:r>
            <w:r w:rsidR="00CA742D" w:rsidRPr="004B3E3C">
              <w:t xml:space="preserve"> </w:t>
            </w:r>
            <w:r w:rsidRPr="004B3E3C">
              <w:t>is</w:t>
            </w:r>
            <w:r w:rsidR="00CA742D" w:rsidRPr="004B3E3C">
              <w:t xml:space="preserve"> </w:t>
            </w:r>
            <w:r w:rsidRPr="004B3E3C">
              <w:t>not</w:t>
            </w:r>
            <w:r w:rsidR="00CA742D" w:rsidRPr="004B3E3C">
              <w:t xml:space="preserve"> </w:t>
            </w:r>
            <w:r w:rsidRPr="004B3E3C">
              <w:t>used</w:t>
            </w:r>
          </w:p>
        </w:tc>
      </w:tr>
      <w:tr w:rsidR="00FA7663" w:rsidRPr="004B3E3C" w14:paraId="73F97223"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31132280" w14:textId="77777777" w:rsidR="00FA7663" w:rsidRPr="004B3E3C" w:rsidRDefault="00FA7663" w:rsidP="00AA16CD">
            <w:pPr>
              <w:pStyle w:val="TAL"/>
              <w:keepNext w:val="0"/>
              <w:keepLines w:val="0"/>
              <w:rPr>
                <w:rFonts w:cs="SimHei"/>
              </w:rPr>
            </w:pPr>
            <w:r w:rsidRPr="004B3E3C">
              <w:rPr>
                <w:rFonts w:cs="SimHei"/>
              </w:rPr>
              <w:t>DRX</w:t>
            </w:r>
          </w:p>
        </w:tc>
        <w:tc>
          <w:tcPr>
            <w:tcW w:w="486" w:type="dxa"/>
            <w:tcBorders>
              <w:top w:val="single" w:sz="4" w:space="0" w:color="auto"/>
              <w:left w:val="single" w:sz="4" w:space="0" w:color="auto"/>
              <w:bottom w:val="single" w:sz="4" w:space="0" w:color="auto"/>
              <w:right w:val="single" w:sz="4" w:space="0" w:color="auto"/>
            </w:tcBorders>
          </w:tcPr>
          <w:p w14:paraId="461F6111"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3CDB977A" w14:textId="77777777" w:rsidR="00FA7663" w:rsidRPr="004B3E3C" w:rsidRDefault="00FA7663" w:rsidP="00AA16CD">
            <w:pPr>
              <w:pStyle w:val="TAL"/>
              <w:keepNext w:val="0"/>
              <w:keepLines w:val="0"/>
              <w:rPr>
                <w:rFonts w:cs="SimHei"/>
              </w:rPr>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4F4EF60A" w14:textId="77777777" w:rsidR="00FA7663" w:rsidRPr="004B3E3C" w:rsidRDefault="00FA7663" w:rsidP="00AA16CD">
            <w:pPr>
              <w:pStyle w:val="TAL"/>
              <w:keepNext w:val="0"/>
              <w:keepLines w:val="0"/>
              <w:rPr>
                <w:rFonts w:cs="SimHei"/>
              </w:rPr>
            </w:pPr>
            <w:r w:rsidRPr="004B3E3C">
              <w:rPr>
                <w:rFonts w:cs="SimHei"/>
              </w:rPr>
              <w:t>DRX.1</w:t>
            </w:r>
          </w:p>
        </w:tc>
        <w:tc>
          <w:tcPr>
            <w:tcW w:w="1084" w:type="dxa"/>
            <w:tcBorders>
              <w:top w:val="single" w:sz="4" w:space="0" w:color="auto"/>
              <w:left w:val="single" w:sz="4" w:space="0" w:color="auto"/>
              <w:bottom w:val="single" w:sz="4" w:space="0" w:color="auto"/>
              <w:right w:val="single" w:sz="4" w:space="0" w:color="auto"/>
            </w:tcBorders>
            <w:hideMark/>
          </w:tcPr>
          <w:p w14:paraId="2341CBDB" w14:textId="75283940" w:rsidR="00FA7663" w:rsidRPr="004B3E3C" w:rsidRDefault="00FA7663" w:rsidP="00AA16CD">
            <w:pPr>
              <w:pStyle w:val="TAL"/>
              <w:keepNext w:val="0"/>
              <w:keepLines w:val="0"/>
              <w:rPr>
                <w:rFonts w:cs="SimHei"/>
              </w:rPr>
            </w:pPr>
            <w:r w:rsidRPr="004B3E3C">
              <w:rPr>
                <w:rFonts w:cs="SimHei"/>
              </w:rPr>
              <w:t>DRX.</w:t>
            </w:r>
            <w:r w:rsidR="00E7183F" w:rsidRPr="004B3E3C">
              <w:rPr>
                <w:rFonts w:cs="SimHei"/>
              </w:rPr>
              <w:t xml:space="preserve"> 7</w:t>
            </w:r>
          </w:p>
        </w:tc>
        <w:tc>
          <w:tcPr>
            <w:tcW w:w="4315" w:type="dxa"/>
            <w:tcBorders>
              <w:top w:val="single" w:sz="4" w:space="0" w:color="auto"/>
              <w:left w:val="single" w:sz="4" w:space="0" w:color="auto"/>
              <w:bottom w:val="single" w:sz="4" w:space="0" w:color="auto"/>
              <w:right w:val="single" w:sz="4" w:space="0" w:color="auto"/>
            </w:tcBorders>
            <w:hideMark/>
          </w:tcPr>
          <w:p w14:paraId="2E364B74" w14:textId="17783663" w:rsidR="00FA7663" w:rsidRPr="004B3E3C" w:rsidRDefault="00FA7663" w:rsidP="00AA16CD">
            <w:pPr>
              <w:pStyle w:val="TAL"/>
              <w:keepNext w:val="0"/>
              <w:keepLines w:val="0"/>
              <w:rPr>
                <w:rFonts w:cs="SimHei"/>
              </w:rPr>
            </w:pPr>
            <w:r w:rsidRPr="004B3E3C">
              <w:rPr>
                <w:rFonts w:cs="SimHei"/>
              </w:rPr>
              <w:t>DRX</w:t>
            </w:r>
            <w:r w:rsidR="00CA742D" w:rsidRPr="004B3E3C">
              <w:rPr>
                <w:rFonts w:cs="SimHei"/>
              </w:rPr>
              <w:t xml:space="preserve"> </w:t>
            </w:r>
            <w:r w:rsidRPr="004B3E3C">
              <w:rPr>
                <w:rFonts w:cs="SimHei"/>
              </w:rPr>
              <w:t>related</w:t>
            </w:r>
            <w:r w:rsidR="00CA742D" w:rsidRPr="004B3E3C">
              <w:rPr>
                <w:rFonts w:cs="SimHei"/>
              </w:rPr>
              <w:t xml:space="preserve"> </w:t>
            </w:r>
            <w:r w:rsidRPr="004B3E3C">
              <w:rPr>
                <w:rFonts w:cs="SimHei"/>
              </w:rPr>
              <w:t>parameters</w:t>
            </w:r>
            <w:r w:rsidR="00CA742D" w:rsidRPr="004B3E3C">
              <w:rPr>
                <w:rFonts w:cs="SimHei"/>
              </w:rPr>
              <w:t xml:space="preserve"> </w:t>
            </w:r>
            <w:r w:rsidRPr="004B3E3C">
              <w:rPr>
                <w:rFonts w:cs="SimHei"/>
              </w:rPr>
              <w:t>are</w:t>
            </w:r>
            <w:r w:rsidR="00CA742D" w:rsidRPr="004B3E3C">
              <w:rPr>
                <w:rFonts w:cs="SimHei"/>
              </w:rPr>
              <w:t xml:space="preserve"> </w:t>
            </w:r>
            <w:r w:rsidRPr="004B3E3C">
              <w:rPr>
                <w:rFonts w:cs="SimHei"/>
              </w:rPr>
              <w:t>defined</w:t>
            </w:r>
            <w:r w:rsidR="00CA742D" w:rsidRPr="004B3E3C">
              <w:rPr>
                <w:rFonts w:cs="SimHei"/>
              </w:rPr>
              <w:t xml:space="preserve"> </w:t>
            </w:r>
            <w:r w:rsidRPr="004B3E3C">
              <w:rPr>
                <w:rFonts w:cs="SimHei"/>
              </w:rPr>
              <w:t>in</w:t>
            </w:r>
            <w:r w:rsidR="00CA742D" w:rsidRPr="004B3E3C">
              <w:rPr>
                <w:rFonts w:cs="SimHei"/>
              </w:rPr>
              <w:t xml:space="preserve"> </w:t>
            </w:r>
            <w:r w:rsidRPr="004B3E3C">
              <w:rPr>
                <w:rFonts w:cs="SimHei"/>
              </w:rPr>
              <w:t>Table</w:t>
            </w:r>
            <w:r w:rsidR="00CA742D" w:rsidRPr="004B3E3C">
              <w:rPr>
                <w:rFonts w:cs="SimHei"/>
              </w:rPr>
              <w:t xml:space="preserve"> </w:t>
            </w:r>
            <w:r w:rsidRPr="004B3E3C">
              <w:t>5.6.1.4.5-2</w:t>
            </w:r>
          </w:p>
        </w:tc>
      </w:tr>
      <w:tr w:rsidR="00FA7663" w:rsidRPr="004B3E3C" w14:paraId="5FF26888"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39C901E" w14:textId="79EC9E88" w:rsidR="00FA7663" w:rsidRPr="004B3E3C" w:rsidRDefault="00FA7663" w:rsidP="00AA16CD">
            <w:pPr>
              <w:pStyle w:val="TAL"/>
              <w:keepNext w:val="0"/>
              <w:keepLines w:val="0"/>
              <w:rPr>
                <w:rFonts w:cs="SimHei"/>
              </w:rPr>
            </w:pPr>
            <w:r w:rsidRPr="004B3E3C">
              <w:rPr>
                <w:rFonts w:cs="SimHei"/>
              </w:rPr>
              <w:t>Time</w:t>
            </w:r>
            <w:r w:rsidR="00CA742D" w:rsidRPr="004B3E3C">
              <w:rPr>
                <w:rFonts w:cs="SimHei"/>
              </w:rPr>
              <w:t xml:space="preserve"> </w:t>
            </w:r>
            <w:r w:rsidRPr="004B3E3C">
              <w:rPr>
                <w:rFonts w:cs="SimHei"/>
              </w:rPr>
              <w:t>offset</w:t>
            </w:r>
            <w:r w:rsidR="00CA742D" w:rsidRPr="004B3E3C">
              <w:rPr>
                <w:rFonts w:cs="SimHei"/>
              </w:rPr>
              <w:t xml:space="preserve"> </w:t>
            </w:r>
            <w:r w:rsidRPr="004B3E3C">
              <w:rPr>
                <w:rFonts w:cs="SimHei"/>
              </w:rPr>
              <w:t>between</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1</w:t>
            </w:r>
            <w:r w:rsidR="00CA742D" w:rsidRPr="004B3E3C">
              <w:rPr>
                <w:rFonts w:cs="SimHei"/>
              </w:rPr>
              <w:t xml:space="preserve"> </w:t>
            </w:r>
            <w:r w:rsidRPr="004B3E3C">
              <w:rPr>
                <w:rFonts w:cs="SimHei"/>
              </w:rPr>
              <w:t>and</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2</w:t>
            </w:r>
          </w:p>
        </w:tc>
        <w:tc>
          <w:tcPr>
            <w:tcW w:w="486" w:type="dxa"/>
            <w:tcBorders>
              <w:top w:val="single" w:sz="4" w:space="0" w:color="auto"/>
              <w:left w:val="single" w:sz="4" w:space="0" w:color="auto"/>
              <w:bottom w:val="single" w:sz="4" w:space="0" w:color="auto"/>
              <w:right w:val="single" w:sz="4" w:space="0" w:color="auto"/>
            </w:tcBorders>
          </w:tcPr>
          <w:p w14:paraId="68519BD9"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DD4C294"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06396D14" w14:textId="77777777" w:rsidR="00FA7663" w:rsidRPr="004B3E3C" w:rsidRDefault="00FA7663" w:rsidP="00AA16CD">
            <w:pPr>
              <w:pStyle w:val="TAL"/>
              <w:keepNext w:val="0"/>
              <w:keepLines w:val="0"/>
              <w:rPr>
                <w:rFonts w:cs="SimHei"/>
              </w:rPr>
            </w:pPr>
            <w:r w:rsidRPr="004B3E3C">
              <w:t>3</w:t>
            </w:r>
            <w:r w:rsidRPr="004B3E3C">
              <w:rPr>
                <w:rFonts w:cs="v4.2.0"/>
              </w:rPr>
              <w:sym w:font="Symbol" w:char="F06D"/>
            </w:r>
            <w:r w:rsidRPr="004B3E3C">
              <w:t>s</w:t>
            </w:r>
          </w:p>
        </w:tc>
        <w:tc>
          <w:tcPr>
            <w:tcW w:w="4315" w:type="dxa"/>
            <w:tcBorders>
              <w:top w:val="single" w:sz="4" w:space="0" w:color="auto"/>
              <w:left w:val="single" w:sz="4" w:space="0" w:color="auto"/>
              <w:bottom w:val="single" w:sz="4" w:space="0" w:color="auto"/>
              <w:right w:val="single" w:sz="4" w:space="0" w:color="auto"/>
            </w:tcBorders>
            <w:hideMark/>
          </w:tcPr>
          <w:p w14:paraId="641A4C6A" w14:textId="392C7101" w:rsidR="00FA7663" w:rsidRPr="004B3E3C" w:rsidRDefault="00FA7663" w:rsidP="00AA16CD">
            <w:pPr>
              <w:pStyle w:val="TAL"/>
              <w:keepNext w:val="0"/>
              <w:keepLines w:val="0"/>
            </w:pPr>
            <w:r w:rsidRPr="004B3E3C">
              <w:t>Synchronous</w:t>
            </w:r>
            <w:r w:rsidR="00CA742D" w:rsidRPr="004B3E3C">
              <w:t xml:space="preserve"> </w:t>
            </w:r>
            <w:r w:rsidRPr="004B3E3C">
              <w:t>EN-DC</w:t>
            </w:r>
          </w:p>
        </w:tc>
      </w:tr>
      <w:tr w:rsidR="00FA7663" w:rsidRPr="004B3E3C" w14:paraId="21516A81"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71A10411" w14:textId="41A8B4A8" w:rsidR="00FA7663" w:rsidRPr="004B3E3C" w:rsidRDefault="00FA7663" w:rsidP="00AA16CD">
            <w:pPr>
              <w:pStyle w:val="TAL"/>
              <w:keepNext w:val="0"/>
              <w:keepLines w:val="0"/>
              <w:rPr>
                <w:rFonts w:cs="SimHei"/>
              </w:rPr>
            </w:pPr>
            <w:r w:rsidRPr="004B3E3C">
              <w:rPr>
                <w:rFonts w:cs="SimHei"/>
              </w:rPr>
              <w:t>Time</w:t>
            </w:r>
            <w:r w:rsidR="00CA742D" w:rsidRPr="004B3E3C">
              <w:rPr>
                <w:rFonts w:cs="SimHei"/>
              </w:rPr>
              <w:t xml:space="preserve"> </w:t>
            </w:r>
            <w:r w:rsidRPr="004B3E3C">
              <w:rPr>
                <w:rFonts w:cs="SimHei"/>
              </w:rPr>
              <w:t>offset</w:t>
            </w:r>
            <w:r w:rsidR="00CA742D" w:rsidRPr="004B3E3C">
              <w:rPr>
                <w:rFonts w:cs="SimHei"/>
              </w:rPr>
              <w:t xml:space="preserve"> </w:t>
            </w:r>
            <w:r w:rsidRPr="004B3E3C">
              <w:rPr>
                <w:rFonts w:cs="SimHei"/>
              </w:rPr>
              <w:t>between</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2</w:t>
            </w:r>
            <w:r w:rsidR="00CA742D" w:rsidRPr="004B3E3C">
              <w:rPr>
                <w:rFonts w:cs="SimHei"/>
              </w:rPr>
              <w:t xml:space="preserve"> </w:t>
            </w:r>
            <w:r w:rsidRPr="004B3E3C">
              <w:rPr>
                <w:rFonts w:cs="SimHei"/>
              </w:rPr>
              <w:t>and</w:t>
            </w:r>
            <w:r w:rsidR="00CA742D" w:rsidRPr="004B3E3C">
              <w:rPr>
                <w:rFonts w:cs="SimHei"/>
              </w:rPr>
              <w:t xml:space="preserve"> </w:t>
            </w:r>
            <w:r w:rsidRPr="004B3E3C">
              <w:rPr>
                <w:rFonts w:cs="SimHei"/>
              </w:rPr>
              <w:t>Cell</w:t>
            </w:r>
            <w:r w:rsidR="00CA742D" w:rsidRPr="004B3E3C">
              <w:rPr>
                <w:rFonts w:cs="SimHei"/>
              </w:rPr>
              <w:t xml:space="preserve"> </w:t>
            </w:r>
            <w:r w:rsidRPr="004B3E3C">
              <w:rPr>
                <w:rFonts w:cs="SimHei"/>
              </w:rPr>
              <w:t>3</w:t>
            </w:r>
          </w:p>
        </w:tc>
        <w:tc>
          <w:tcPr>
            <w:tcW w:w="486" w:type="dxa"/>
            <w:tcBorders>
              <w:top w:val="single" w:sz="4" w:space="0" w:color="auto"/>
              <w:left w:val="single" w:sz="4" w:space="0" w:color="auto"/>
              <w:bottom w:val="single" w:sz="4" w:space="0" w:color="auto"/>
              <w:right w:val="single" w:sz="4" w:space="0" w:color="auto"/>
            </w:tcBorders>
          </w:tcPr>
          <w:p w14:paraId="4925F823" w14:textId="77777777" w:rsidR="00FA7663" w:rsidRPr="004B3E3C" w:rsidRDefault="00FA7663" w:rsidP="00AA16CD">
            <w:pPr>
              <w:pStyle w:val="TAL"/>
              <w:keepNext w:val="0"/>
              <w:keepLines w:val="0"/>
              <w:rPr>
                <w:rFonts w:cs="SimHei"/>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50AD2936"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1E12D5EF" w14:textId="77777777" w:rsidR="00FA7663" w:rsidRPr="004B3E3C" w:rsidRDefault="00FA7663" w:rsidP="00AA16CD">
            <w:pPr>
              <w:pStyle w:val="TAL"/>
              <w:keepNext w:val="0"/>
              <w:keepLines w:val="0"/>
              <w:rPr>
                <w:rFonts w:cs="SimHei"/>
              </w:rPr>
            </w:pPr>
            <w:r w:rsidRPr="004B3E3C">
              <w:t>3</w:t>
            </w:r>
            <w:r w:rsidRPr="004B3E3C">
              <w:rPr>
                <w:rFonts w:cs="v4.2.0"/>
              </w:rPr>
              <w:sym w:font="Symbol" w:char="F06D"/>
            </w:r>
            <w:r w:rsidRPr="004B3E3C">
              <w:t>s</w:t>
            </w:r>
          </w:p>
        </w:tc>
        <w:tc>
          <w:tcPr>
            <w:tcW w:w="4315" w:type="dxa"/>
            <w:tcBorders>
              <w:top w:val="single" w:sz="4" w:space="0" w:color="auto"/>
              <w:left w:val="single" w:sz="4" w:space="0" w:color="auto"/>
              <w:bottom w:val="single" w:sz="4" w:space="0" w:color="auto"/>
              <w:right w:val="single" w:sz="4" w:space="0" w:color="auto"/>
            </w:tcBorders>
            <w:hideMark/>
          </w:tcPr>
          <w:p w14:paraId="53A5F915" w14:textId="0316605E" w:rsidR="00FA7663" w:rsidRPr="004B3E3C" w:rsidRDefault="00FA7663" w:rsidP="00AA16CD">
            <w:pPr>
              <w:pStyle w:val="TAL"/>
              <w:keepNext w:val="0"/>
              <w:keepLines w:val="0"/>
              <w:rPr>
                <w:rFonts w:cs="SimHei"/>
              </w:rPr>
            </w:pPr>
            <w:r w:rsidRPr="004B3E3C">
              <w:t>Synchronous</w:t>
            </w:r>
            <w:r w:rsidR="00CA742D" w:rsidRPr="004B3E3C">
              <w:t xml:space="preserve"> </w:t>
            </w:r>
            <w:r w:rsidRPr="004B3E3C">
              <w:t>cells</w:t>
            </w:r>
          </w:p>
        </w:tc>
      </w:tr>
      <w:tr w:rsidR="00FA7663" w:rsidRPr="004B3E3C" w14:paraId="4BF9136C"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4B6FA277" w14:textId="77777777" w:rsidR="00FA7663" w:rsidRPr="004B3E3C" w:rsidRDefault="00FA7663" w:rsidP="00AA16CD">
            <w:pPr>
              <w:pStyle w:val="TAL"/>
              <w:keepNext w:val="0"/>
              <w:keepLines w:val="0"/>
              <w:rPr>
                <w:rFonts w:cs="SimHei"/>
              </w:rPr>
            </w:pPr>
            <w:r w:rsidRPr="004B3E3C">
              <w:t>T1</w:t>
            </w:r>
          </w:p>
        </w:tc>
        <w:tc>
          <w:tcPr>
            <w:tcW w:w="486" w:type="dxa"/>
            <w:tcBorders>
              <w:top w:val="single" w:sz="4" w:space="0" w:color="auto"/>
              <w:left w:val="single" w:sz="4" w:space="0" w:color="auto"/>
              <w:bottom w:val="single" w:sz="4" w:space="0" w:color="auto"/>
              <w:right w:val="single" w:sz="4" w:space="0" w:color="auto"/>
            </w:tcBorders>
            <w:hideMark/>
          </w:tcPr>
          <w:p w14:paraId="14B893A3" w14:textId="77777777" w:rsidR="00FA7663" w:rsidRPr="004B3E3C" w:rsidRDefault="00FA7663" w:rsidP="00AA16CD">
            <w:pPr>
              <w:pStyle w:val="TAL"/>
              <w:keepNext w:val="0"/>
              <w:keepLines w:val="0"/>
              <w:rPr>
                <w:rFonts w:cs="SimHei"/>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080496FB" w14:textId="77777777" w:rsidR="00FA7663" w:rsidRPr="004B3E3C" w:rsidRDefault="00FA7663" w:rsidP="00AA16CD">
            <w:pPr>
              <w:pStyle w:val="TAL"/>
              <w:keepNext w:val="0"/>
              <w:keepLines w:val="0"/>
            </w:pPr>
            <w:r w:rsidRPr="004B3E3C">
              <w:rPr>
                <w:bCs/>
              </w:rPr>
              <w:t>1~4</w:t>
            </w:r>
          </w:p>
        </w:tc>
        <w:tc>
          <w:tcPr>
            <w:tcW w:w="2127" w:type="dxa"/>
            <w:gridSpan w:val="2"/>
            <w:tcBorders>
              <w:top w:val="single" w:sz="4" w:space="0" w:color="auto"/>
              <w:left w:val="single" w:sz="4" w:space="0" w:color="auto"/>
              <w:bottom w:val="single" w:sz="4" w:space="0" w:color="auto"/>
              <w:right w:val="single" w:sz="4" w:space="0" w:color="auto"/>
            </w:tcBorders>
            <w:hideMark/>
          </w:tcPr>
          <w:p w14:paraId="3320C897" w14:textId="77777777" w:rsidR="00FA7663" w:rsidRPr="004B3E3C" w:rsidRDefault="00FA7663" w:rsidP="00AA16CD">
            <w:pPr>
              <w:pStyle w:val="TAL"/>
              <w:keepNext w:val="0"/>
              <w:keepLines w:val="0"/>
              <w:rPr>
                <w:rFonts w:cs="SimHei"/>
              </w:rPr>
            </w:pPr>
            <w:r w:rsidRPr="004B3E3C">
              <w:t>5</w:t>
            </w:r>
          </w:p>
        </w:tc>
        <w:tc>
          <w:tcPr>
            <w:tcW w:w="4315" w:type="dxa"/>
            <w:tcBorders>
              <w:top w:val="single" w:sz="4" w:space="0" w:color="auto"/>
              <w:left w:val="single" w:sz="4" w:space="0" w:color="auto"/>
              <w:bottom w:val="single" w:sz="4" w:space="0" w:color="auto"/>
              <w:right w:val="single" w:sz="4" w:space="0" w:color="auto"/>
            </w:tcBorders>
          </w:tcPr>
          <w:p w14:paraId="0BBC258C" w14:textId="77777777" w:rsidR="00FA7663" w:rsidRPr="004B3E3C" w:rsidRDefault="00FA7663" w:rsidP="00AA16CD">
            <w:pPr>
              <w:pStyle w:val="TAL"/>
              <w:keepNext w:val="0"/>
              <w:keepLines w:val="0"/>
              <w:rPr>
                <w:rFonts w:cs="SimHei"/>
              </w:rPr>
            </w:pPr>
          </w:p>
        </w:tc>
      </w:tr>
      <w:tr w:rsidR="00FA7663" w:rsidRPr="004B3E3C" w14:paraId="4B9B32E4" w14:textId="77777777" w:rsidTr="00CA742D">
        <w:trPr>
          <w:cantSplit/>
          <w:jc w:val="center"/>
        </w:trPr>
        <w:tc>
          <w:tcPr>
            <w:tcW w:w="1994" w:type="dxa"/>
            <w:tcBorders>
              <w:top w:val="single" w:sz="4" w:space="0" w:color="auto"/>
              <w:left w:val="single" w:sz="4" w:space="0" w:color="auto"/>
              <w:bottom w:val="single" w:sz="4" w:space="0" w:color="auto"/>
              <w:right w:val="single" w:sz="4" w:space="0" w:color="auto"/>
            </w:tcBorders>
            <w:hideMark/>
          </w:tcPr>
          <w:p w14:paraId="2D6AEC7A" w14:textId="77777777" w:rsidR="00FA7663" w:rsidRPr="004B3E3C" w:rsidRDefault="00FA7663" w:rsidP="00AA16CD">
            <w:pPr>
              <w:pStyle w:val="TAL"/>
              <w:keepNext w:val="0"/>
              <w:keepLines w:val="0"/>
              <w:rPr>
                <w:rFonts w:cs="SimHei"/>
              </w:rPr>
            </w:pPr>
            <w:r w:rsidRPr="004B3E3C">
              <w:t>T2</w:t>
            </w:r>
          </w:p>
        </w:tc>
        <w:tc>
          <w:tcPr>
            <w:tcW w:w="486" w:type="dxa"/>
            <w:tcBorders>
              <w:top w:val="single" w:sz="4" w:space="0" w:color="auto"/>
              <w:left w:val="single" w:sz="4" w:space="0" w:color="auto"/>
              <w:bottom w:val="single" w:sz="4" w:space="0" w:color="auto"/>
              <w:right w:val="single" w:sz="4" w:space="0" w:color="auto"/>
            </w:tcBorders>
            <w:hideMark/>
          </w:tcPr>
          <w:p w14:paraId="79FEE0C7" w14:textId="77777777" w:rsidR="00FA7663" w:rsidRPr="004B3E3C" w:rsidRDefault="00FA7663" w:rsidP="00AA16CD">
            <w:pPr>
              <w:pStyle w:val="TAL"/>
              <w:keepNext w:val="0"/>
              <w:keepLines w:val="0"/>
              <w:rPr>
                <w:rFonts w:cs="SimHei"/>
              </w:rPr>
            </w:pPr>
            <w:r w:rsidRPr="004B3E3C">
              <w:t>s</w:t>
            </w:r>
          </w:p>
        </w:tc>
        <w:tc>
          <w:tcPr>
            <w:tcW w:w="706" w:type="dxa"/>
            <w:tcBorders>
              <w:top w:val="single" w:sz="4" w:space="0" w:color="auto"/>
              <w:left w:val="single" w:sz="4" w:space="0" w:color="auto"/>
              <w:bottom w:val="single" w:sz="4" w:space="0" w:color="auto"/>
              <w:right w:val="single" w:sz="4" w:space="0" w:color="auto"/>
            </w:tcBorders>
            <w:vAlign w:val="center"/>
            <w:hideMark/>
          </w:tcPr>
          <w:p w14:paraId="4202380A" w14:textId="77777777" w:rsidR="00FA7663" w:rsidRPr="004B3E3C" w:rsidRDefault="00FA7663" w:rsidP="00AA16CD">
            <w:pPr>
              <w:pStyle w:val="TAL"/>
              <w:keepNext w:val="0"/>
              <w:keepLines w:val="0"/>
            </w:pPr>
            <w:r w:rsidRPr="004B3E3C">
              <w:rPr>
                <w:bCs/>
              </w:rPr>
              <w:t>1~4</w:t>
            </w:r>
          </w:p>
        </w:tc>
        <w:tc>
          <w:tcPr>
            <w:tcW w:w="1043" w:type="dxa"/>
            <w:tcBorders>
              <w:top w:val="single" w:sz="4" w:space="0" w:color="auto"/>
              <w:left w:val="single" w:sz="4" w:space="0" w:color="auto"/>
              <w:bottom w:val="single" w:sz="4" w:space="0" w:color="auto"/>
              <w:right w:val="single" w:sz="4" w:space="0" w:color="auto"/>
            </w:tcBorders>
            <w:hideMark/>
          </w:tcPr>
          <w:p w14:paraId="6A2CBA50" w14:textId="77777777" w:rsidR="00FA7663" w:rsidRPr="004B3E3C" w:rsidRDefault="00FA7663" w:rsidP="00AA16CD">
            <w:pPr>
              <w:pStyle w:val="TAL"/>
              <w:keepNext w:val="0"/>
              <w:keepLines w:val="0"/>
              <w:rPr>
                <w:rFonts w:cs="SimHei"/>
              </w:rPr>
            </w:pPr>
            <w:r w:rsidRPr="004B3E3C">
              <w:t>10</w:t>
            </w:r>
          </w:p>
        </w:tc>
        <w:tc>
          <w:tcPr>
            <w:tcW w:w="1084" w:type="dxa"/>
            <w:tcBorders>
              <w:top w:val="single" w:sz="4" w:space="0" w:color="auto"/>
              <w:left w:val="single" w:sz="4" w:space="0" w:color="auto"/>
              <w:bottom w:val="single" w:sz="4" w:space="0" w:color="auto"/>
              <w:right w:val="single" w:sz="4" w:space="0" w:color="auto"/>
            </w:tcBorders>
            <w:hideMark/>
          </w:tcPr>
          <w:p w14:paraId="50F4715E" w14:textId="77777777" w:rsidR="00FA7663" w:rsidRPr="004B3E3C" w:rsidRDefault="00FA7663" w:rsidP="00AA16CD">
            <w:pPr>
              <w:pStyle w:val="TAL"/>
              <w:keepNext w:val="0"/>
              <w:keepLines w:val="0"/>
              <w:rPr>
                <w:rFonts w:cs="SimHei"/>
              </w:rPr>
            </w:pPr>
            <w:r w:rsidRPr="004B3E3C">
              <w:rPr>
                <w:rFonts w:cs="SimHei"/>
              </w:rPr>
              <w:t>52</w:t>
            </w:r>
          </w:p>
        </w:tc>
        <w:tc>
          <w:tcPr>
            <w:tcW w:w="4315" w:type="dxa"/>
            <w:tcBorders>
              <w:top w:val="single" w:sz="4" w:space="0" w:color="auto"/>
              <w:left w:val="single" w:sz="4" w:space="0" w:color="auto"/>
              <w:bottom w:val="single" w:sz="4" w:space="0" w:color="auto"/>
              <w:right w:val="single" w:sz="4" w:space="0" w:color="auto"/>
            </w:tcBorders>
          </w:tcPr>
          <w:p w14:paraId="4CAE08FA" w14:textId="77777777" w:rsidR="00FA7663" w:rsidRPr="004B3E3C" w:rsidRDefault="00FA7663" w:rsidP="00AA16CD">
            <w:pPr>
              <w:pStyle w:val="TAL"/>
              <w:keepNext w:val="0"/>
              <w:keepLines w:val="0"/>
              <w:rPr>
                <w:rFonts w:cs="SimHei"/>
              </w:rPr>
            </w:pPr>
          </w:p>
        </w:tc>
      </w:tr>
      <w:tr w:rsidR="00FA7663" w:rsidRPr="004B3E3C" w14:paraId="3371F4FC" w14:textId="77777777" w:rsidTr="00CA742D">
        <w:trPr>
          <w:cantSplit/>
          <w:jc w:val="center"/>
        </w:trPr>
        <w:tc>
          <w:tcPr>
            <w:tcW w:w="9629" w:type="dxa"/>
            <w:gridSpan w:val="6"/>
            <w:tcBorders>
              <w:top w:val="single" w:sz="4" w:space="0" w:color="auto"/>
              <w:left w:val="single" w:sz="4" w:space="0" w:color="auto"/>
              <w:bottom w:val="single" w:sz="4" w:space="0" w:color="auto"/>
              <w:right w:val="single" w:sz="4" w:space="0" w:color="auto"/>
            </w:tcBorders>
          </w:tcPr>
          <w:p w14:paraId="1BFC2707" w14:textId="5F7FD469" w:rsidR="00FA7663" w:rsidRPr="004B3E3C" w:rsidRDefault="00FA7663" w:rsidP="00AA16CD">
            <w:pPr>
              <w:pStyle w:val="TAL"/>
              <w:keepNext w:val="0"/>
              <w:keepLines w:val="0"/>
              <w:rPr>
                <w:rFonts w:cs="SimHei"/>
              </w:rPr>
            </w:pPr>
            <w:r w:rsidRPr="004B3E3C">
              <w:rPr>
                <w:rFonts w:cs="Arial"/>
                <w:lang w:eastAsia="ja-JP"/>
              </w:rPr>
              <w:t>Note1</w:t>
            </w:r>
            <w:r w:rsidR="00CA742D" w:rsidRPr="004B3E3C">
              <w:rPr>
                <w:rFonts w:cs="Arial"/>
                <w:lang w:eastAsia="ja-JP"/>
              </w:rPr>
              <w:t xml:space="preserve"> </w:t>
            </w:r>
            <w:r w:rsidRPr="004B3E3C">
              <w:rPr>
                <w:rFonts w:cs="Arial"/>
                <w:lang w:eastAsia="ja-JP"/>
              </w:rPr>
              <w:t>:</w:t>
            </w:r>
            <w:r w:rsidR="00CA742D" w:rsidRPr="004B3E3C">
              <w:rPr>
                <w:rFonts w:cs="Arial"/>
                <w:lang w:eastAsia="ja-JP"/>
              </w:rPr>
              <w:t xml:space="preserve"> </w:t>
            </w:r>
            <w:r w:rsidRPr="004B3E3C">
              <w:rPr>
                <w:rFonts w:cs="Arial"/>
                <w:lang w:eastAsia="ja-JP"/>
              </w:rPr>
              <w:t>Test</w:t>
            </w:r>
            <w:r w:rsidR="00CA742D" w:rsidRPr="004B3E3C">
              <w:rPr>
                <w:rFonts w:cs="Arial"/>
                <w:lang w:eastAsia="ja-JP"/>
              </w:rPr>
              <w:t xml:space="preserve"> </w:t>
            </w:r>
            <w:r w:rsidRPr="004B3E3C">
              <w:rPr>
                <w:rFonts w:cs="Arial"/>
                <w:lang w:eastAsia="ja-JP"/>
              </w:rPr>
              <w:t>tolerance</w:t>
            </w:r>
            <w:r w:rsidR="00CA742D" w:rsidRPr="004B3E3C">
              <w:rPr>
                <w:rFonts w:cs="Arial"/>
                <w:lang w:eastAsia="ja-JP"/>
              </w:rPr>
              <w:t xml:space="preserve"> </w:t>
            </w:r>
            <w:r w:rsidRPr="004B3E3C">
              <w:rPr>
                <w:rFonts w:cs="Arial"/>
                <w:lang w:eastAsia="ja-JP"/>
              </w:rPr>
              <w:t>of</w:t>
            </w:r>
            <w:r w:rsidR="00CA742D" w:rsidRPr="004B3E3C">
              <w:rPr>
                <w:rFonts w:cs="Arial"/>
                <w:lang w:eastAsia="ja-JP"/>
              </w:rPr>
              <w:t xml:space="preserve"> </w:t>
            </w:r>
            <w:r w:rsidRPr="004B3E3C">
              <w:rPr>
                <w:rFonts w:cs="Arial"/>
                <w:lang w:eastAsia="ja-JP"/>
              </w:rPr>
              <w:t>-1dB</w:t>
            </w:r>
            <w:r w:rsidR="00CA742D" w:rsidRPr="004B3E3C">
              <w:rPr>
                <w:rFonts w:cs="Arial"/>
                <w:lang w:eastAsia="ja-JP"/>
              </w:rPr>
              <w:t xml:space="preserve"> </w:t>
            </w:r>
            <w:r w:rsidRPr="004B3E3C">
              <w:rPr>
                <w:rFonts w:cs="Arial"/>
                <w:lang w:eastAsia="ja-JP"/>
              </w:rPr>
              <w:t>applied</w:t>
            </w:r>
          </w:p>
        </w:tc>
      </w:tr>
    </w:tbl>
    <w:p w14:paraId="35D03F4A" w14:textId="77777777" w:rsidR="00FA7663" w:rsidRPr="004B3E3C" w:rsidRDefault="00FA7663" w:rsidP="00AA16CD"/>
    <w:p w14:paraId="1118C843" w14:textId="77777777" w:rsidR="00FA7663" w:rsidRPr="004B3E3C" w:rsidRDefault="00FA7663" w:rsidP="00AC4578">
      <w:pPr>
        <w:pStyle w:val="H6"/>
        <w:keepLines w:val="0"/>
      </w:pPr>
      <w:r w:rsidRPr="004B3E3C">
        <w:t>5.6.1.4.4.2</w:t>
      </w:r>
      <w:r w:rsidRPr="004B3E3C">
        <w:tab/>
        <w:t>Test procedure</w:t>
      </w:r>
    </w:p>
    <w:p w14:paraId="7EC765AA" w14:textId="77777777" w:rsidR="00FA7663" w:rsidRPr="004B3E3C" w:rsidRDefault="00FA7663" w:rsidP="00AA16CD">
      <w:r w:rsidRPr="004B3E3C">
        <w:rPr>
          <w:rFonts w:cs="DotumChe"/>
        </w:rPr>
        <w:t>There are three cells in the test, E-UTRAN PCell (Cell 1), FR2 PSCell (Cell 2) and a FR2 neighbour cell (Cell 3) on the same frequency as the PSCell</w:t>
      </w:r>
      <w:r w:rsidRPr="004B3E3C">
        <w:t>.</w:t>
      </w:r>
    </w:p>
    <w:p w14:paraId="429414DB" w14:textId="77777777" w:rsidR="00FA7663" w:rsidRPr="004B3E3C" w:rsidRDefault="00FA7663" w:rsidP="00AA16CD">
      <w:pPr>
        <w:rPr>
          <w:rFonts w:cs="DotumChe"/>
        </w:rPr>
      </w:pPr>
      <w:r w:rsidRPr="004B3E3C">
        <w:rPr>
          <w:rFonts w:cs="DotumChe"/>
        </w:rPr>
        <w:t>In the measurement control information a measurement object is configured for the frequency of the PSCell, and it is indicated to the UE that event-triggered reporting with Event A3 is used.</w:t>
      </w:r>
    </w:p>
    <w:p w14:paraId="45F0F731" w14:textId="77777777" w:rsidR="00FA7663" w:rsidRPr="004B3E3C" w:rsidRDefault="00FA7663" w:rsidP="00AA16CD">
      <w:pPr>
        <w:rPr>
          <w:rFonts w:cs="DotumChe"/>
        </w:rPr>
      </w:pPr>
      <w:r w:rsidRPr="004B3E3C">
        <w:rPr>
          <w:rFonts w:cs="DotumChe"/>
        </w:rPr>
        <w:t>The test consists of two successive time periods, with time duration of T1, and T2 respectively. During time duration T1, the UE shall not have any timing information of cell 3.</w:t>
      </w:r>
    </w:p>
    <w:p w14:paraId="4847E047" w14:textId="77777777" w:rsidR="00FA7663" w:rsidRPr="004B3E3C" w:rsidRDefault="00FA7663" w:rsidP="00AA16CD">
      <w:pPr>
        <w:rPr>
          <w:rFonts w:cs="v4.2.0"/>
        </w:rPr>
      </w:pPr>
      <w:r w:rsidRPr="004B3E3C">
        <w:rPr>
          <w:rFonts w:cs="v4.2.0"/>
        </w:rPr>
        <w:t>There are two BWPs configured in Cell 2, BWP1 which contains the cell defining SSB, and BWP2 which does not contain any SSB of Cell 2. During the whole test, BWP2 is always scheduled as the active BWP for the UE.</w:t>
      </w:r>
    </w:p>
    <w:p w14:paraId="0873D698" w14:textId="1A5C7D0F" w:rsidR="00FA7663" w:rsidRPr="004B3E3C" w:rsidRDefault="00FA7663" w:rsidP="00AA16CD">
      <w:pPr>
        <w:pStyle w:val="B1"/>
      </w:pPr>
      <w:r w:rsidRPr="004B3E3C">
        <w:t xml:space="preserve">1. Ensure the UE is in state RRC_CONNECTED with generic procedure parameters Connectivity </w:t>
      </w:r>
      <w:r w:rsidR="00205CFF" w:rsidRPr="004B3E3C">
        <w:t>EN-</w:t>
      </w:r>
      <w:r w:rsidRPr="004B3E3C">
        <w:t xml:space="preserve">DC, DC bearer MCG and SCG, Connected without release </w:t>
      </w:r>
      <w:r w:rsidRPr="004B3E3C">
        <w:rPr>
          <w:i/>
        </w:rPr>
        <w:t>On</w:t>
      </w:r>
      <w:r w:rsidRPr="004B3E3C">
        <w:t xml:space="preserve"> according to TS 38.508-1 [14] clause 4.5.</w:t>
      </w:r>
    </w:p>
    <w:p w14:paraId="5EFC2DAE" w14:textId="77777777" w:rsidR="00FA7663" w:rsidRPr="004B3E3C" w:rsidRDefault="00FA7663" w:rsidP="00AA16CD">
      <w:pPr>
        <w:pStyle w:val="B1"/>
      </w:pPr>
      <w:r w:rsidRPr="004B3E3C">
        <w:t>2. Set the parameters according to T1 in Table 5.6.1.4.5-1.</w:t>
      </w:r>
    </w:p>
    <w:p w14:paraId="0B71495A" w14:textId="77777777" w:rsidR="00FA7663" w:rsidRPr="004B3E3C" w:rsidRDefault="00FA7663" w:rsidP="00AA16CD">
      <w:pPr>
        <w:pStyle w:val="B1"/>
      </w:pPr>
      <w:r w:rsidRPr="004B3E3C">
        <w:t xml:space="preserve">3. SS shall transmit an </w:t>
      </w:r>
      <w:r w:rsidRPr="004B3E3C">
        <w:rPr>
          <w:i/>
        </w:rPr>
        <w:t>RRCConnectionReconfiguration</w:t>
      </w:r>
      <w:r w:rsidRPr="004B3E3C">
        <w:t xml:space="preserve"> message with event A3 configured.</w:t>
      </w:r>
    </w:p>
    <w:p w14:paraId="1417ACB5" w14:textId="77777777" w:rsidR="00FA7663" w:rsidRPr="004B3E3C" w:rsidRDefault="00FA7663" w:rsidP="00AA16CD">
      <w:pPr>
        <w:pStyle w:val="B1"/>
      </w:pPr>
      <w:r w:rsidRPr="004B3E3C">
        <w:t xml:space="preserve">4. The UE shall transmit </w:t>
      </w:r>
      <w:r w:rsidRPr="004B3E3C">
        <w:rPr>
          <w:i/>
        </w:rPr>
        <w:t>RRCConnectionReconfigurationComplete</w:t>
      </w:r>
      <w:r w:rsidRPr="004B3E3C">
        <w:t xml:space="preserve"> message.</w:t>
      </w:r>
    </w:p>
    <w:p w14:paraId="6B495945" w14:textId="77777777" w:rsidR="00FA7663" w:rsidRPr="004B3E3C" w:rsidRDefault="00FA7663" w:rsidP="00AA16CD">
      <w:pPr>
        <w:pStyle w:val="B1"/>
      </w:pPr>
      <w:r w:rsidRPr="004B3E3C">
        <w:t>5. When T1 expires, the SS shall switch the power setting from T1 to T2 as specified in Table 5.6.1.4.5-1. T2 starts.</w:t>
      </w:r>
    </w:p>
    <w:p w14:paraId="77F28AC6" w14:textId="77777777" w:rsidR="00FA7663" w:rsidRPr="004B3E3C" w:rsidRDefault="00FA7663" w:rsidP="00AA16CD">
      <w:pPr>
        <w:pStyle w:val="B1"/>
      </w:pPr>
      <w:r w:rsidRPr="004B3E3C">
        <w:t xml:space="preserve">6. UE shall transmit a </w:t>
      </w:r>
      <w:r w:rsidRPr="004B3E3C">
        <w:rPr>
          <w:i/>
        </w:rPr>
        <w:t>MeasurementReport</w:t>
      </w:r>
      <w:r w:rsidRPr="004B3E3C">
        <w:t xml:space="preserve"> message triggered by Event A3 embedded in E-UTRA RRC message </w:t>
      </w:r>
      <w:r w:rsidRPr="004B3E3C">
        <w:rPr>
          <w:i/>
        </w:rPr>
        <w:t>ULInformationTransferMRDC</w:t>
      </w:r>
      <w:r w:rsidRPr="004B3E3C">
        <w:t>. If the overall delays measured from the beginning of time period T2 is less than 4322 ms for Test 1 and 30722 ms for Test 2, then the number of successful tests is increased by one. If the UE fails to report the event within the overall delays measured requirement then the number of failure tests is increased by one.</w:t>
      </w:r>
    </w:p>
    <w:p w14:paraId="2EC2BE8C" w14:textId="77777777" w:rsidR="00FA7663" w:rsidRPr="004B3E3C" w:rsidRDefault="00FA7663" w:rsidP="00AA16CD">
      <w:pPr>
        <w:pStyle w:val="B1"/>
      </w:pPr>
      <w:r w:rsidRPr="004B3E3C">
        <w:t xml:space="preserve">7. After the SS receive the </w:t>
      </w:r>
      <w:r w:rsidRPr="004B3E3C">
        <w:rPr>
          <w:i/>
        </w:rPr>
        <w:t>MeasurementReport</w:t>
      </w:r>
      <w:r w:rsidRPr="004B3E3C">
        <w:t xml:space="preserve"> message in step 6 or when T2 expires, the SS shall transmit RRCConnectionReconfiguration message with condition EN</w:t>
      </w:r>
      <w:r w:rsidRPr="004B3E3C">
        <w:rPr>
          <w:lang w:eastAsia="zh-TW"/>
        </w:rPr>
        <w:t>-DC_PSCell_Rel according to TS 36.508 [25] Table 4.6.1-8 to release NR cell (PSCell). The UE shall transmit RRCConnectionReconfigurationComplete message</w:t>
      </w:r>
      <w:r w:rsidRPr="004B3E3C">
        <w:t>.</w:t>
      </w:r>
    </w:p>
    <w:p w14:paraId="0014DB01" w14:textId="1CDDA6E2" w:rsidR="00FA7663" w:rsidRPr="004B3E3C" w:rsidRDefault="00FA7663" w:rsidP="00AA16CD">
      <w:pPr>
        <w:pStyle w:val="B1"/>
      </w:pPr>
      <w:r w:rsidRPr="004B3E3C">
        <w:t xml:space="preserve">8. Set Cell 3 physical cell identity = ((current cell 3 physical cell identity + </w:t>
      </w:r>
      <w:r w:rsidR="001C6AD9" w:rsidRPr="004B3E3C">
        <w:t>3</w:t>
      </w:r>
      <w:r w:rsidRPr="004B3E3C">
        <w:t>) mod 1008) for next iteration of the test procedure loop.</w:t>
      </w:r>
    </w:p>
    <w:p w14:paraId="3B22562F" w14:textId="77777777" w:rsidR="00FA7663" w:rsidRPr="004B3E3C" w:rsidRDefault="00FA7663" w:rsidP="00AA16CD">
      <w:pPr>
        <w:pStyle w:val="B1"/>
      </w:pPr>
      <w:r w:rsidRPr="004B3E3C">
        <w:t xml:space="preserve">9. </w:t>
      </w: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MCG_and_SCG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2F5111FB" w14:textId="77777777" w:rsidR="00FA7663" w:rsidRPr="004B3E3C" w:rsidRDefault="00FA7663" w:rsidP="00AA16CD">
      <w:pPr>
        <w:pStyle w:val="B1"/>
      </w:pPr>
      <w:r w:rsidRPr="004B3E3C">
        <w:t>10.</w:t>
      </w:r>
      <w:r w:rsidRPr="004B3E3C">
        <w:rPr>
          <w:lang w:eastAsia="zh-TW"/>
        </w:rPr>
        <w:t xml:space="preserve"> If any the reconfiguration fails, switch off and on the UE and ensure the UE is in RRC_CONNECTED with generic procedure parameters Connectivity EN-DC, DC bearer MCG and SCG, Connected without release On according to TS 38.508-1 [14] clause 4.5].</w:t>
      </w:r>
      <w:r w:rsidRPr="004B3E3C">
        <w:t xml:space="preserve"> </w:t>
      </w:r>
    </w:p>
    <w:p w14:paraId="542BA78B" w14:textId="77777777" w:rsidR="00FA7663" w:rsidRPr="004B3E3C" w:rsidRDefault="00FA7663" w:rsidP="00AA16CD">
      <w:pPr>
        <w:pStyle w:val="B1"/>
      </w:pPr>
      <w:r w:rsidRPr="004B3E3C">
        <w:t>11. Repeat step 2-10 until the confidence level according to Tables G.2.3-1 in Annex G clause G.2 is achieved.</w:t>
      </w:r>
    </w:p>
    <w:p w14:paraId="29C765C6" w14:textId="77777777" w:rsidR="00FA7663" w:rsidRPr="004B3E3C" w:rsidRDefault="00FA7663" w:rsidP="00AA16CD">
      <w:pPr>
        <w:pStyle w:val="B1"/>
      </w:pPr>
      <w:r w:rsidRPr="004B3E3C">
        <w:t xml:space="preserve">12. Repeat step 1-11 for each sub-test in Table </w:t>
      </w:r>
      <w:r w:rsidRPr="004B3E3C">
        <w:rPr>
          <w:lang w:eastAsia="sv-SE"/>
        </w:rPr>
        <w:t xml:space="preserve">5.6.1.2.4.1-3 </w:t>
      </w:r>
      <w:r w:rsidRPr="004B3E3C">
        <w:t>as appropriate.</w:t>
      </w:r>
    </w:p>
    <w:p w14:paraId="61983472" w14:textId="77777777" w:rsidR="00FA7663" w:rsidRPr="004B3E3C" w:rsidRDefault="00FA7663" w:rsidP="00AA16CD">
      <w:pPr>
        <w:pStyle w:val="H6"/>
        <w:keepNext w:val="0"/>
        <w:keepLines w:val="0"/>
      </w:pPr>
      <w:r w:rsidRPr="004B3E3C">
        <w:t>5.6.1.4.4.3</w:t>
      </w:r>
      <w:r w:rsidRPr="004B3E3C">
        <w:tab/>
        <w:t>Message contents</w:t>
      </w:r>
    </w:p>
    <w:p w14:paraId="2720D940" w14:textId="6527308A" w:rsidR="00FA7663" w:rsidRPr="004B3E3C" w:rsidRDefault="00FA7663" w:rsidP="00AA16CD">
      <w:r w:rsidRPr="004B3E3C">
        <w:t>Message contents are according to TS 38.508-1 [14] clause 7.3 with the following exceptions:</w:t>
      </w:r>
    </w:p>
    <w:p w14:paraId="323B2BF1" w14:textId="77777777" w:rsidR="00FA7663" w:rsidRPr="004B3E3C" w:rsidRDefault="00FA7663" w:rsidP="00AC4578">
      <w:pPr>
        <w:pStyle w:val="TH"/>
        <w:keepLines w:val="0"/>
      </w:pPr>
      <w:r w:rsidRPr="004B3E3C">
        <w:t>Table 5.6.1.4.4.3-1: Common Exception messages EN-DC FR2 intra frequency event triggered reporting tests with gap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7"/>
        <w:gridCol w:w="5950"/>
      </w:tblGrid>
      <w:tr w:rsidR="00FA7663" w:rsidRPr="004B3E3C" w14:paraId="71483417" w14:textId="77777777" w:rsidTr="00CA742D">
        <w:trPr>
          <w:cantSplit/>
          <w:jc w:val="center"/>
        </w:trPr>
        <w:tc>
          <w:tcPr>
            <w:tcW w:w="9777" w:type="dxa"/>
            <w:gridSpan w:val="2"/>
          </w:tcPr>
          <w:p w14:paraId="23117F2A" w14:textId="6AD6BB83" w:rsidR="00FA7663" w:rsidRPr="004B3E3C" w:rsidRDefault="00FA7663" w:rsidP="00AC457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2CF065E6" w14:textId="77777777" w:rsidTr="00CA742D">
        <w:trPr>
          <w:cantSplit/>
          <w:jc w:val="center"/>
        </w:trPr>
        <w:tc>
          <w:tcPr>
            <w:tcW w:w="3827" w:type="dxa"/>
          </w:tcPr>
          <w:p w14:paraId="7A033B48" w14:textId="23AC7312" w:rsidR="00FA7663" w:rsidRPr="004B3E3C" w:rsidRDefault="00FA7663" w:rsidP="00AC4578">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Pr>
          <w:p w14:paraId="69062CC5" w14:textId="77777777" w:rsidR="00FA7663" w:rsidRPr="004B3E3C" w:rsidRDefault="00FA7663" w:rsidP="00AC4578">
            <w:pPr>
              <w:pStyle w:val="TAL"/>
              <w:keepLines w:val="0"/>
            </w:pPr>
          </w:p>
        </w:tc>
      </w:tr>
      <w:tr w:rsidR="00FA7663" w:rsidRPr="004B3E3C" w14:paraId="76DF258A" w14:textId="77777777" w:rsidTr="00CA742D">
        <w:trPr>
          <w:cantSplit/>
          <w:jc w:val="center"/>
        </w:trPr>
        <w:tc>
          <w:tcPr>
            <w:tcW w:w="3827" w:type="dxa"/>
          </w:tcPr>
          <w:p w14:paraId="1D81E45A" w14:textId="420861FB"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Pr>
          <w:p w14:paraId="1B22023A" w14:textId="6299EC34" w:rsidR="00FA7663" w:rsidRPr="004B3E3C" w:rsidRDefault="00FA7663" w:rsidP="00AA16CD">
            <w:pPr>
              <w:pStyle w:val="TAL"/>
              <w:keepNext w:val="0"/>
              <w:keepLines w:val="0"/>
            </w:pPr>
            <w:r w:rsidRPr="004B3E3C">
              <w:t>Table</w:t>
            </w:r>
            <w:r w:rsidR="00CA742D" w:rsidRPr="004B3E3C">
              <w:t xml:space="preserve"> </w:t>
            </w:r>
            <w:r w:rsidRPr="004B3E3C">
              <w:t>H.3.1-1</w:t>
            </w:r>
          </w:p>
          <w:p w14:paraId="1EC03BF2" w14:textId="77777777" w:rsidR="004F1F87" w:rsidRPr="004B3E3C" w:rsidRDefault="00FA7663" w:rsidP="004F1F87">
            <w:pPr>
              <w:pStyle w:val="TAL"/>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r w:rsidR="00CA742D" w:rsidRPr="004B3E3C">
              <w:t xml:space="preserve"> </w:t>
            </w:r>
            <w:r w:rsidRPr="004B3E3C">
              <w:t>and</w:t>
            </w:r>
            <w:r w:rsidR="00CA742D" w:rsidRPr="004B3E3C">
              <w:t xml:space="preserve"> </w:t>
            </w:r>
            <w:r w:rsidRPr="004B3E3C">
              <w:t>GAP</w:t>
            </w:r>
            <w:r w:rsidR="00CA742D" w:rsidRPr="004B3E3C">
              <w:t xml:space="preserve"> </w:t>
            </w:r>
            <w:r w:rsidRPr="004B3E3C">
              <w:t>NEEDED</w:t>
            </w:r>
          </w:p>
          <w:p w14:paraId="02BC2106" w14:textId="4FC869FC" w:rsidR="00FA7663" w:rsidRPr="004B3E3C" w:rsidRDefault="004F1F87" w:rsidP="004F1F87">
            <w:pPr>
              <w:pStyle w:val="TAL"/>
              <w:keepNext w:val="0"/>
              <w:keepLines w:val="0"/>
            </w:pPr>
            <w:r w:rsidRPr="004B3E3C">
              <w:t xml:space="preserve">Table H.3.1-3 with Condition INTRA-FREQ MO, </w:t>
            </w:r>
            <w:r w:rsidRPr="004B3E3C">
              <w:rPr>
                <w:rFonts w:cs="v4.2.0"/>
              </w:rPr>
              <w:t>Synchronous cells and NOT SS-SINR</w:t>
            </w:r>
          </w:p>
          <w:p w14:paraId="064B8E44" w14:textId="2843F974"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7dB</w:t>
            </w:r>
          </w:p>
          <w:p w14:paraId="2F132A27" w14:textId="77777777" w:rsidR="00043F26" w:rsidRPr="004B3E3C" w:rsidRDefault="00FA7663" w:rsidP="00043F26">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RA-FREQ</w:t>
            </w:r>
          </w:p>
          <w:p w14:paraId="21E1727F" w14:textId="0D44DE6E" w:rsidR="00FA7663" w:rsidRPr="004B3E3C" w:rsidRDefault="00043F26" w:rsidP="00043F26">
            <w:pPr>
              <w:pStyle w:val="TAL"/>
              <w:keepNext w:val="0"/>
              <w:keepLines w:val="0"/>
            </w:pPr>
            <w:r w:rsidRPr="004B3E3C">
              <w:rPr>
                <w:rFonts w:cs="Arial"/>
              </w:rPr>
              <w:t>Table H.3.1-8</w:t>
            </w:r>
            <w:r w:rsidRPr="004B3E3C">
              <w:t xml:space="preserve"> with Condition CSI-RS RLM</w:t>
            </w:r>
          </w:p>
          <w:p w14:paraId="60F237B5" w14:textId="6BBAAC9F" w:rsidR="00FA7663" w:rsidRPr="004B3E3C" w:rsidRDefault="00FA7663" w:rsidP="00AA16CD">
            <w:pPr>
              <w:pStyle w:val="TAH"/>
              <w:keepNext w:val="0"/>
              <w:keepLines w:val="0"/>
              <w:jc w:val="left"/>
              <w:rPr>
                <w:b w:val="0"/>
              </w:rPr>
            </w:pPr>
            <w:r w:rsidRPr="004B3E3C">
              <w:rPr>
                <w:b w:val="0"/>
              </w:rPr>
              <w:t>Table</w:t>
            </w:r>
            <w:r w:rsidR="00CA742D" w:rsidRPr="004B3E3C">
              <w:rPr>
                <w:b w:val="0"/>
              </w:rPr>
              <w:t xml:space="preserve"> </w:t>
            </w:r>
            <w:r w:rsidRPr="004B3E3C">
              <w:rPr>
                <w:b w:val="0"/>
              </w:rPr>
              <w:t>H.3.4-1</w:t>
            </w:r>
          </w:p>
          <w:p w14:paraId="474FFA7A" w14:textId="0A178910" w:rsidR="00FA7663" w:rsidRPr="004B3E3C" w:rsidRDefault="00FA7663" w:rsidP="00AA16CD">
            <w:pPr>
              <w:pStyle w:val="TAL"/>
              <w:keepNext w:val="0"/>
              <w:keepLines w:val="0"/>
            </w:pPr>
            <w:r w:rsidRPr="004B3E3C">
              <w:t>Table</w:t>
            </w:r>
            <w:r w:rsidR="00CA742D" w:rsidRPr="004B3E3C">
              <w:t xml:space="preserve"> </w:t>
            </w:r>
            <w:r w:rsidRPr="004B3E3C">
              <w:t>H.3.4-2</w:t>
            </w:r>
          </w:p>
          <w:p w14:paraId="2EC1A763" w14:textId="77777777" w:rsidR="00540146" w:rsidRPr="004B3E3C" w:rsidRDefault="00540146" w:rsidP="00540146">
            <w:pPr>
              <w:pStyle w:val="TAL"/>
              <w:keepNext w:val="0"/>
              <w:keepLines w:val="0"/>
            </w:pPr>
            <w:r w:rsidRPr="004B3E3C">
              <w:t>Table H.3.4-4 with Condition gapUE</w:t>
            </w:r>
          </w:p>
          <w:p w14:paraId="563F4BF8" w14:textId="77777777" w:rsidR="00540146" w:rsidRPr="004B3E3C" w:rsidRDefault="00540146" w:rsidP="00540146">
            <w:pPr>
              <w:pStyle w:val="TAL"/>
              <w:keepNext w:val="0"/>
              <w:keepLines w:val="0"/>
            </w:pPr>
            <w:r w:rsidRPr="004B3E3C">
              <w:t>Table H.3.4-5 with Condition Pattern #0</w:t>
            </w:r>
          </w:p>
          <w:p w14:paraId="6248E2B3" w14:textId="2241E939"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00A46E25" w:rsidRPr="004B3E3C">
              <w:t xml:space="preserve">and Gap </w:t>
            </w:r>
            <w:r w:rsidRPr="004B3E3C">
              <w:t>for</w:t>
            </w:r>
            <w:r w:rsidR="00CA742D" w:rsidRPr="004B3E3C">
              <w:t xml:space="preserve"> </w:t>
            </w:r>
            <w:r w:rsidRPr="004B3E3C">
              <w:t>test</w:t>
            </w:r>
            <w:r w:rsidR="00CA742D" w:rsidRPr="004B3E3C">
              <w:t xml:space="preserve"> </w:t>
            </w:r>
            <w:r w:rsidRPr="004B3E3C">
              <w:t>1</w:t>
            </w:r>
          </w:p>
          <w:p w14:paraId="4E51E21B" w14:textId="03ACE67C" w:rsidR="00CD042C" w:rsidRPr="004B3E3C" w:rsidRDefault="00FA7663" w:rsidP="00CD042C">
            <w:pPr>
              <w:pStyle w:val="TAL"/>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w:t>
            </w:r>
            <w:r w:rsidR="00773D27" w:rsidRPr="004B3E3C">
              <w:t xml:space="preserve"> 7</w:t>
            </w:r>
            <w:r w:rsidR="00CA742D" w:rsidRPr="004B3E3C">
              <w:t xml:space="preserve"> </w:t>
            </w:r>
            <w:r w:rsidR="00A46E25" w:rsidRPr="004B3E3C">
              <w:t xml:space="preserve">and Gap </w:t>
            </w:r>
            <w:r w:rsidRPr="004B3E3C">
              <w:t>for</w:t>
            </w:r>
            <w:r w:rsidR="00CA742D" w:rsidRPr="004B3E3C">
              <w:t xml:space="preserve"> </w:t>
            </w:r>
            <w:r w:rsidRPr="004B3E3C">
              <w:t>test</w:t>
            </w:r>
            <w:r w:rsidR="00CA742D" w:rsidRPr="004B3E3C">
              <w:t xml:space="preserve"> </w:t>
            </w:r>
            <w:r w:rsidRPr="004B3E3C">
              <w:t>2</w:t>
            </w:r>
          </w:p>
          <w:p w14:paraId="212DD8B4" w14:textId="365BFAC7" w:rsidR="00FA7663" w:rsidRPr="004B3E3C" w:rsidRDefault="00CD042C" w:rsidP="00CD042C">
            <w:pPr>
              <w:pStyle w:val="TAL"/>
              <w:keepNext w:val="0"/>
              <w:keepLines w:val="0"/>
            </w:pPr>
            <w:r w:rsidRPr="004B3E3C">
              <w:rPr>
                <w:rFonts w:cs="v4.2.0"/>
              </w:rPr>
              <w:t>Table 7.3.1-3 in TS 38.508-1 [14] with condition SMTC.1</w:t>
            </w:r>
          </w:p>
        </w:tc>
      </w:tr>
      <w:tr w:rsidR="00FA7663" w:rsidRPr="004B3E3C" w14:paraId="7904B626" w14:textId="77777777" w:rsidTr="00CA742D">
        <w:trPr>
          <w:cantSplit/>
          <w:jc w:val="center"/>
        </w:trPr>
        <w:tc>
          <w:tcPr>
            <w:tcW w:w="3827" w:type="dxa"/>
          </w:tcPr>
          <w:p w14:paraId="69B00927" w14:textId="7A61B14E"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4-1</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4-2</w:t>
            </w:r>
          </w:p>
        </w:tc>
        <w:tc>
          <w:tcPr>
            <w:tcW w:w="5801" w:type="dxa"/>
          </w:tcPr>
          <w:p w14:paraId="660215A1" w14:textId="12C76410" w:rsidR="00FA7663" w:rsidRPr="004B3E3C" w:rsidRDefault="002F4FBF" w:rsidP="00AA16CD">
            <w:pPr>
              <w:pStyle w:val="TAL"/>
              <w:keepNext w:val="0"/>
              <w:keepLines w:val="0"/>
            </w:pPr>
            <w:r w:rsidRPr="004B3E3C">
              <w:rPr>
                <w:rFonts w:cs="v4.2.0"/>
              </w:rPr>
              <w:t xml:space="preserve">Table 7.3.1-3a in TS 38.508-1 [14] with condition </w:t>
            </w:r>
            <w:r w:rsidRPr="004B3E3C">
              <w:t>SSB.3 FR2</w:t>
            </w:r>
          </w:p>
        </w:tc>
      </w:tr>
      <w:tr w:rsidR="00FA7663" w:rsidRPr="004B3E3C" w14:paraId="01031888" w14:textId="77777777" w:rsidTr="00CA742D">
        <w:trPr>
          <w:cantSplit/>
          <w:jc w:val="center"/>
        </w:trPr>
        <w:tc>
          <w:tcPr>
            <w:tcW w:w="3827" w:type="dxa"/>
          </w:tcPr>
          <w:p w14:paraId="44CCC8E4" w14:textId="7298163E" w:rsidR="00FA7663" w:rsidRPr="004B3E3C" w:rsidRDefault="00FA7663" w:rsidP="00AA16CD">
            <w:pPr>
              <w:pStyle w:val="TAL"/>
              <w:keepNext w:val="0"/>
              <w:keepLines w:val="0"/>
            </w:pPr>
            <w:r w:rsidRPr="004B3E3C">
              <w:rPr>
                <w:rFonts w:eastAsia="SimSun"/>
              </w:rPr>
              <w:t>Specific</w:t>
            </w:r>
            <w:r w:rsidR="00CA742D" w:rsidRPr="004B3E3C">
              <w:rPr>
                <w:rFonts w:eastAsia="SimSun"/>
              </w:rPr>
              <w:t xml:space="preserve"> </w:t>
            </w:r>
            <w:r w:rsidRPr="004B3E3C">
              <w:rPr>
                <w:rFonts w:eastAsia="SimSun"/>
              </w:rPr>
              <w:t>message</w:t>
            </w:r>
            <w:r w:rsidR="00CA742D" w:rsidRPr="004B3E3C">
              <w:rPr>
                <w:rFonts w:eastAsia="SimSun"/>
              </w:rPr>
              <w:t xml:space="preserve"> </w:t>
            </w:r>
            <w:r w:rsidRPr="004B3E3C">
              <w:rPr>
                <w:rFonts w:eastAsia="SimSun"/>
              </w:rPr>
              <w:t>contents</w:t>
            </w:r>
            <w:r w:rsidR="00CA742D" w:rsidRPr="004B3E3C">
              <w:rPr>
                <w:rFonts w:eastAsia="SimSun"/>
              </w:rPr>
              <w:t xml:space="preserve"> </w:t>
            </w:r>
            <w:r w:rsidRPr="004B3E3C">
              <w:rPr>
                <w:rFonts w:eastAsia="SimSun"/>
              </w:rPr>
              <w:t>exceptions</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est</w:t>
            </w:r>
            <w:r w:rsidR="00CA742D" w:rsidRPr="004B3E3C">
              <w:rPr>
                <w:rFonts w:eastAsia="SimSun"/>
              </w:rPr>
              <w:t xml:space="preserve"> </w:t>
            </w:r>
            <w:r w:rsidRPr="004B3E3C">
              <w:rPr>
                <w:rFonts w:eastAsia="SimSun"/>
              </w:rPr>
              <w:t>Configuration</w:t>
            </w:r>
            <w:r w:rsidR="00CA742D" w:rsidRPr="004B3E3C">
              <w:rPr>
                <w:rFonts w:eastAsia="SimSun"/>
              </w:rPr>
              <w:t xml:space="preserve"> </w:t>
            </w:r>
            <w:r w:rsidRPr="004B3E3C">
              <w:rPr>
                <w:rFonts w:eastAsia="SimSun"/>
              </w:rPr>
              <w:t>5.6.1.4-3</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5.6.1.4-4</w:t>
            </w:r>
          </w:p>
        </w:tc>
        <w:tc>
          <w:tcPr>
            <w:tcW w:w="5801" w:type="dxa"/>
          </w:tcPr>
          <w:p w14:paraId="5F920CD4" w14:textId="7E0DF3B6" w:rsidR="00FA7663" w:rsidRPr="004B3E3C" w:rsidRDefault="00156729" w:rsidP="00AA16CD">
            <w:pPr>
              <w:pStyle w:val="TAL"/>
              <w:keepNext w:val="0"/>
              <w:keepLines w:val="0"/>
            </w:pPr>
            <w:r w:rsidRPr="004B3E3C">
              <w:rPr>
                <w:rFonts w:cs="v4.2.0"/>
              </w:rPr>
              <w:t xml:space="preserve">Table 7.3.1-3a in TS 38.508-1 [14] with condition </w:t>
            </w:r>
            <w:r w:rsidRPr="004B3E3C">
              <w:t>SSB.4 FR2</w:t>
            </w:r>
          </w:p>
        </w:tc>
      </w:tr>
    </w:tbl>
    <w:p w14:paraId="6ED0C204" w14:textId="77777777" w:rsidR="00FA7663" w:rsidRPr="004B3E3C" w:rsidRDefault="00FA7663" w:rsidP="00AA16CD">
      <w:pPr>
        <w:rPr>
          <w:lang w:eastAsia="x-none"/>
        </w:rPr>
      </w:pPr>
    </w:p>
    <w:p w14:paraId="59AFFE87" w14:textId="77777777" w:rsidR="00FA7663" w:rsidRPr="004B3E3C" w:rsidRDefault="00FA7663" w:rsidP="00AA16CD">
      <w:pPr>
        <w:pStyle w:val="H6"/>
        <w:keepNext w:val="0"/>
        <w:keepLines w:val="0"/>
      </w:pPr>
      <w:r w:rsidRPr="004B3E3C">
        <w:t>5.6.1.4.5</w:t>
      </w:r>
      <w:r w:rsidRPr="004B3E3C">
        <w:tab/>
        <w:t>Test requirement</w:t>
      </w:r>
    </w:p>
    <w:p w14:paraId="4FC455C9" w14:textId="77777777" w:rsidR="00FA7663" w:rsidRPr="004B3E3C" w:rsidRDefault="00FA7663" w:rsidP="00AA16CD">
      <w:r w:rsidRPr="004B3E3C">
        <w:t xml:space="preserve">Tables 5.6.1.4.4.1-3, 5.6.1.4.5-1 and 5.6.1.4.5-2 define the primary level settings including test tolerances for EN-DC FR2 event triggered reporting test with gap in DRX. </w:t>
      </w:r>
    </w:p>
    <w:p w14:paraId="3A1BEA91" w14:textId="77777777" w:rsidR="00FA7663" w:rsidRPr="004B3E3C" w:rsidRDefault="00FA7663" w:rsidP="00AA16CD">
      <w:pPr>
        <w:pStyle w:val="TH"/>
        <w:keepNext w:val="0"/>
        <w:keepLines w:val="0"/>
      </w:pPr>
      <w:r w:rsidRPr="004B3E3C">
        <w:rPr>
          <w:rFonts w:cs="DotumChe"/>
        </w:rPr>
        <w:t>Table 5.6.1.4.5-1: NR Cell specific test parameters for intra-frequency event triggered reporting for EN-DC with TDD PS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1"/>
        <w:gridCol w:w="1701"/>
        <w:gridCol w:w="850"/>
        <w:gridCol w:w="851"/>
        <w:gridCol w:w="921"/>
        <w:gridCol w:w="922"/>
      </w:tblGrid>
      <w:tr w:rsidR="00FA7663" w:rsidRPr="004B3E3C" w14:paraId="1E36BAF0" w14:textId="77777777" w:rsidTr="00D80FD2">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5C02A1C1" w14:textId="77777777" w:rsidR="00FA7663" w:rsidRPr="004B3E3C" w:rsidRDefault="00FA7663" w:rsidP="00AA16CD">
            <w:pPr>
              <w:pStyle w:val="TAH"/>
              <w:keepNext w:val="0"/>
              <w:keepLines w:val="0"/>
              <w:spacing w:line="256" w:lineRule="auto"/>
              <w:rPr>
                <w:rFonts w:cs="SimHei"/>
              </w:rPr>
            </w:pPr>
            <w:r w:rsidRPr="004B3E3C">
              <w:rPr>
                <w:rFonts w:cs="DotumChe"/>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C044439" w14:textId="77777777" w:rsidR="00FA7663" w:rsidRPr="004B3E3C" w:rsidRDefault="00FA7663" w:rsidP="00AA16CD">
            <w:pPr>
              <w:pStyle w:val="TAH"/>
              <w:keepNext w:val="0"/>
              <w:keepLines w:val="0"/>
              <w:spacing w:line="256" w:lineRule="auto"/>
              <w:rPr>
                <w:rFonts w:cs="SimHei"/>
              </w:rPr>
            </w:pPr>
            <w:r w:rsidRPr="004B3E3C">
              <w:rPr>
                <w:rFonts w:cs="DotumChe"/>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ABA3A1C" w14:textId="77777777" w:rsidR="00FA7663" w:rsidRPr="004B3E3C" w:rsidRDefault="00FA7663" w:rsidP="00AA16CD">
            <w:pPr>
              <w:pStyle w:val="TAH"/>
              <w:keepNext w:val="0"/>
              <w:keepLines w:val="0"/>
              <w:spacing w:line="256" w:lineRule="auto"/>
              <w:rPr>
                <w:rFonts w:cs="DotumChe"/>
              </w:rPr>
            </w:pPr>
            <w:r w:rsidRPr="004B3E3C">
              <w:rPr>
                <w:rFonts w:cs="DotumChe"/>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544AAB" w14:textId="05BE6C56" w:rsidR="00FA7663" w:rsidRPr="004B3E3C" w:rsidRDefault="00FA7663" w:rsidP="00AA16CD">
            <w:pPr>
              <w:pStyle w:val="TAH"/>
              <w:keepNext w:val="0"/>
              <w:keepLines w:val="0"/>
              <w:spacing w:line="256" w:lineRule="auto"/>
              <w:rPr>
                <w:rFonts w:cs="SimHei"/>
              </w:rPr>
            </w:pPr>
            <w:r w:rsidRPr="004B3E3C">
              <w:rPr>
                <w:rFonts w:cs="DotumChe"/>
              </w:rPr>
              <w:t>Cell</w:t>
            </w:r>
            <w:r w:rsidR="00CA742D" w:rsidRPr="004B3E3C">
              <w:rPr>
                <w:rFonts w:cs="DotumChe"/>
              </w:rPr>
              <w:t xml:space="preserve"> </w:t>
            </w:r>
            <w:r w:rsidRPr="004B3E3C">
              <w:rPr>
                <w:rFonts w:cs="DotumChe"/>
              </w:rPr>
              <w:t>2</w:t>
            </w:r>
          </w:p>
        </w:tc>
        <w:tc>
          <w:tcPr>
            <w:tcW w:w="1843" w:type="dxa"/>
            <w:gridSpan w:val="2"/>
            <w:tcBorders>
              <w:top w:val="single" w:sz="4" w:space="0" w:color="auto"/>
              <w:left w:val="single" w:sz="4" w:space="0" w:color="auto"/>
              <w:bottom w:val="single" w:sz="4" w:space="0" w:color="auto"/>
              <w:right w:val="single" w:sz="4" w:space="0" w:color="auto"/>
            </w:tcBorders>
            <w:hideMark/>
          </w:tcPr>
          <w:p w14:paraId="1DC15DC3" w14:textId="6E0D5675" w:rsidR="00FA7663" w:rsidRPr="004B3E3C" w:rsidRDefault="00FA7663" w:rsidP="00AA16CD">
            <w:pPr>
              <w:pStyle w:val="TAH"/>
              <w:keepNext w:val="0"/>
              <w:keepLines w:val="0"/>
              <w:spacing w:line="256" w:lineRule="auto"/>
              <w:rPr>
                <w:rFonts w:cs="DotumChe"/>
              </w:rPr>
            </w:pPr>
            <w:r w:rsidRPr="004B3E3C">
              <w:rPr>
                <w:rFonts w:cs="DotumChe"/>
              </w:rPr>
              <w:t>Cell</w:t>
            </w:r>
            <w:r w:rsidR="00CA742D" w:rsidRPr="004B3E3C">
              <w:rPr>
                <w:rFonts w:cs="DotumChe"/>
              </w:rPr>
              <w:t xml:space="preserve"> </w:t>
            </w:r>
            <w:r w:rsidRPr="004B3E3C">
              <w:rPr>
                <w:rFonts w:cs="DotumChe"/>
              </w:rPr>
              <w:t>3</w:t>
            </w:r>
          </w:p>
        </w:tc>
      </w:tr>
      <w:tr w:rsidR="00FA7663" w:rsidRPr="004B3E3C" w14:paraId="12CF7735" w14:textId="77777777" w:rsidTr="00D80FD2">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34AE4C66" w14:textId="77777777" w:rsidR="00FA7663" w:rsidRPr="004B3E3C" w:rsidRDefault="00FA7663" w:rsidP="00AA16CD">
            <w:pPr>
              <w:spacing w:after="0" w:line="256" w:lineRule="auto"/>
              <w:rPr>
                <w:rFonts w:ascii="SimHei" w:hAnsi="SimHei" w:cs="SimHei"/>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DB5BC46" w14:textId="77777777" w:rsidR="00FA7663" w:rsidRPr="004B3E3C" w:rsidRDefault="00FA7663" w:rsidP="00AA16CD">
            <w:pPr>
              <w:spacing w:after="0" w:line="256" w:lineRule="auto"/>
              <w:rPr>
                <w:rFonts w:ascii="SimHei" w:hAnsi="SimHei" w:cs="SimHei"/>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0048D63" w14:textId="77777777" w:rsidR="00FA7663" w:rsidRPr="004B3E3C" w:rsidRDefault="00FA7663" w:rsidP="00AA16CD">
            <w:pPr>
              <w:spacing w:after="0" w:line="256" w:lineRule="auto"/>
              <w:rPr>
                <w:rFonts w:ascii="SimHei" w:hAnsi="SimHei" w:cs="DotumChe"/>
                <w:b/>
                <w:sz w:val="18"/>
              </w:rPr>
            </w:pPr>
          </w:p>
        </w:tc>
        <w:tc>
          <w:tcPr>
            <w:tcW w:w="850" w:type="dxa"/>
            <w:tcBorders>
              <w:top w:val="single" w:sz="4" w:space="0" w:color="auto"/>
              <w:left w:val="single" w:sz="4" w:space="0" w:color="auto"/>
              <w:bottom w:val="single" w:sz="4" w:space="0" w:color="auto"/>
              <w:right w:val="single" w:sz="4" w:space="0" w:color="auto"/>
            </w:tcBorders>
            <w:hideMark/>
          </w:tcPr>
          <w:p w14:paraId="29B10581" w14:textId="77777777" w:rsidR="00FA7663" w:rsidRPr="004B3E3C" w:rsidRDefault="00FA7663" w:rsidP="00AA16CD">
            <w:pPr>
              <w:pStyle w:val="TAH"/>
              <w:keepNext w:val="0"/>
              <w:keepLines w:val="0"/>
              <w:spacing w:line="256" w:lineRule="auto"/>
              <w:rPr>
                <w:rFonts w:cs="SimHei"/>
              </w:rPr>
            </w:pPr>
            <w:r w:rsidRPr="004B3E3C">
              <w:rPr>
                <w:rFonts w:cs="DotumChe"/>
              </w:rPr>
              <w:t>T1</w:t>
            </w:r>
          </w:p>
        </w:tc>
        <w:tc>
          <w:tcPr>
            <w:tcW w:w="851" w:type="dxa"/>
            <w:tcBorders>
              <w:top w:val="single" w:sz="4" w:space="0" w:color="auto"/>
              <w:left w:val="single" w:sz="4" w:space="0" w:color="auto"/>
              <w:bottom w:val="single" w:sz="4" w:space="0" w:color="auto"/>
              <w:right w:val="single" w:sz="4" w:space="0" w:color="auto"/>
            </w:tcBorders>
            <w:hideMark/>
          </w:tcPr>
          <w:p w14:paraId="072CE6FB" w14:textId="77777777" w:rsidR="00FA7663" w:rsidRPr="004B3E3C" w:rsidRDefault="00FA7663" w:rsidP="00AA16CD">
            <w:pPr>
              <w:pStyle w:val="TAH"/>
              <w:keepNext w:val="0"/>
              <w:keepLines w:val="0"/>
              <w:spacing w:line="256" w:lineRule="auto"/>
              <w:rPr>
                <w:rFonts w:cs="SimHei"/>
              </w:rPr>
            </w:pPr>
            <w:r w:rsidRPr="004B3E3C">
              <w:rPr>
                <w:rFonts w:cs="DotumChe"/>
              </w:rPr>
              <w:t>T2</w:t>
            </w:r>
          </w:p>
        </w:tc>
        <w:tc>
          <w:tcPr>
            <w:tcW w:w="921" w:type="dxa"/>
            <w:tcBorders>
              <w:top w:val="single" w:sz="4" w:space="0" w:color="auto"/>
              <w:left w:val="single" w:sz="4" w:space="0" w:color="auto"/>
              <w:bottom w:val="single" w:sz="4" w:space="0" w:color="auto"/>
              <w:right w:val="single" w:sz="4" w:space="0" w:color="auto"/>
            </w:tcBorders>
            <w:hideMark/>
          </w:tcPr>
          <w:p w14:paraId="60A5D8BD" w14:textId="77777777" w:rsidR="00FA7663" w:rsidRPr="004B3E3C" w:rsidRDefault="00FA7663" w:rsidP="00AA16CD">
            <w:pPr>
              <w:pStyle w:val="TAH"/>
              <w:keepNext w:val="0"/>
              <w:keepLines w:val="0"/>
              <w:spacing w:line="256" w:lineRule="auto"/>
              <w:rPr>
                <w:rFonts w:cs="DotumChe"/>
              </w:rPr>
            </w:pPr>
            <w:r w:rsidRPr="004B3E3C">
              <w:rPr>
                <w:rFonts w:cs="DotumChe"/>
              </w:rPr>
              <w:t>T1</w:t>
            </w:r>
          </w:p>
        </w:tc>
        <w:tc>
          <w:tcPr>
            <w:tcW w:w="922" w:type="dxa"/>
            <w:tcBorders>
              <w:top w:val="single" w:sz="4" w:space="0" w:color="auto"/>
              <w:left w:val="single" w:sz="4" w:space="0" w:color="auto"/>
              <w:bottom w:val="single" w:sz="4" w:space="0" w:color="auto"/>
              <w:right w:val="single" w:sz="4" w:space="0" w:color="auto"/>
            </w:tcBorders>
            <w:hideMark/>
          </w:tcPr>
          <w:p w14:paraId="5578B548" w14:textId="77777777" w:rsidR="00FA7663" w:rsidRPr="004B3E3C" w:rsidRDefault="00FA7663" w:rsidP="00AA16CD">
            <w:pPr>
              <w:pStyle w:val="TAH"/>
              <w:keepNext w:val="0"/>
              <w:keepLines w:val="0"/>
              <w:spacing w:line="256" w:lineRule="auto"/>
              <w:rPr>
                <w:rFonts w:cs="DotumChe"/>
              </w:rPr>
            </w:pPr>
            <w:r w:rsidRPr="004B3E3C">
              <w:rPr>
                <w:rFonts w:cs="DotumChe"/>
              </w:rPr>
              <w:t>T2</w:t>
            </w:r>
          </w:p>
        </w:tc>
      </w:tr>
      <w:tr w:rsidR="00FA7663" w:rsidRPr="004B3E3C" w14:paraId="05507AAF"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C1CDCE2" w14:textId="53B72FD6" w:rsidR="00FA7663" w:rsidRPr="004B3E3C" w:rsidRDefault="00FA7663" w:rsidP="00AA16CD">
            <w:pPr>
              <w:pStyle w:val="TAL"/>
              <w:keepNext w:val="0"/>
              <w:keepLines w:val="0"/>
              <w:spacing w:line="256" w:lineRule="auto"/>
              <w:rPr>
                <w:rFonts w:cs="SimHei"/>
              </w:rPr>
            </w:pPr>
            <w:r w:rsidRPr="004B3E3C">
              <w:rPr>
                <w:rFonts w:cs="SimHei"/>
              </w:rPr>
              <w:t>TDD</w:t>
            </w:r>
            <w:r w:rsidR="00CA742D" w:rsidRPr="004B3E3C">
              <w:rPr>
                <w:rFonts w:cs="SimHei"/>
              </w:rPr>
              <w:t xml:space="preserve"> </w:t>
            </w:r>
            <w:r w:rsidRPr="004B3E3C">
              <w:rPr>
                <w:rFonts w:cs="SimHei"/>
              </w:rPr>
              <w:t>configuration</w:t>
            </w:r>
            <w:r w:rsidR="00CA742D" w:rsidRPr="004B3E3C">
              <w:rPr>
                <w:rFonts w:cs="SimHei"/>
              </w:rPr>
              <w:t xml:space="preserve"> </w:t>
            </w:r>
          </w:p>
        </w:tc>
        <w:tc>
          <w:tcPr>
            <w:tcW w:w="1701" w:type="dxa"/>
            <w:tcBorders>
              <w:top w:val="single" w:sz="4" w:space="0" w:color="auto"/>
              <w:left w:val="single" w:sz="4" w:space="0" w:color="auto"/>
              <w:bottom w:val="single" w:sz="4" w:space="0" w:color="auto"/>
              <w:right w:val="single" w:sz="4" w:space="0" w:color="auto"/>
            </w:tcBorders>
          </w:tcPr>
          <w:p w14:paraId="3A529F85"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0EBE8DDB" w14:textId="77777777" w:rsidR="00FA7663" w:rsidRPr="004B3E3C" w:rsidRDefault="00FA7663" w:rsidP="00AA16CD">
            <w:pPr>
              <w:pStyle w:val="TAC"/>
              <w:keepNext w:val="0"/>
              <w:keepLines w:val="0"/>
              <w:spacing w:line="256" w:lineRule="auto"/>
              <w:rPr>
                <w:rFonts w:cs="DotumChe"/>
                <w:bCs/>
              </w:rPr>
            </w:pPr>
            <w:r w:rsidRPr="004B3E3C">
              <w:rPr>
                <w:rFonts w:cs="DotumChe"/>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F54CA8C" w14:textId="77777777" w:rsidR="00FA7663" w:rsidRPr="004B3E3C" w:rsidRDefault="00FA7663" w:rsidP="00AA16CD">
            <w:pPr>
              <w:pStyle w:val="TAC"/>
              <w:keepNext w:val="0"/>
              <w:keepLines w:val="0"/>
              <w:spacing w:line="256" w:lineRule="auto"/>
              <w:rPr>
                <w:rFonts w:cs="DotumChe"/>
              </w:rPr>
            </w:pPr>
            <w:r w:rsidRPr="004B3E3C">
              <w:rPr>
                <w:rFonts w:cs="DotumChe"/>
              </w:rPr>
              <w:t>TDDConf.3.1</w:t>
            </w:r>
          </w:p>
        </w:tc>
        <w:tc>
          <w:tcPr>
            <w:tcW w:w="1843" w:type="dxa"/>
            <w:gridSpan w:val="2"/>
            <w:tcBorders>
              <w:top w:val="single" w:sz="4" w:space="0" w:color="auto"/>
              <w:left w:val="single" w:sz="4" w:space="0" w:color="auto"/>
              <w:bottom w:val="single" w:sz="4" w:space="0" w:color="auto"/>
              <w:right w:val="single" w:sz="4" w:space="0" w:color="auto"/>
            </w:tcBorders>
            <w:hideMark/>
          </w:tcPr>
          <w:p w14:paraId="32EB3B58" w14:textId="77777777" w:rsidR="00FA7663" w:rsidRPr="004B3E3C" w:rsidRDefault="00FA7663" w:rsidP="00AA16CD">
            <w:pPr>
              <w:pStyle w:val="TAC"/>
              <w:keepNext w:val="0"/>
              <w:keepLines w:val="0"/>
              <w:spacing w:line="256" w:lineRule="auto"/>
              <w:rPr>
                <w:rFonts w:cs="DotumChe"/>
              </w:rPr>
            </w:pPr>
            <w:r w:rsidRPr="004B3E3C">
              <w:rPr>
                <w:rFonts w:cs="DotumChe"/>
              </w:rPr>
              <w:t>TDDConf.3.1</w:t>
            </w:r>
          </w:p>
        </w:tc>
      </w:tr>
      <w:tr w:rsidR="00FA7663" w:rsidRPr="004B3E3C" w14:paraId="560168B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7B7F4BA2" w14:textId="77777777" w:rsidR="00FA7663" w:rsidRPr="004B3E3C" w:rsidRDefault="00FA7663" w:rsidP="00AA16CD">
            <w:pPr>
              <w:pStyle w:val="TAL"/>
              <w:keepNext w:val="0"/>
              <w:keepLines w:val="0"/>
              <w:spacing w:line="256" w:lineRule="auto"/>
              <w:rPr>
                <w:rFonts w:cs="SimHei"/>
                <w:bCs/>
              </w:rPr>
            </w:pPr>
            <w:r w:rsidRPr="004B3E3C">
              <w:rPr>
                <w:rFonts w:eastAsia="SimSun"/>
                <w:bCs/>
              </w:rPr>
              <w:t>BW</w:t>
            </w:r>
            <w:r w:rsidRPr="004B3E3C">
              <w:rPr>
                <w:rFonts w:eastAsia="SimSun"/>
                <w:vertAlign w:val="subscript"/>
              </w:rPr>
              <w:t>channel</w:t>
            </w:r>
          </w:p>
        </w:tc>
        <w:tc>
          <w:tcPr>
            <w:tcW w:w="1701" w:type="dxa"/>
            <w:tcBorders>
              <w:top w:val="single" w:sz="4" w:space="0" w:color="auto"/>
              <w:left w:val="single" w:sz="4" w:space="0" w:color="auto"/>
              <w:bottom w:val="single" w:sz="4" w:space="0" w:color="auto"/>
              <w:right w:val="single" w:sz="4" w:space="0" w:color="auto"/>
            </w:tcBorders>
          </w:tcPr>
          <w:p w14:paraId="5D8591AB" w14:textId="77777777" w:rsidR="00FA7663" w:rsidRPr="004B3E3C" w:rsidRDefault="00FA7663" w:rsidP="00AA16CD">
            <w:pPr>
              <w:pStyle w:val="TAC"/>
              <w:keepNext w:val="0"/>
              <w:keepLines w:val="0"/>
              <w:spacing w:line="256" w:lineRule="auto"/>
              <w:rPr>
                <w:rFonts w:cs="SimHei"/>
              </w:rPr>
            </w:pPr>
            <w:r w:rsidRPr="004B3E3C">
              <w:rPr>
                <w:rFonts w:eastAsia="SimSun" w:cs="v4.2.0"/>
              </w:rPr>
              <w:t>MHz</w:t>
            </w:r>
          </w:p>
        </w:tc>
        <w:tc>
          <w:tcPr>
            <w:tcW w:w="1701" w:type="dxa"/>
            <w:tcBorders>
              <w:top w:val="single" w:sz="4" w:space="0" w:color="auto"/>
              <w:left w:val="single" w:sz="4" w:space="0" w:color="auto"/>
              <w:bottom w:val="single" w:sz="4" w:space="0" w:color="auto"/>
              <w:right w:val="single" w:sz="4" w:space="0" w:color="auto"/>
            </w:tcBorders>
          </w:tcPr>
          <w:p w14:paraId="683224DC" w14:textId="77777777" w:rsidR="00FA7663" w:rsidRPr="004B3E3C" w:rsidRDefault="00FA7663" w:rsidP="00AA16CD">
            <w:pPr>
              <w:pStyle w:val="TAC"/>
              <w:keepNext w:val="0"/>
              <w:keepLines w:val="0"/>
              <w:spacing w:line="256" w:lineRule="auto"/>
              <w:rPr>
                <w:rFonts w:cs="DotumChe"/>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6BD00A8" w14:textId="459FEAC1" w:rsidR="00FA7663" w:rsidRPr="004B3E3C" w:rsidRDefault="00FA7663" w:rsidP="00AA16CD">
            <w:pPr>
              <w:pStyle w:val="TAC"/>
              <w:keepNext w:val="0"/>
              <w:keepLines w:val="0"/>
              <w:spacing w:line="256" w:lineRule="auto"/>
              <w:rPr>
                <w:rFonts w:cs="DotumChe"/>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7BCF2D15" w14:textId="62F867C5" w:rsidR="00FA7663" w:rsidRPr="004B3E3C" w:rsidRDefault="00FA7663" w:rsidP="00AA16CD">
            <w:pPr>
              <w:pStyle w:val="TAC"/>
              <w:keepNext w:val="0"/>
              <w:keepLines w:val="0"/>
              <w:spacing w:line="256" w:lineRule="auto"/>
              <w:rPr>
                <w:rFonts w:cs="DotumChe"/>
              </w:rPr>
            </w:pPr>
            <w:r w:rsidRPr="004B3E3C">
              <w:rPr>
                <w:rFonts w:eastAsia="SimSun"/>
                <w:szCs w:val="18"/>
              </w:rPr>
              <w:t>100:</w:t>
            </w:r>
            <w:r w:rsidR="00CA742D" w:rsidRPr="004B3E3C">
              <w:rPr>
                <w:rFonts w:eastAsia="SimSun"/>
                <w:szCs w:val="18"/>
              </w:rPr>
              <w:t xml:space="preserve"> </w:t>
            </w:r>
            <w:r w:rsidRPr="004B3E3C">
              <w:rPr>
                <w:rFonts w:eastAsia="SimSun"/>
                <w:szCs w:val="18"/>
              </w:rPr>
              <w:t>N</w:t>
            </w:r>
            <w:r w:rsidRPr="004B3E3C">
              <w:rPr>
                <w:rFonts w:eastAsia="SimSun"/>
                <w:szCs w:val="18"/>
                <w:vertAlign w:val="subscript"/>
              </w:rPr>
              <w:t>RB,c</w:t>
            </w:r>
            <w:r w:rsidR="00CA742D" w:rsidRPr="004B3E3C">
              <w:rPr>
                <w:rFonts w:eastAsia="SimSun"/>
                <w:szCs w:val="18"/>
                <w:vertAlign w:val="subscript"/>
              </w:rPr>
              <w:t xml:space="preserve"> </w:t>
            </w:r>
            <w:r w:rsidRPr="004B3E3C">
              <w:rPr>
                <w:rFonts w:eastAsia="SimSun"/>
                <w:szCs w:val="18"/>
              </w:rPr>
              <w:t>=</w:t>
            </w:r>
            <w:r w:rsidR="00CA742D" w:rsidRPr="004B3E3C">
              <w:rPr>
                <w:rFonts w:eastAsia="SimSun"/>
                <w:szCs w:val="18"/>
              </w:rPr>
              <w:t xml:space="preserve"> </w:t>
            </w:r>
            <w:r w:rsidRPr="004B3E3C">
              <w:rPr>
                <w:rFonts w:eastAsia="SimSun"/>
                <w:szCs w:val="18"/>
              </w:rPr>
              <w:t>66</w:t>
            </w:r>
          </w:p>
        </w:tc>
      </w:tr>
      <w:tr w:rsidR="00FA7663" w:rsidRPr="004B3E3C" w14:paraId="14C50D7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0F1B8935" w14:textId="498F5A10" w:rsidR="00FA7663" w:rsidRPr="004B3E3C" w:rsidRDefault="00FA7663" w:rsidP="00AA16CD">
            <w:pPr>
              <w:pStyle w:val="TAL"/>
              <w:keepNext w:val="0"/>
              <w:keepLines w:val="0"/>
              <w:spacing w:line="256" w:lineRule="auto"/>
              <w:rPr>
                <w:rFonts w:cs="SimHei"/>
                <w:bCs/>
              </w:rPr>
            </w:pPr>
            <w:r w:rsidRPr="004B3E3C">
              <w:t>Data</w:t>
            </w:r>
            <w:r w:rsidR="00CA742D" w:rsidRPr="004B3E3C">
              <w:t xml:space="preserve"> </w:t>
            </w:r>
            <w:r w:rsidRPr="004B3E3C">
              <w:t>RBs</w:t>
            </w:r>
            <w:r w:rsidR="00CA742D" w:rsidRPr="004B3E3C">
              <w:t xml:space="preserve"> </w:t>
            </w:r>
            <w:r w:rsidRPr="004B3E3C">
              <w:t>allocated</w:t>
            </w:r>
          </w:p>
        </w:tc>
        <w:tc>
          <w:tcPr>
            <w:tcW w:w="1701" w:type="dxa"/>
            <w:tcBorders>
              <w:top w:val="single" w:sz="4" w:space="0" w:color="auto"/>
              <w:left w:val="single" w:sz="4" w:space="0" w:color="auto"/>
              <w:bottom w:val="single" w:sz="4" w:space="0" w:color="auto"/>
              <w:right w:val="single" w:sz="4" w:space="0" w:color="auto"/>
            </w:tcBorders>
          </w:tcPr>
          <w:p w14:paraId="2E6B5D5E"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7E9B1F1" w14:textId="77777777" w:rsidR="00FA7663" w:rsidRPr="004B3E3C" w:rsidRDefault="00FA7663" w:rsidP="00AA16CD">
            <w:pPr>
              <w:pStyle w:val="TAC"/>
              <w:keepNext w:val="0"/>
              <w:keepLines w:val="0"/>
              <w:spacing w:line="256" w:lineRule="auto"/>
              <w:rPr>
                <w:rFonts w:cs="DotumChe"/>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0B5C5FBE" w14:textId="77777777" w:rsidR="00FA7663" w:rsidRPr="004B3E3C" w:rsidRDefault="00FA7663" w:rsidP="00AA16CD">
            <w:pPr>
              <w:pStyle w:val="TAC"/>
              <w:keepNext w:val="0"/>
              <w:keepLines w:val="0"/>
              <w:spacing w:line="256" w:lineRule="auto"/>
              <w:rPr>
                <w:rFonts w:cs="DotumChe"/>
              </w:rPr>
            </w:pPr>
            <w:r w:rsidRPr="004B3E3C">
              <w:rPr>
                <w:rFonts w:eastAsia="SimSun"/>
                <w:szCs w:val="18"/>
              </w:rPr>
              <w:t>66</w:t>
            </w:r>
          </w:p>
        </w:tc>
        <w:tc>
          <w:tcPr>
            <w:tcW w:w="1843" w:type="dxa"/>
            <w:gridSpan w:val="2"/>
            <w:tcBorders>
              <w:top w:val="single" w:sz="4" w:space="0" w:color="auto"/>
              <w:left w:val="single" w:sz="4" w:space="0" w:color="auto"/>
              <w:bottom w:val="single" w:sz="4" w:space="0" w:color="auto"/>
              <w:right w:val="single" w:sz="4" w:space="0" w:color="auto"/>
            </w:tcBorders>
          </w:tcPr>
          <w:p w14:paraId="71D1B2CB" w14:textId="77777777" w:rsidR="00FA7663" w:rsidRPr="004B3E3C" w:rsidRDefault="00FA7663" w:rsidP="00AA16CD">
            <w:pPr>
              <w:pStyle w:val="TAC"/>
              <w:keepNext w:val="0"/>
              <w:keepLines w:val="0"/>
              <w:spacing w:line="256" w:lineRule="auto"/>
              <w:rPr>
                <w:rFonts w:cs="DotumChe"/>
              </w:rPr>
            </w:pPr>
            <w:r w:rsidRPr="004B3E3C">
              <w:rPr>
                <w:rFonts w:eastAsia="SimSun"/>
                <w:szCs w:val="18"/>
              </w:rPr>
              <w:t>66</w:t>
            </w:r>
          </w:p>
        </w:tc>
      </w:tr>
      <w:tr w:rsidR="00FA7663" w:rsidRPr="004B3E3C" w14:paraId="1A61EED5"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6A30BB6" w14:textId="59679FD8" w:rsidR="00FA7663" w:rsidRPr="004B3E3C" w:rsidRDefault="00FA7663" w:rsidP="00AA16CD">
            <w:pPr>
              <w:pStyle w:val="TAL"/>
              <w:keepNext w:val="0"/>
              <w:keepLines w:val="0"/>
              <w:spacing w:line="256" w:lineRule="auto"/>
              <w:rPr>
                <w:rFonts w:cs="SimHei"/>
              </w:rPr>
            </w:pPr>
            <w:r w:rsidRPr="004B3E3C">
              <w:rPr>
                <w:rFonts w:cs="SimHei"/>
                <w:bCs/>
              </w:rPr>
              <w:t>Initial</w:t>
            </w:r>
            <w:r w:rsidR="00CA742D" w:rsidRPr="004B3E3C">
              <w:rPr>
                <w:rFonts w:cs="SimHei"/>
                <w:bCs/>
              </w:rPr>
              <w:t xml:space="preserve"> </w:t>
            </w:r>
            <w:r w:rsidRPr="004B3E3C">
              <w:rPr>
                <w:rFonts w:cs="SimHei"/>
                <w:bCs/>
              </w:rPr>
              <w:t>BWP</w:t>
            </w:r>
            <w:r w:rsidR="00CA742D" w:rsidRPr="004B3E3C">
              <w:rPr>
                <w:rFonts w:cs="SimHei"/>
                <w:bCs/>
              </w:rPr>
              <w:t xml:space="preserve"> </w:t>
            </w:r>
            <w:r w:rsidRPr="004B3E3C">
              <w:rPr>
                <w:rFonts w:cs="SimHei"/>
                <w:bCs/>
              </w:rPr>
              <w:t>configuration</w:t>
            </w:r>
          </w:p>
        </w:tc>
        <w:tc>
          <w:tcPr>
            <w:tcW w:w="1701" w:type="dxa"/>
            <w:tcBorders>
              <w:top w:val="single" w:sz="4" w:space="0" w:color="auto"/>
              <w:left w:val="single" w:sz="4" w:space="0" w:color="auto"/>
              <w:bottom w:val="single" w:sz="4" w:space="0" w:color="auto"/>
              <w:right w:val="single" w:sz="4" w:space="0" w:color="auto"/>
            </w:tcBorders>
          </w:tcPr>
          <w:p w14:paraId="180531C4"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1A52EE38" w14:textId="77777777" w:rsidR="00FA7663" w:rsidRPr="004B3E3C" w:rsidRDefault="00FA7663" w:rsidP="00AA16CD">
            <w:pPr>
              <w:pStyle w:val="TAC"/>
              <w:keepNext w:val="0"/>
              <w:keepLines w:val="0"/>
              <w:spacing w:line="256" w:lineRule="auto"/>
              <w:rPr>
                <w:rFonts w:cs="DotumChe"/>
                <w:bCs/>
              </w:rPr>
            </w:pPr>
            <w:r w:rsidRPr="004B3E3C">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A898ECA" w14:textId="77777777" w:rsidR="00FA7663" w:rsidRPr="004B3E3C" w:rsidRDefault="00FA7663" w:rsidP="00AA16CD">
            <w:pPr>
              <w:pStyle w:val="TAC"/>
              <w:keepNext w:val="0"/>
              <w:keepLines w:val="0"/>
              <w:spacing w:line="256" w:lineRule="auto"/>
              <w:rPr>
                <w:rFonts w:cs="DotumChe"/>
              </w:rPr>
            </w:pPr>
            <w:r w:rsidRPr="004B3E3C">
              <w:rPr>
                <w:rFonts w:cs="DotumChe"/>
              </w:rPr>
              <w:t>DLBWP.0.1</w:t>
            </w:r>
          </w:p>
          <w:p w14:paraId="0A37E149" w14:textId="77777777" w:rsidR="00FA7663" w:rsidRPr="004B3E3C" w:rsidRDefault="00FA7663" w:rsidP="00AA16CD">
            <w:pPr>
              <w:pStyle w:val="TAC"/>
              <w:keepNext w:val="0"/>
              <w:keepLines w:val="0"/>
              <w:spacing w:line="256" w:lineRule="auto"/>
              <w:rPr>
                <w:rFonts w:cs="DotumChe"/>
              </w:rPr>
            </w:pPr>
            <w:r w:rsidRPr="004B3E3C">
              <w:rPr>
                <w:rFonts w:cs="DotumChe"/>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1CCA516A" w14:textId="77777777" w:rsidR="00FA7663" w:rsidRPr="004B3E3C" w:rsidRDefault="00FA7663" w:rsidP="00AA16CD">
            <w:pPr>
              <w:pStyle w:val="TAC"/>
              <w:keepNext w:val="0"/>
              <w:keepLines w:val="0"/>
              <w:spacing w:line="256" w:lineRule="auto"/>
              <w:rPr>
                <w:rFonts w:cs="DotumChe"/>
              </w:rPr>
            </w:pPr>
            <w:r w:rsidRPr="004B3E3C">
              <w:rPr>
                <w:rFonts w:cs="DotumChe"/>
              </w:rPr>
              <w:t>DLBWP.0.1</w:t>
            </w:r>
          </w:p>
          <w:p w14:paraId="18A20336" w14:textId="77777777" w:rsidR="00FA7663" w:rsidRPr="004B3E3C" w:rsidRDefault="00FA7663" w:rsidP="00AA16CD">
            <w:pPr>
              <w:pStyle w:val="TAC"/>
              <w:keepNext w:val="0"/>
              <w:keepLines w:val="0"/>
              <w:spacing w:line="256" w:lineRule="auto"/>
              <w:rPr>
                <w:rFonts w:cs="DotumChe"/>
              </w:rPr>
            </w:pPr>
            <w:r w:rsidRPr="004B3E3C">
              <w:rPr>
                <w:rFonts w:cs="DotumChe"/>
              </w:rPr>
              <w:t>ULBWP.0.1</w:t>
            </w:r>
          </w:p>
        </w:tc>
      </w:tr>
      <w:tr w:rsidR="00FA7663" w:rsidRPr="004B3E3C" w14:paraId="195816B9" w14:textId="77777777" w:rsidTr="00B40534">
        <w:trPr>
          <w:cantSplit/>
          <w:jc w:val="center"/>
        </w:trPr>
        <w:tc>
          <w:tcPr>
            <w:tcW w:w="1667" w:type="dxa"/>
            <w:tcBorders>
              <w:top w:val="single" w:sz="4" w:space="0" w:color="auto"/>
              <w:left w:val="single" w:sz="4" w:space="0" w:color="auto"/>
              <w:bottom w:val="nil"/>
              <w:right w:val="single" w:sz="4" w:space="0" w:color="auto"/>
            </w:tcBorders>
            <w:hideMark/>
          </w:tcPr>
          <w:p w14:paraId="3A142E68" w14:textId="6849F80F" w:rsidR="00FA7663" w:rsidRPr="004B3E3C" w:rsidRDefault="00FA7663" w:rsidP="00AA16CD">
            <w:pPr>
              <w:pStyle w:val="TAL"/>
              <w:keepNext w:val="0"/>
              <w:keepLines w:val="0"/>
              <w:spacing w:line="256" w:lineRule="auto"/>
              <w:rPr>
                <w:rFonts w:cs="SimHei"/>
                <w:bCs/>
              </w:rPr>
            </w:pPr>
            <w:r w:rsidRPr="004B3E3C">
              <w:rPr>
                <w:rFonts w:cs="SimHei"/>
                <w:bCs/>
              </w:rPr>
              <w:t>Active</w:t>
            </w:r>
            <w:r w:rsidR="00CA742D" w:rsidRPr="004B3E3C">
              <w:rPr>
                <w:rFonts w:cs="SimHei"/>
                <w:bCs/>
              </w:rPr>
              <w:t xml:space="preserve"> </w:t>
            </w:r>
            <w:r w:rsidRPr="004B3E3C">
              <w:rPr>
                <w:rFonts w:cs="SimHei"/>
                <w:bCs/>
              </w:rPr>
              <w:t>DL</w:t>
            </w:r>
            <w:r w:rsidR="00CA742D" w:rsidRPr="004B3E3C">
              <w:rPr>
                <w:rFonts w:cs="SimHei"/>
                <w:bCs/>
              </w:rPr>
              <w:t xml:space="preserve"> </w:t>
            </w:r>
            <w:r w:rsidRPr="004B3E3C">
              <w:rPr>
                <w:rFonts w:cs="SimHei"/>
                <w:bCs/>
              </w:rPr>
              <w:t>BWP</w:t>
            </w:r>
            <w:r w:rsidR="00CA742D" w:rsidRPr="004B3E3C">
              <w:rPr>
                <w:rFonts w:cs="SimHei"/>
                <w:bCs/>
              </w:rPr>
              <w:t xml:space="preserve"> </w:t>
            </w:r>
            <w:r w:rsidRPr="004B3E3C">
              <w:rPr>
                <w:rFonts w:cs="SimHei"/>
                <w:bCs/>
              </w:rPr>
              <w:t>configuration</w:t>
            </w:r>
          </w:p>
        </w:tc>
        <w:tc>
          <w:tcPr>
            <w:tcW w:w="1701" w:type="dxa"/>
            <w:tcBorders>
              <w:top w:val="single" w:sz="4" w:space="0" w:color="auto"/>
              <w:left w:val="single" w:sz="4" w:space="0" w:color="auto"/>
              <w:bottom w:val="nil"/>
              <w:right w:val="single" w:sz="4" w:space="0" w:color="auto"/>
            </w:tcBorders>
          </w:tcPr>
          <w:p w14:paraId="33451B22"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7D2EA889" w14:textId="7E57F11B" w:rsidR="00FA7663" w:rsidRPr="004B3E3C" w:rsidRDefault="00FA7663" w:rsidP="00AA16CD">
            <w:pPr>
              <w:pStyle w:val="TAC"/>
              <w:keepNext w:val="0"/>
              <w:keepLines w:val="0"/>
              <w:spacing w:line="256" w:lineRule="auto"/>
              <w:rPr>
                <w:rFonts w:cs="DotumChe"/>
              </w:rPr>
            </w:pPr>
            <w:r w:rsidRPr="004B3E3C">
              <w:rPr>
                <w:rFonts w:cs="DotumChe"/>
              </w:rPr>
              <w:t>1</w:t>
            </w:r>
            <w:r w:rsidR="00B40534" w:rsidRPr="004B3E3C">
              <w:rPr>
                <w:rFonts w:cs="DotumChe"/>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2049106" w14:textId="77777777" w:rsidR="00FA7663" w:rsidRPr="004B3E3C" w:rsidRDefault="00FA7663" w:rsidP="00AA16CD">
            <w:pPr>
              <w:pStyle w:val="TAC"/>
              <w:keepNext w:val="0"/>
              <w:keepLines w:val="0"/>
              <w:spacing w:line="256" w:lineRule="auto"/>
              <w:rPr>
                <w:rFonts w:cs="DotumChe"/>
              </w:rPr>
            </w:pPr>
            <w:r w:rsidRPr="004B3E3C">
              <w:rPr>
                <w:rFonts w:cs="DotumChe"/>
              </w:rPr>
              <w:t>DLBWP.1.2</w:t>
            </w:r>
          </w:p>
        </w:tc>
        <w:tc>
          <w:tcPr>
            <w:tcW w:w="1843" w:type="dxa"/>
            <w:gridSpan w:val="2"/>
            <w:tcBorders>
              <w:top w:val="single" w:sz="4" w:space="0" w:color="auto"/>
              <w:left w:val="single" w:sz="4" w:space="0" w:color="auto"/>
              <w:bottom w:val="single" w:sz="4" w:space="0" w:color="auto"/>
              <w:right w:val="single" w:sz="4" w:space="0" w:color="auto"/>
            </w:tcBorders>
            <w:hideMark/>
          </w:tcPr>
          <w:p w14:paraId="043C5366" w14:textId="77777777" w:rsidR="00FA7663" w:rsidRPr="004B3E3C" w:rsidRDefault="00FA7663" w:rsidP="00AA16CD">
            <w:pPr>
              <w:pStyle w:val="TAC"/>
              <w:keepNext w:val="0"/>
              <w:keepLines w:val="0"/>
              <w:spacing w:line="256" w:lineRule="auto"/>
              <w:rPr>
                <w:rFonts w:cs="DotumChe"/>
              </w:rPr>
            </w:pPr>
            <w:r w:rsidRPr="004B3E3C">
              <w:rPr>
                <w:rFonts w:cs="DotumChe"/>
              </w:rPr>
              <w:t>DLBWP.1.1</w:t>
            </w:r>
          </w:p>
        </w:tc>
      </w:tr>
      <w:tr w:rsidR="00B40534" w:rsidRPr="004B3E3C" w14:paraId="4683104D" w14:textId="77777777" w:rsidTr="00B40534">
        <w:trPr>
          <w:cantSplit/>
          <w:jc w:val="center"/>
        </w:trPr>
        <w:tc>
          <w:tcPr>
            <w:tcW w:w="1667" w:type="dxa"/>
            <w:tcBorders>
              <w:top w:val="nil"/>
              <w:left w:val="single" w:sz="4" w:space="0" w:color="auto"/>
              <w:bottom w:val="single" w:sz="4" w:space="0" w:color="auto"/>
              <w:right w:val="single" w:sz="4" w:space="0" w:color="auto"/>
            </w:tcBorders>
          </w:tcPr>
          <w:p w14:paraId="3EBA2FA9" w14:textId="77777777" w:rsidR="00B40534" w:rsidRPr="004B3E3C" w:rsidRDefault="00B40534" w:rsidP="00B40534">
            <w:pPr>
              <w:pStyle w:val="TAL"/>
              <w:keepNext w:val="0"/>
              <w:keepLines w:val="0"/>
              <w:spacing w:line="256" w:lineRule="auto"/>
              <w:rPr>
                <w:rFonts w:cs="SimHei"/>
                <w:bCs/>
              </w:rPr>
            </w:pPr>
          </w:p>
        </w:tc>
        <w:tc>
          <w:tcPr>
            <w:tcW w:w="1701" w:type="dxa"/>
            <w:tcBorders>
              <w:top w:val="nil"/>
              <w:left w:val="single" w:sz="4" w:space="0" w:color="auto"/>
              <w:bottom w:val="single" w:sz="4" w:space="0" w:color="auto"/>
              <w:right w:val="single" w:sz="4" w:space="0" w:color="auto"/>
            </w:tcBorders>
          </w:tcPr>
          <w:p w14:paraId="07C33EBD" w14:textId="77777777" w:rsidR="00B40534" w:rsidRPr="004B3E3C" w:rsidRDefault="00B40534" w:rsidP="00B40534">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84A920E" w14:textId="54551F7F" w:rsidR="00B40534" w:rsidRPr="004B3E3C" w:rsidRDefault="00B40534" w:rsidP="00B40534">
            <w:pPr>
              <w:pStyle w:val="TAC"/>
              <w:keepNext w:val="0"/>
              <w:keepLines w:val="0"/>
              <w:spacing w:line="256" w:lineRule="auto"/>
              <w:rPr>
                <w:rFonts w:cs="DotumChe"/>
              </w:rPr>
            </w:pPr>
            <w:r w:rsidRPr="004B3E3C">
              <w:rPr>
                <w:rFonts w:cs="DotumChe"/>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0FD2022C" w14:textId="60A629FF" w:rsidR="00B40534" w:rsidRPr="004B3E3C" w:rsidRDefault="00B40534" w:rsidP="00B40534">
            <w:pPr>
              <w:pStyle w:val="TAC"/>
              <w:keepNext w:val="0"/>
              <w:keepLines w:val="0"/>
              <w:spacing w:line="256" w:lineRule="auto"/>
              <w:rPr>
                <w:rFonts w:cs="DotumChe"/>
              </w:rPr>
            </w:pPr>
            <w:r w:rsidRPr="004B3E3C">
              <w:t>DLBWP.1.7</w:t>
            </w:r>
          </w:p>
        </w:tc>
        <w:tc>
          <w:tcPr>
            <w:tcW w:w="1843" w:type="dxa"/>
            <w:gridSpan w:val="2"/>
            <w:tcBorders>
              <w:top w:val="single" w:sz="4" w:space="0" w:color="auto"/>
              <w:left w:val="single" w:sz="4" w:space="0" w:color="auto"/>
              <w:bottom w:val="single" w:sz="4" w:space="0" w:color="auto"/>
              <w:right w:val="single" w:sz="4" w:space="0" w:color="auto"/>
            </w:tcBorders>
          </w:tcPr>
          <w:p w14:paraId="06AA18B8" w14:textId="61A5F3D3" w:rsidR="00B40534" w:rsidRPr="004B3E3C" w:rsidRDefault="00B40534" w:rsidP="00B40534">
            <w:pPr>
              <w:pStyle w:val="TAC"/>
              <w:keepNext w:val="0"/>
              <w:keepLines w:val="0"/>
              <w:spacing w:line="256" w:lineRule="auto"/>
              <w:rPr>
                <w:rFonts w:cs="DotumChe"/>
              </w:rPr>
            </w:pPr>
            <w:r w:rsidRPr="004B3E3C">
              <w:t>DLBWP.1.1</w:t>
            </w:r>
          </w:p>
        </w:tc>
      </w:tr>
      <w:tr w:rsidR="00FA7663" w:rsidRPr="004B3E3C" w14:paraId="29DC0CDA" w14:textId="77777777" w:rsidTr="00B40534">
        <w:trPr>
          <w:cantSplit/>
          <w:jc w:val="center"/>
        </w:trPr>
        <w:tc>
          <w:tcPr>
            <w:tcW w:w="1667" w:type="dxa"/>
            <w:tcBorders>
              <w:top w:val="single" w:sz="4" w:space="0" w:color="auto"/>
              <w:left w:val="single" w:sz="4" w:space="0" w:color="auto"/>
              <w:bottom w:val="nil"/>
              <w:right w:val="single" w:sz="4" w:space="0" w:color="auto"/>
            </w:tcBorders>
            <w:hideMark/>
          </w:tcPr>
          <w:p w14:paraId="636C772F" w14:textId="7F8D2F86" w:rsidR="00FA7663" w:rsidRPr="004B3E3C" w:rsidRDefault="00FA7663" w:rsidP="00AA16CD">
            <w:pPr>
              <w:pStyle w:val="TAL"/>
              <w:keepNext w:val="0"/>
              <w:keepLines w:val="0"/>
              <w:spacing w:line="256" w:lineRule="auto"/>
              <w:rPr>
                <w:rFonts w:cs="SimHei"/>
                <w:bCs/>
              </w:rPr>
            </w:pPr>
            <w:r w:rsidRPr="004B3E3C">
              <w:rPr>
                <w:rFonts w:cs="SimHei"/>
                <w:bCs/>
              </w:rPr>
              <w:t>Active</w:t>
            </w:r>
            <w:r w:rsidR="00CA742D" w:rsidRPr="004B3E3C">
              <w:rPr>
                <w:rFonts w:cs="SimHei"/>
                <w:bCs/>
              </w:rPr>
              <w:t xml:space="preserve"> </w:t>
            </w:r>
            <w:r w:rsidRPr="004B3E3C">
              <w:rPr>
                <w:rFonts w:cs="SimHei"/>
                <w:bCs/>
              </w:rPr>
              <w:t>UL</w:t>
            </w:r>
            <w:r w:rsidR="00CA742D" w:rsidRPr="004B3E3C">
              <w:rPr>
                <w:rFonts w:cs="SimHei"/>
                <w:bCs/>
              </w:rPr>
              <w:t xml:space="preserve"> </w:t>
            </w:r>
            <w:r w:rsidRPr="004B3E3C">
              <w:rPr>
                <w:rFonts w:cs="SimHei"/>
                <w:bCs/>
              </w:rPr>
              <w:t>BWP</w:t>
            </w:r>
            <w:r w:rsidR="00CA742D" w:rsidRPr="004B3E3C">
              <w:rPr>
                <w:rFonts w:cs="SimHei"/>
                <w:bCs/>
              </w:rPr>
              <w:t xml:space="preserve"> </w:t>
            </w:r>
            <w:r w:rsidRPr="004B3E3C">
              <w:rPr>
                <w:rFonts w:cs="SimHei"/>
                <w:bCs/>
              </w:rPr>
              <w:t>configuration</w:t>
            </w:r>
          </w:p>
        </w:tc>
        <w:tc>
          <w:tcPr>
            <w:tcW w:w="1701" w:type="dxa"/>
            <w:tcBorders>
              <w:top w:val="single" w:sz="4" w:space="0" w:color="auto"/>
              <w:left w:val="single" w:sz="4" w:space="0" w:color="auto"/>
              <w:bottom w:val="nil"/>
              <w:right w:val="single" w:sz="4" w:space="0" w:color="auto"/>
            </w:tcBorders>
          </w:tcPr>
          <w:p w14:paraId="53253BAC"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66F25BA" w14:textId="0EC9A42E" w:rsidR="00FA7663" w:rsidRPr="004B3E3C" w:rsidRDefault="00FA7663" w:rsidP="00AA16CD">
            <w:pPr>
              <w:pStyle w:val="TAC"/>
              <w:keepNext w:val="0"/>
              <w:keepLines w:val="0"/>
              <w:spacing w:line="256" w:lineRule="auto"/>
              <w:rPr>
                <w:rFonts w:cs="DotumChe"/>
              </w:rPr>
            </w:pPr>
            <w:r w:rsidRPr="004B3E3C">
              <w:rPr>
                <w:rFonts w:cs="DotumChe"/>
              </w:rPr>
              <w:t>1</w:t>
            </w:r>
            <w:r w:rsidR="00B40534" w:rsidRPr="004B3E3C">
              <w:rPr>
                <w:rFonts w:cs="DotumChe"/>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1072E29" w14:textId="77777777" w:rsidR="00FA7663" w:rsidRPr="004B3E3C" w:rsidRDefault="00FA7663" w:rsidP="00AA16CD">
            <w:pPr>
              <w:pStyle w:val="TAC"/>
              <w:keepNext w:val="0"/>
              <w:keepLines w:val="0"/>
              <w:spacing w:line="256" w:lineRule="auto"/>
              <w:rPr>
                <w:rFonts w:cs="DotumChe"/>
              </w:rPr>
            </w:pPr>
            <w:r w:rsidRPr="004B3E3C">
              <w:rPr>
                <w:rFonts w:cs="DotumChe"/>
              </w:rPr>
              <w:t>ULBWP.1.2</w:t>
            </w:r>
          </w:p>
        </w:tc>
        <w:tc>
          <w:tcPr>
            <w:tcW w:w="1843" w:type="dxa"/>
            <w:gridSpan w:val="2"/>
            <w:tcBorders>
              <w:top w:val="single" w:sz="4" w:space="0" w:color="auto"/>
              <w:left w:val="single" w:sz="4" w:space="0" w:color="auto"/>
              <w:bottom w:val="single" w:sz="4" w:space="0" w:color="auto"/>
              <w:right w:val="single" w:sz="4" w:space="0" w:color="auto"/>
            </w:tcBorders>
            <w:hideMark/>
          </w:tcPr>
          <w:p w14:paraId="0B82895B" w14:textId="77777777" w:rsidR="00FA7663" w:rsidRPr="004B3E3C" w:rsidRDefault="00FA7663" w:rsidP="00AA16CD">
            <w:pPr>
              <w:pStyle w:val="TAC"/>
              <w:keepNext w:val="0"/>
              <w:keepLines w:val="0"/>
              <w:spacing w:line="256" w:lineRule="auto"/>
              <w:rPr>
                <w:rFonts w:cs="DotumChe"/>
              </w:rPr>
            </w:pPr>
            <w:r w:rsidRPr="004B3E3C">
              <w:rPr>
                <w:rFonts w:cs="DotumChe"/>
              </w:rPr>
              <w:t>ULBWP.1.1</w:t>
            </w:r>
          </w:p>
        </w:tc>
      </w:tr>
      <w:tr w:rsidR="00B40534" w:rsidRPr="004B3E3C" w14:paraId="3CF1851F" w14:textId="77777777" w:rsidTr="00B40534">
        <w:trPr>
          <w:cantSplit/>
          <w:jc w:val="center"/>
        </w:trPr>
        <w:tc>
          <w:tcPr>
            <w:tcW w:w="1667" w:type="dxa"/>
            <w:tcBorders>
              <w:top w:val="nil"/>
              <w:left w:val="single" w:sz="4" w:space="0" w:color="auto"/>
              <w:bottom w:val="single" w:sz="4" w:space="0" w:color="auto"/>
              <w:right w:val="single" w:sz="4" w:space="0" w:color="auto"/>
            </w:tcBorders>
          </w:tcPr>
          <w:p w14:paraId="6CDBDF80" w14:textId="77777777" w:rsidR="00B40534" w:rsidRPr="004B3E3C" w:rsidRDefault="00B40534" w:rsidP="00B40534">
            <w:pPr>
              <w:pStyle w:val="TAL"/>
              <w:keepNext w:val="0"/>
              <w:keepLines w:val="0"/>
              <w:spacing w:line="256" w:lineRule="auto"/>
              <w:rPr>
                <w:rFonts w:cs="SimHei"/>
                <w:bCs/>
              </w:rPr>
            </w:pPr>
          </w:p>
        </w:tc>
        <w:tc>
          <w:tcPr>
            <w:tcW w:w="1701" w:type="dxa"/>
            <w:tcBorders>
              <w:top w:val="nil"/>
              <w:left w:val="single" w:sz="4" w:space="0" w:color="auto"/>
              <w:bottom w:val="single" w:sz="4" w:space="0" w:color="auto"/>
              <w:right w:val="single" w:sz="4" w:space="0" w:color="auto"/>
            </w:tcBorders>
          </w:tcPr>
          <w:p w14:paraId="4A1A2C3B" w14:textId="77777777" w:rsidR="00B40534" w:rsidRPr="004B3E3C" w:rsidRDefault="00B40534" w:rsidP="00B40534">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691FC1A7" w14:textId="51C93B0F" w:rsidR="00B40534" w:rsidRPr="004B3E3C" w:rsidRDefault="00B40534" w:rsidP="00B40534">
            <w:pPr>
              <w:pStyle w:val="TAC"/>
              <w:keepNext w:val="0"/>
              <w:keepLines w:val="0"/>
              <w:spacing w:line="256" w:lineRule="auto"/>
              <w:rPr>
                <w:rFonts w:cs="DotumChe"/>
              </w:rPr>
            </w:pPr>
            <w:r w:rsidRPr="004B3E3C">
              <w:rPr>
                <w:rFonts w:cs="DotumChe"/>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025504EE" w14:textId="2FEB9939" w:rsidR="00B40534" w:rsidRPr="004B3E3C" w:rsidRDefault="00B40534" w:rsidP="00B40534">
            <w:pPr>
              <w:pStyle w:val="TAC"/>
              <w:keepNext w:val="0"/>
              <w:keepLines w:val="0"/>
              <w:spacing w:line="256" w:lineRule="auto"/>
              <w:rPr>
                <w:rFonts w:cs="DotumChe"/>
              </w:rPr>
            </w:pPr>
            <w:r w:rsidRPr="004B3E3C">
              <w:t>ULBWP.1.7</w:t>
            </w:r>
          </w:p>
        </w:tc>
        <w:tc>
          <w:tcPr>
            <w:tcW w:w="1843" w:type="dxa"/>
            <w:gridSpan w:val="2"/>
            <w:tcBorders>
              <w:top w:val="single" w:sz="4" w:space="0" w:color="auto"/>
              <w:left w:val="single" w:sz="4" w:space="0" w:color="auto"/>
              <w:bottom w:val="single" w:sz="4" w:space="0" w:color="auto"/>
              <w:right w:val="single" w:sz="4" w:space="0" w:color="auto"/>
            </w:tcBorders>
          </w:tcPr>
          <w:p w14:paraId="12AAC919" w14:textId="7C61F353" w:rsidR="00B40534" w:rsidRPr="004B3E3C" w:rsidRDefault="00B40534" w:rsidP="00B40534">
            <w:pPr>
              <w:pStyle w:val="TAC"/>
              <w:keepNext w:val="0"/>
              <w:keepLines w:val="0"/>
              <w:spacing w:line="256" w:lineRule="auto"/>
              <w:rPr>
                <w:rFonts w:cs="DotumChe"/>
              </w:rPr>
            </w:pPr>
            <w:r w:rsidRPr="004B3E3C">
              <w:t>ULBWP.1.1</w:t>
            </w:r>
          </w:p>
        </w:tc>
      </w:tr>
      <w:tr w:rsidR="00FA7663" w:rsidRPr="004B3E3C" w14:paraId="075248DF"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9E5CD4A" w14:textId="77777777" w:rsidR="00FA7663" w:rsidRPr="004B3E3C" w:rsidRDefault="00FA7663" w:rsidP="00AA16CD">
            <w:pPr>
              <w:pStyle w:val="TAL"/>
              <w:keepNext w:val="0"/>
              <w:keepLines w:val="0"/>
              <w:spacing w:line="256" w:lineRule="auto"/>
              <w:rPr>
                <w:rFonts w:cs="SimHei"/>
                <w:bCs/>
              </w:rPr>
            </w:pPr>
            <w:r w:rsidRPr="004B3E3C">
              <w:rPr>
                <w:rFonts w:cs="SimHei"/>
                <w:bCs/>
              </w:rPr>
              <w:t>RLM-RS</w:t>
            </w:r>
          </w:p>
        </w:tc>
        <w:tc>
          <w:tcPr>
            <w:tcW w:w="1701" w:type="dxa"/>
            <w:tcBorders>
              <w:top w:val="single" w:sz="4" w:space="0" w:color="auto"/>
              <w:left w:val="single" w:sz="4" w:space="0" w:color="auto"/>
              <w:bottom w:val="single" w:sz="4" w:space="0" w:color="auto"/>
              <w:right w:val="single" w:sz="4" w:space="0" w:color="auto"/>
            </w:tcBorders>
          </w:tcPr>
          <w:p w14:paraId="00017A06"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3B2E3DD" w14:textId="77777777" w:rsidR="00FA7663" w:rsidRPr="004B3E3C" w:rsidRDefault="00FA7663" w:rsidP="00AA16CD">
            <w:pPr>
              <w:pStyle w:val="TAC"/>
              <w:keepNext w:val="0"/>
              <w:keepLines w:val="0"/>
              <w:spacing w:line="256" w:lineRule="auto"/>
              <w:rPr>
                <w:rFonts w:cs="DotumChe"/>
              </w:rPr>
            </w:pPr>
            <w:r w:rsidRPr="004B3E3C">
              <w:rPr>
                <w:rFonts w:cs="DotumChe"/>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10DC6B28" w14:textId="77777777" w:rsidR="00FA7663" w:rsidRPr="004B3E3C" w:rsidRDefault="00FA7663" w:rsidP="00AA16CD">
            <w:pPr>
              <w:pStyle w:val="TAC"/>
              <w:keepNext w:val="0"/>
              <w:keepLines w:val="0"/>
              <w:spacing w:line="256" w:lineRule="auto"/>
              <w:rPr>
                <w:rFonts w:cs="DotumChe"/>
              </w:rPr>
            </w:pPr>
            <w:r w:rsidRPr="004B3E3C">
              <w:rPr>
                <w:rFonts w:cs="DotumChe"/>
              </w:rPr>
              <w:t>CSI-RS</w:t>
            </w:r>
          </w:p>
        </w:tc>
        <w:tc>
          <w:tcPr>
            <w:tcW w:w="1843" w:type="dxa"/>
            <w:gridSpan w:val="2"/>
            <w:tcBorders>
              <w:top w:val="single" w:sz="4" w:space="0" w:color="auto"/>
              <w:left w:val="single" w:sz="4" w:space="0" w:color="auto"/>
              <w:bottom w:val="single" w:sz="4" w:space="0" w:color="auto"/>
              <w:right w:val="single" w:sz="4" w:space="0" w:color="auto"/>
            </w:tcBorders>
            <w:hideMark/>
          </w:tcPr>
          <w:p w14:paraId="7307A503" w14:textId="77777777" w:rsidR="00FA7663" w:rsidRPr="004B3E3C" w:rsidRDefault="00FA7663" w:rsidP="00AA16CD">
            <w:pPr>
              <w:pStyle w:val="TAC"/>
              <w:keepNext w:val="0"/>
              <w:keepLines w:val="0"/>
              <w:spacing w:line="256" w:lineRule="auto"/>
              <w:rPr>
                <w:rFonts w:cs="DotumChe"/>
              </w:rPr>
            </w:pPr>
            <w:r w:rsidRPr="004B3E3C">
              <w:rPr>
                <w:rFonts w:cs="DotumChe"/>
              </w:rPr>
              <w:t>SSB</w:t>
            </w:r>
          </w:p>
        </w:tc>
      </w:tr>
      <w:tr w:rsidR="00FA7663" w:rsidRPr="004B3E3C" w14:paraId="040E4DF3"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AC25253" w14:textId="7A7CBBD3" w:rsidR="00FA7663" w:rsidRPr="004B3E3C" w:rsidRDefault="00FA7663" w:rsidP="00AA16CD">
            <w:pPr>
              <w:pStyle w:val="TAL"/>
              <w:keepNext w:val="0"/>
              <w:keepLines w:val="0"/>
              <w:spacing w:line="256" w:lineRule="auto"/>
              <w:rPr>
                <w:rFonts w:cs="SimHei"/>
              </w:rPr>
            </w:pPr>
            <w:r w:rsidRPr="004B3E3C">
              <w:rPr>
                <w:rFonts w:cs="SimHei"/>
              </w:rPr>
              <w:t>PDSCH</w:t>
            </w:r>
            <w:r w:rsidR="00CA742D" w:rsidRPr="004B3E3C">
              <w:rPr>
                <w:rFonts w:cs="SimHei"/>
              </w:rPr>
              <w:t xml:space="preserve"> </w:t>
            </w:r>
            <w:r w:rsidRPr="004B3E3C">
              <w:rPr>
                <w:rFonts w:cs="SimHei"/>
              </w:rPr>
              <w:t>RMC</w:t>
            </w:r>
            <w:r w:rsidR="00CA742D" w:rsidRPr="004B3E3C">
              <w:rPr>
                <w:rFonts w:cs="SimHei"/>
              </w:rPr>
              <w:t xml:space="preserve"> </w:t>
            </w:r>
            <w:r w:rsidRPr="004B3E3C">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0BDD26A7"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3E2088BE" w14:textId="77777777" w:rsidR="00FA7663" w:rsidRPr="004B3E3C" w:rsidRDefault="00FA7663" w:rsidP="00AA16CD">
            <w:pPr>
              <w:pStyle w:val="TAC"/>
              <w:keepNext w:val="0"/>
              <w:keepLines w:val="0"/>
              <w:spacing w:line="256" w:lineRule="auto"/>
              <w:rPr>
                <w:rFonts w:cs="DotumChe"/>
              </w:rPr>
            </w:pPr>
            <w:r w:rsidRPr="004B3E3C">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2AC415" w14:textId="118FDA7C" w:rsidR="00FA7663" w:rsidRPr="004B3E3C" w:rsidRDefault="00FA7663" w:rsidP="00AA16CD">
            <w:pPr>
              <w:pStyle w:val="TAC"/>
              <w:keepNext w:val="0"/>
              <w:keepLines w:val="0"/>
              <w:spacing w:line="256" w:lineRule="auto"/>
              <w:rPr>
                <w:rFonts w:cs="DotumChe"/>
              </w:rPr>
            </w:pPr>
            <w:r w:rsidRPr="004B3E3C">
              <w:rPr>
                <w:rFonts w:cs="DotumChe"/>
              </w:rPr>
              <w:t>SR.3.2</w:t>
            </w:r>
            <w:r w:rsidR="00CA742D" w:rsidRPr="004B3E3C">
              <w:rPr>
                <w:rFonts w:cs="DotumChe"/>
              </w:rPr>
              <w:t xml:space="preserve"> </w:t>
            </w:r>
            <w:r w:rsidRPr="004B3E3C">
              <w:rPr>
                <w:rFonts w:cs="DotumChe"/>
              </w:rPr>
              <w:t>TDD</w:t>
            </w:r>
            <w:r w:rsidR="00CA742D" w:rsidRPr="004B3E3C">
              <w:rPr>
                <w:rFonts w:cs="DotumChe"/>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60B1120C" w14:textId="77777777" w:rsidR="00FA7663" w:rsidRPr="004B3E3C" w:rsidRDefault="00FA7663" w:rsidP="00AA16CD">
            <w:pPr>
              <w:pStyle w:val="TAC"/>
              <w:keepNext w:val="0"/>
              <w:keepLines w:val="0"/>
              <w:spacing w:line="256" w:lineRule="auto"/>
              <w:rPr>
                <w:rFonts w:cs="DotumChe"/>
              </w:rPr>
            </w:pPr>
            <w:r w:rsidRPr="004B3E3C">
              <w:rPr>
                <w:rFonts w:cs="DotumChe"/>
              </w:rPr>
              <w:t>N/A</w:t>
            </w:r>
          </w:p>
        </w:tc>
      </w:tr>
      <w:tr w:rsidR="00FA7663" w:rsidRPr="004B3E3C" w14:paraId="47B6FB03"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3D11E52" w14:textId="77777777" w:rsidR="00FA7663" w:rsidRPr="004B3E3C"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78850EB8"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2392AE5E" w14:textId="77777777" w:rsidR="00FA7663" w:rsidRPr="004B3E3C" w:rsidRDefault="00FA7663" w:rsidP="00AA16CD">
            <w:pPr>
              <w:pStyle w:val="TAC"/>
              <w:keepNext w:val="0"/>
              <w:keepLines w:val="0"/>
              <w:spacing w:line="256" w:lineRule="auto"/>
              <w:rPr>
                <w:rFonts w:cs="DotumChe"/>
                <w:bCs/>
                <w:lang w:eastAsia="ja-JP"/>
              </w:rPr>
            </w:pPr>
            <w:r w:rsidRPr="004B3E3C">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4D381A00" w14:textId="3EEF8E65" w:rsidR="00FA7663" w:rsidRPr="004B3E3C" w:rsidRDefault="00FA7663" w:rsidP="00AA16CD">
            <w:pPr>
              <w:pStyle w:val="TAC"/>
              <w:keepNext w:val="0"/>
              <w:keepLines w:val="0"/>
              <w:spacing w:line="256" w:lineRule="auto"/>
              <w:rPr>
                <w:rFonts w:cs="DotumChe"/>
              </w:rPr>
            </w:pPr>
            <w:r w:rsidRPr="004B3E3C">
              <w:rPr>
                <w:rFonts w:cs="v4.2.0"/>
                <w:lang w:eastAsia="zh-CN"/>
              </w:rPr>
              <w:t>SR.3.3</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7C4A4145" w14:textId="77777777" w:rsidR="00FA7663" w:rsidRPr="004B3E3C" w:rsidRDefault="00FA7663" w:rsidP="00AA16CD">
            <w:pPr>
              <w:pStyle w:val="TAC"/>
              <w:keepNext w:val="0"/>
              <w:keepLines w:val="0"/>
              <w:spacing w:line="256" w:lineRule="auto"/>
              <w:rPr>
                <w:rFonts w:cs="DotumChe"/>
              </w:rPr>
            </w:pPr>
          </w:p>
        </w:tc>
      </w:tr>
      <w:tr w:rsidR="00FA7663" w:rsidRPr="004B3E3C" w14:paraId="44B3C3CB"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51C8812C" w14:textId="3D01977A" w:rsidR="00FA7663" w:rsidRPr="004B3E3C" w:rsidRDefault="00FA7663" w:rsidP="00AA16CD">
            <w:pPr>
              <w:pStyle w:val="TAL"/>
              <w:keepNext w:val="0"/>
              <w:keepLines w:val="0"/>
              <w:spacing w:line="256" w:lineRule="auto"/>
              <w:rPr>
                <w:rFonts w:cs="SimHei"/>
              </w:rPr>
            </w:pPr>
            <w:r w:rsidRPr="004B3E3C">
              <w:rPr>
                <w:rFonts w:cs="SimHei"/>
              </w:rPr>
              <w:t>RMSI</w:t>
            </w:r>
            <w:r w:rsidR="00CA742D" w:rsidRPr="004B3E3C">
              <w:rPr>
                <w:rFonts w:cs="SimHei"/>
              </w:rPr>
              <w:t xml:space="preserve"> </w:t>
            </w:r>
            <w:r w:rsidRPr="004B3E3C">
              <w:rPr>
                <w:rFonts w:cs="SimHei"/>
              </w:rPr>
              <w:t>CORESET</w:t>
            </w:r>
            <w:r w:rsidR="00CA742D" w:rsidRPr="004B3E3C">
              <w:rPr>
                <w:rFonts w:cs="SimHei"/>
              </w:rPr>
              <w:t xml:space="preserve"> </w:t>
            </w:r>
            <w:r w:rsidRPr="004B3E3C">
              <w:rPr>
                <w:rFonts w:cs="SimHei"/>
              </w:rPr>
              <w:t>RMC</w:t>
            </w:r>
            <w:r w:rsidR="00CA742D" w:rsidRPr="004B3E3C">
              <w:rPr>
                <w:rFonts w:cs="SimHei"/>
              </w:rPr>
              <w:t xml:space="preserve"> </w:t>
            </w:r>
            <w:r w:rsidRPr="004B3E3C">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14106215"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538F8516" w14:textId="77777777" w:rsidR="00FA7663" w:rsidRPr="004B3E3C" w:rsidRDefault="00FA7663" w:rsidP="00AA16CD">
            <w:pPr>
              <w:pStyle w:val="TAC"/>
              <w:keepNext w:val="0"/>
              <w:keepLines w:val="0"/>
              <w:spacing w:line="256" w:lineRule="auto"/>
              <w:rPr>
                <w:rFonts w:cs="DotumChe"/>
              </w:rPr>
            </w:pPr>
            <w:r w:rsidRPr="004B3E3C">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43F18571" w14:textId="50C138B6" w:rsidR="00FA7663" w:rsidRPr="004B3E3C" w:rsidRDefault="00FA7663" w:rsidP="00AA16CD">
            <w:pPr>
              <w:pStyle w:val="TAC"/>
              <w:keepNext w:val="0"/>
              <w:keepLines w:val="0"/>
              <w:spacing w:line="256" w:lineRule="auto"/>
              <w:rPr>
                <w:rFonts w:cs="DotumChe"/>
              </w:rPr>
            </w:pPr>
            <w:r w:rsidRPr="004B3E3C">
              <w:rPr>
                <w:rFonts w:cs="DotumChe"/>
              </w:rPr>
              <w:t>CR.3.1</w:t>
            </w:r>
            <w:r w:rsidR="00CA742D" w:rsidRPr="004B3E3C">
              <w:rPr>
                <w:rFonts w:cs="DotumChe"/>
              </w:rPr>
              <w:t xml:space="preserve"> </w:t>
            </w:r>
            <w:r w:rsidRPr="004B3E3C">
              <w:rPr>
                <w:rFonts w:cs="DotumChe"/>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239921D6" w14:textId="14F7C921" w:rsidR="00FA7663" w:rsidRPr="004B3E3C" w:rsidRDefault="00B40534" w:rsidP="00AA16CD">
            <w:pPr>
              <w:pStyle w:val="TAC"/>
              <w:keepNext w:val="0"/>
              <w:keepLines w:val="0"/>
              <w:spacing w:line="256" w:lineRule="auto"/>
              <w:rPr>
                <w:rFonts w:cs="DotumChe"/>
              </w:rPr>
            </w:pPr>
            <w:r w:rsidRPr="004B3E3C">
              <w:rPr>
                <w:rFonts w:cs="DotumChe"/>
              </w:rPr>
              <w:t>N/A</w:t>
            </w:r>
          </w:p>
        </w:tc>
      </w:tr>
      <w:tr w:rsidR="00FA7663" w:rsidRPr="004B3E3C" w14:paraId="0EFA42F6"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F6B0D4D" w14:textId="77777777" w:rsidR="00FA7663" w:rsidRPr="004B3E3C"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08EA128D"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16D65AF4" w14:textId="77777777" w:rsidR="00FA7663" w:rsidRPr="004B3E3C" w:rsidRDefault="00FA7663" w:rsidP="00AA16CD">
            <w:pPr>
              <w:pStyle w:val="TAC"/>
              <w:keepNext w:val="0"/>
              <w:keepLines w:val="0"/>
              <w:spacing w:line="256" w:lineRule="auto"/>
              <w:rPr>
                <w:rFonts w:cs="DotumChe"/>
                <w:bCs/>
                <w:lang w:eastAsia="ja-JP"/>
              </w:rPr>
            </w:pPr>
            <w:r w:rsidRPr="004B3E3C">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386C112B" w14:textId="09501D27" w:rsidR="00FA7663" w:rsidRPr="004B3E3C" w:rsidRDefault="00FA7663" w:rsidP="00AA16CD">
            <w:pPr>
              <w:pStyle w:val="TAC"/>
              <w:keepNext w:val="0"/>
              <w:keepLines w:val="0"/>
              <w:spacing w:line="256" w:lineRule="auto"/>
              <w:rPr>
                <w:rFonts w:cs="DotumChe"/>
              </w:rPr>
            </w:pPr>
            <w:r w:rsidRPr="004B3E3C">
              <w:rPr>
                <w:rFonts w:cs="v4.2.0"/>
                <w:lang w:eastAsia="zh-CN"/>
              </w:rPr>
              <w:t>CR.3.2</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24DB5FE3" w14:textId="73514D31" w:rsidR="00FA7663" w:rsidRPr="004B3E3C" w:rsidRDefault="00B40534" w:rsidP="00AA16CD">
            <w:pPr>
              <w:pStyle w:val="TAC"/>
              <w:keepNext w:val="0"/>
              <w:keepLines w:val="0"/>
              <w:spacing w:line="256" w:lineRule="auto"/>
              <w:rPr>
                <w:rFonts w:cs="DotumChe"/>
              </w:rPr>
            </w:pPr>
            <w:r w:rsidRPr="004B3E3C">
              <w:rPr>
                <w:rFonts w:cs="v4.2.0"/>
                <w:lang w:eastAsia="zh-CN"/>
              </w:rPr>
              <w:t>N/A</w:t>
            </w:r>
          </w:p>
        </w:tc>
      </w:tr>
      <w:tr w:rsidR="00FA7663" w:rsidRPr="004B3E3C" w14:paraId="0F07EA50"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31E79363" w14:textId="0BE82EDF" w:rsidR="00FA7663" w:rsidRPr="004B3E3C" w:rsidRDefault="00FA7663" w:rsidP="00AA16CD">
            <w:pPr>
              <w:pStyle w:val="TAL"/>
              <w:keepNext w:val="0"/>
              <w:keepLines w:val="0"/>
              <w:spacing w:line="256" w:lineRule="auto"/>
              <w:rPr>
                <w:rFonts w:cs="SimHei"/>
              </w:rPr>
            </w:pPr>
            <w:r w:rsidRPr="004B3E3C">
              <w:rPr>
                <w:rFonts w:cs="SimHei"/>
              </w:rPr>
              <w:t>Dedicated</w:t>
            </w:r>
            <w:r w:rsidR="00CA742D" w:rsidRPr="004B3E3C">
              <w:rPr>
                <w:rFonts w:cs="SimHei"/>
              </w:rPr>
              <w:t xml:space="preserve"> </w:t>
            </w:r>
            <w:r w:rsidRPr="004B3E3C">
              <w:rPr>
                <w:rFonts w:cs="SimHei"/>
              </w:rPr>
              <w:t>CORESET</w:t>
            </w:r>
            <w:r w:rsidR="00CA742D" w:rsidRPr="004B3E3C">
              <w:rPr>
                <w:rFonts w:cs="SimHei"/>
              </w:rPr>
              <w:t xml:space="preserve"> </w:t>
            </w:r>
            <w:r w:rsidRPr="004B3E3C">
              <w:rPr>
                <w:rFonts w:cs="SimHei"/>
              </w:rPr>
              <w:t>RMC</w:t>
            </w:r>
            <w:r w:rsidR="00CA742D" w:rsidRPr="004B3E3C">
              <w:rPr>
                <w:rFonts w:cs="SimHei"/>
              </w:rPr>
              <w:t xml:space="preserve"> </w:t>
            </w:r>
            <w:r w:rsidRPr="004B3E3C">
              <w:rPr>
                <w:rFonts w:cs="SimHei"/>
              </w:rPr>
              <w:t>configuration</w:t>
            </w:r>
          </w:p>
        </w:tc>
        <w:tc>
          <w:tcPr>
            <w:tcW w:w="1701" w:type="dxa"/>
            <w:tcBorders>
              <w:top w:val="single" w:sz="4" w:space="0" w:color="auto"/>
              <w:left w:val="single" w:sz="4" w:space="0" w:color="auto"/>
              <w:bottom w:val="single" w:sz="4" w:space="0" w:color="auto"/>
              <w:right w:val="single" w:sz="4" w:space="0" w:color="auto"/>
            </w:tcBorders>
          </w:tcPr>
          <w:p w14:paraId="1C0E0366"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hideMark/>
          </w:tcPr>
          <w:p w14:paraId="60A53000" w14:textId="77777777" w:rsidR="00FA7663" w:rsidRPr="004B3E3C" w:rsidRDefault="00FA7663" w:rsidP="00AA16CD">
            <w:pPr>
              <w:pStyle w:val="TAC"/>
              <w:keepNext w:val="0"/>
              <w:keepLines w:val="0"/>
              <w:spacing w:line="256" w:lineRule="auto"/>
              <w:rPr>
                <w:rFonts w:cs="DotumChe"/>
                <w:bCs/>
              </w:rPr>
            </w:pPr>
            <w:r w:rsidRPr="004B3E3C">
              <w:rPr>
                <w:rFonts w:cs="DotumChe"/>
                <w:bCs/>
              </w:rPr>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C2F68EF" w14:textId="6B98EE6C" w:rsidR="00FA7663" w:rsidRPr="004B3E3C" w:rsidRDefault="00FA7663" w:rsidP="00AA16CD">
            <w:pPr>
              <w:pStyle w:val="TAC"/>
              <w:keepNext w:val="0"/>
              <w:keepLines w:val="0"/>
              <w:spacing w:line="256" w:lineRule="auto"/>
              <w:rPr>
                <w:rFonts w:cs="DotumChe"/>
              </w:rPr>
            </w:pPr>
            <w:r w:rsidRPr="004B3E3C">
              <w:rPr>
                <w:rFonts w:cs="DotumChe"/>
              </w:rPr>
              <w:t>CCR.3.1</w:t>
            </w:r>
            <w:r w:rsidR="00CA742D" w:rsidRPr="004B3E3C">
              <w:rPr>
                <w:rFonts w:cs="DotumChe"/>
              </w:rPr>
              <w:t xml:space="preserve"> </w:t>
            </w:r>
            <w:r w:rsidRPr="004B3E3C">
              <w:rPr>
                <w:rFonts w:cs="DotumChe"/>
              </w:rPr>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01D9791C" w14:textId="0FEF8788" w:rsidR="00FA7663" w:rsidRPr="004B3E3C" w:rsidRDefault="00B40534" w:rsidP="00AA16CD">
            <w:pPr>
              <w:pStyle w:val="TAC"/>
              <w:keepNext w:val="0"/>
              <w:keepLines w:val="0"/>
              <w:spacing w:line="256" w:lineRule="auto"/>
              <w:rPr>
                <w:rFonts w:cs="Calibri"/>
              </w:rPr>
            </w:pPr>
            <w:r w:rsidRPr="004B3E3C">
              <w:rPr>
                <w:rFonts w:cs="Calibri"/>
              </w:rPr>
              <w:t>N/A</w:t>
            </w:r>
          </w:p>
        </w:tc>
      </w:tr>
      <w:tr w:rsidR="00FA7663" w:rsidRPr="004B3E3C" w14:paraId="545248F7"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3DB4A8F3" w14:textId="77777777" w:rsidR="00FA7663" w:rsidRPr="004B3E3C" w:rsidRDefault="00FA7663" w:rsidP="00AA16CD">
            <w:pPr>
              <w:pStyle w:val="TAL"/>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56C2515C" w14:textId="77777777" w:rsidR="00FA7663" w:rsidRPr="004B3E3C" w:rsidRDefault="00FA7663" w:rsidP="00AA16CD">
            <w:pPr>
              <w:pStyle w:val="TAC"/>
              <w:keepNext w:val="0"/>
              <w:keepLines w:val="0"/>
              <w:spacing w:line="256" w:lineRule="auto"/>
              <w:rPr>
                <w:rFonts w:cs="SimHei"/>
              </w:rPr>
            </w:pPr>
          </w:p>
        </w:tc>
        <w:tc>
          <w:tcPr>
            <w:tcW w:w="1701" w:type="dxa"/>
            <w:tcBorders>
              <w:top w:val="single" w:sz="4" w:space="0" w:color="auto"/>
              <w:left w:val="single" w:sz="4" w:space="0" w:color="auto"/>
              <w:bottom w:val="single" w:sz="4" w:space="0" w:color="auto"/>
              <w:right w:val="single" w:sz="4" w:space="0" w:color="auto"/>
            </w:tcBorders>
          </w:tcPr>
          <w:p w14:paraId="77B82384" w14:textId="77777777" w:rsidR="00FA7663" w:rsidRPr="004B3E3C" w:rsidRDefault="00FA7663" w:rsidP="00AA16CD">
            <w:pPr>
              <w:pStyle w:val="TAC"/>
              <w:keepNext w:val="0"/>
              <w:keepLines w:val="0"/>
              <w:spacing w:line="256" w:lineRule="auto"/>
              <w:rPr>
                <w:rFonts w:cs="DotumChe"/>
                <w:bCs/>
                <w:lang w:eastAsia="ja-JP"/>
              </w:rPr>
            </w:pPr>
            <w:r w:rsidRPr="004B3E3C">
              <w:rPr>
                <w:rFonts w:cs="DotumChe"/>
                <w:bCs/>
                <w:lang w:eastAsia="ja-JP"/>
              </w:rPr>
              <w:t>3,4</w:t>
            </w:r>
          </w:p>
        </w:tc>
        <w:tc>
          <w:tcPr>
            <w:tcW w:w="1701" w:type="dxa"/>
            <w:gridSpan w:val="2"/>
            <w:tcBorders>
              <w:top w:val="single" w:sz="4" w:space="0" w:color="auto"/>
              <w:left w:val="single" w:sz="4" w:space="0" w:color="auto"/>
              <w:bottom w:val="single" w:sz="4" w:space="0" w:color="auto"/>
              <w:right w:val="single" w:sz="4" w:space="0" w:color="auto"/>
            </w:tcBorders>
          </w:tcPr>
          <w:p w14:paraId="6E376AC6" w14:textId="10800D6C" w:rsidR="00FA7663" w:rsidRPr="004B3E3C" w:rsidRDefault="00FA7663" w:rsidP="00AA16CD">
            <w:pPr>
              <w:pStyle w:val="TAC"/>
              <w:keepNext w:val="0"/>
              <w:keepLines w:val="0"/>
              <w:spacing w:line="256" w:lineRule="auto"/>
              <w:rPr>
                <w:rFonts w:cs="DotumChe"/>
              </w:rPr>
            </w:pPr>
            <w:r w:rsidRPr="004B3E3C">
              <w:rPr>
                <w:rFonts w:cs="v4.2.0"/>
                <w:lang w:eastAsia="zh-CN"/>
              </w:rPr>
              <w:t>CCR.3.7</w:t>
            </w:r>
            <w:r w:rsidR="00CA742D" w:rsidRPr="004B3E3C">
              <w:rPr>
                <w:rFonts w:cs="v4.2.0"/>
                <w:lang w:eastAsia="zh-CN"/>
              </w:rPr>
              <w:t xml:space="preserve"> </w:t>
            </w:r>
            <w:r w:rsidRPr="004B3E3C">
              <w:rPr>
                <w:rFonts w:cs="v4.2.0"/>
                <w:lang w:eastAsia="zh-CN"/>
              </w:rPr>
              <w:t>TDD</w:t>
            </w:r>
          </w:p>
        </w:tc>
        <w:tc>
          <w:tcPr>
            <w:tcW w:w="1843" w:type="dxa"/>
            <w:gridSpan w:val="2"/>
            <w:tcBorders>
              <w:top w:val="single" w:sz="4" w:space="0" w:color="auto"/>
              <w:left w:val="single" w:sz="4" w:space="0" w:color="auto"/>
              <w:bottom w:val="single" w:sz="4" w:space="0" w:color="auto"/>
              <w:right w:val="single" w:sz="4" w:space="0" w:color="auto"/>
            </w:tcBorders>
          </w:tcPr>
          <w:p w14:paraId="5F081674" w14:textId="4234A870" w:rsidR="00FA7663" w:rsidRPr="004B3E3C" w:rsidRDefault="00B40534" w:rsidP="00AA16CD">
            <w:pPr>
              <w:pStyle w:val="TAC"/>
              <w:keepNext w:val="0"/>
              <w:keepLines w:val="0"/>
              <w:spacing w:line="256" w:lineRule="auto"/>
              <w:rPr>
                <w:rFonts w:cs="Calibri"/>
              </w:rPr>
            </w:pPr>
            <w:r w:rsidRPr="004B3E3C">
              <w:rPr>
                <w:rFonts w:cs="v4.2.0"/>
                <w:lang w:eastAsia="zh-CN"/>
              </w:rPr>
              <w:t>N/A</w:t>
            </w:r>
          </w:p>
        </w:tc>
      </w:tr>
      <w:tr w:rsidR="00FA7663" w:rsidRPr="004B3E3C" w14:paraId="05E010EE"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3C609FD" w14:textId="13540765" w:rsidR="00FA7663" w:rsidRPr="004B3E3C" w:rsidRDefault="00FA7663" w:rsidP="00AA16CD">
            <w:pPr>
              <w:pStyle w:val="TAL"/>
              <w:keepNext w:val="0"/>
              <w:keepLines w:val="0"/>
              <w:spacing w:line="256" w:lineRule="auto"/>
              <w:rPr>
                <w:rFonts w:cs="Arial"/>
                <w:bCs/>
              </w:rPr>
            </w:pPr>
            <w:r w:rsidRPr="004B3E3C">
              <w:rPr>
                <w:rFonts w:cs="Arial"/>
                <w:bCs/>
              </w:rPr>
              <w:t>TRS</w:t>
            </w:r>
            <w:r w:rsidR="00CA742D" w:rsidRPr="004B3E3C">
              <w:rPr>
                <w:rFonts w:cs="Arial"/>
                <w:bCs/>
              </w:rPr>
              <w:t xml:space="preserve"> </w:t>
            </w:r>
            <w:r w:rsidRPr="004B3E3C">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F7A1C15"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A941E21" w14:textId="77777777" w:rsidR="00FA7663" w:rsidRPr="004B3E3C" w:rsidRDefault="00FA7663" w:rsidP="00AA16CD">
            <w:pPr>
              <w:pStyle w:val="TAC"/>
              <w:keepNext w:val="0"/>
              <w:keepLines w:val="0"/>
              <w:spacing w:line="256" w:lineRule="auto"/>
              <w:rPr>
                <w:rFonts w:cs="Intel Clear"/>
                <w:bCs/>
              </w:rPr>
            </w:pPr>
            <w:r w:rsidRPr="004B3E3C">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F54C348" w14:textId="082388C0" w:rsidR="00FA7663" w:rsidRPr="004B3E3C" w:rsidRDefault="00FA7663" w:rsidP="00AA16CD">
            <w:pPr>
              <w:pStyle w:val="TAC"/>
              <w:keepNext w:val="0"/>
              <w:keepLines w:val="0"/>
              <w:spacing w:line="256" w:lineRule="auto"/>
            </w:pPr>
            <w:r w:rsidRPr="004B3E3C">
              <w:t>TRS.2.1</w:t>
            </w:r>
            <w:r w:rsidR="00CA742D" w:rsidRPr="004B3E3C">
              <w:t xml:space="preserve"> </w:t>
            </w:r>
            <w:r w:rsidRPr="004B3E3C">
              <w:t>TDD</w:t>
            </w:r>
          </w:p>
        </w:tc>
        <w:tc>
          <w:tcPr>
            <w:tcW w:w="1843" w:type="dxa"/>
            <w:gridSpan w:val="2"/>
            <w:tcBorders>
              <w:top w:val="single" w:sz="4" w:space="0" w:color="auto"/>
              <w:left w:val="single" w:sz="4" w:space="0" w:color="auto"/>
              <w:bottom w:val="single" w:sz="4" w:space="0" w:color="auto"/>
              <w:right w:val="single" w:sz="4" w:space="0" w:color="auto"/>
            </w:tcBorders>
            <w:hideMark/>
          </w:tcPr>
          <w:p w14:paraId="71D4A58D" w14:textId="77777777" w:rsidR="00FA7663" w:rsidRPr="004B3E3C" w:rsidRDefault="00FA7663" w:rsidP="00AA16CD">
            <w:pPr>
              <w:pStyle w:val="TAC"/>
              <w:keepNext w:val="0"/>
              <w:keepLines w:val="0"/>
              <w:spacing w:line="256" w:lineRule="auto"/>
            </w:pPr>
            <w:r w:rsidRPr="004B3E3C">
              <w:rPr>
                <w:rFonts w:cs="Intel Clear"/>
              </w:rPr>
              <w:t>N/A</w:t>
            </w:r>
          </w:p>
        </w:tc>
      </w:tr>
      <w:tr w:rsidR="00FA7663" w:rsidRPr="004B3E3C" w14:paraId="6DB404DA"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7FF633ED" w14:textId="4D3AE489" w:rsidR="00FA7663" w:rsidRPr="004B3E3C" w:rsidRDefault="00FA7663" w:rsidP="00AA16CD">
            <w:pPr>
              <w:pStyle w:val="TAL"/>
              <w:keepNext w:val="0"/>
              <w:keepLines w:val="0"/>
              <w:spacing w:line="256" w:lineRule="auto"/>
              <w:rPr>
                <w:rFonts w:cs="Arial"/>
                <w:bCs/>
              </w:rPr>
            </w:pPr>
            <w:r w:rsidRPr="004B3E3C">
              <w:rPr>
                <w:rFonts w:cs="Arial"/>
                <w:bCs/>
              </w:rPr>
              <w:t>PDSCH/PDCCH</w:t>
            </w:r>
            <w:r w:rsidR="00CA742D" w:rsidRPr="004B3E3C">
              <w:rPr>
                <w:rFonts w:cs="Arial"/>
                <w:bCs/>
              </w:rPr>
              <w:t xml:space="preserve"> </w:t>
            </w:r>
            <w:r w:rsidRPr="004B3E3C">
              <w:rPr>
                <w:rFonts w:cs="Arial"/>
                <w:bCs/>
              </w:rPr>
              <w:t>TCI</w:t>
            </w:r>
            <w:r w:rsidR="00CA742D" w:rsidRPr="004B3E3C">
              <w:rPr>
                <w:rFonts w:cs="Arial"/>
                <w:bCs/>
              </w:rPr>
              <w:t xml:space="preserve"> </w:t>
            </w:r>
            <w:r w:rsidRPr="004B3E3C">
              <w:rPr>
                <w:rFonts w:cs="Arial"/>
                <w:bCs/>
              </w:rPr>
              <w:t>state</w:t>
            </w:r>
          </w:p>
        </w:tc>
        <w:tc>
          <w:tcPr>
            <w:tcW w:w="1701" w:type="dxa"/>
            <w:tcBorders>
              <w:top w:val="single" w:sz="4" w:space="0" w:color="auto"/>
              <w:left w:val="single" w:sz="4" w:space="0" w:color="auto"/>
              <w:bottom w:val="single" w:sz="4" w:space="0" w:color="auto"/>
              <w:right w:val="single" w:sz="4" w:space="0" w:color="auto"/>
            </w:tcBorders>
          </w:tcPr>
          <w:p w14:paraId="23331784" w14:textId="77777777" w:rsidR="00FA7663" w:rsidRPr="004B3E3C" w:rsidRDefault="00FA7663" w:rsidP="00AA16CD">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A19E5B6" w14:textId="77777777" w:rsidR="00FA7663" w:rsidRPr="004B3E3C" w:rsidRDefault="00FA7663" w:rsidP="00AA16CD">
            <w:pPr>
              <w:pStyle w:val="TAC"/>
              <w:keepNext w:val="0"/>
              <w:keepLines w:val="0"/>
              <w:spacing w:line="256" w:lineRule="auto"/>
              <w:rPr>
                <w:rFonts w:cs="Intel Clear"/>
                <w:bCs/>
              </w:rPr>
            </w:pPr>
            <w:r w:rsidRPr="004B3E3C">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E8E7140" w14:textId="77777777" w:rsidR="00FA7663" w:rsidRPr="004B3E3C" w:rsidRDefault="00FA7663" w:rsidP="00AA16CD">
            <w:pPr>
              <w:pStyle w:val="TAC"/>
              <w:keepNext w:val="0"/>
              <w:keepLines w:val="0"/>
              <w:spacing w:line="256" w:lineRule="auto"/>
            </w:pPr>
            <w:r w:rsidRPr="004B3E3C">
              <w:t>TCI.State.2</w:t>
            </w:r>
          </w:p>
        </w:tc>
        <w:tc>
          <w:tcPr>
            <w:tcW w:w="1843" w:type="dxa"/>
            <w:gridSpan w:val="2"/>
            <w:tcBorders>
              <w:top w:val="single" w:sz="4" w:space="0" w:color="auto"/>
              <w:left w:val="single" w:sz="4" w:space="0" w:color="auto"/>
              <w:bottom w:val="single" w:sz="4" w:space="0" w:color="auto"/>
              <w:right w:val="single" w:sz="4" w:space="0" w:color="auto"/>
            </w:tcBorders>
            <w:hideMark/>
          </w:tcPr>
          <w:p w14:paraId="499B8116" w14:textId="77777777" w:rsidR="00FA7663" w:rsidRPr="004B3E3C" w:rsidRDefault="00FA7663" w:rsidP="00AA16CD">
            <w:pPr>
              <w:pStyle w:val="TAC"/>
              <w:keepNext w:val="0"/>
              <w:keepLines w:val="0"/>
              <w:spacing w:line="256" w:lineRule="auto"/>
            </w:pPr>
            <w:r w:rsidRPr="004B3E3C">
              <w:rPr>
                <w:rFonts w:cs="Intel Clear"/>
              </w:rPr>
              <w:t>N/A</w:t>
            </w:r>
          </w:p>
        </w:tc>
      </w:tr>
      <w:tr w:rsidR="00D80FD2" w:rsidRPr="004B3E3C" w14:paraId="50E693F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tcPr>
          <w:p w14:paraId="7C5EDE38" w14:textId="48272962" w:rsidR="00D80FD2" w:rsidRPr="004B3E3C" w:rsidRDefault="00D80FD2" w:rsidP="00D80FD2">
            <w:pPr>
              <w:pStyle w:val="TAL"/>
              <w:keepNext w:val="0"/>
              <w:keepLines w:val="0"/>
              <w:spacing w:line="256" w:lineRule="auto"/>
              <w:rPr>
                <w:rFonts w:cs="Arial"/>
                <w:bCs/>
              </w:rPr>
            </w:pPr>
            <w:r w:rsidRPr="004B3E3C">
              <w:t>PDSCH/PDCCH subcarrier spacing</w:t>
            </w:r>
          </w:p>
        </w:tc>
        <w:tc>
          <w:tcPr>
            <w:tcW w:w="1701" w:type="dxa"/>
            <w:tcBorders>
              <w:top w:val="single" w:sz="4" w:space="0" w:color="auto"/>
              <w:left w:val="single" w:sz="4" w:space="0" w:color="auto"/>
              <w:bottom w:val="single" w:sz="4" w:space="0" w:color="auto"/>
              <w:right w:val="single" w:sz="4" w:space="0" w:color="auto"/>
            </w:tcBorders>
          </w:tcPr>
          <w:p w14:paraId="5E8009F2" w14:textId="216B67D9" w:rsidR="00D80FD2" w:rsidRPr="004B3E3C" w:rsidRDefault="00D80FD2" w:rsidP="00D80FD2">
            <w:pPr>
              <w:pStyle w:val="TAC"/>
              <w:keepNext w:val="0"/>
              <w:keepLines w:val="0"/>
              <w:spacing w:line="256" w:lineRule="auto"/>
              <w:rPr>
                <w:rFonts w:cs="Arial"/>
              </w:rPr>
            </w:pPr>
            <w:r w:rsidRPr="004B3E3C">
              <w:t>kHz</w:t>
            </w:r>
          </w:p>
        </w:tc>
        <w:tc>
          <w:tcPr>
            <w:tcW w:w="1701" w:type="dxa"/>
            <w:tcBorders>
              <w:top w:val="single" w:sz="4" w:space="0" w:color="auto"/>
              <w:left w:val="single" w:sz="4" w:space="0" w:color="auto"/>
              <w:bottom w:val="single" w:sz="4" w:space="0" w:color="auto"/>
              <w:right w:val="single" w:sz="4" w:space="0" w:color="auto"/>
            </w:tcBorders>
          </w:tcPr>
          <w:p w14:paraId="710A6FA3" w14:textId="307BC21B" w:rsidR="00D80FD2" w:rsidRPr="004B3E3C" w:rsidRDefault="00D80FD2" w:rsidP="00D80FD2">
            <w:pPr>
              <w:pStyle w:val="TAC"/>
              <w:keepNext w:val="0"/>
              <w:keepLines w:val="0"/>
              <w:spacing w:line="256" w:lineRule="auto"/>
              <w:rPr>
                <w:rFonts w:cs="Intel Clear"/>
                <w:bCs/>
              </w:rPr>
            </w:pPr>
            <w:r w:rsidRPr="004B3E3C">
              <w:rPr>
                <w:rFonts w:cs="v4.2.0"/>
                <w:bCs/>
              </w:rPr>
              <w:t>1~4</w:t>
            </w:r>
          </w:p>
        </w:tc>
        <w:tc>
          <w:tcPr>
            <w:tcW w:w="1701" w:type="dxa"/>
            <w:gridSpan w:val="2"/>
            <w:tcBorders>
              <w:top w:val="single" w:sz="4" w:space="0" w:color="auto"/>
              <w:left w:val="single" w:sz="4" w:space="0" w:color="auto"/>
              <w:bottom w:val="single" w:sz="4" w:space="0" w:color="auto"/>
              <w:right w:val="single" w:sz="4" w:space="0" w:color="auto"/>
            </w:tcBorders>
          </w:tcPr>
          <w:p w14:paraId="3869C18B" w14:textId="16D24A39" w:rsidR="00D80FD2" w:rsidRPr="004B3E3C" w:rsidRDefault="00D80FD2" w:rsidP="00D80FD2">
            <w:pPr>
              <w:pStyle w:val="TAC"/>
              <w:keepNext w:val="0"/>
              <w:keepLines w:val="0"/>
              <w:spacing w:line="256" w:lineRule="auto"/>
            </w:pPr>
            <w:r w:rsidRPr="004B3E3C">
              <w:rPr>
                <w:lang w:eastAsia="zh-CN"/>
              </w:rPr>
              <w:t>120</w:t>
            </w:r>
          </w:p>
        </w:tc>
        <w:tc>
          <w:tcPr>
            <w:tcW w:w="1843" w:type="dxa"/>
            <w:gridSpan w:val="2"/>
            <w:tcBorders>
              <w:top w:val="single" w:sz="4" w:space="0" w:color="auto"/>
              <w:left w:val="single" w:sz="4" w:space="0" w:color="auto"/>
              <w:bottom w:val="single" w:sz="4" w:space="0" w:color="auto"/>
              <w:right w:val="single" w:sz="4" w:space="0" w:color="auto"/>
            </w:tcBorders>
          </w:tcPr>
          <w:p w14:paraId="4C32B8C1" w14:textId="1C7619F7" w:rsidR="00D80FD2" w:rsidRPr="004B3E3C" w:rsidRDefault="00D80FD2" w:rsidP="00D80FD2">
            <w:pPr>
              <w:pStyle w:val="TAC"/>
              <w:keepNext w:val="0"/>
              <w:keepLines w:val="0"/>
              <w:spacing w:line="256" w:lineRule="auto"/>
            </w:pPr>
            <w:r w:rsidRPr="004B3E3C">
              <w:rPr>
                <w:rFonts w:cs="v4.2.0"/>
                <w:lang w:eastAsia="zh-CN"/>
              </w:rPr>
              <w:t>120</w:t>
            </w:r>
          </w:p>
        </w:tc>
      </w:tr>
      <w:tr w:rsidR="00D80FD2" w:rsidRPr="004B3E3C" w14:paraId="5B2E7ABC"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2E2B138F" w14:textId="23C2B8C7" w:rsidR="00D80FD2" w:rsidRPr="004B3E3C" w:rsidRDefault="00D80FD2" w:rsidP="00D80FD2">
            <w:pPr>
              <w:pStyle w:val="TAL"/>
              <w:keepNext w:val="0"/>
              <w:keepLines w:val="0"/>
              <w:spacing w:line="256" w:lineRule="auto"/>
              <w:rPr>
                <w:rFonts w:cs="Arial"/>
              </w:rPr>
            </w:pPr>
            <w:r w:rsidRPr="004B3E3C">
              <w:rPr>
                <w:rFonts w:cs="Arial"/>
                <w:bCs/>
              </w:rPr>
              <w:t>OCNG Patterns</w:t>
            </w:r>
          </w:p>
        </w:tc>
        <w:tc>
          <w:tcPr>
            <w:tcW w:w="1701" w:type="dxa"/>
            <w:tcBorders>
              <w:top w:val="single" w:sz="4" w:space="0" w:color="auto"/>
              <w:left w:val="single" w:sz="4" w:space="0" w:color="auto"/>
              <w:bottom w:val="single" w:sz="4" w:space="0" w:color="auto"/>
              <w:right w:val="single" w:sz="4" w:space="0" w:color="auto"/>
            </w:tcBorders>
          </w:tcPr>
          <w:p w14:paraId="459A323C" w14:textId="77777777" w:rsidR="00D80FD2" w:rsidRPr="004B3E3C"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786071B" w14:textId="77777777" w:rsidR="00D80FD2" w:rsidRPr="004B3E3C" w:rsidRDefault="00D80FD2" w:rsidP="00D80FD2">
            <w:pPr>
              <w:pStyle w:val="TAC"/>
              <w:keepNext w:val="0"/>
              <w:keepLines w:val="0"/>
              <w:spacing w:line="256" w:lineRule="auto"/>
            </w:pPr>
            <w:r w:rsidRPr="004B3E3C">
              <w:rPr>
                <w:rFonts w:cs="Intel Clea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BCB7271" w14:textId="77777777" w:rsidR="00D80FD2" w:rsidRPr="004B3E3C" w:rsidRDefault="00D80FD2" w:rsidP="00D80FD2">
            <w:pPr>
              <w:pStyle w:val="TAC"/>
              <w:keepNext w:val="0"/>
              <w:keepLines w:val="0"/>
              <w:spacing w:line="256" w:lineRule="auto"/>
              <w:rPr>
                <w:rFonts w:cs="Intel Clear"/>
              </w:rPr>
            </w:pPr>
            <w:r w:rsidRPr="004B3E3C">
              <w:t>OP.1</w:t>
            </w:r>
          </w:p>
        </w:tc>
        <w:tc>
          <w:tcPr>
            <w:tcW w:w="1843" w:type="dxa"/>
            <w:gridSpan w:val="2"/>
            <w:tcBorders>
              <w:top w:val="single" w:sz="4" w:space="0" w:color="auto"/>
              <w:left w:val="single" w:sz="4" w:space="0" w:color="auto"/>
              <w:bottom w:val="single" w:sz="4" w:space="0" w:color="auto"/>
              <w:right w:val="single" w:sz="4" w:space="0" w:color="auto"/>
            </w:tcBorders>
            <w:hideMark/>
          </w:tcPr>
          <w:p w14:paraId="46F25EDF" w14:textId="77777777" w:rsidR="00D80FD2" w:rsidRPr="004B3E3C" w:rsidRDefault="00D80FD2" w:rsidP="00D80FD2">
            <w:pPr>
              <w:pStyle w:val="TAC"/>
              <w:keepNext w:val="0"/>
              <w:keepLines w:val="0"/>
              <w:spacing w:line="256" w:lineRule="auto"/>
              <w:rPr>
                <w:rFonts w:cs="Arial"/>
              </w:rPr>
            </w:pPr>
            <w:r w:rsidRPr="004B3E3C">
              <w:t>OP.1</w:t>
            </w:r>
          </w:p>
        </w:tc>
      </w:tr>
      <w:tr w:rsidR="00D80FD2" w:rsidRPr="004B3E3C" w14:paraId="729DB86D" w14:textId="77777777" w:rsidTr="00D80FD2">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21276374" w14:textId="69F4FF21" w:rsidR="00D80FD2" w:rsidRPr="004B3E3C" w:rsidRDefault="00D80FD2" w:rsidP="00D80FD2">
            <w:pPr>
              <w:pStyle w:val="TAL"/>
              <w:keepNext w:val="0"/>
              <w:keepLines w:val="0"/>
              <w:spacing w:line="256" w:lineRule="auto"/>
              <w:rPr>
                <w:rFonts w:cs="Arial"/>
                <w:bCs/>
              </w:rPr>
            </w:pPr>
            <w:r w:rsidRPr="004B3E3C">
              <w:rPr>
                <w:rFonts w:cs="Arial"/>
                <w:bCs/>
              </w:rPr>
              <w:t xml:space="preserve">SSB </w:t>
            </w:r>
          </w:p>
        </w:tc>
        <w:tc>
          <w:tcPr>
            <w:tcW w:w="1701" w:type="dxa"/>
            <w:vMerge w:val="restart"/>
            <w:tcBorders>
              <w:top w:val="single" w:sz="4" w:space="0" w:color="auto"/>
              <w:left w:val="single" w:sz="4" w:space="0" w:color="auto"/>
              <w:bottom w:val="single" w:sz="4" w:space="0" w:color="auto"/>
              <w:right w:val="single" w:sz="4" w:space="0" w:color="auto"/>
            </w:tcBorders>
          </w:tcPr>
          <w:p w14:paraId="7F1F14DB" w14:textId="77777777" w:rsidR="00D80FD2" w:rsidRPr="004B3E3C"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6700CD8" w14:textId="6A333ABD" w:rsidR="00D80FD2" w:rsidRPr="004B3E3C" w:rsidRDefault="00D80FD2" w:rsidP="00D80FD2">
            <w:pPr>
              <w:pStyle w:val="TAC"/>
              <w:keepNext w:val="0"/>
              <w:keepLines w:val="0"/>
              <w:spacing w:line="256" w:lineRule="auto"/>
              <w:rPr>
                <w:rFonts w:cs="Intel Clear"/>
                <w:bCs/>
              </w:rPr>
            </w:pPr>
            <w:r w:rsidRPr="004B3E3C">
              <w:rPr>
                <w:rFonts w:cs="Intel Clear"/>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3A99AE6" w14:textId="1572C371" w:rsidR="00D80FD2" w:rsidRPr="004B3E3C" w:rsidRDefault="00D80FD2" w:rsidP="00D80FD2">
            <w:pPr>
              <w:pStyle w:val="TAC"/>
              <w:keepNext w:val="0"/>
              <w:keepLines w:val="0"/>
              <w:spacing w:line="256" w:lineRule="auto"/>
            </w:pPr>
            <w:r w:rsidRPr="004B3E3C">
              <w:t>SSB.3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4CA860FD" w14:textId="6C391CBA" w:rsidR="00D80FD2" w:rsidRPr="004B3E3C" w:rsidRDefault="00D80FD2" w:rsidP="00D80FD2">
            <w:pPr>
              <w:pStyle w:val="TAC"/>
              <w:keepNext w:val="0"/>
              <w:keepLines w:val="0"/>
              <w:spacing w:line="256" w:lineRule="auto"/>
            </w:pPr>
            <w:r w:rsidRPr="004B3E3C">
              <w:t>SSB.3 FR2</w:t>
            </w:r>
          </w:p>
        </w:tc>
      </w:tr>
      <w:tr w:rsidR="00D80FD2" w:rsidRPr="004B3E3C" w14:paraId="44A4DF5D" w14:textId="77777777" w:rsidTr="00D80FD2">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27B92ABB" w14:textId="77777777" w:rsidR="00D80FD2" w:rsidRPr="004B3E3C" w:rsidRDefault="00D80FD2" w:rsidP="00D80FD2">
            <w:pPr>
              <w:spacing w:after="0" w:line="256" w:lineRule="auto"/>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A9089A" w14:textId="77777777" w:rsidR="00D80FD2" w:rsidRPr="004B3E3C" w:rsidRDefault="00D80FD2" w:rsidP="00D80FD2">
            <w:pPr>
              <w:spacing w:after="0" w:line="256" w:lineRule="auto"/>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0BBA60E" w14:textId="0C67AD4E" w:rsidR="00D80FD2" w:rsidRPr="004B3E3C" w:rsidRDefault="00D80FD2" w:rsidP="00D80FD2">
            <w:pPr>
              <w:pStyle w:val="TAC"/>
              <w:keepNext w:val="0"/>
              <w:keepLines w:val="0"/>
              <w:spacing w:line="256" w:lineRule="auto"/>
              <w:rPr>
                <w:rFonts w:cs="Intel Clear"/>
                <w:bCs/>
              </w:rPr>
            </w:pPr>
            <w:r w:rsidRPr="004B3E3C">
              <w:rPr>
                <w:rFonts w:cs="Intel Clear"/>
                <w:bCs/>
              </w:rPr>
              <w:t>3, 4</w:t>
            </w:r>
          </w:p>
        </w:tc>
        <w:tc>
          <w:tcPr>
            <w:tcW w:w="1701" w:type="dxa"/>
            <w:gridSpan w:val="2"/>
            <w:tcBorders>
              <w:top w:val="single" w:sz="4" w:space="0" w:color="auto"/>
              <w:left w:val="single" w:sz="4" w:space="0" w:color="auto"/>
              <w:bottom w:val="single" w:sz="4" w:space="0" w:color="auto"/>
              <w:right w:val="single" w:sz="4" w:space="0" w:color="auto"/>
            </w:tcBorders>
            <w:hideMark/>
          </w:tcPr>
          <w:p w14:paraId="79DE4412" w14:textId="7012C41D" w:rsidR="00D80FD2" w:rsidRPr="004B3E3C" w:rsidRDefault="00D80FD2" w:rsidP="00D80FD2">
            <w:pPr>
              <w:pStyle w:val="TAC"/>
              <w:keepNext w:val="0"/>
              <w:keepLines w:val="0"/>
              <w:spacing w:line="256" w:lineRule="auto"/>
            </w:pPr>
            <w:r w:rsidRPr="004B3E3C">
              <w:t>SSB.4 FR2</w:t>
            </w:r>
          </w:p>
        </w:tc>
        <w:tc>
          <w:tcPr>
            <w:tcW w:w="1843" w:type="dxa"/>
            <w:gridSpan w:val="2"/>
            <w:tcBorders>
              <w:top w:val="single" w:sz="4" w:space="0" w:color="auto"/>
              <w:left w:val="single" w:sz="4" w:space="0" w:color="auto"/>
              <w:bottom w:val="single" w:sz="4" w:space="0" w:color="auto"/>
              <w:right w:val="single" w:sz="4" w:space="0" w:color="auto"/>
            </w:tcBorders>
            <w:hideMark/>
          </w:tcPr>
          <w:p w14:paraId="5EE65056" w14:textId="19DEE166" w:rsidR="00D80FD2" w:rsidRPr="004B3E3C" w:rsidRDefault="00D80FD2" w:rsidP="00D80FD2">
            <w:pPr>
              <w:pStyle w:val="TAC"/>
              <w:keepNext w:val="0"/>
              <w:keepLines w:val="0"/>
              <w:spacing w:line="256" w:lineRule="auto"/>
            </w:pPr>
            <w:r w:rsidRPr="004B3E3C">
              <w:t>SSB.4 FR2</w:t>
            </w:r>
          </w:p>
        </w:tc>
      </w:tr>
      <w:tr w:rsidR="00D80FD2" w:rsidRPr="004B3E3C" w14:paraId="5E3C4522" w14:textId="77777777" w:rsidTr="00D80FD2">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0419D0C0" w14:textId="613DC639" w:rsidR="00D80FD2" w:rsidRPr="004B3E3C" w:rsidRDefault="00D80FD2" w:rsidP="00D80FD2">
            <w:pPr>
              <w:pStyle w:val="TAL"/>
              <w:keepNext w:val="0"/>
              <w:keepLines w:val="0"/>
              <w:spacing w:line="256" w:lineRule="auto"/>
              <w:rPr>
                <w:rFonts w:cs="Arial"/>
              </w:rPr>
            </w:pPr>
            <w:r w:rsidRPr="004B3E3C">
              <w:rPr>
                <w:rFonts w:cs="Intel Clear"/>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D6A00AE" w14:textId="77777777" w:rsidR="00D80FD2" w:rsidRPr="004B3E3C" w:rsidRDefault="00D80FD2" w:rsidP="00D80FD2">
            <w:pPr>
              <w:pStyle w:val="TAC"/>
              <w:keepNext w:val="0"/>
              <w:keepLines w:val="0"/>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6A9167D" w14:textId="77777777" w:rsidR="00D80FD2" w:rsidRPr="004B3E3C" w:rsidRDefault="00D80FD2" w:rsidP="00D80FD2">
            <w:pPr>
              <w:pStyle w:val="TAC"/>
              <w:keepNext w:val="0"/>
              <w:keepLines w:val="0"/>
              <w:spacing w:line="256" w:lineRule="auto"/>
              <w:rPr>
                <w:rFonts w:cs="Intel Clear"/>
              </w:rPr>
            </w:pPr>
            <w:r w:rsidRPr="004B3E3C">
              <w:rPr>
                <w:rFonts w:cs="Intel Clear"/>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FD075E0" w14:textId="77777777" w:rsidR="00D80FD2" w:rsidRPr="004B3E3C" w:rsidRDefault="00D80FD2" w:rsidP="00D80FD2">
            <w:pPr>
              <w:pStyle w:val="TAC"/>
              <w:keepNext w:val="0"/>
              <w:keepLines w:val="0"/>
              <w:spacing w:line="256" w:lineRule="auto"/>
              <w:rPr>
                <w:rFonts w:cs="Intel Clear"/>
              </w:rPr>
            </w:pPr>
            <w:r w:rsidRPr="004B3E3C">
              <w:rPr>
                <w:rFonts w:cs="Intel Clear"/>
              </w:rPr>
              <w:t>AWGN</w:t>
            </w:r>
          </w:p>
        </w:tc>
        <w:tc>
          <w:tcPr>
            <w:tcW w:w="1843" w:type="dxa"/>
            <w:gridSpan w:val="2"/>
            <w:tcBorders>
              <w:top w:val="single" w:sz="4" w:space="0" w:color="auto"/>
              <w:left w:val="single" w:sz="4" w:space="0" w:color="auto"/>
              <w:bottom w:val="single" w:sz="4" w:space="0" w:color="auto"/>
              <w:right w:val="single" w:sz="4" w:space="0" w:color="auto"/>
            </w:tcBorders>
          </w:tcPr>
          <w:p w14:paraId="2B47029F" w14:textId="77777777" w:rsidR="00D80FD2" w:rsidRPr="004B3E3C" w:rsidRDefault="00D80FD2" w:rsidP="00D80FD2">
            <w:pPr>
              <w:pStyle w:val="TAC"/>
              <w:keepNext w:val="0"/>
              <w:keepLines w:val="0"/>
              <w:spacing w:line="256" w:lineRule="auto"/>
              <w:rPr>
                <w:rFonts w:cs="Intel Clear"/>
              </w:rPr>
            </w:pPr>
            <w:r w:rsidRPr="004B3E3C">
              <w:rPr>
                <w:rFonts w:cs="Intel Clear"/>
              </w:rPr>
              <w:t>AWGN</w:t>
            </w:r>
          </w:p>
        </w:tc>
      </w:tr>
    </w:tbl>
    <w:p w14:paraId="49350C1B" w14:textId="77777777" w:rsidR="00FA7663" w:rsidRPr="004B3E3C" w:rsidRDefault="00FA7663" w:rsidP="00AA16CD"/>
    <w:p w14:paraId="131E5116" w14:textId="77777777" w:rsidR="00FA7663" w:rsidRPr="004B3E3C" w:rsidRDefault="00FA7663" w:rsidP="00AA16CD">
      <w:pPr>
        <w:pStyle w:val="TH"/>
        <w:keepNext w:val="0"/>
        <w:keepLines w:val="0"/>
      </w:pPr>
      <w:r w:rsidRPr="004B3E3C">
        <w:t xml:space="preserve">Table 5.6.1.4.5-2: </w:t>
      </w:r>
      <w:r w:rsidRPr="004B3E3C">
        <w:rPr>
          <w:rFonts w:cs="Intel Clear"/>
        </w:rPr>
        <w:t>NR OTA Cell specific test parameters for intra-frequency event triggered reporting for EN-DC with TDD PS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7"/>
        <w:gridCol w:w="1722"/>
        <w:gridCol w:w="1701"/>
        <w:gridCol w:w="850"/>
        <w:gridCol w:w="851"/>
        <w:gridCol w:w="921"/>
        <w:gridCol w:w="921"/>
      </w:tblGrid>
      <w:tr w:rsidR="00FA7663" w:rsidRPr="004B3E3C" w14:paraId="0D0EF147"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D197457" w14:textId="77777777" w:rsidR="00FA7663" w:rsidRPr="004B3E3C" w:rsidRDefault="00FA7663" w:rsidP="00AA16CD">
            <w:pPr>
              <w:pStyle w:val="TAH"/>
              <w:keepNext w:val="0"/>
              <w:keepLines w:val="0"/>
              <w:rPr>
                <w:rFonts w:cs="Arial"/>
              </w:rPr>
            </w:pPr>
            <w:r w:rsidRPr="004B3E3C">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2490DBB0" w14:textId="77777777" w:rsidR="00FA7663" w:rsidRPr="004B3E3C" w:rsidRDefault="00FA7663" w:rsidP="00AA16CD">
            <w:pPr>
              <w:pStyle w:val="TAH"/>
              <w:keepNext w:val="0"/>
              <w:keepLines w:val="0"/>
              <w:rPr>
                <w:rFonts w:cs="Arial"/>
              </w:rPr>
            </w:pPr>
            <w:r w:rsidRPr="004B3E3C">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448BD9C" w14:textId="77777777" w:rsidR="00FA7663" w:rsidRPr="004B3E3C" w:rsidRDefault="00FA7663" w:rsidP="00AA16CD">
            <w:pPr>
              <w:pStyle w:val="TAH"/>
              <w:keepNext w:val="0"/>
              <w:keepLines w:val="0"/>
            </w:pPr>
            <w:r w:rsidRPr="004B3E3C">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59EFF3C" w14:textId="4FDD5A78" w:rsidR="00FA7663" w:rsidRPr="004B3E3C" w:rsidRDefault="00FA7663" w:rsidP="00AA16CD">
            <w:pPr>
              <w:pStyle w:val="TAH"/>
              <w:keepNext w:val="0"/>
              <w:keepLines w:val="0"/>
              <w:rPr>
                <w:rFonts w:cs="Arial"/>
              </w:rPr>
            </w:pPr>
            <w:r w:rsidRPr="004B3E3C">
              <w:t>Cell</w:t>
            </w:r>
            <w:r w:rsidR="00CA742D" w:rsidRPr="004B3E3C">
              <w:t xml:space="preserve"> </w:t>
            </w:r>
            <w:r w:rsidRPr="004B3E3C">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4FB27A69" w14:textId="4D523456"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2446C717"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14AF02F" w14:textId="77777777" w:rsidR="00FA7663" w:rsidRPr="004B3E3C" w:rsidRDefault="00FA7663" w:rsidP="00AA16CD">
            <w:pPr>
              <w:spacing w:after="0" w:line="256" w:lineRule="auto"/>
              <w:rPr>
                <w:rFonts w:ascii="Arial" w:hAnsi="Arial" w:cs="Arial"/>
                <w:b/>
                <w:sz w:val="18"/>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02ED082E" w14:textId="77777777" w:rsidR="00FA7663" w:rsidRPr="004B3E3C" w:rsidRDefault="00FA7663" w:rsidP="00AA16CD">
            <w:pPr>
              <w:spacing w:after="0" w:line="256" w:lineRule="auto"/>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A5F7CAA" w14:textId="77777777" w:rsidR="00FA7663" w:rsidRPr="004B3E3C" w:rsidRDefault="00FA7663" w:rsidP="00AA16CD">
            <w:pPr>
              <w:spacing w:after="0" w:line="256" w:lineRule="auto"/>
              <w:rPr>
                <w:rFonts w:ascii="Arial" w:hAnsi="Arial" w:cs="Intel Clear"/>
                <w:b/>
                <w:sz w:val="18"/>
              </w:rPr>
            </w:pPr>
          </w:p>
        </w:tc>
        <w:tc>
          <w:tcPr>
            <w:tcW w:w="850" w:type="dxa"/>
            <w:tcBorders>
              <w:top w:val="single" w:sz="4" w:space="0" w:color="auto"/>
              <w:left w:val="single" w:sz="4" w:space="0" w:color="auto"/>
              <w:bottom w:val="single" w:sz="4" w:space="0" w:color="auto"/>
              <w:right w:val="single" w:sz="4" w:space="0" w:color="auto"/>
            </w:tcBorders>
            <w:hideMark/>
          </w:tcPr>
          <w:p w14:paraId="1C3E6931" w14:textId="77777777" w:rsidR="00FA7663" w:rsidRPr="004B3E3C" w:rsidRDefault="00FA7663" w:rsidP="00AA16CD">
            <w:pPr>
              <w:pStyle w:val="TAH"/>
              <w:keepNext w:val="0"/>
              <w:keepLines w:val="0"/>
              <w:rPr>
                <w:rFonts w:cs="Arial"/>
              </w:rPr>
            </w:pPr>
            <w:r w:rsidRPr="004B3E3C">
              <w:t>T1</w:t>
            </w:r>
          </w:p>
        </w:tc>
        <w:tc>
          <w:tcPr>
            <w:tcW w:w="851" w:type="dxa"/>
            <w:tcBorders>
              <w:top w:val="single" w:sz="4" w:space="0" w:color="auto"/>
              <w:left w:val="single" w:sz="4" w:space="0" w:color="auto"/>
              <w:bottom w:val="single" w:sz="4" w:space="0" w:color="auto"/>
              <w:right w:val="single" w:sz="4" w:space="0" w:color="auto"/>
            </w:tcBorders>
            <w:hideMark/>
          </w:tcPr>
          <w:p w14:paraId="215648B5" w14:textId="77777777" w:rsidR="00FA7663" w:rsidRPr="004B3E3C" w:rsidRDefault="00FA7663" w:rsidP="00AA16CD">
            <w:pPr>
              <w:pStyle w:val="TAH"/>
              <w:keepNext w:val="0"/>
              <w:keepLines w:val="0"/>
              <w:rPr>
                <w:rFonts w:cs="Arial"/>
              </w:rPr>
            </w:pPr>
            <w:r w:rsidRPr="004B3E3C">
              <w:t>T2</w:t>
            </w:r>
          </w:p>
        </w:tc>
        <w:tc>
          <w:tcPr>
            <w:tcW w:w="921" w:type="dxa"/>
            <w:tcBorders>
              <w:top w:val="single" w:sz="4" w:space="0" w:color="auto"/>
              <w:left w:val="single" w:sz="4" w:space="0" w:color="auto"/>
              <w:bottom w:val="single" w:sz="4" w:space="0" w:color="auto"/>
              <w:right w:val="single" w:sz="4" w:space="0" w:color="auto"/>
            </w:tcBorders>
            <w:hideMark/>
          </w:tcPr>
          <w:p w14:paraId="062FFB4F" w14:textId="77777777" w:rsidR="00FA7663" w:rsidRPr="004B3E3C" w:rsidRDefault="00FA7663" w:rsidP="00AA16CD">
            <w:pPr>
              <w:pStyle w:val="TAH"/>
              <w:keepNext w:val="0"/>
              <w:keepLines w:val="0"/>
            </w:pPr>
            <w:r w:rsidRPr="004B3E3C">
              <w:t>T1</w:t>
            </w:r>
          </w:p>
        </w:tc>
        <w:tc>
          <w:tcPr>
            <w:tcW w:w="921" w:type="dxa"/>
            <w:tcBorders>
              <w:top w:val="single" w:sz="4" w:space="0" w:color="auto"/>
              <w:left w:val="single" w:sz="4" w:space="0" w:color="auto"/>
              <w:bottom w:val="single" w:sz="4" w:space="0" w:color="auto"/>
              <w:right w:val="single" w:sz="4" w:space="0" w:color="auto"/>
            </w:tcBorders>
            <w:hideMark/>
          </w:tcPr>
          <w:p w14:paraId="79C8B7F9" w14:textId="77777777" w:rsidR="00FA7663" w:rsidRPr="004B3E3C" w:rsidRDefault="00FA7663" w:rsidP="00AA16CD">
            <w:pPr>
              <w:pStyle w:val="TAH"/>
              <w:keepNext w:val="0"/>
              <w:keepLines w:val="0"/>
            </w:pPr>
            <w:r w:rsidRPr="004B3E3C">
              <w:t>T2</w:t>
            </w:r>
          </w:p>
        </w:tc>
      </w:tr>
      <w:tr w:rsidR="00FA7663" w:rsidRPr="004B3E3C" w14:paraId="133859E9"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4A508C1B" w14:textId="75C2C72E" w:rsidR="00FA7663" w:rsidRPr="004B3E3C" w:rsidRDefault="00FA7663" w:rsidP="00AA16CD">
            <w:pPr>
              <w:pStyle w:val="TAL"/>
              <w:keepNext w:val="0"/>
              <w:keepLines w:val="0"/>
            </w:pPr>
            <w:r w:rsidRPr="004B3E3C">
              <w:t>AoA</w:t>
            </w:r>
            <w:r w:rsidR="00CA742D" w:rsidRPr="004B3E3C">
              <w:t xml:space="preserve"> </w:t>
            </w:r>
            <w:r w:rsidRPr="004B3E3C">
              <w:t>setup</w:t>
            </w:r>
          </w:p>
        </w:tc>
        <w:tc>
          <w:tcPr>
            <w:tcW w:w="1722" w:type="dxa"/>
            <w:tcBorders>
              <w:top w:val="single" w:sz="4" w:space="0" w:color="auto"/>
              <w:left w:val="single" w:sz="4" w:space="0" w:color="auto"/>
              <w:bottom w:val="single" w:sz="4" w:space="0" w:color="auto"/>
              <w:right w:val="single" w:sz="4" w:space="0" w:color="auto"/>
            </w:tcBorders>
          </w:tcPr>
          <w:p w14:paraId="0F1BBDFB"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653F550" w14:textId="77777777" w:rsidR="00FA7663" w:rsidRPr="004B3E3C" w:rsidRDefault="00FA7663" w:rsidP="00AA16CD">
            <w:pPr>
              <w:pStyle w:val="TAC"/>
              <w:keepNext w:val="0"/>
              <w:keepLines w:val="0"/>
            </w:pPr>
            <w:r w:rsidRPr="004B3E3C">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4DF6E191" w14:textId="746896AC" w:rsidR="00FA7663" w:rsidRPr="004B3E3C" w:rsidRDefault="00FA7663" w:rsidP="00AA16CD">
            <w:pPr>
              <w:pStyle w:val="TAC"/>
              <w:keepNext w:val="0"/>
              <w:keepLines w:val="0"/>
            </w:pPr>
            <w:r w:rsidRPr="004B3E3C">
              <w:t>Setup</w:t>
            </w:r>
            <w:r w:rsidR="00CA742D" w:rsidRPr="004B3E3C">
              <w:t xml:space="preserve"> </w:t>
            </w:r>
            <w:r w:rsidRPr="004B3E3C">
              <w:t>1</w:t>
            </w:r>
            <w:r w:rsidR="00CA742D" w:rsidRPr="004B3E3C">
              <w:t xml:space="preserve"> </w:t>
            </w:r>
            <w:r w:rsidRPr="004B3E3C">
              <w:t>defined</w:t>
            </w:r>
            <w:r w:rsidR="00CA742D" w:rsidRPr="004B3E3C">
              <w:t xml:space="preserve"> </w:t>
            </w:r>
            <w:r w:rsidRPr="004B3E3C">
              <w:t>in</w:t>
            </w:r>
            <w:r w:rsidR="00CA742D" w:rsidRPr="004B3E3C">
              <w:t xml:space="preserve"> </w:t>
            </w:r>
            <w:r w:rsidRPr="004B3E3C">
              <w:t>A.3.9.1</w:t>
            </w:r>
          </w:p>
        </w:tc>
      </w:tr>
      <w:tr w:rsidR="00FA7663" w:rsidRPr="004B3E3C" w14:paraId="4D2C34B4"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73DDF823" w14:textId="16170E37" w:rsidR="00FA7663" w:rsidRPr="004B3E3C" w:rsidRDefault="00FA7663" w:rsidP="00AA16CD">
            <w:pPr>
              <w:pStyle w:val="TAL"/>
              <w:keepNext w:val="0"/>
              <w:keepLines w:val="0"/>
              <w:rPr>
                <w:rFonts w:cs="Arial"/>
              </w:rPr>
            </w:pPr>
            <w:r w:rsidRPr="004B3E3C">
              <w:rPr>
                <w:noProof/>
                <w:position w:val="-12"/>
              </w:rPr>
              <w:drawing>
                <wp:inline distT="0" distB="0" distL="0" distR="0" wp14:anchorId="535D39F0" wp14:editId="3A849D41">
                  <wp:extent cx="403860" cy="244475"/>
                  <wp:effectExtent l="0" t="0" r="0" b="0"/>
                  <wp:docPr id="46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3860" cy="244475"/>
                          </a:xfrm>
                          <a:prstGeom prst="rect">
                            <a:avLst/>
                          </a:prstGeom>
                          <a:noFill/>
                          <a:ln>
                            <a:noFill/>
                          </a:ln>
                        </pic:spPr>
                      </pic:pic>
                    </a:graphicData>
                  </a:graphic>
                </wp:inline>
              </w:drawing>
            </w:r>
            <w:r w:rsidR="00CA742D" w:rsidRPr="004B3E3C">
              <w:rPr>
                <w:rFonts w:cs="v4.2.0"/>
                <w:vertAlign w:val="superscript"/>
              </w:rPr>
              <w:t xml:space="preserve"> </w:t>
            </w:r>
            <w:r w:rsidRPr="004B3E3C">
              <w:rPr>
                <w:rFonts w:cs="v4.2.0"/>
                <w:vertAlign w:val="superscript"/>
              </w:rPr>
              <w:t>BB</w:t>
            </w:r>
            <w:r w:rsidR="00CA742D" w:rsidRPr="004B3E3C">
              <w:rPr>
                <w:rFonts w:cs="v4.2.0"/>
                <w:vertAlign w:val="superscript"/>
              </w:rPr>
              <w:t xml:space="preserve"> </w:t>
            </w:r>
            <w:r w:rsidRPr="004B3E3C">
              <w:rPr>
                <w:rFonts w:cs="v4.2.0"/>
                <w:vertAlign w:val="superscript"/>
              </w:rPr>
              <w:t>Note</w:t>
            </w:r>
            <w:r w:rsidR="00CA742D" w:rsidRPr="004B3E3C">
              <w:rPr>
                <w:rFonts w:cs="v4.2.0"/>
                <w:vertAlign w:val="superscript"/>
              </w:rPr>
              <w:t xml:space="preserve"> </w:t>
            </w:r>
            <w:r w:rsidRPr="004B3E3C">
              <w:rPr>
                <w:rFonts w:cs="v4.2.0"/>
                <w:vertAlign w:val="superscript"/>
              </w:rPr>
              <w:t>5</w:t>
            </w:r>
          </w:p>
        </w:tc>
        <w:tc>
          <w:tcPr>
            <w:tcW w:w="1722" w:type="dxa"/>
            <w:tcBorders>
              <w:top w:val="single" w:sz="4" w:space="0" w:color="auto"/>
              <w:left w:val="single" w:sz="4" w:space="0" w:color="auto"/>
              <w:bottom w:val="single" w:sz="4" w:space="0" w:color="auto"/>
              <w:right w:val="single" w:sz="4" w:space="0" w:color="auto"/>
            </w:tcBorders>
            <w:hideMark/>
          </w:tcPr>
          <w:p w14:paraId="25855545" w14:textId="77777777" w:rsidR="00FA7663" w:rsidRPr="004B3E3C" w:rsidRDefault="00FA7663" w:rsidP="00AA16CD">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072509F8" w14:textId="77777777" w:rsidR="00FA7663" w:rsidRPr="004B3E3C" w:rsidRDefault="00FA7663" w:rsidP="00AA16CD">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32FC10AA" w14:textId="77777777" w:rsidR="00FA7663" w:rsidRPr="004B3E3C" w:rsidRDefault="00FA7663" w:rsidP="00AA16CD">
            <w:pPr>
              <w:pStyle w:val="TAC"/>
              <w:keepNext w:val="0"/>
              <w:keepLines w:val="0"/>
              <w:rPr>
                <w:rFonts w:cs="Arial"/>
              </w:rPr>
            </w:pPr>
            <w:r w:rsidRPr="004B3E3C">
              <w:t>3.77</w:t>
            </w:r>
          </w:p>
        </w:tc>
        <w:tc>
          <w:tcPr>
            <w:tcW w:w="851" w:type="dxa"/>
            <w:tcBorders>
              <w:top w:val="single" w:sz="4" w:space="0" w:color="auto"/>
              <w:left w:val="single" w:sz="4" w:space="0" w:color="auto"/>
              <w:bottom w:val="single" w:sz="4" w:space="0" w:color="auto"/>
              <w:right w:val="single" w:sz="4" w:space="0" w:color="auto"/>
            </w:tcBorders>
            <w:hideMark/>
          </w:tcPr>
          <w:p w14:paraId="0B180BA0" w14:textId="77777777" w:rsidR="00FA7663" w:rsidRPr="004B3E3C" w:rsidRDefault="00FA7663" w:rsidP="00AA16CD">
            <w:pPr>
              <w:pStyle w:val="TAC"/>
              <w:keepNext w:val="0"/>
              <w:keepLines w:val="0"/>
              <w:rPr>
                <w:rFonts w:cs="Arial"/>
              </w:rPr>
            </w:pPr>
            <w:r w:rsidRPr="004B3E3C">
              <w:t>-1.52</w:t>
            </w:r>
          </w:p>
        </w:tc>
        <w:tc>
          <w:tcPr>
            <w:tcW w:w="921" w:type="dxa"/>
            <w:tcBorders>
              <w:top w:val="single" w:sz="4" w:space="0" w:color="auto"/>
              <w:left w:val="single" w:sz="4" w:space="0" w:color="auto"/>
              <w:bottom w:val="single" w:sz="4" w:space="0" w:color="auto"/>
              <w:right w:val="single" w:sz="4" w:space="0" w:color="auto"/>
            </w:tcBorders>
            <w:hideMark/>
          </w:tcPr>
          <w:p w14:paraId="34829FA4"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123317FE" w14:textId="77777777" w:rsidR="00FA7663" w:rsidRPr="004B3E3C" w:rsidRDefault="00FA7663" w:rsidP="00AA16CD">
            <w:pPr>
              <w:pStyle w:val="TAC"/>
              <w:keepNext w:val="0"/>
              <w:keepLines w:val="0"/>
            </w:pPr>
            <w:r w:rsidRPr="004B3E3C">
              <w:t>-1.52</w:t>
            </w:r>
          </w:p>
        </w:tc>
      </w:tr>
      <w:tr w:rsidR="00FA7663" w:rsidRPr="004B3E3C" w14:paraId="39540058"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33EEB788" w14:textId="2B42BE66" w:rsidR="00FA7663" w:rsidRPr="004B3E3C" w:rsidRDefault="00FA7663" w:rsidP="00AA16CD">
            <w:pPr>
              <w:pStyle w:val="TAL"/>
              <w:keepNext w:val="0"/>
              <w:keepLines w:val="0"/>
              <w:rPr>
                <w:rFonts w:cs="Arial"/>
              </w:rPr>
            </w:pPr>
            <w:r w:rsidRPr="004B3E3C">
              <w:rPr>
                <w:noProof/>
                <w:position w:val="-12"/>
              </w:rPr>
              <w:drawing>
                <wp:inline distT="0" distB="0" distL="0" distR="0" wp14:anchorId="0C91A421" wp14:editId="4A522D7A">
                  <wp:extent cx="255270" cy="244475"/>
                  <wp:effectExtent l="0" t="0" r="0" b="0"/>
                  <wp:docPr id="462"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722" w:type="dxa"/>
            <w:tcBorders>
              <w:top w:val="single" w:sz="4" w:space="0" w:color="auto"/>
              <w:left w:val="single" w:sz="4" w:space="0" w:color="auto"/>
              <w:bottom w:val="single" w:sz="4" w:space="0" w:color="auto"/>
              <w:right w:val="single" w:sz="4" w:space="0" w:color="auto"/>
            </w:tcBorders>
            <w:hideMark/>
          </w:tcPr>
          <w:p w14:paraId="6803A396" w14:textId="1F1E2204" w:rsidR="00FA7663" w:rsidRPr="004B3E3C" w:rsidRDefault="00FA7663" w:rsidP="00AA16CD">
            <w:pPr>
              <w:pStyle w:val="TAC"/>
              <w:keepNext w:val="0"/>
              <w:keepLines w:val="0"/>
              <w:rPr>
                <w:rFonts w:cs="Arial"/>
              </w:rPr>
            </w:pPr>
            <w:r w:rsidRPr="004B3E3C">
              <w:t>dBm/15</w:t>
            </w:r>
            <w:r w:rsidR="00CA742D" w:rsidRPr="004B3E3C">
              <w:t xml:space="preserve"> </w:t>
            </w:r>
            <w:r w:rsidRPr="004B3E3C">
              <w:t>KHz</w:t>
            </w:r>
          </w:p>
        </w:tc>
        <w:tc>
          <w:tcPr>
            <w:tcW w:w="1701" w:type="dxa"/>
            <w:tcBorders>
              <w:top w:val="single" w:sz="4" w:space="0" w:color="auto"/>
              <w:left w:val="single" w:sz="4" w:space="0" w:color="auto"/>
              <w:bottom w:val="single" w:sz="4" w:space="0" w:color="auto"/>
              <w:right w:val="single" w:sz="4" w:space="0" w:color="auto"/>
            </w:tcBorders>
            <w:hideMark/>
          </w:tcPr>
          <w:p w14:paraId="6EA7A0C2" w14:textId="77777777" w:rsidR="00FA7663" w:rsidRPr="004B3E3C" w:rsidRDefault="00FA7663" w:rsidP="00AA16CD">
            <w:pPr>
              <w:pStyle w:val="TAC"/>
              <w:keepNext w:val="0"/>
              <w:keepLines w:val="0"/>
              <w:rPr>
                <w:rFonts w:cs="Arial"/>
              </w:rPr>
            </w:pPr>
            <w:r w:rsidRPr="004B3E3C">
              <w:rPr>
                <w:rFonts w:cs="Arial"/>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2FCF2891" w14:textId="77777777" w:rsidR="00FA7663" w:rsidRPr="004B3E3C" w:rsidRDefault="00FA7663" w:rsidP="00AA16CD">
            <w:pPr>
              <w:pStyle w:val="TAC"/>
              <w:keepNext w:val="0"/>
              <w:keepLines w:val="0"/>
              <w:rPr>
                <w:rFonts w:cs="Arial"/>
              </w:rPr>
            </w:pPr>
            <w:r w:rsidRPr="004B3E3C">
              <w:rPr>
                <w:rFonts w:cs="Arial"/>
              </w:rPr>
              <w:t>-101.5</w:t>
            </w:r>
          </w:p>
        </w:tc>
      </w:tr>
      <w:tr w:rsidR="00FA7663" w:rsidRPr="004B3E3C" w14:paraId="44B10663"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69DF640" w14:textId="071234C2" w:rsidR="00FA7663" w:rsidRPr="004B3E3C" w:rsidRDefault="00FA7663" w:rsidP="00AA16CD">
            <w:pPr>
              <w:pStyle w:val="TAL"/>
              <w:keepNext w:val="0"/>
              <w:keepLines w:val="0"/>
            </w:pPr>
            <w:r w:rsidRPr="004B3E3C">
              <w:rPr>
                <w:noProof/>
                <w:position w:val="-12"/>
              </w:rPr>
              <w:drawing>
                <wp:inline distT="0" distB="0" distL="0" distR="0" wp14:anchorId="4DA77098" wp14:editId="2B9757CE">
                  <wp:extent cx="255270" cy="244475"/>
                  <wp:effectExtent l="0" t="0" r="0" b="0"/>
                  <wp:docPr id="463"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00CA742D" w:rsidRPr="004B3E3C">
              <w:rPr>
                <w:rFonts w:cs="Arial"/>
                <w:vertAlign w:val="superscript"/>
              </w:rPr>
              <w:t xml:space="preserve"> </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2</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54FCDDA0"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03CF1DF1" w14:textId="78DA29D3" w:rsidR="00FA7663" w:rsidRPr="004B3E3C" w:rsidRDefault="00FA7663" w:rsidP="00AA16CD">
            <w:pPr>
              <w:pStyle w:val="TAC"/>
              <w:keepNext w:val="0"/>
              <w:keepLines w:val="0"/>
              <w:rPr>
                <w:rFonts w:cs="Arial"/>
              </w:rPr>
            </w:pPr>
            <w:r w:rsidRPr="004B3E3C">
              <w:rPr>
                <w:rFonts w:cs="Arial"/>
              </w:rPr>
              <w:t>1,</w:t>
            </w:r>
            <w:r w:rsidR="00CA742D" w:rsidRPr="004B3E3C">
              <w:rPr>
                <w:rFonts w:cs="Arial"/>
              </w:rPr>
              <w:t xml:space="preserve"> </w:t>
            </w:r>
            <w:r w:rsidRPr="004B3E3C">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BBC5FB9" w14:textId="77777777" w:rsidR="00FA7663" w:rsidRPr="004B3E3C" w:rsidRDefault="00FA7663" w:rsidP="00AA16CD">
            <w:pPr>
              <w:pStyle w:val="TAC"/>
              <w:keepNext w:val="0"/>
              <w:keepLines w:val="0"/>
              <w:rPr>
                <w:rFonts w:cs="Arial"/>
              </w:rPr>
            </w:pPr>
            <w:r w:rsidRPr="004B3E3C">
              <w:rPr>
                <w:rFonts w:cs="Arial"/>
              </w:rPr>
              <w:t>-92.5</w:t>
            </w:r>
          </w:p>
        </w:tc>
      </w:tr>
      <w:tr w:rsidR="00FA7663" w:rsidRPr="004B3E3C" w14:paraId="6E298EAA"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564ED70F"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299D4526"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1728F76" w14:textId="21809BAC" w:rsidR="00FA7663" w:rsidRPr="004B3E3C" w:rsidRDefault="00FA7663" w:rsidP="00AA16CD">
            <w:pPr>
              <w:pStyle w:val="TAC"/>
              <w:keepNext w:val="0"/>
              <w:keepLines w:val="0"/>
              <w:rPr>
                <w:rFonts w:cs="Arial"/>
              </w:rPr>
            </w:pPr>
            <w:r w:rsidRPr="004B3E3C">
              <w:rPr>
                <w:rFonts w:cs="Arial"/>
              </w:rPr>
              <w:t>3,</w:t>
            </w:r>
            <w:r w:rsidR="00CA742D" w:rsidRPr="004B3E3C">
              <w:rPr>
                <w:rFonts w:cs="Arial"/>
              </w:rPr>
              <w:t xml:space="preserve"> </w:t>
            </w:r>
            <w:r w:rsidRPr="004B3E3C">
              <w:rPr>
                <w:rFonts w:cs="Arial"/>
              </w:rPr>
              <w:t>4</w:t>
            </w:r>
          </w:p>
        </w:tc>
        <w:tc>
          <w:tcPr>
            <w:tcW w:w="3543" w:type="dxa"/>
            <w:gridSpan w:val="4"/>
            <w:tcBorders>
              <w:top w:val="single" w:sz="4" w:space="0" w:color="auto"/>
              <w:left w:val="single" w:sz="4" w:space="0" w:color="auto"/>
              <w:bottom w:val="single" w:sz="4" w:space="0" w:color="auto"/>
              <w:right w:val="single" w:sz="4" w:space="0" w:color="auto"/>
            </w:tcBorders>
            <w:hideMark/>
          </w:tcPr>
          <w:p w14:paraId="72F64E5F" w14:textId="77777777" w:rsidR="00FA7663" w:rsidRPr="004B3E3C" w:rsidRDefault="00FA7663" w:rsidP="00AA16CD">
            <w:pPr>
              <w:pStyle w:val="TAC"/>
              <w:keepNext w:val="0"/>
              <w:keepLines w:val="0"/>
              <w:rPr>
                <w:rFonts w:cs="Arial"/>
              </w:rPr>
            </w:pPr>
            <w:r w:rsidRPr="004B3E3C">
              <w:rPr>
                <w:rFonts w:cs="Arial"/>
              </w:rPr>
              <w:t>-89.5</w:t>
            </w:r>
          </w:p>
        </w:tc>
      </w:tr>
      <w:tr w:rsidR="00FA7663" w:rsidRPr="004B3E3C" w14:paraId="17256583" w14:textId="77777777" w:rsidTr="00CA742D">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4B530F36" w14:textId="77777777" w:rsidR="00FA7663" w:rsidRPr="004B3E3C" w:rsidRDefault="00FA7663" w:rsidP="00AA16CD">
            <w:pPr>
              <w:pStyle w:val="TAL"/>
              <w:keepNext w:val="0"/>
              <w:keepLines w:val="0"/>
            </w:pPr>
            <w:r w:rsidRPr="004B3E3C">
              <w:t>SSB_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4C7B6368" w14:textId="77777777" w:rsidR="00FA7663" w:rsidRPr="004B3E3C" w:rsidRDefault="00FA7663" w:rsidP="00AA16CD">
            <w:pPr>
              <w:pStyle w:val="TAC"/>
              <w:keepNext w:val="0"/>
              <w:keepLines w:val="0"/>
            </w:pPr>
            <w:r w:rsidRPr="004B3E3C">
              <w:t>dBm/SCS</w:t>
            </w:r>
          </w:p>
        </w:tc>
        <w:tc>
          <w:tcPr>
            <w:tcW w:w="1701" w:type="dxa"/>
            <w:tcBorders>
              <w:top w:val="single" w:sz="4" w:space="0" w:color="auto"/>
              <w:left w:val="single" w:sz="4" w:space="0" w:color="auto"/>
              <w:bottom w:val="single" w:sz="4" w:space="0" w:color="auto"/>
              <w:right w:val="single" w:sz="4" w:space="0" w:color="auto"/>
            </w:tcBorders>
            <w:hideMark/>
          </w:tcPr>
          <w:p w14:paraId="34A16FFD" w14:textId="18A07C75"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30520345" w14:textId="77777777" w:rsidR="00FA7663" w:rsidRPr="004B3E3C" w:rsidRDefault="00FA7663" w:rsidP="00AA16CD">
            <w:pPr>
              <w:pStyle w:val="TAC"/>
              <w:keepNext w:val="0"/>
              <w:keepLines w:val="0"/>
            </w:pPr>
            <w:r w:rsidRPr="004B3E3C">
              <w:t>-88.47</w:t>
            </w:r>
          </w:p>
        </w:tc>
        <w:tc>
          <w:tcPr>
            <w:tcW w:w="851" w:type="dxa"/>
            <w:tcBorders>
              <w:top w:val="single" w:sz="4" w:space="0" w:color="auto"/>
              <w:left w:val="single" w:sz="4" w:space="0" w:color="auto"/>
              <w:bottom w:val="single" w:sz="4" w:space="0" w:color="auto"/>
              <w:right w:val="single" w:sz="4" w:space="0" w:color="auto"/>
            </w:tcBorders>
            <w:hideMark/>
          </w:tcPr>
          <w:p w14:paraId="5554370C" w14:textId="77777777" w:rsidR="00FA7663" w:rsidRPr="004B3E3C" w:rsidRDefault="00FA7663" w:rsidP="00AA16CD">
            <w:pPr>
              <w:pStyle w:val="TAC"/>
              <w:keepNext w:val="0"/>
              <w:keepLines w:val="0"/>
            </w:pPr>
            <w:r w:rsidRPr="004B3E3C">
              <w:t>-88.47</w:t>
            </w:r>
          </w:p>
        </w:tc>
        <w:tc>
          <w:tcPr>
            <w:tcW w:w="921" w:type="dxa"/>
            <w:tcBorders>
              <w:top w:val="single" w:sz="4" w:space="0" w:color="auto"/>
              <w:left w:val="single" w:sz="4" w:space="0" w:color="auto"/>
              <w:bottom w:val="single" w:sz="4" w:space="0" w:color="auto"/>
              <w:right w:val="single" w:sz="4" w:space="0" w:color="auto"/>
            </w:tcBorders>
            <w:hideMark/>
          </w:tcPr>
          <w:p w14:paraId="1AD09E0E"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504C38A1" w14:textId="77777777" w:rsidR="00FA7663" w:rsidRPr="004B3E3C" w:rsidRDefault="00FA7663" w:rsidP="00AA16CD">
            <w:pPr>
              <w:pStyle w:val="TAC"/>
              <w:keepNext w:val="0"/>
              <w:keepLines w:val="0"/>
            </w:pPr>
            <w:r w:rsidRPr="004B3E3C">
              <w:t>-88.47</w:t>
            </w:r>
          </w:p>
        </w:tc>
      </w:tr>
      <w:tr w:rsidR="00FA7663" w:rsidRPr="004B3E3C" w14:paraId="7EA10B46" w14:textId="77777777" w:rsidTr="00CA742D">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0B41115" w14:textId="77777777" w:rsidR="00FA7663" w:rsidRPr="004B3E3C" w:rsidRDefault="00FA7663" w:rsidP="00AA16CD">
            <w:pPr>
              <w:pStyle w:val="TAL"/>
              <w:keepNext w:val="0"/>
              <w:keepLines w:val="0"/>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70018D6" w14:textId="77777777" w:rsidR="00FA7663" w:rsidRPr="004B3E3C" w:rsidRDefault="00FA7663" w:rsidP="00AA16CD">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09C5AB27" w14:textId="495D4442" w:rsidR="00FA7663" w:rsidRPr="004B3E3C" w:rsidRDefault="00FA7663" w:rsidP="00AA16CD">
            <w:pPr>
              <w:pStyle w:val="TAC"/>
              <w:keepNext w:val="0"/>
              <w:keepLines w:val="0"/>
            </w:pPr>
            <w:r w:rsidRPr="004B3E3C">
              <w:t>3,</w:t>
            </w:r>
            <w:r w:rsidR="00CA742D" w:rsidRPr="004B3E3C">
              <w:t xml:space="preserve"> </w:t>
            </w:r>
            <w:r w:rsidRPr="004B3E3C">
              <w:t>4</w:t>
            </w:r>
          </w:p>
        </w:tc>
        <w:tc>
          <w:tcPr>
            <w:tcW w:w="850" w:type="dxa"/>
            <w:tcBorders>
              <w:top w:val="single" w:sz="4" w:space="0" w:color="auto"/>
              <w:left w:val="single" w:sz="4" w:space="0" w:color="auto"/>
              <w:bottom w:val="single" w:sz="4" w:space="0" w:color="auto"/>
              <w:right w:val="single" w:sz="4" w:space="0" w:color="auto"/>
            </w:tcBorders>
            <w:hideMark/>
          </w:tcPr>
          <w:p w14:paraId="7F43AFBC" w14:textId="77777777" w:rsidR="00FA7663" w:rsidRPr="004B3E3C" w:rsidRDefault="00FA7663" w:rsidP="00AA16CD">
            <w:pPr>
              <w:pStyle w:val="TAC"/>
              <w:keepNext w:val="0"/>
              <w:keepLines w:val="0"/>
            </w:pPr>
            <w:r w:rsidRPr="004B3E3C">
              <w:t>-85.46</w:t>
            </w:r>
          </w:p>
        </w:tc>
        <w:tc>
          <w:tcPr>
            <w:tcW w:w="851" w:type="dxa"/>
            <w:tcBorders>
              <w:top w:val="single" w:sz="4" w:space="0" w:color="auto"/>
              <w:left w:val="single" w:sz="4" w:space="0" w:color="auto"/>
              <w:bottom w:val="single" w:sz="4" w:space="0" w:color="auto"/>
              <w:right w:val="single" w:sz="4" w:space="0" w:color="auto"/>
            </w:tcBorders>
            <w:hideMark/>
          </w:tcPr>
          <w:p w14:paraId="62B9C4D1" w14:textId="77777777" w:rsidR="00FA7663" w:rsidRPr="004B3E3C" w:rsidRDefault="00FA7663" w:rsidP="00AA16CD">
            <w:pPr>
              <w:pStyle w:val="TAC"/>
              <w:keepNext w:val="0"/>
              <w:keepLines w:val="0"/>
            </w:pPr>
            <w:r w:rsidRPr="004B3E3C">
              <w:t>-85.46</w:t>
            </w:r>
          </w:p>
        </w:tc>
        <w:tc>
          <w:tcPr>
            <w:tcW w:w="921" w:type="dxa"/>
            <w:tcBorders>
              <w:top w:val="single" w:sz="4" w:space="0" w:color="auto"/>
              <w:left w:val="single" w:sz="4" w:space="0" w:color="auto"/>
              <w:bottom w:val="single" w:sz="4" w:space="0" w:color="auto"/>
              <w:right w:val="single" w:sz="4" w:space="0" w:color="auto"/>
            </w:tcBorders>
            <w:hideMark/>
          </w:tcPr>
          <w:p w14:paraId="0BC07A25"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721A8659" w14:textId="77777777" w:rsidR="00FA7663" w:rsidRPr="004B3E3C" w:rsidRDefault="00FA7663" w:rsidP="00AA16CD">
            <w:pPr>
              <w:pStyle w:val="TAC"/>
              <w:keepNext w:val="0"/>
              <w:keepLines w:val="0"/>
            </w:pPr>
            <w:r w:rsidRPr="004B3E3C">
              <w:t>-85.46</w:t>
            </w:r>
          </w:p>
        </w:tc>
      </w:tr>
      <w:tr w:rsidR="00FA7663" w:rsidRPr="004B3E3C" w14:paraId="68138B1D"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033A81E2" w14:textId="77777777" w:rsidR="00FA7663" w:rsidRPr="004B3E3C" w:rsidRDefault="00FA7663" w:rsidP="00AA16CD">
            <w:pPr>
              <w:pStyle w:val="TAL"/>
              <w:keepNext w:val="0"/>
              <w:keepLines w:val="0"/>
              <w:rPr>
                <w:rFonts w:cs="Arial"/>
              </w:rPr>
            </w:pPr>
            <w:r w:rsidRPr="004B3E3C">
              <w:rPr>
                <w:noProof/>
                <w:position w:val="-12"/>
              </w:rPr>
              <w:drawing>
                <wp:inline distT="0" distB="0" distL="0" distR="0" wp14:anchorId="6810327B" wp14:editId="506D7ECF">
                  <wp:extent cx="510540" cy="244475"/>
                  <wp:effectExtent l="0" t="0" r="0" b="0"/>
                  <wp:docPr id="46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0540" cy="24447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76955B8B" w14:textId="77777777" w:rsidR="00FA7663" w:rsidRPr="004B3E3C" w:rsidRDefault="00FA7663" w:rsidP="00AA16CD">
            <w:pPr>
              <w:pStyle w:val="TAC"/>
              <w:keepNext w:val="0"/>
              <w:keepLines w:val="0"/>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hideMark/>
          </w:tcPr>
          <w:p w14:paraId="5AE5D64A" w14:textId="77777777" w:rsidR="00FA7663" w:rsidRPr="004B3E3C" w:rsidRDefault="00FA7663" w:rsidP="00AA16CD">
            <w:pPr>
              <w:pStyle w:val="TAC"/>
              <w:keepNext w:val="0"/>
              <w:keepLines w:val="0"/>
            </w:pPr>
            <w:r w:rsidRPr="004B3E3C">
              <w:t>1~4</w:t>
            </w:r>
          </w:p>
        </w:tc>
        <w:tc>
          <w:tcPr>
            <w:tcW w:w="850" w:type="dxa"/>
            <w:tcBorders>
              <w:top w:val="single" w:sz="4" w:space="0" w:color="auto"/>
              <w:left w:val="single" w:sz="4" w:space="0" w:color="auto"/>
              <w:bottom w:val="single" w:sz="4" w:space="0" w:color="auto"/>
              <w:right w:val="single" w:sz="4" w:space="0" w:color="auto"/>
            </w:tcBorders>
            <w:hideMark/>
          </w:tcPr>
          <w:p w14:paraId="3E5AA9ED" w14:textId="77777777" w:rsidR="00FA7663" w:rsidRPr="004B3E3C" w:rsidRDefault="00FA7663" w:rsidP="00AA16CD">
            <w:pPr>
              <w:pStyle w:val="TAC"/>
              <w:keepNext w:val="0"/>
              <w:keepLines w:val="0"/>
              <w:rPr>
                <w:rFonts w:cs="Arial"/>
              </w:rPr>
            </w:pPr>
            <w:r w:rsidRPr="004B3E3C">
              <w:t>4</w:t>
            </w:r>
          </w:p>
        </w:tc>
        <w:tc>
          <w:tcPr>
            <w:tcW w:w="851" w:type="dxa"/>
            <w:tcBorders>
              <w:top w:val="single" w:sz="4" w:space="0" w:color="auto"/>
              <w:left w:val="single" w:sz="4" w:space="0" w:color="auto"/>
              <w:bottom w:val="single" w:sz="4" w:space="0" w:color="auto"/>
              <w:right w:val="single" w:sz="4" w:space="0" w:color="auto"/>
            </w:tcBorders>
            <w:hideMark/>
          </w:tcPr>
          <w:p w14:paraId="3735C928" w14:textId="77777777" w:rsidR="00FA7663" w:rsidRPr="004B3E3C" w:rsidRDefault="00FA7663" w:rsidP="00AA16CD">
            <w:pPr>
              <w:pStyle w:val="TAC"/>
              <w:keepNext w:val="0"/>
              <w:keepLines w:val="0"/>
              <w:rPr>
                <w:rFonts w:cs="Arial"/>
              </w:rPr>
            </w:pPr>
            <w:r w:rsidRPr="004B3E3C">
              <w:t>4</w:t>
            </w:r>
          </w:p>
        </w:tc>
        <w:tc>
          <w:tcPr>
            <w:tcW w:w="921" w:type="dxa"/>
            <w:tcBorders>
              <w:top w:val="single" w:sz="4" w:space="0" w:color="auto"/>
              <w:left w:val="single" w:sz="4" w:space="0" w:color="auto"/>
              <w:bottom w:val="single" w:sz="4" w:space="0" w:color="auto"/>
              <w:right w:val="single" w:sz="4" w:space="0" w:color="auto"/>
            </w:tcBorders>
            <w:hideMark/>
          </w:tcPr>
          <w:p w14:paraId="2572D821" w14:textId="77777777" w:rsidR="00FA7663" w:rsidRPr="004B3E3C" w:rsidRDefault="00FA7663" w:rsidP="00AA16CD">
            <w:pPr>
              <w:pStyle w:val="TAC"/>
              <w:keepNext w:val="0"/>
              <w:keepLines w:val="0"/>
            </w:pPr>
            <w:r w:rsidRPr="004B3E3C">
              <w:t>-Infinity</w:t>
            </w:r>
          </w:p>
        </w:tc>
        <w:tc>
          <w:tcPr>
            <w:tcW w:w="921" w:type="dxa"/>
            <w:tcBorders>
              <w:top w:val="single" w:sz="4" w:space="0" w:color="auto"/>
              <w:left w:val="single" w:sz="4" w:space="0" w:color="auto"/>
              <w:bottom w:val="single" w:sz="4" w:space="0" w:color="auto"/>
              <w:right w:val="single" w:sz="4" w:space="0" w:color="auto"/>
            </w:tcBorders>
            <w:hideMark/>
          </w:tcPr>
          <w:p w14:paraId="41DA203D" w14:textId="77777777" w:rsidR="00FA7663" w:rsidRPr="004B3E3C" w:rsidRDefault="00FA7663" w:rsidP="00AA16CD">
            <w:pPr>
              <w:pStyle w:val="TAC"/>
              <w:keepNext w:val="0"/>
              <w:keepLines w:val="0"/>
            </w:pPr>
            <w:r w:rsidRPr="004B3E3C">
              <w:t>4</w:t>
            </w:r>
          </w:p>
        </w:tc>
      </w:tr>
      <w:tr w:rsidR="00FA7663" w:rsidRPr="004B3E3C" w14:paraId="0DDFEACA" w14:textId="77777777" w:rsidTr="00CA742D">
        <w:trPr>
          <w:cantSplit/>
          <w:jc w:val="center"/>
        </w:trPr>
        <w:tc>
          <w:tcPr>
            <w:tcW w:w="1647" w:type="dxa"/>
            <w:tcBorders>
              <w:top w:val="single" w:sz="4" w:space="0" w:color="auto"/>
              <w:left w:val="single" w:sz="4" w:space="0" w:color="auto"/>
              <w:bottom w:val="single" w:sz="4" w:space="0" w:color="auto"/>
              <w:right w:val="single" w:sz="4" w:space="0" w:color="auto"/>
            </w:tcBorders>
            <w:hideMark/>
          </w:tcPr>
          <w:p w14:paraId="50CCD843" w14:textId="77777777" w:rsidR="00FA7663" w:rsidRPr="004B3E3C" w:rsidRDefault="00FA7663" w:rsidP="00AA16CD">
            <w:pPr>
              <w:pStyle w:val="TAL"/>
              <w:keepNext w:val="0"/>
              <w:keepLines w:val="0"/>
              <w:rPr>
                <w:rFonts w:cs="Arial"/>
              </w:rPr>
            </w:pPr>
            <w:r w:rsidRPr="004B3E3C">
              <w:rPr>
                <w:noProof/>
                <w:position w:val="-6"/>
              </w:rPr>
              <w:drawing>
                <wp:inline distT="0" distB="0" distL="0" distR="0" wp14:anchorId="13A6BB25" wp14:editId="7E663C26">
                  <wp:extent cx="170180" cy="170180"/>
                  <wp:effectExtent l="0" t="0" r="0" b="0"/>
                  <wp:docPr id="465"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D915E6D" w14:textId="77777777" w:rsidR="00FA7663" w:rsidRPr="004B3E3C" w:rsidRDefault="00FA7663" w:rsidP="00AA16CD">
            <w:pPr>
              <w:pStyle w:val="TAC"/>
              <w:keepNext w:val="0"/>
              <w:keepLines w:val="0"/>
              <w:rPr>
                <w:rFonts w:cs="Arial"/>
              </w:rPr>
            </w:pPr>
            <w:r w:rsidRPr="004B3E3C">
              <w:t>dBm/95.04MHz</w:t>
            </w:r>
          </w:p>
        </w:tc>
        <w:tc>
          <w:tcPr>
            <w:tcW w:w="1701" w:type="dxa"/>
            <w:tcBorders>
              <w:top w:val="single" w:sz="4" w:space="0" w:color="auto"/>
              <w:left w:val="single" w:sz="4" w:space="0" w:color="auto"/>
              <w:bottom w:val="single" w:sz="4" w:space="0" w:color="auto"/>
              <w:right w:val="single" w:sz="4" w:space="0" w:color="auto"/>
            </w:tcBorders>
            <w:hideMark/>
          </w:tcPr>
          <w:p w14:paraId="2CE05E81" w14:textId="04330D5E" w:rsidR="00FA7663" w:rsidRPr="004B3E3C" w:rsidRDefault="00FA7663" w:rsidP="00AA16CD">
            <w:pPr>
              <w:pStyle w:val="TAC"/>
              <w:keepNext w:val="0"/>
              <w:keepLines w:val="0"/>
            </w:pPr>
            <w:r w:rsidRPr="004B3E3C">
              <w:t>1,</w:t>
            </w:r>
            <w:r w:rsidR="00CA742D" w:rsidRPr="004B3E3C">
              <w:t xml:space="preserve"> </w:t>
            </w:r>
            <w:r w:rsidRPr="004B3E3C">
              <w:t>2</w:t>
            </w:r>
          </w:p>
        </w:tc>
        <w:tc>
          <w:tcPr>
            <w:tcW w:w="850" w:type="dxa"/>
            <w:tcBorders>
              <w:top w:val="single" w:sz="4" w:space="0" w:color="auto"/>
              <w:left w:val="single" w:sz="4" w:space="0" w:color="auto"/>
              <w:bottom w:val="single" w:sz="4" w:space="0" w:color="auto"/>
              <w:right w:val="single" w:sz="4" w:space="0" w:color="auto"/>
            </w:tcBorders>
            <w:hideMark/>
          </w:tcPr>
          <w:p w14:paraId="36964BB6" w14:textId="77777777" w:rsidR="00FA7663" w:rsidRPr="004B3E3C" w:rsidRDefault="00FA7663" w:rsidP="00AA16CD">
            <w:pPr>
              <w:pStyle w:val="TAC"/>
              <w:keepNext w:val="0"/>
              <w:keepLines w:val="0"/>
              <w:rPr>
                <w:rFonts w:cs="Arial"/>
              </w:rPr>
            </w:pPr>
            <w:r w:rsidRPr="004B3E3C">
              <w:t>-58.03</w:t>
            </w:r>
          </w:p>
        </w:tc>
        <w:tc>
          <w:tcPr>
            <w:tcW w:w="851" w:type="dxa"/>
            <w:tcBorders>
              <w:top w:val="single" w:sz="4" w:space="0" w:color="auto"/>
              <w:left w:val="single" w:sz="4" w:space="0" w:color="auto"/>
              <w:bottom w:val="single" w:sz="4" w:space="0" w:color="auto"/>
              <w:right w:val="single" w:sz="4" w:space="0" w:color="auto"/>
            </w:tcBorders>
            <w:hideMark/>
          </w:tcPr>
          <w:p w14:paraId="3EE35E95" w14:textId="77777777" w:rsidR="00FA7663" w:rsidRPr="004B3E3C" w:rsidRDefault="00FA7663" w:rsidP="00AA16CD">
            <w:pPr>
              <w:pStyle w:val="TAC"/>
              <w:keepNext w:val="0"/>
              <w:keepLines w:val="0"/>
              <w:rPr>
                <w:rFonts w:cs="Arial"/>
              </w:rPr>
            </w:pPr>
            <w:r w:rsidRPr="004B3E3C">
              <w:t>-55.68</w:t>
            </w:r>
          </w:p>
        </w:tc>
        <w:tc>
          <w:tcPr>
            <w:tcW w:w="1842" w:type="dxa"/>
            <w:gridSpan w:val="2"/>
            <w:tcBorders>
              <w:top w:val="single" w:sz="4" w:space="0" w:color="auto"/>
              <w:left w:val="single" w:sz="4" w:space="0" w:color="auto"/>
              <w:bottom w:val="single" w:sz="4" w:space="0" w:color="auto"/>
              <w:right w:val="single" w:sz="4" w:space="0" w:color="auto"/>
            </w:tcBorders>
            <w:hideMark/>
          </w:tcPr>
          <w:p w14:paraId="33B04F53" w14:textId="4670E5A1" w:rsidR="00FA7663" w:rsidRPr="004B3E3C" w:rsidRDefault="00FA7663" w:rsidP="00AA16CD">
            <w:pPr>
              <w:pStyle w:val="TAC"/>
              <w:keepNext w:val="0"/>
              <w:keepLines w:val="0"/>
            </w:pPr>
            <w:r w:rsidRPr="004B3E3C">
              <w:t>See</w:t>
            </w:r>
            <w:r w:rsidR="00CA742D" w:rsidRPr="004B3E3C">
              <w:t xml:space="preserve"> </w:t>
            </w:r>
            <w:r w:rsidRPr="004B3E3C">
              <w:t>Cell</w:t>
            </w:r>
            <w:r w:rsidR="00CA742D" w:rsidRPr="004B3E3C">
              <w:t xml:space="preserve"> </w:t>
            </w:r>
            <w:r w:rsidRPr="004B3E3C">
              <w:t>2</w:t>
            </w:r>
            <w:r w:rsidR="00CA742D" w:rsidRPr="004B3E3C">
              <w:t xml:space="preserve"> </w:t>
            </w:r>
            <w:r w:rsidRPr="004B3E3C">
              <w:t>columns</w:t>
            </w:r>
          </w:p>
        </w:tc>
      </w:tr>
      <w:tr w:rsidR="00FA7663" w:rsidRPr="004B3E3C" w14:paraId="0784B785" w14:textId="77777777" w:rsidTr="00CA742D">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623EED5F" w14:textId="2188DC99" w:rsidR="00FA7663" w:rsidRPr="004B3E3C" w:rsidRDefault="00CA742D" w:rsidP="00AC4578">
            <w:pPr>
              <w:pStyle w:val="TAN"/>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r w:rsidR="00FA7663" w:rsidRPr="004B3E3C">
              <w:t>time</w:t>
            </w:r>
            <w:r w:rsidRPr="004B3E3C">
              <w:t xml:space="preserve"> </w:t>
            </w:r>
            <w:r w:rsidR="00FA7663" w:rsidRPr="004B3E3C">
              <w:t>period</w:t>
            </w:r>
            <w:r w:rsidRPr="004B3E3C">
              <w:t xml:space="preserve"> </w:t>
            </w:r>
            <w:r w:rsidR="00FA7663" w:rsidRPr="004B3E3C">
              <w:t>T2.</w:t>
            </w:r>
          </w:p>
          <w:p w14:paraId="232532E0" w14:textId="56EA1A4F" w:rsidR="00FA7663" w:rsidRPr="004B3E3C" w:rsidRDefault="00CA742D" w:rsidP="00AC4578">
            <w:pPr>
              <w:pStyle w:val="TAN"/>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Intel Clear"/>
                <w:noProof/>
                <w:position w:val="-12"/>
              </w:rPr>
              <w:drawing>
                <wp:inline distT="0" distB="0" distL="0" distR="0" wp14:anchorId="331E8979" wp14:editId="358CB09D">
                  <wp:extent cx="255270" cy="244475"/>
                  <wp:effectExtent l="0" t="0" r="0" b="0"/>
                  <wp:docPr id="46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5270" cy="244475"/>
                          </a:xfrm>
                          <a:prstGeom prst="rect">
                            <a:avLst/>
                          </a:prstGeom>
                          <a:noFill/>
                          <a:ln>
                            <a:noFill/>
                          </a:ln>
                        </pic:spPr>
                      </pic:pic>
                    </a:graphicData>
                  </a:graphic>
                </wp:inline>
              </w:drawing>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651D7B49" w14:textId="1A93855D" w:rsidR="00FA7663" w:rsidRPr="004B3E3C" w:rsidRDefault="00CA742D" w:rsidP="00AC4578">
            <w:pPr>
              <w:pStyle w:val="TAN"/>
            </w:pPr>
            <w:r w:rsidRPr="004B3E3C">
              <w:t>NOTE 3:</w:t>
            </w:r>
            <w:r w:rsidRPr="004B3E3C">
              <w:tab/>
            </w:r>
            <w:r w:rsidR="00FA7663" w:rsidRPr="004B3E3C">
              <w:t>Es/Iot,</w:t>
            </w:r>
            <w:r w:rsidRPr="004B3E3C">
              <w:t xml:space="preserve"> </w:t>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370F9D66" w14:textId="38AE3782" w:rsidR="00FA7663" w:rsidRPr="004B3E3C" w:rsidRDefault="00CA742D" w:rsidP="00AC4578">
            <w:pPr>
              <w:pStyle w:val="TAN"/>
            </w:pPr>
            <w:r w:rsidRPr="004B3E3C">
              <w:t>NOTE 4:</w:t>
            </w:r>
            <w:r w:rsidRPr="004B3E3C">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r w:rsidR="00FA7663" w:rsidRPr="004B3E3C">
              <w:t>.</w:t>
            </w:r>
          </w:p>
          <w:p w14:paraId="6D1631E3" w14:textId="655541B4" w:rsidR="00FA7663" w:rsidRPr="004B3E3C" w:rsidRDefault="00CA742D" w:rsidP="00AC4578">
            <w:pPr>
              <w:pStyle w:val="TAN"/>
            </w:pPr>
            <w:r w:rsidRPr="004B3E3C">
              <w:t>NOTE 5:</w:t>
            </w:r>
            <w:r w:rsidRPr="004B3E3C">
              <w:tab/>
            </w:r>
            <w:r w:rsidR="00FA7663" w:rsidRPr="004B3E3C">
              <w:t>Calculation</w:t>
            </w:r>
            <w:r w:rsidRPr="004B3E3C">
              <w:t xml:space="preserve"> </w:t>
            </w:r>
            <w:r w:rsidR="00FA7663" w:rsidRPr="004B3E3C">
              <w:t>of</w:t>
            </w:r>
            <w:r w:rsidRPr="004B3E3C">
              <w:t xml:space="preserve"> </w:t>
            </w:r>
            <w:r w:rsidR="00FA7663" w:rsidRPr="004B3E3C">
              <w:t>Es/Iot</w:t>
            </w:r>
            <w:r w:rsidR="00FA7663" w:rsidRPr="004B3E3C">
              <w:rPr>
                <w:vertAlign w:val="subscript"/>
              </w:rPr>
              <w:t>BB</w:t>
            </w:r>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t>ΔMB</w:t>
            </w:r>
            <w:r w:rsidR="00FA7663" w:rsidRPr="004B3E3C">
              <w:rPr>
                <w:vertAlign w:val="subscript"/>
              </w:rPr>
              <w:t>P</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p>
        </w:tc>
      </w:tr>
    </w:tbl>
    <w:p w14:paraId="09812C15" w14:textId="77777777" w:rsidR="00FA7663" w:rsidRPr="004B3E3C" w:rsidRDefault="00FA7663" w:rsidP="00AA16CD"/>
    <w:p w14:paraId="3B84CF09" w14:textId="77777777" w:rsidR="00FA7663" w:rsidRPr="004B3E3C" w:rsidRDefault="00FA7663" w:rsidP="00AA16CD">
      <w:pPr>
        <w:rPr>
          <w:rFonts w:cs="Intel Clear"/>
        </w:rPr>
      </w:pPr>
      <w:r w:rsidRPr="004B3E3C">
        <w:rPr>
          <w:rFonts w:cs="Intel Clear"/>
        </w:rPr>
        <w:t xml:space="preserve">In test 1, the UE shall send one Event A3 triggered measurement report, with a measurement reporting delay less than </w:t>
      </w:r>
      <w:r w:rsidRPr="004B3E3C">
        <w:t>4.32s</w:t>
      </w:r>
      <w:r w:rsidRPr="004B3E3C">
        <w:rPr>
          <w:rFonts w:cs="Intel Clear"/>
        </w:rPr>
        <w:t xml:space="preserve"> from the beginning of time period T2</w:t>
      </w:r>
    </w:p>
    <w:p w14:paraId="710768F4" w14:textId="77777777" w:rsidR="00FA7663" w:rsidRPr="004B3E3C" w:rsidRDefault="00FA7663" w:rsidP="00AA16CD">
      <w:pPr>
        <w:rPr>
          <w:rFonts w:cs="Intel Clear"/>
        </w:rPr>
      </w:pPr>
      <w:r w:rsidRPr="004B3E3C">
        <w:rPr>
          <w:rFonts w:cs="Intel Clear"/>
        </w:rPr>
        <w:t xml:space="preserve">In test 2, the UE shall send one Event A3 triggered measurement report, with a measurement reporting delay less than </w:t>
      </w:r>
      <w:r w:rsidRPr="004B3E3C">
        <w:t>30.72s</w:t>
      </w:r>
      <w:r w:rsidRPr="004B3E3C">
        <w:rPr>
          <w:rFonts w:cs="Intel Clear"/>
        </w:rPr>
        <w:t xml:space="preserve"> from the beginning of time period T2</w:t>
      </w:r>
      <w:r w:rsidRPr="004B3E3C">
        <w:rPr>
          <w:rFonts w:ascii="SimSun" w:hAnsi="SimSun" w:cs="Intel Clear"/>
        </w:rPr>
        <w:t>.</w:t>
      </w:r>
    </w:p>
    <w:p w14:paraId="44524CEE" w14:textId="77777777" w:rsidR="00FA7663" w:rsidRPr="004B3E3C" w:rsidRDefault="00FA7663" w:rsidP="00AA16CD">
      <w:pPr>
        <w:rPr>
          <w:rFonts w:cs="Intel Clear"/>
        </w:rPr>
      </w:pPr>
      <w:r w:rsidRPr="004B3E3C">
        <w:rPr>
          <w:rFonts w:cs="Intel Clear"/>
        </w:rPr>
        <w:t>The UE is not required to read the neighbour cell SSB index in this test.</w:t>
      </w:r>
    </w:p>
    <w:p w14:paraId="245E1CB5" w14:textId="77777777" w:rsidR="00FA7663" w:rsidRPr="004B3E3C" w:rsidRDefault="00FA7663" w:rsidP="00AA16CD">
      <w:pPr>
        <w:rPr>
          <w:rFonts w:cs="Intel Clear"/>
        </w:rPr>
      </w:pPr>
      <w:r w:rsidRPr="004B3E3C">
        <w:rPr>
          <w:rFonts w:cs="Intel Clear"/>
        </w:rPr>
        <w:t>The UE shall not send event triggered measurement reports, as long as the reporting criteria are not fulfilled.</w:t>
      </w:r>
    </w:p>
    <w:p w14:paraId="498001DA" w14:textId="77777777" w:rsidR="00FA7663" w:rsidRPr="004B3E3C" w:rsidRDefault="00FA7663" w:rsidP="00AA16CD">
      <w:pPr>
        <w:rPr>
          <w:rFonts w:cs="Intel Clear"/>
        </w:rPr>
      </w:pPr>
      <w:r w:rsidRPr="004B3E3C">
        <w:rPr>
          <w:rFonts w:cs="Intel Clear"/>
        </w:rPr>
        <w:t>The rate of correct events observed during repeated tests shall be at least 90%.</w:t>
      </w:r>
    </w:p>
    <w:p w14:paraId="4ED3E794"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267FB5F" w14:textId="77777777" w:rsidR="00FA7663" w:rsidRPr="004B3E3C" w:rsidRDefault="00FA7663" w:rsidP="00AA16CD">
      <w:r w:rsidRPr="004B3E3C">
        <w:t>The overall delays measured shall be less than a total of 4322 ms for Test 1 and 30722 ms for Test 2 in this test case (note: this gives a total measurement reporting delay plus 2 ms for TTI insertion uncertainty).</w:t>
      </w:r>
    </w:p>
    <w:p w14:paraId="5A2346D9" w14:textId="77777777" w:rsidR="00FA7663" w:rsidRPr="004B3E3C" w:rsidRDefault="00FA7663" w:rsidP="00AA16CD">
      <w:r w:rsidRPr="004B3E3C">
        <w:t>For the test to pass, the total number of successful tests shall be more than 90% of the cases with a confidence level of 95%.</w:t>
      </w:r>
    </w:p>
    <w:p w14:paraId="1661DCC9" w14:textId="77777777" w:rsidR="00FA7663" w:rsidRPr="004B3E3C" w:rsidRDefault="00FA7663" w:rsidP="00AA16CD">
      <w:pPr>
        <w:pStyle w:val="Heading3"/>
        <w:keepNext w:val="0"/>
        <w:keepLines w:val="0"/>
      </w:pPr>
      <w:bookmarkStart w:id="187" w:name="_Toc21621575"/>
      <w:bookmarkStart w:id="188" w:name="_Toc29297190"/>
      <w:bookmarkStart w:id="189" w:name="_Toc36149391"/>
      <w:bookmarkStart w:id="190" w:name="_Toc44092979"/>
      <w:bookmarkStart w:id="191" w:name="_Toc44093528"/>
      <w:bookmarkStart w:id="192" w:name="_Toc44094351"/>
      <w:bookmarkStart w:id="193" w:name="_Toc44094630"/>
      <w:bookmarkStart w:id="194" w:name="_Toc52296046"/>
      <w:bookmarkStart w:id="195" w:name="_Toc59027758"/>
      <w:bookmarkStart w:id="196" w:name="_Toc69328252"/>
      <w:bookmarkStart w:id="197" w:name="_Toc75989892"/>
      <w:bookmarkStart w:id="198" w:name="_Toc75992998"/>
      <w:bookmarkStart w:id="199" w:name="_Toc76018775"/>
      <w:bookmarkStart w:id="200" w:name="_Toc84513850"/>
      <w:bookmarkStart w:id="201" w:name="_Toc84514414"/>
      <w:r w:rsidRPr="004B3E3C">
        <w:t>5.6.2</w:t>
      </w:r>
      <w:r w:rsidRPr="004B3E3C">
        <w:tab/>
        <w:t>Inter-frequency measurement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435FB85A" w14:textId="77777777" w:rsidR="00FA7663" w:rsidRPr="004B3E3C" w:rsidRDefault="00FA7663" w:rsidP="00AA16CD">
      <w:pPr>
        <w:pStyle w:val="Heading4"/>
        <w:keepNext w:val="0"/>
        <w:keepLines w:val="0"/>
      </w:pPr>
      <w:bookmarkStart w:id="202" w:name="_Toc21621576"/>
      <w:bookmarkStart w:id="203" w:name="_Toc29297191"/>
      <w:bookmarkStart w:id="204" w:name="_Toc36149392"/>
      <w:bookmarkStart w:id="205" w:name="_Toc44092980"/>
      <w:bookmarkStart w:id="206" w:name="_Toc44093529"/>
      <w:bookmarkStart w:id="207" w:name="_Toc44094352"/>
      <w:bookmarkStart w:id="208" w:name="_Toc44094631"/>
      <w:bookmarkStart w:id="209" w:name="_Toc52296047"/>
      <w:bookmarkStart w:id="210" w:name="_Toc59027759"/>
      <w:bookmarkStart w:id="211" w:name="_Toc69328253"/>
      <w:bookmarkStart w:id="212" w:name="_Toc75989893"/>
      <w:bookmarkStart w:id="213" w:name="_Toc75992999"/>
      <w:bookmarkStart w:id="214" w:name="_Toc76018776"/>
      <w:bookmarkStart w:id="215" w:name="_Toc84513851"/>
      <w:bookmarkStart w:id="216" w:name="_Toc84514415"/>
      <w:r w:rsidRPr="004B3E3C">
        <w:rPr>
          <w:lang w:eastAsia="sv-SE"/>
        </w:rPr>
        <w:t>5.6.2.0</w:t>
      </w:r>
      <w:r w:rsidRPr="004B3E3C">
        <w:rPr>
          <w:lang w:eastAsia="sv-SE"/>
        </w:rPr>
        <w:tab/>
      </w:r>
      <w:bookmarkStart w:id="217" w:name="_Hlk259863"/>
      <w:r w:rsidRPr="004B3E3C">
        <w:rPr>
          <w:lang w:eastAsia="sv-SE"/>
        </w:rPr>
        <w:t xml:space="preserve">Minimum conformance requirements for </w:t>
      </w:r>
      <w:r w:rsidRPr="004B3E3C">
        <w:t>Inter-frequency measurement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bookmarkEnd w:id="217"/>
    <w:p w14:paraId="4A302A6A" w14:textId="77777777" w:rsidR="00FA7663" w:rsidRPr="004B3E3C" w:rsidRDefault="00FA7663" w:rsidP="00AA16CD">
      <w:r w:rsidRPr="004B3E3C">
        <w:t>The requirements in Section 9.3 apply, provided:</w:t>
      </w:r>
    </w:p>
    <w:p w14:paraId="34D7F68E" w14:textId="77777777" w:rsidR="00FA7663" w:rsidRPr="004B3E3C" w:rsidRDefault="00FA7663" w:rsidP="00AA16CD">
      <w:pPr>
        <w:pStyle w:val="B1"/>
      </w:pPr>
      <w:r w:rsidRPr="004B3E3C">
        <w:t>-</w:t>
      </w:r>
      <w:r w:rsidRPr="004B3E3C">
        <w:tab/>
        <w:t>The cell being identified or measured is detectable.</w:t>
      </w:r>
    </w:p>
    <w:p w14:paraId="5C1A7B74" w14:textId="77777777" w:rsidR="00FA7663" w:rsidRPr="004B3E3C" w:rsidRDefault="00FA7663" w:rsidP="00AA16CD">
      <w:pPr>
        <w:rPr>
          <w:rFonts w:cs="v4.2.0"/>
        </w:rPr>
      </w:pPr>
      <w:r w:rsidRPr="004B3E3C">
        <w:t>An inter-frequency cell shall be considered detectable</w:t>
      </w:r>
      <w:r w:rsidRPr="004B3E3C">
        <w:rPr>
          <w:rFonts w:cs="v4.2.0"/>
        </w:rPr>
        <w:t xml:space="preserve"> when for each relevant SSB:</w:t>
      </w:r>
    </w:p>
    <w:p w14:paraId="7EFEF11F" w14:textId="77777777" w:rsidR="00FA7663" w:rsidRPr="004B3E3C" w:rsidRDefault="00FA7663" w:rsidP="00AA16CD">
      <w:pPr>
        <w:pStyle w:val="B1"/>
      </w:pPr>
      <w:r w:rsidRPr="004B3E3C">
        <w:t>-</w:t>
      </w:r>
      <w:r w:rsidRPr="004B3E3C">
        <w:tab/>
        <w:t>SS-RSRP related side conditions given in Sections 10.1.4 and 10.1.5 for FR1 and FR2, respectively, for a corresponding Band,</w:t>
      </w:r>
    </w:p>
    <w:p w14:paraId="15752641" w14:textId="77777777" w:rsidR="00FA7663" w:rsidRPr="004B3E3C" w:rsidRDefault="00FA7663" w:rsidP="00AA16CD">
      <w:pPr>
        <w:pStyle w:val="B1"/>
      </w:pPr>
      <w:r w:rsidRPr="004B3E3C">
        <w:t>-</w:t>
      </w:r>
      <w:r w:rsidRPr="004B3E3C">
        <w:tab/>
        <w:t>SS-RSRQ related side conditions given in Sections 10.1.9 and 10.1.10 for FR1 and FR2, respectively, for a corresponding Band,</w:t>
      </w:r>
    </w:p>
    <w:p w14:paraId="4A4945FB" w14:textId="77777777" w:rsidR="00FA7663" w:rsidRPr="004B3E3C" w:rsidRDefault="00FA7663" w:rsidP="00AA16CD">
      <w:pPr>
        <w:pStyle w:val="B1"/>
      </w:pPr>
      <w:r w:rsidRPr="004B3E3C">
        <w:t>-</w:t>
      </w:r>
      <w:r w:rsidRPr="004B3E3C">
        <w:tab/>
        <w:t>SS-SINR related side conditions given in Sections 10.1.14 and 10.1.15 for FR1 and FR2, respectively, for a corresponding Band,</w:t>
      </w:r>
    </w:p>
    <w:p w14:paraId="780E9B20" w14:textId="77777777" w:rsidR="00FA7663" w:rsidRPr="004B3E3C" w:rsidRDefault="00FA7663" w:rsidP="00AA16CD">
      <w:pPr>
        <w:pStyle w:val="B1"/>
        <w:rPr>
          <w:rFonts w:cs="v4.2.0"/>
        </w:rPr>
      </w:pPr>
      <w:r w:rsidRPr="004B3E3C">
        <w:t>-</w:t>
      </w:r>
      <w:r w:rsidRPr="004B3E3C">
        <w:tab/>
        <w:t>SSB_RP and SSB Ês/Iot according to Annex B.2.3 for a corresponding Band.</w:t>
      </w:r>
    </w:p>
    <w:p w14:paraId="63621EDF" w14:textId="77777777" w:rsidR="00FA7663" w:rsidRPr="004B3E3C" w:rsidRDefault="00FA7663" w:rsidP="00AA16CD">
      <w:pPr>
        <w:tabs>
          <w:tab w:val="left" w:pos="567"/>
        </w:tabs>
        <w:rPr>
          <w:vertAlign w:val="subscript"/>
        </w:rPr>
      </w:pPr>
      <w:r w:rsidRPr="004B3E3C">
        <w:rPr>
          <w:rFonts w:cs="v4.2.0"/>
        </w:rPr>
        <w:t>When measurement gaps are provided, or the UE supports capability of conducting such measurements without gaps, the UE shall be able to identify a new detectable inter frequency cell within T</w:t>
      </w:r>
      <w:r w:rsidRPr="004B3E3C">
        <w:rPr>
          <w:rFonts w:cs="v4.2.0"/>
          <w:vertAlign w:val="subscript"/>
        </w:rPr>
        <w:t>identify_inter_without_</w:t>
      </w:r>
      <w:r w:rsidRPr="004B3E3C">
        <w:rPr>
          <w:rFonts w:eastAsia="Malgun Gothic" w:cs="v4.2.0"/>
          <w:vertAlign w:val="subscript"/>
        </w:rPr>
        <w:t>index</w:t>
      </w:r>
      <w:r w:rsidRPr="004B3E3C">
        <w:rPr>
          <w:rFonts w:cs="v4.2.0"/>
        </w:rPr>
        <w:t xml:space="preserve"> </w:t>
      </w:r>
      <w:r w:rsidRPr="004B3E3C">
        <w:t>if UE is not indicated to report SSB based RRM measurement result with the associated SSB index (</w:t>
      </w:r>
      <w:r w:rsidRPr="004B3E3C">
        <w:rPr>
          <w:i/>
        </w:rPr>
        <w:t xml:space="preserve">reportQuantityRsIndexes </w:t>
      </w:r>
      <w:r w:rsidRPr="004B3E3C">
        <w:t>or</w:t>
      </w:r>
      <w:r w:rsidRPr="004B3E3C">
        <w:rPr>
          <w:i/>
        </w:rPr>
        <w:t xml:space="preserve"> maxNrofRSIndexesToReport </w:t>
      </w:r>
      <w:r w:rsidRPr="004B3E3C">
        <w:t>is not configured)</w:t>
      </w:r>
      <w:r w:rsidRPr="004B3E3C">
        <w:rPr>
          <w:rFonts w:cs="v4.2.0"/>
        </w:rPr>
        <w:t>. Otherwise UE shall be able to identify a new detectable inter frequency cell within T</w:t>
      </w:r>
      <w:r w:rsidRPr="004B3E3C">
        <w:rPr>
          <w:rFonts w:cs="v4.2.0"/>
          <w:vertAlign w:val="subscript"/>
        </w:rPr>
        <w:t>identify_inter_with_index</w:t>
      </w:r>
      <w:r w:rsidRPr="004B3E3C">
        <w:t>. The UE shall be able to identify a new detectable inter frequency SS block of an already detected cell within T</w:t>
      </w:r>
      <w:r w:rsidRPr="004B3E3C">
        <w:rPr>
          <w:vertAlign w:val="subscript"/>
        </w:rPr>
        <w:t>identify_inter_without_index.</w:t>
      </w:r>
    </w:p>
    <w:p w14:paraId="464741C7" w14:textId="77777777" w:rsidR="00FA7663" w:rsidRPr="004B3E3C" w:rsidRDefault="00FA7663" w:rsidP="00AA16CD">
      <w:pPr>
        <w:jc w:val="center"/>
      </w:pPr>
      <w:r w:rsidRPr="004B3E3C">
        <w:t>T</w:t>
      </w:r>
      <w:r w:rsidRPr="004B3E3C">
        <w:rPr>
          <w:vertAlign w:val="subscript"/>
        </w:rPr>
        <w:t xml:space="preserve">identify_inter_without_index </w:t>
      </w:r>
      <w:r w:rsidRPr="004B3E3C">
        <w:t>= (T</w:t>
      </w:r>
      <w:r w:rsidRPr="004B3E3C">
        <w:rPr>
          <w:vertAlign w:val="subscript"/>
        </w:rPr>
        <w:t>PSS/SSS_sync_inter</w:t>
      </w:r>
      <w:r w:rsidRPr="004B3E3C">
        <w:t xml:space="preserve"> + T</w:t>
      </w:r>
      <w:r w:rsidRPr="004B3E3C">
        <w:rPr>
          <w:vertAlign w:val="subscript"/>
        </w:rPr>
        <w:t xml:space="preserve"> SSB_measurement_period_inter</w:t>
      </w:r>
      <w:r w:rsidRPr="004B3E3C">
        <w:t>) ms</w:t>
      </w:r>
    </w:p>
    <w:p w14:paraId="36B3574B" w14:textId="77777777" w:rsidR="00FA7663" w:rsidRPr="004B3E3C" w:rsidRDefault="00FA7663" w:rsidP="00AA16CD">
      <w:pPr>
        <w:jc w:val="center"/>
      </w:pPr>
      <w:r w:rsidRPr="004B3E3C">
        <w:t>T</w:t>
      </w:r>
      <w:r w:rsidRPr="004B3E3C">
        <w:rPr>
          <w:vertAlign w:val="subscript"/>
        </w:rPr>
        <w:t xml:space="preserve">identify_inter_with_index </w:t>
      </w:r>
      <w:r w:rsidRPr="004B3E3C">
        <w:t>= (T</w:t>
      </w:r>
      <w:r w:rsidRPr="004B3E3C">
        <w:rPr>
          <w:vertAlign w:val="subscript"/>
        </w:rPr>
        <w:t>PSS/SSS_sync_inter</w:t>
      </w:r>
      <w:r w:rsidRPr="004B3E3C">
        <w:t xml:space="preserve"> + T</w:t>
      </w:r>
      <w:r w:rsidRPr="004B3E3C">
        <w:rPr>
          <w:vertAlign w:val="subscript"/>
        </w:rPr>
        <w:t xml:space="preserve"> SSB_measurement_period_inter </w:t>
      </w:r>
      <w:r w:rsidRPr="004B3E3C">
        <w:t>+ T</w:t>
      </w:r>
      <w:r w:rsidRPr="004B3E3C">
        <w:rPr>
          <w:vertAlign w:val="subscript"/>
        </w:rPr>
        <w:t>SSB_time_index_inter</w:t>
      </w:r>
      <w:r w:rsidRPr="004B3E3C">
        <w:t>) ms</w:t>
      </w:r>
    </w:p>
    <w:p w14:paraId="1928B695" w14:textId="77777777" w:rsidR="00FA7663" w:rsidRPr="004B3E3C" w:rsidRDefault="00FA7663" w:rsidP="00AA16CD">
      <w:r w:rsidRPr="004B3E3C">
        <w:t>Where:</w:t>
      </w:r>
    </w:p>
    <w:p w14:paraId="49F13FE7" w14:textId="77777777" w:rsidR="00FA7663" w:rsidRPr="004B3E3C" w:rsidRDefault="00FA7663" w:rsidP="00AA16CD">
      <w:pPr>
        <w:pStyle w:val="B1"/>
      </w:pPr>
      <w:r w:rsidRPr="004B3E3C">
        <w:tab/>
        <w:t>T</w:t>
      </w:r>
      <w:r w:rsidRPr="004B3E3C">
        <w:rPr>
          <w:vertAlign w:val="subscript"/>
        </w:rPr>
        <w:t>PSS/SSS_sync_inter</w:t>
      </w:r>
      <w:r w:rsidRPr="004B3E3C">
        <w:t>: it is the time period used in PSS/SSS detection given in table 9.3.4-1 and table 9.3.4-2.</w:t>
      </w:r>
    </w:p>
    <w:p w14:paraId="472D6F96" w14:textId="77777777" w:rsidR="00FA7663" w:rsidRPr="004B3E3C" w:rsidRDefault="00FA7663" w:rsidP="00AA16CD">
      <w:pPr>
        <w:pStyle w:val="B1"/>
      </w:pPr>
      <w:r w:rsidRPr="004B3E3C">
        <w:tab/>
        <w:t>T</w:t>
      </w:r>
      <w:r w:rsidRPr="004B3E3C">
        <w:rPr>
          <w:vertAlign w:val="subscript"/>
        </w:rPr>
        <w:t>SSB_time_index_inter</w:t>
      </w:r>
      <w:r w:rsidRPr="004B3E3C">
        <w:t>: it is the time period used to acquire the index of the SSB being measured given in table 9.3.4-3 and table 9.3.4-4.</w:t>
      </w:r>
    </w:p>
    <w:p w14:paraId="351EB232" w14:textId="77777777" w:rsidR="00FA7663" w:rsidRPr="004B3E3C" w:rsidRDefault="00FA7663" w:rsidP="00AA16CD">
      <w:pPr>
        <w:pStyle w:val="B1"/>
      </w:pPr>
      <w:r w:rsidRPr="004B3E3C">
        <w:tab/>
        <w:t>T</w:t>
      </w:r>
      <w:r w:rsidRPr="004B3E3C">
        <w:rPr>
          <w:vertAlign w:val="subscript"/>
        </w:rPr>
        <w:t xml:space="preserve"> SSB_measurement_period_inter</w:t>
      </w:r>
      <w:r w:rsidRPr="004B3E3C">
        <w:t>: equal to a measurement period of SSB based measurement given in table 9.3.5-1 and table 9.3.5-2.</w:t>
      </w:r>
    </w:p>
    <w:p w14:paraId="75A706CC" w14:textId="77777777" w:rsidR="00FA7663" w:rsidRPr="004B3E3C" w:rsidRDefault="00FA7663" w:rsidP="00AA16CD">
      <w:pPr>
        <w:pStyle w:val="B1"/>
        <w:ind w:firstLine="0"/>
      </w:pPr>
      <w:r w:rsidRPr="004B3E3C">
        <w:t>M</w:t>
      </w:r>
      <w:r w:rsidRPr="004B3E3C">
        <w:rPr>
          <w:vertAlign w:val="subscript"/>
        </w:rPr>
        <w:t>pss/sss_sync_inter</w:t>
      </w:r>
      <w:r w:rsidRPr="004B3E3C">
        <w:t>: For a UE supporting FR2 power class 1, M</w:t>
      </w:r>
      <w:r w:rsidRPr="004B3E3C">
        <w:rPr>
          <w:vertAlign w:val="subscript"/>
        </w:rPr>
        <w:t xml:space="preserve">pss/sss_sync_inter </w:t>
      </w:r>
      <w:r w:rsidRPr="004B3E3C">
        <w:t>= 64 samples. For a UE supporting FR2 power class 2, M</w:t>
      </w:r>
      <w:r w:rsidRPr="004B3E3C">
        <w:rPr>
          <w:vertAlign w:val="subscript"/>
        </w:rPr>
        <w:t xml:space="preserve">pss/sss_sync_inter </w:t>
      </w:r>
      <w:r w:rsidRPr="004B3E3C">
        <w:t>= 40 samples. For a UE supporting FR2 power class 3, M</w:t>
      </w:r>
      <w:r w:rsidRPr="004B3E3C">
        <w:rPr>
          <w:vertAlign w:val="subscript"/>
        </w:rPr>
        <w:t xml:space="preserve">pss/sss_sync_inter </w:t>
      </w:r>
      <w:r w:rsidRPr="004B3E3C">
        <w:t>= 40 samples. For a UE supporting FR2 power class 4, M</w:t>
      </w:r>
      <w:r w:rsidRPr="004B3E3C">
        <w:rPr>
          <w:vertAlign w:val="subscript"/>
        </w:rPr>
        <w:t>pss/sss_sync</w:t>
      </w:r>
      <w:r w:rsidRPr="004B3E3C">
        <w:rPr>
          <w:rFonts w:eastAsia="SimSun"/>
          <w:vertAlign w:val="subscript"/>
        </w:rPr>
        <w:t xml:space="preserve">_inter </w:t>
      </w:r>
      <w:r w:rsidRPr="004B3E3C">
        <w:rPr>
          <w:vertAlign w:val="subscript"/>
        </w:rPr>
        <w:t xml:space="preserve"> </w:t>
      </w:r>
      <w:r w:rsidRPr="004B3E3C">
        <w:t>= 40 samples.</w:t>
      </w:r>
    </w:p>
    <w:p w14:paraId="23BCA9C3" w14:textId="77777777" w:rsidR="00FA7663" w:rsidRPr="004B3E3C" w:rsidRDefault="00FA7663" w:rsidP="00AA16CD">
      <w:pPr>
        <w:pStyle w:val="B1"/>
        <w:ind w:firstLine="0"/>
      </w:pPr>
      <w:r w:rsidRPr="004B3E3C">
        <w:t>M</w:t>
      </w:r>
      <w:r w:rsidRPr="004B3E3C">
        <w:rPr>
          <w:vertAlign w:val="subscript"/>
        </w:rPr>
        <w:t>SSB_index_inter</w:t>
      </w:r>
      <w:r w:rsidRPr="004B3E3C">
        <w:t>: For a UE supporting power FR2 class 1, M</w:t>
      </w:r>
      <w:r w:rsidRPr="004B3E3C">
        <w:rPr>
          <w:vertAlign w:val="subscript"/>
        </w:rPr>
        <w:t>SSB_index_inter</w:t>
      </w:r>
      <w:r w:rsidRPr="004B3E3C">
        <w:t xml:space="preserve"> = 40 samples. For a vehicle mounted UE supporting power class 2, M</w:t>
      </w:r>
      <w:r w:rsidRPr="004B3E3C">
        <w:rPr>
          <w:vertAlign w:val="subscript"/>
        </w:rPr>
        <w:t xml:space="preserve">SSB_index_inter  </w:t>
      </w:r>
      <w:r w:rsidRPr="004B3E3C">
        <w:t>= 24 samples. For a UE supporting power class 3, M</w:t>
      </w:r>
      <w:r w:rsidRPr="004B3E3C">
        <w:rPr>
          <w:vertAlign w:val="subscript"/>
        </w:rPr>
        <w:t>SSB_index_inter</w:t>
      </w:r>
      <w:r w:rsidRPr="004B3E3C">
        <w:t xml:space="preserve"> = 24 samples. For a UE supporting power class 4, M</w:t>
      </w:r>
      <w:r w:rsidRPr="004B3E3C">
        <w:rPr>
          <w:vertAlign w:val="subscript"/>
        </w:rPr>
        <w:t>meas_period_inter</w:t>
      </w:r>
      <w:r w:rsidRPr="004B3E3C">
        <w:t xml:space="preserve"> = 24 samples.</w:t>
      </w:r>
    </w:p>
    <w:p w14:paraId="17C955D0" w14:textId="77777777" w:rsidR="00FA7663" w:rsidRPr="004B3E3C" w:rsidRDefault="00FA7663" w:rsidP="00AA16CD">
      <w:pPr>
        <w:pStyle w:val="B1"/>
        <w:ind w:firstLine="0"/>
      </w:pPr>
      <w:r w:rsidRPr="004B3E3C">
        <w:t>M</w:t>
      </w:r>
      <w:r w:rsidRPr="004B3E3C">
        <w:rPr>
          <w:vertAlign w:val="subscript"/>
        </w:rPr>
        <w:t>meas_period_inter</w:t>
      </w:r>
      <w:r w:rsidRPr="004B3E3C">
        <w:t>: For a UE supporting FR2 power class 1, M</w:t>
      </w:r>
      <w:r w:rsidRPr="004B3E3C">
        <w:rPr>
          <w:vertAlign w:val="subscript"/>
        </w:rPr>
        <w:t>meas_period_inter</w:t>
      </w:r>
      <w:r w:rsidRPr="004B3E3C">
        <w:t xml:space="preserve"> =64 samples. For a UE supporting FR2 power class 2, M</w:t>
      </w:r>
      <w:r w:rsidRPr="004B3E3C">
        <w:rPr>
          <w:rFonts w:eastAsia="SimSun"/>
          <w:vertAlign w:val="subscript"/>
        </w:rPr>
        <w:t>meas_period</w:t>
      </w:r>
      <w:r w:rsidRPr="004B3E3C">
        <w:rPr>
          <w:vertAlign w:val="subscript"/>
        </w:rPr>
        <w:t>_inter</w:t>
      </w:r>
      <w:r w:rsidRPr="004B3E3C">
        <w:t>=40 samples. For a UE supporting FR2 power class 3, M</w:t>
      </w:r>
      <w:r w:rsidRPr="004B3E3C">
        <w:rPr>
          <w:vertAlign w:val="subscript"/>
        </w:rPr>
        <w:t>meas_period_inter</w:t>
      </w:r>
      <w:r w:rsidRPr="004B3E3C">
        <w:t xml:space="preserve"> =40 samples. For a UE supporting FR2 power class 4, M</w:t>
      </w:r>
      <w:r w:rsidRPr="004B3E3C">
        <w:rPr>
          <w:vertAlign w:val="subscript"/>
        </w:rPr>
        <w:t>meas_period_inter</w:t>
      </w:r>
      <w:r w:rsidRPr="004B3E3C">
        <w:t xml:space="preserve"> = 40 samples.</w:t>
      </w:r>
    </w:p>
    <w:p w14:paraId="21EDDA57" w14:textId="25BCC006" w:rsidR="00FA7663" w:rsidRPr="004B3E3C" w:rsidRDefault="00FA7663" w:rsidP="00AA16CD">
      <w:pPr>
        <w:pStyle w:val="B1"/>
      </w:pPr>
      <w:r w:rsidRPr="004B3E3C">
        <w:tab/>
        <w:t>CSSF</w:t>
      </w:r>
      <w:r w:rsidRPr="004B3E3C">
        <w:rPr>
          <w:vertAlign w:val="subscript"/>
        </w:rPr>
        <w:t>inter</w:t>
      </w:r>
      <w:r w:rsidRPr="004B3E3C">
        <w:t>: it is a carrier specific scaling factor and is determined according to CSSF</w:t>
      </w:r>
      <w:r w:rsidRPr="004B3E3C">
        <w:rPr>
          <w:vertAlign w:val="subscript"/>
        </w:rPr>
        <w:t xml:space="preserve">within_gap,i </w:t>
      </w:r>
      <w:r w:rsidRPr="004B3E3C">
        <w:t xml:space="preserve">in </w:t>
      </w:r>
      <w:r w:rsidR="00F22A4C" w:rsidRPr="004B3E3C">
        <w:t>clause</w:t>
      </w:r>
      <w:r w:rsidRPr="004B3E3C">
        <w:t xml:space="preserve"> 9.1.5.2 for measurement conducted within measurement gaps.</w:t>
      </w:r>
    </w:p>
    <w:p w14:paraId="3CDE03E9" w14:textId="77777777" w:rsidR="00FA7663" w:rsidRPr="004B3E3C" w:rsidRDefault="00FA7663" w:rsidP="00AA16CD">
      <w:pPr>
        <w:pStyle w:val="TH"/>
        <w:keepNext w:val="0"/>
        <w:keepLines w:val="0"/>
      </w:pPr>
      <w:r w:rsidRPr="004B3E3C">
        <w:t>Table 9.3.4-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B3E3C" w14:paraId="08796762" w14:textId="77777777" w:rsidTr="00CA742D">
        <w:trPr>
          <w:jc w:val="center"/>
        </w:trPr>
        <w:tc>
          <w:tcPr>
            <w:tcW w:w="2122" w:type="dxa"/>
            <w:shd w:val="clear" w:color="auto" w:fill="auto"/>
          </w:tcPr>
          <w:p w14:paraId="2C48E65A" w14:textId="124A077F" w:rsidR="00FA7663" w:rsidRPr="004B3E3C" w:rsidRDefault="00FA7663" w:rsidP="00AA16CD">
            <w:pPr>
              <w:pStyle w:val="TAH"/>
              <w:keepNext w:val="0"/>
              <w:keepLines w:val="0"/>
              <w:rPr>
                <w:rFonts w:eastAsia="SimSun"/>
              </w:rPr>
            </w:pPr>
            <w:r w:rsidRPr="004B3E3C">
              <w:rPr>
                <w:rFonts w:eastAsia="SimSun"/>
              </w:rPr>
              <w:t>Condition</w:t>
            </w:r>
            <w:r w:rsidR="00CA742D" w:rsidRPr="004B3E3C">
              <w:rPr>
                <w:rFonts w:eastAsia="SimSun"/>
                <w:vertAlign w:val="superscript"/>
              </w:rPr>
              <w:t xml:space="preserve"> </w:t>
            </w:r>
            <w:r w:rsidRPr="004B3E3C">
              <w:rPr>
                <w:rFonts w:eastAsia="SimSun"/>
                <w:vertAlign w:val="superscript"/>
              </w:rPr>
              <w:t>NOTE1,2</w:t>
            </w:r>
          </w:p>
        </w:tc>
        <w:tc>
          <w:tcPr>
            <w:tcW w:w="7119" w:type="dxa"/>
            <w:shd w:val="clear" w:color="auto" w:fill="auto"/>
          </w:tcPr>
          <w:p w14:paraId="03B9C2F8" w14:textId="77777777" w:rsidR="00FA7663" w:rsidRPr="004B3E3C" w:rsidRDefault="00FA7663" w:rsidP="00AA16CD">
            <w:pPr>
              <w:pStyle w:val="TAH"/>
              <w:keepNext w:val="0"/>
              <w:keepLines w:val="0"/>
              <w:rPr>
                <w:rFonts w:eastAsia="SimSun"/>
              </w:rPr>
            </w:pPr>
            <w:r w:rsidRPr="004B3E3C">
              <w:rPr>
                <w:rFonts w:eastAsia="SimSun"/>
              </w:rPr>
              <w:t>T</w:t>
            </w:r>
            <w:r w:rsidRPr="004B3E3C">
              <w:rPr>
                <w:rFonts w:eastAsia="SimSun"/>
                <w:vertAlign w:val="subscript"/>
              </w:rPr>
              <w:t>PSS/SSS_sync_inter</w:t>
            </w:r>
          </w:p>
        </w:tc>
      </w:tr>
      <w:tr w:rsidR="00FA7663" w:rsidRPr="004B3E3C" w14:paraId="0A321C3D" w14:textId="77777777" w:rsidTr="00CA742D">
        <w:trPr>
          <w:jc w:val="center"/>
        </w:trPr>
        <w:tc>
          <w:tcPr>
            <w:tcW w:w="2122" w:type="dxa"/>
            <w:shd w:val="clear" w:color="auto" w:fill="auto"/>
          </w:tcPr>
          <w:p w14:paraId="347FD26D" w14:textId="689ADC7D" w:rsidR="00FA7663" w:rsidRPr="004B3E3C" w:rsidRDefault="00FA7663" w:rsidP="00AA16CD">
            <w:pPr>
              <w:pStyle w:val="TAL"/>
              <w:keepNext w:val="0"/>
              <w:keepLines w:val="0"/>
              <w:rPr>
                <w:rFonts w:eastAsia="SimSun"/>
              </w:rPr>
            </w:pPr>
            <w:r w:rsidRPr="004B3E3C">
              <w:rPr>
                <w:rFonts w:eastAsia="SimSun"/>
              </w:rPr>
              <w:t>No</w:t>
            </w:r>
            <w:r w:rsidR="00CA742D" w:rsidRPr="004B3E3C">
              <w:rPr>
                <w:rFonts w:eastAsia="SimSun"/>
              </w:rPr>
              <w:t xml:space="preserve"> </w:t>
            </w:r>
            <w:r w:rsidRPr="004B3E3C">
              <w:rPr>
                <w:rFonts w:eastAsia="SimSun"/>
              </w:rPr>
              <w:t>DRX</w:t>
            </w:r>
          </w:p>
        </w:tc>
        <w:tc>
          <w:tcPr>
            <w:tcW w:w="7119" w:type="dxa"/>
            <w:shd w:val="clear" w:color="auto" w:fill="auto"/>
          </w:tcPr>
          <w:p w14:paraId="26B85F70" w14:textId="6DC49B53" w:rsidR="00FA7663" w:rsidRPr="004B3E3C" w:rsidRDefault="00FA7663" w:rsidP="00AA16CD">
            <w:pPr>
              <w:pStyle w:val="TAL"/>
              <w:keepNext w:val="0"/>
              <w:keepLines w:val="0"/>
              <w:rPr>
                <w:rFonts w:eastAsia="SimSun"/>
              </w:rPr>
            </w:pPr>
            <w:r w:rsidRPr="004B3E3C">
              <w:rPr>
                <w:rFonts w:eastAsia="SimSun"/>
              </w:rPr>
              <w:t>Max(600ms,</w:t>
            </w:r>
            <w:r w:rsidR="00CA742D" w:rsidRPr="004B3E3C">
              <w:rPr>
                <w:rFonts w:eastAsia="SimSun"/>
              </w:rPr>
              <w:t xml:space="preserve"> </w:t>
            </w:r>
            <w:r w:rsidRPr="004B3E3C">
              <w:rPr>
                <w:rFonts w:eastAsia="SimSun"/>
              </w:rPr>
              <w:t>M</w:t>
            </w:r>
            <w:r w:rsidRPr="004B3E3C">
              <w:rPr>
                <w:rFonts w:eastAsia="SimSun"/>
                <w:vertAlign w:val="subscript"/>
              </w:rPr>
              <w:t>pss/sss_sync_inter</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CSSF</w:t>
            </w:r>
            <w:r w:rsidRPr="004B3E3C">
              <w:rPr>
                <w:rFonts w:eastAsia="SimSun"/>
                <w:vertAlign w:val="subscript"/>
              </w:rPr>
              <w:t>inter</w:t>
            </w:r>
          </w:p>
        </w:tc>
      </w:tr>
      <w:tr w:rsidR="00FA7663" w:rsidRPr="004B3E3C" w14:paraId="5FC79618" w14:textId="77777777" w:rsidTr="00CA742D">
        <w:trPr>
          <w:jc w:val="center"/>
        </w:trPr>
        <w:tc>
          <w:tcPr>
            <w:tcW w:w="2122" w:type="dxa"/>
            <w:shd w:val="clear" w:color="auto" w:fill="auto"/>
          </w:tcPr>
          <w:p w14:paraId="3F720DC0" w14:textId="3BDA8E44" w:rsidR="00FA7663" w:rsidRPr="004B3E3C" w:rsidRDefault="00FA7663" w:rsidP="00AA16CD">
            <w:pPr>
              <w:pStyle w:val="TAL"/>
              <w:keepNext w:val="0"/>
              <w:keepLines w:val="0"/>
              <w:rPr>
                <w:rFonts w:eastAsia="SimSun"/>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w:t>
            </w:r>
            <w:r w:rsidR="00CA742D" w:rsidRPr="004B3E3C">
              <w:rPr>
                <w:rFonts w:eastAsia="SimSun"/>
              </w:rPr>
              <w:t xml:space="preserve"> </w:t>
            </w:r>
            <w:r w:rsidRPr="004B3E3C">
              <w:rPr>
                <w:rFonts w:eastAsia="SimSun"/>
              </w:rPr>
              <w:t>320ms</w:t>
            </w:r>
          </w:p>
        </w:tc>
        <w:tc>
          <w:tcPr>
            <w:tcW w:w="7119" w:type="dxa"/>
            <w:shd w:val="clear" w:color="auto" w:fill="auto"/>
          </w:tcPr>
          <w:p w14:paraId="1586646E" w14:textId="3D8767F8" w:rsidR="00FA7663" w:rsidRPr="004B3E3C" w:rsidRDefault="00FA7663" w:rsidP="00AA16CD">
            <w:pPr>
              <w:pStyle w:val="TAL"/>
              <w:keepNext w:val="0"/>
              <w:keepLines w:val="0"/>
              <w:rPr>
                <w:rFonts w:eastAsia="SimSun"/>
                <w:b/>
              </w:rPr>
            </w:pPr>
            <w:r w:rsidRPr="004B3E3C">
              <w:rPr>
                <w:rFonts w:eastAsia="SimSun"/>
              </w:rPr>
              <w:t>Max(600ms,</w:t>
            </w:r>
            <w:r w:rsidR="00CA742D" w:rsidRPr="004B3E3C">
              <w:rPr>
                <w:rFonts w:eastAsia="SimSun"/>
              </w:rPr>
              <w:t xml:space="preserve"> </w:t>
            </w:r>
            <w:r w:rsidRPr="004B3E3C">
              <w:rPr>
                <w:rFonts w:eastAsia="SimSun"/>
              </w:rPr>
              <w:t>(1.5</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w:t>
            </w:r>
            <w:r w:rsidRPr="004B3E3C">
              <w:rPr>
                <w:rFonts w:eastAsia="SimSun"/>
                <w:vertAlign w:val="subscript"/>
              </w:rPr>
              <w:t>pss/sss_sync_inter</w:t>
            </w:r>
            <w:r w:rsidRPr="004B3E3C">
              <w:rPr>
                <w:rFonts w:eastAsia="SimSun"/>
              </w:rPr>
              <w:t>)</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CSSF</w:t>
            </w:r>
            <w:r w:rsidRPr="004B3E3C">
              <w:rPr>
                <w:rFonts w:eastAsia="SimSun"/>
                <w:vertAlign w:val="subscript"/>
              </w:rPr>
              <w:t>inter</w:t>
            </w:r>
          </w:p>
        </w:tc>
      </w:tr>
      <w:tr w:rsidR="00FA7663" w:rsidRPr="004B3E3C" w14:paraId="5E4C4F46" w14:textId="77777777" w:rsidTr="00CA742D">
        <w:trPr>
          <w:jc w:val="center"/>
        </w:trPr>
        <w:tc>
          <w:tcPr>
            <w:tcW w:w="2122" w:type="dxa"/>
            <w:shd w:val="clear" w:color="auto" w:fill="auto"/>
          </w:tcPr>
          <w:p w14:paraId="06D5F129" w14:textId="1D1FCF43" w:rsidR="00FA7663" w:rsidRPr="004B3E3C" w:rsidRDefault="00FA7663" w:rsidP="00AA16CD">
            <w:pPr>
              <w:pStyle w:val="TAL"/>
              <w:keepNext w:val="0"/>
              <w:keepLines w:val="0"/>
              <w:rPr>
                <w:rFonts w:eastAsia="SimSun"/>
                <w:b/>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gt;</w:t>
            </w:r>
            <w:r w:rsidR="00CA742D" w:rsidRPr="004B3E3C">
              <w:rPr>
                <w:rFonts w:eastAsia="SimSun"/>
              </w:rPr>
              <w:t xml:space="preserve"> </w:t>
            </w:r>
            <w:r w:rsidRPr="004B3E3C">
              <w:rPr>
                <w:rFonts w:eastAsia="SimSun"/>
              </w:rPr>
              <w:t>320ms</w:t>
            </w:r>
          </w:p>
        </w:tc>
        <w:tc>
          <w:tcPr>
            <w:tcW w:w="7119" w:type="dxa"/>
            <w:shd w:val="clear" w:color="auto" w:fill="auto"/>
          </w:tcPr>
          <w:p w14:paraId="58916E96" w14:textId="13D9D947" w:rsidR="00FA7663" w:rsidRPr="004B3E3C" w:rsidRDefault="00FA7663" w:rsidP="00AA16CD">
            <w:pPr>
              <w:pStyle w:val="TAL"/>
              <w:keepNext w:val="0"/>
              <w:keepLines w:val="0"/>
              <w:rPr>
                <w:rFonts w:eastAsia="SimSun"/>
                <w:b/>
              </w:rPr>
            </w:pPr>
            <w:r w:rsidRPr="004B3E3C">
              <w:rPr>
                <w:rFonts w:eastAsia="SimSun"/>
              </w:rPr>
              <w:t>M</w:t>
            </w:r>
            <w:r w:rsidRPr="004B3E3C">
              <w:rPr>
                <w:rFonts w:eastAsia="SimSun"/>
                <w:vertAlign w:val="subscript"/>
              </w:rPr>
              <w:t>pss/sss_sync_inter</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CSSF</w:t>
            </w:r>
            <w:r w:rsidRPr="004B3E3C">
              <w:rPr>
                <w:rFonts w:eastAsia="SimSun"/>
                <w:vertAlign w:val="subscript"/>
              </w:rPr>
              <w:t>inter</w:t>
            </w:r>
          </w:p>
        </w:tc>
      </w:tr>
      <w:tr w:rsidR="00FA7663" w:rsidRPr="004B3E3C" w14:paraId="6178C4A4" w14:textId="77777777" w:rsidTr="00CA742D">
        <w:trPr>
          <w:jc w:val="center"/>
        </w:trPr>
        <w:tc>
          <w:tcPr>
            <w:tcW w:w="9241" w:type="dxa"/>
            <w:gridSpan w:val="2"/>
            <w:shd w:val="clear" w:color="auto" w:fill="auto"/>
          </w:tcPr>
          <w:p w14:paraId="308A2804" w14:textId="5E2DC1B4"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1:</w:t>
            </w:r>
            <w:r w:rsidRPr="004B3E3C">
              <w:rPr>
                <w:rFonts w:eastAsia="SimSun"/>
              </w:rPr>
              <w:tab/>
              <w:t>DRX</w:t>
            </w:r>
            <w:r w:rsidR="00CA742D" w:rsidRPr="004B3E3C">
              <w:rPr>
                <w:rFonts w:eastAsia="SimSun"/>
              </w:rPr>
              <w:t xml:space="preserve"> </w:t>
            </w:r>
            <w:r w:rsidRPr="004B3E3C">
              <w:rPr>
                <w:rFonts w:eastAsia="SimSun"/>
              </w:rPr>
              <w:t>or</w:t>
            </w:r>
            <w:r w:rsidR="00CA742D" w:rsidRPr="004B3E3C">
              <w:rPr>
                <w:rFonts w:eastAsia="SimSun"/>
              </w:rPr>
              <w:t xml:space="preserve"> </w:t>
            </w:r>
            <w:r w:rsidRPr="004B3E3C">
              <w:rPr>
                <w:rFonts w:eastAsia="SimSun"/>
              </w:rPr>
              <w:t>non</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requirements</w:t>
            </w:r>
            <w:r w:rsidR="00CA742D" w:rsidRPr="004B3E3C">
              <w:rPr>
                <w:rFonts w:eastAsia="SimSun"/>
              </w:rPr>
              <w:t xml:space="preserve"> </w:t>
            </w:r>
            <w:r w:rsidRPr="004B3E3C">
              <w:rPr>
                <w:rFonts w:eastAsia="SimSun"/>
              </w:rPr>
              <w:t>apply</w:t>
            </w:r>
            <w:r w:rsidR="00CA742D" w:rsidRPr="004B3E3C">
              <w:rPr>
                <w:rFonts w:eastAsia="SimSun"/>
              </w:rPr>
              <w:t xml:space="preserve"> </w:t>
            </w:r>
            <w:r w:rsidRPr="004B3E3C">
              <w:rPr>
                <w:rFonts w:eastAsia="SimSun"/>
              </w:rPr>
              <w:t>according</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conditions</w:t>
            </w:r>
            <w:r w:rsidR="00CA742D" w:rsidRPr="004B3E3C">
              <w:rPr>
                <w:rFonts w:eastAsia="SimSun"/>
              </w:rPr>
              <w:t xml:space="preserve"> </w:t>
            </w:r>
            <w:r w:rsidRPr="004B3E3C">
              <w:rPr>
                <w:rFonts w:eastAsia="SimSun"/>
              </w:rPr>
              <w:t>describ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p>
          <w:p w14:paraId="3F2DF765" w14:textId="44D32E1B" w:rsidR="00FA7663" w:rsidRPr="004B3E3C" w:rsidRDefault="00FA7663" w:rsidP="00AA16CD">
            <w:pPr>
              <w:pStyle w:val="TAN"/>
              <w:keepNext w:val="0"/>
              <w:keepLines w:val="0"/>
              <w:rPr>
                <w:rFonts w:eastAsia="SimSun"/>
                <w:i/>
              </w:rPr>
            </w:pPr>
            <w:r w:rsidRPr="004B3E3C">
              <w:rPr>
                <w:rFonts w:eastAsia="SimSun"/>
              </w:rPr>
              <w:t>NOTE</w:t>
            </w:r>
            <w:r w:rsidR="00CA742D" w:rsidRPr="004B3E3C">
              <w:rPr>
                <w:rFonts w:eastAsia="SimSun"/>
              </w:rPr>
              <w:t xml:space="preserve"> </w:t>
            </w:r>
            <w:r w:rsidRPr="004B3E3C">
              <w:rPr>
                <w:rFonts w:eastAsia="SimSun"/>
              </w:rPr>
              <w:t>2:</w:t>
            </w:r>
            <w:r w:rsidRPr="004B3E3C">
              <w:rPr>
                <w:rFonts w:eastAsia="SimSun"/>
              </w:rPr>
              <w:tab/>
              <w:t>In</w:t>
            </w:r>
            <w:r w:rsidR="00CA742D" w:rsidRPr="004B3E3C">
              <w:rPr>
                <w:rFonts w:eastAsia="SimSun"/>
              </w:rPr>
              <w:t xml:space="preserve"> </w:t>
            </w:r>
            <w:r w:rsidRPr="004B3E3C">
              <w:rPr>
                <w:rFonts w:eastAsia="SimSun"/>
              </w:rPr>
              <w:t>EN-DC</w:t>
            </w:r>
            <w:r w:rsidR="00CA742D" w:rsidRPr="004B3E3C">
              <w:rPr>
                <w:rFonts w:eastAsia="SimSun"/>
              </w:rPr>
              <w:t xml:space="preserve"> </w:t>
            </w:r>
            <w:r w:rsidRPr="004B3E3C">
              <w:rPr>
                <w:rFonts w:eastAsia="SimSun"/>
              </w:rPr>
              <w:t>operation,</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parameters,</w:t>
            </w:r>
            <w:r w:rsidR="00CA742D" w:rsidRPr="004B3E3C">
              <w:rPr>
                <w:rFonts w:eastAsia="SimSun"/>
              </w:rPr>
              <w:t xml:space="preserve"> </w:t>
            </w:r>
            <w:r w:rsidRPr="004B3E3C">
              <w:rPr>
                <w:rFonts w:eastAsia="SimSun"/>
              </w:rPr>
              <w:t>timers</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scheduling</w:t>
            </w:r>
            <w:r w:rsidR="00CA742D" w:rsidRPr="004B3E3C">
              <w:rPr>
                <w:rFonts w:eastAsia="SimSun"/>
              </w:rPr>
              <w:t xml:space="preserve"> </w:t>
            </w:r>
            <w:r w:rsidRPr="004B3E3C">
              <w:rPr>
                <w:rFonts w:eastAsia="SimSun"/>
              </w:rPr>
              <w:t>requests</w:t>
            </w:r>
            <w:r w:rsidR="00CA742D" w:rsidRPr="004B3E3C">
              <w:rPr>
                <w:rFonts w:eastAsia="SimSun"/>
              </w:rPr>
              <w:t xml:space="preserve"> </w:t>
            </w:r>
            <w:r w:rsidRPr="004B3E3C">
              <w:rPr>
                <w:rFonts w:eastAsia="SimSun"/>
              </w:rPr>
              <w:t>referred</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r w:rsidR="00CA742D" w:rsidRPr="004B3E3C">
              <w:rPr>
                <w:rFonts w:eastAsia="SimSun"/>
              </w:rPr>
              <w:t xml:space="preserve"> </w:t>
            </w:r>
            <w:r w:rsidRPr="004B3E3C">
              <w:rPr>
                <w:rFonts w:eastAsia="SimSun"/>
              </w:rPr>
              <w:t>are</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is</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p>
        </w:tc>
      </w:tr>
    </w:tbl>
    <w:p w14:paraId="711CB772" w14:textId="77777777" w:rsidR="00FA7663" w:rsidRPr="004B3E3C" w:rsidRDefault="00FA7663" w:rsidP="00AA16CD"/>
    <w:p w14:paraId="75B67185" w14:textId="77777777" w:rsidR="00FA7663" w:rsidRPr="004B3E3C" w:rsidRDefault="00FA7663" w:rsidP="00AA16CD">
      <w:pPr>
        <w:pStyle w:val="TH"/>
        <w:keepNext w:val="0"/>
        <w:keepLines w:val="0"/>
      </w:pPr>
      <w:r w:rsidRPr="004B3E3C">
        <w:t>Table 9.3.4-4: Time period for time index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B3E3C" w14:paraId="05405A7D" w14:textId="77777777" w:rsidTr="00CA742D">
        <w:trPr>
          <w:jc w:val="center"/>
        </w:trPr>
        <w:tc>
          <w:tcPr>
            <w:tcW w:w="2122" w:type="dxa"/>
            <w:shd w:val="clear" w:color="auto" w:fill="auto"/>
          </w:tcPr>
          <w:p w14:paraId="732DE4BD" w14:textId="362BCB11" w:rsidR="00FA7663" w:rsidRPr="004B3E3C" w:rsidRDefault="00FA7663" w:rsidP="00AA16CD">
            <w:pPr>
              <w:pStyle w:val="TAH"/>
              <w:keepNext w:val="0"/>
              <w:keepLines w:val="0"/>
              <w:rPr>
                <w:rFonts w:eastAsia="SimSun"/>
              </w:rPr>
            </w:pPr>
            <w:r w:rsidRPr="004B3E3C">
              <w:rPr>
                <w:rFonts w:eastAsia="SimSun"/>
              </w:rPr>
              <w:t>Condition</w:t>
            </w:r>
            <w:r w:rsidR="00CA742D" w:rsidRPr="004B3E3C">
              <w:rPr>
                <w:rFonts w:eastAsia="SimSun"/>
                <w:vertAlign w:val="superscript"/>
              </w:rPr>
              <w:t xml:space="preserve"> </w:t>
            </w:r>
            <w:r w:rsidRPr="004B3E3C">
              <w:rPr>
                <w:rFonts w:eastAsia="SimSun"/>
                <w:vertAlign w:val="superscript"/>
              </w:rPr>
              <w:t>NOTE1,2</w:t>
            </w:r>
          </w:p>
        </w:tc>
        <w:tc>
          <w:tcPr>
            <w:tcW w:w="7119" w:type="dxa"/>
            <w:shd w:val="clear" w:color="auto" w:fill="auto"/>
          </w:tcPr>
          <w:p w14:paraId="42AD1661" w14:textId="77777777" w:rsidR="00FA7663" w:rsidRPr="004B3E3C" w:rsidRDefault="00FA7663" w:rsidP="00AA16CD">
            <w:pPr>
              <w:pStyle w:val="TAH"/>
              <w:keepNext w:val="0"/>
              <w:keepLines w:val="0"/>
              <w:rPr>
                <w:rFonts w:eastAsia="SimSun"/>
              </w:rPr>
            </w:pPr>
            <w:r w:rsidRPr="004B3E3C">
              <w:rPr>
                <w:rFonts w:eastAsia="SimSun"/>
              </w:rPr>
              <w:t>T</w:t>
            </w:r>
            <w:r w:rsidRPr="004B3E3C">
              <w:rPr>
                <w:rFonts w:eastAsia="SimSun"/>
                <w:vertAlign w:val="subscript"/>
              </w:rPr>
              <w:t>SSB_time_index_inter</w:t>
            </w:r>
          </w:p>
        </w:tc>
      </w:tr>
      <w:tr w:rsidR="00FA7663" w:rsidRPr="004B3E3C" w14:paraId="0D872F27" w14:textId="77777777" w:rsidTr="00CA742D">
        <w:trPr>
          <w:jc w:val="center"/>
        </w:trPr>
        <w:tc>
          <w:tcPr>
            <w:tcW w:w="2122" w:type="dxa"/>
            <w:shd w:val="clear" w:color="auto" w:fill="auto"/>
          </w:tcPr>
          <w:p w14:paraId="10DC1952" w14:textId="07678608" w:rsidR="00FA7663" w:rsidRPr="004B3E3C" w:rsidRDefault="00FA7663" w:rsidP="00AA16CD">
            <w:pPr>
              <w:pStyle w:val="TAL"/>
              <w:keepNext w:val="0"/>
              <w:keepLines w:val="0"/>
              <w:rPr>
                <w:rFonts w:eastAsia="SimSun"/>
              </w:rPr>
            </w:pPr>
            <w:r w:rsidRPr="004B3E3C">
              <w:rPr>
                <w:rFonts w:eastAsia="SimSun"/>
              </w:rPr>
              <w:t>No</w:t>
            </w:r>
            <w:r w:rsidR="00CA742D" w:rsidRPr="004B3E3C">
              <w:rPr>
                <w:rFonts w:eastAsia="SimSun"/>
              </w:rPr>
              <w:t xml:space="preserve"> </w:t>
            </w:r>
            <w:r w:rsidRPr="004B3E3C">
              <w:rPr>
                <w:rFonts w:eastAsia="SimSun"/>
              </w:rPr>
              <w:t>DRX</w:t>
            </w:r>
          </w:p>
        </w:tc>
        <w:tc>
          <w:tcPr>
            <w:tcW w:w="7119" w:type="dxa"/>
            <w:shd w:val="clear" w:color="auto" w:fill="auto"/>
          </w:tcPr>
          <w:p w14:paraId="66C42332" w14:textId="1C39C17E" w:rsidR="00FA7663" w:rsidRPr="004B3E3C" w:rsidRDefault="00FA7663" w:rsidP="00AA16CD">
            <w:pPr>
              <w:pStyle w:val="TAL"/>
              <w:keepNext w:val="0"/>
              <w:keepLines w:val="0"/>
              <w:rPr>
                <w:rFonts w:eastAsia="SimSun"/>
              </w:rPr>
            </w:pPr>
            <w:r w:rsidRPr="004B3E3C">
              <w:rPr>
                <w:rFonts w:eastAsia="SimSun"/>
              </w:rPr>
              <w:t>Max(200ms,</w:t>
            </w:r>
            <w:r w:rsidR="00CA742D" w:rsidRPr="004B3E3C">
              <w:rPr>
                <w:rFonts w:eastAsia="SimSun"/>
              </w:rPr>
              <w:t xml:space="preserve"> </w:t>
            </w:r>
            <w:r w:rsidRPr="004B3E3C">
              <w:rPr>
                <w:rFonts w:eastAsia="SimSun"/>
              </w:rPr>
              <w:t>M</w:t>
            </w:r>
            <w:r w:rsidRPr="004B3E3C">
              <w:rPr>
                <w:rFonts w:eastAsia="SimSun"/>
                <w:vertAlign w:val="subscript"/>
              </w:rPr>
              <w:t>SSB_index_inter</w:t>
            </w:r>
            <w:r w:rsidR="00CA742D" w:rsidRPr="004B3E3C">
              <w:rPr>
                <w:rFonts w:eastAsia="SimSun"/>
                <w:vertAlign w:val="subscript"/>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CSSF</w:t>
            </w:r>
            <w:r w:rsidRPr="004B3E3C">
              <w:rPr>
                <w:rFonts w:eastAsia="SimSun"/>
                <w:vertAlign w:val="subscript"/>
              </w:rPr>
              <w:t>inter</w:t>
            </w:r>
          </w:p>
        </w:tc>
      </w:tr>
      <w:tr w:rsidR="00FA7663" w:rsidRPr="004B3E3C" w14:paraId="0E3EB59C" w14:textId="77777777" w:rsidTr="00CA742D">
        <w:trPr>
          <w:jc w:val="center"/>
        </w:trPr>
        <w:tc>
          <w:tcPr>
            <w:tcW w:w="2122" w:type="dxa"/>
            <w:shd w:val="clear" w:color="auto" w:fill="auto"/>
          </w:tcPr>
          <w:p w14:paraId="1628938F" w14:textId="11B93E21" w:rsidR="00FA7663" w:rsidRPr="004B3E3C" w:rsidRDefault="00FA7663" w:rsidP="00AA16CD">
            <w:pPr>
              <w:pStyle w:val="TAL"/>
              <w:keepNext w:val="0"/>
              <w:keepLines w:val="0"/>
              <w:rPr>
                <w:rFonts w:eastAsia="SimSun"/>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w:t>
            </w:r>
            <w:r w:rsidR="00CA742D" w:rsidRPr="004B3E3C">
              <w:rPr>
                <w:rFonts w:eastAsia="SimSun"/>
              </w:rPr>
              <w:t xml:space="preserve"> </w:t>
            </w:r>
            <w:r w:rsidRPr="004B3E3C">
              <w:rPr>
                <w:rFonts w:eastAsia="SimSun"/>
              </w:rPr>
              <w:t>320ms</w:t>
            </w:r>
          </w:p>
        </w:tc>
        <w:tc>
          <w:tcPr>
            <w:tcW w:w="7119" w:type="dxa"/>
            <w:shd w:val="clear" w:color="auto" w:fill="auto"/>
          </w:tcPr>
          <w:p w14:paraId="2DB184C1" w14:textId="6984603F" w:rsidR="00FA7663" w:rsidRPr="004B3E3C" w:rsidRDefault="00FA7663" w:rsidP="00AA16CD">
            <w:pPr>
              <w:pStyle w:val="TAL"/>
              <w:keepNext w:val="0"/>
              <w:keepLines w:val="0"/>
              <w:rPr>
                <w:rFonts w:eastAsia="SimSun"/>
                <w:b/>
              </w:rPr>
            </w:pPr>
            <w:r w:rsidRPr="004B3E3C">
              <w:rPr>
                <w:rFonts w:eastAsia="SimSun"/>
              </w:rPr>
              <w:t>Max(200ms,</w:t>
            </w:r>
            <w:r w:rsidR="00CA742D" w:rsidRPr="004B3E3C">
              <w:rPr>
                <w:rFonts w:eastAsia="SimSun"/>
              </w:rPr>
              <w:t xml:space="preserve"> </w:t>
            </w:r>
            <w:r w:rsidRPr="004B3E3C">
              <w:rPr>
                <w:rFonts w:eastAsia="SimSun"/>
              </w:rPr>
              <w:t>(1.5</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w:t>
            </w:r>
            <w:r w:rsidRPr="004B3E3C">
              <w:rPr>
                <w:rFonts w:eastAsia="SimSun"/>
                <w:vertAlign w:val="subscript"/>
              </w:rPr>
              <w:t>SSB_index_inter</w:t>
            </w:r>
            <w:r w:rsidRPr="004B3E3C">
              <w:rPr>
                <w:rFonts w:eastAsia="SimSun"/>
              </w:rPr>
              <w:t>)</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CSSF</w:t>
            </w:r>
            <w:r w:rsidRPr="004B3E3C">
              <w:rPr>
                <w:rFonts w:eastAsia="SimSun"/>
                <w:vertAlign w:val="subscript"/>
              </w:rPr>
              <w:t>inter</w:t>
            </w:r>
          </w:p>
        </w:tc>
      </w:tr>
      <w:tr w:rsidR="00FA7663" w:rsidRPr="004B3E3C" w14:paraId="137F519C" w14:textId="77777777" w:rsidTr="00CA742D">
        <w:trPr>
          <w:jc w:val="center"/>
        </w:trPr>
        <w:tc>
          <w:tcPr>
            <w:tcW w:w="2122" w:type="dxa"/>
            <w:shd w:val="clear" w:color="auto" w:fill="auto"/>
          </w:tcPr>
          <w:p w14:paraId="16C9DED1" w14:textId="1E317B0E" w:rsidR="00FA7663" w:rsidRPr="004B3E3C" w:rsidRDefault="00FA7663" w:rsidP="00AA16CD">
            <w:pPr>
              <w:pStyle w:val="TAL"/>
              <w:keepNext w:val="0"/>
              <w:keepLines w:val="0"/>
              <w:rPr>
                <w:rFonts w:eastAsia="SimSun"/>
                <w:b/>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gt;</w:t>
            </w:r>
            <w:r w:rsidR="00CA742D" w:rsidRPr="004B3E3C">
              <w:rPr>
                <w:rFonts w:eastAsia="SimSun"/>
              </w:rPr>
              <w:t xml:space="preserve"> </w:t>
            </w:r>
            <w:r w:rsidRPr="004B3E3C">
              <w:rPr>
                <w:rFonts w:eastAsia="SimSun"/>
              </w:rPr>
              <w:t>320ms</w:t>
            </w:r>
          </w:p>
        </w:tc>
        <w:tc>
          <w:tcPr>
            <w:tcW w:w="7119" w:type="dxa"/>
            <w:shd w:val="clear" w:color="auto" w:fill="auto"/>
          </w:tcPr>
          <w:p w14:paraId="5975B3CB" w14:textId="58E58D98" w:rsidR="00FA7663" w:rsidRPr="004B3E3C" w:rsidRDefault="00FA7663" w:rsidP="00AA16CD">
            <w:pPr>
              <w:pStyle w:val="TAL"/>
              <w:keepNext w:val="0"/>
              <w:keepLines w:val="0"/>
              <w:rPr>
                <w:rFonts w:eastAsia="SimSun"/>
                <w:b/>
              </w:rPr>
            </w:pPr>
            <w:r w:rsidRPr="004B3E3C">
              <w:rPr>
                <w:rFonts w:eastAsia="SimSun"/>
              </w:rPr>
              <w:t>M</w:t>
            </w:r>
            <w:r w:rsidRPr="004B3E3C">
              <w:rPr>
                <w:rFonts w:eastAsia="SimSun"/>
                <w:vertAlign w:val="subscript"/>
              </w:rPr>
              <w:t>SSB_index_inter</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CSSF</w:t>
            </w:r>
            <w:r w:rsidRPr="004B3E3C">
              <w:rPr>
                <w:rFonts w:eastAsia="SimSun"/>
                <w:vertAlign w:val="subscript"/>
              </w:rPr>
              <w:t>inter</w:t>
            </w:r>
          </w:p>
        </w:tc>
      </w:tr>
      <w:tr w:rsidR="00FA7663" w:rsidRPr="004B3E3C" w14:paraId="3019E81E" w14:textId="77777777" w:rsidTr="00CA742D">
        <w:trPr>
          <w:jc w:val="center"/>
        </w:trPr>
        <w:tc>
          <w:tcPr>
            <w:tcW w:w="9241" w:type="dxa"/>
            <w:gridSpan w:val="2"/>
            <w:shd w:val="clear" w:color="auto" w:fill="auto"/>
          </w:tcPr>
          <w:p w14:paraId="166A7F81" w14:textId="46B4EF00"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1:</w:t>
            </w:r>
            <w:r w:rsidRPr="004B3E3C">
              <w:rPr>
                <w:rFonts w:eastAsia="SimSun"/>
              </w:rPr>
              <w:tab/>
              <w:t>DRX</w:t>
            </w:r>
            <w:r w:rsidR="00CA742D" w:rsidRPr="004B3E3C">
              <w:rPr>
                <w:rFonts w:eastAsia="SimSun"/>
              </w:rPr>
              <w:t xml:space="preserve"> </w:t>
            </w:r>
            <w:r w:rsidRPr="004B3E3C">
              <w:rPr>
                <w:rFonts w:eastAsia="SimSun"/>
              </w:rPr>
              <w:t>or</w:t>
            </w:r>
            <w:r w:rsidR="00CA742D" w:rsidRPr="004B3E3C">
              <w:rPr>
                <w:rFonts w:eastAsia="SimSun"/>
              </w:rPr>
              <w:t xml:space="preserve"> </w:t>
            </w:r>
            <w:r w:rsidRPr="004B3E3C">
              <w:rPr>
                <w:rFonts w:eastAsia="SimSun"/>
              </w:rPr>
              <w:t>non</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requirements</w:t>
            </w:r>
            <w:r w:rsidR="00CA742D" w:rsidRPr="004B3E3C">
              <w:rPr>
                <w:rFonts w:eastAsia="SimSun"/>
              </w:rPr>
              <w:t xml:space="preserve"> </w:t>
            </w:r>
            <w:r w:rsidRPr="004B3E3C">
              <w:rPr>
                <w:rFonts w:eastAsia="SimSun"/>
              </w:rPr>
              <w:t>apply</w:t>
            </w:r>
            <w:r w:rsidR="00CA742D" w:rsidRPr="004B3E3C">
              <w:rPr>
                <w:rFonts w:eastAsia="SimSun"/>
              </w:rPr>
              <w:t xml:space="preserve"> </w:t>
            </w:r>
            <w:r w:rsidRPr="004B3E3C">
              <w:rPr>
                <w:rFonts w:eastAsia="SimSun"/>
              </w:rPr>
              <w:t>according</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conditions</w:t>
            </w:r>
            <w:r w:rsidR="00CA742D" w:rsidRPr="004B3E3C">
              <w:rPr>
                <w:rFonts w:eastAsia="SimSun"/>
              </w:rPr>
              <w:t xml:space="preserve"> </w:t>
            </w:r>
            <w:r w:rsidRPr="004B3E3C">
              <w:rPr>
                <w:rFonts w:eastAsia="SimSun"/>
              </w:rPr>
              <w:t>describ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p>
          <w:p w14:paraId="0EAA2353" w14:textId="136DD57D"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2:</w:t>
            </w:r>
            <w:r w:rsidRPr="004B3E3C">
              <w:rPr>
                <w:rFonts w:eastAsia="SimSun"/>
              </w:rPr>
              <w:tab/>
              <w:t>In</w:t>
            </w:r>
            <w:r w:rsidR="00CA742D" w:rsidRPr="004B3E3C">
              <w:rPr>
                <w:rFonts w:eastAsia="SimSun"/>
              </w:rPr>
              <w:t xml:space="preserve"> </w:t>
            </w:r>
            <w:r w:rsidRPr="004B3E3C">
              <w:rPr>
                <w:rFonts w:eastAsia="SimSun"/>
              </w:rPr>
              <w:t>EN-DC</w:t>
            </w:r>
            <w:r w:rsidR="00CA742D" w:rsidRPr="004B3E3C">
              <w:rPr>
                <w:rFonts w:eastAsia="SimSun"/>
              </w:rPr>
              <w:t xml:space="preserve"> </w:t>
            </w:r>
            <w:r w:rsidRPr="004B3E3C">
              <w:rPr>
                <w:rFonts w:eastAsia="SimSun"/>
              </w:rPr>
              <w:t>operation,</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parameters,</w:t>
            </w:r>
            <w:r w:rsidR="00CA742D" w:rsidRPr="004B3E3C">
              <w:rPr>
                <w:rFonts w:eastAsia="SimSun"/>
              </w:rPr>
              <w:t xml:space="preserve"> </w:t>
            </w:r>
            <w:r w:rsidRPr="004B3E3C">
              <w:rPr>
                <w:rFonts w:eastAsia="SimSun"/>
              </w:rPr>
              <w:t>timers</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scheduling</w:t>
            </w:r>
            <w:r w:rsidR="00CA742D" w:rsidRPr="004B3E3C">
              <w:rPr>
                <w:rFonts w:eastAsia="SimSun"/>
              </w:rPr>
              <w:t xml:space="preserve"> </w:t>
            </w:r>
            <w:r w:rsidRPr="004B3E3C">
              <w:rPr>
                <w:rFonts w:eastAsia="SimSun"/>
              </w:rPr>
              <w:t>requests</w:t>
            </w:r>
            <w:r w:rsidR="00CA742D" w:rsidRPr="004B3E3C">
              <w:rPr>
                <w:rFonts w:eastAsia="SimSun"/>
              </w:rPr>
              <w:t xml:space="preserve"> </w:t>
            </w:r>
            <w:r w:rsidRPr="004B3E3C">
              <w:rPr>
                <w:rFonts w:eastAsia="SimSun"/>
              </w:rPr>
              <w:t>referred</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r w:rsidR="00CA742D" w:rsidRPr="004B3E3C">
              <w:rPr>
                <w:rFonts w:eastAsia="SimSun"/>
              </w:rPr>
              <w:t xml:space="preserve"> </w:t>
            </w:r>
            <w:r w:rsidRPr="004B3E3C">
              <w:rPr>
                <w:rFonts w:eastAsia="SimSun"/>
              </w:rPr>
              <w:t>are</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is</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p>
        </w:tc>
      </w:tr>
    </w:tbl>
    <w:p w14:paraId="7D2B869A" w14:textId="77777777" w:rsidR="00FA7663" w:rsidRPr="004B3E3C" w:rsidRDefault="00FA7663" w:rsidP="00AA16CD">
      <w:pPr>
        <w:tabs>
          <w:tab w:val="left" w:pos="567"/>
        </w:tabs>
        <w:rPr>
          <w:rFonts w:cs="v4.2.0"/>
        </w:rPr>
      </w:pPr>
      <w:r w:rsidRPr="004B3E3C">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clauses </w:t>
      </w:r>
      <w:r w:rsidRPr="004B3E3C">
        <w:rPr>
          <w:iCs/>
        </w:rPr>
        <w:t>10.1.4, 10.1.5, 10.1.9, 10.1.10, 10.1.14 and 10.1.15</w:t>
      </w:r>
      <w:r w:rsidRPr="004B3E3C">
        <w:rPr>
          <w:rFonts w:cs="v4.2.0"/>
        </w:rPr>
        <w:t xml:space="preserve">, respectively, </w:t>
      </w:r>
      <w:r w:rsidRPr="004B3E3C">
        <w:t xml:space="preserve"> as shown in table 9.3.5-1 and 9.3.5-2</w:t>
      </w:r>
      <w:r w:rsidRPr="004B3E3C">
        <w:rPr>
          <w:rFonts w:cs="v4.2.0"/>
        </w:rPr>
        <w:t>:</w:t>
      </w:r>
    </w:p>
    <w:p w14:paraId="09D7AD52" w14:textId="77777777" w:rsidR="00FA7663" w:rsidRPr="004B3E3C" w:rsidRDefault="00FA7663" w:rsidP="00AA16CD">
      <w:pPr>
        <w:pStyle w:val="TH"/>
        <w:keepNext w:val="0"/>
        <w:keepLines w:val="0"/>
      </w:pPr>
      <w:r w:rsidRPr="004B3E3C">
        <w:t>Table 9.3.5-2: Measurement period for inter-frequency measurements with gaps (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FA7663" w:rsidRPr="004B3E3C" w14:paraId="3DCB07DD" w14:textId="77777777" w:rsidTr="00CA742D">
        <w:trPr>
          <w:jc w:val="center"/>
        </w:trPr>
        <w:tc>
          <w:tcPr>
            <w:tcW w:w="2122" w:type="dxa"/>
            <w:shd w:val="clear" w:color="auto" w:fill="auto"/>
          </w:tcPr>
          <w:p w14:paraId="3220E181" w14:textId="64763199" w:rsidR="00FA7663" w:rsidRPr="004B3E3C" w:rsidRDefault="00FA7663" w:rsidP="00AA16CD">
            <w:pPr>
              <w:pStyle w:val="TAH"/>
              <w:keepNext w:val="0"/>
              <w:keepLines w:val="0"/>
              <w:rPr>
                <w:rFonts w:eastAsia="SimSun"/>
              </w:rPr>
            </w:pPr>
            <w:r w:rsidRPr="004B3E3C">
              <w:rPr>
                <w:rFonts w:eastAsia="SimSun"/>
              </w:rPr>
              <w:t>Condition</w:t>
            </w:r>
            <w:r w:rsidR="00CA742D" w:rsidRPr="004B3E3C">
              <w:rPr>
                <w:rFonts w:eastAsia="SimSun"/>
                <w:vertAlign w:val="superscript"/>
              </w:rPr>
              <w:t xml:space="preserve"> </w:t>
            </w:r>
            <w:r w:rsidRPr="004B3E3C">
              <w:rPr>
                <w:rFonts w:eastAsia="SimSun"/>
                <w:vertAlign w:val="superscript"/>
              </w:rPr>
              <w:t>NOTE1,2</w:t>
            </w:r>
          </w:p>
        </w:tc>
        <w:tc>
          <w:tcPr>
            <w:tcW w:w="7119" w:type="dxa"/>
            <w:shd w:val="clear" w:color="auto" w:fill="auto"/>
          </w:tcPr>
          <w:p w14:paraId="3277ECFA" w14:textId="7B23A7EF" w:rsidR="00FA7663" w:rsidRPr="004B3E3C" w:rsidRDefault="00FA7663" w:rsidP="00AA16CD">
            <w:pPr>
              <w:pStyle w:val="TAH"/>
              <w:keepNext w:val="0"/>
              <w:keepLines w:val="0"/>
              <w:rPr>
                <w:rFonts w:eastAsia="SimSun"/>
              </w:rPr>
            </w:pPr>
            <w:r w:rsidRPr="004B3E3C">
              <w:rPr>
                <w:rFonts w:eastAsia="SimSun"/>
              </w:rPr>
              <w:t>T</w:t>
            </w:r>
            <w:r w:rsidR="00CA742D" w:rsidRPr="004B3E3C">
              <w:rPr>
                <w:rFonts w:eastAsia="SimSun"/>
                <w:vertAlign w:val="subscript"/>
              </w:rPr>
              <w:t xml:space="preserve"> </w:t>
            </w:r>
            <w:r w:rsidRPr="004B3E3C">
              <w:rPr>
                <w:rFonts w:eastAsia="SimSun"/>
                <w:vertAlign w:val="subscript"/>
              </w:rPr>
              <w:t>SSB_measurement_period_inter</w:t>
            </w:r>
          </w:p>
        </w:tc>
      </w:tr>
      <w:tr w:rsidR="00FA7663" w:rsidRPr="004B3E3C" w14:paraId="353F75ED" w14:textId="77777777" w:rsidTr="00CA742D">
        <w:trPr>
          <w:jc w:val="center"/>
        </w:trPr>
        <w:tc>
          <w:tcPr>
            <w:tcW w:w="2122" w:type="dxa"/>
            <w:shd w:val="clear" w:color="auto" w:fill="auto"/>
          </w:tcPr>
          <w:p w14:paraId="30F98958" w14:textId="54ABAF34" w:rsidR="00FA7663" w:rsidRPr="004B3E3C" w:rsidRDefault="00FA7663" w:rsidP="00AA16CD">
            <w:pPr>
              <w:pStyle w:val="TAL"/>
              <w:keepNext w:val="0"/>
              <w:keepLines w:val="0"/>
              <w:rPr>
                <w:rFonts w:eastAsia="SimSun"/>
              </w:rPr>
            </w:pPr>
            <w:r w:rsidRPr="004B3E3C">
              <w:rPr>
                <w:rFonts w:eastAsia="SimSun"/>
              </w:rPr>
              <w:t>No</w:t>
            </w:r>
            <w:r w:rsidR="00CA742D" w:rsidRPr="004B3E3C">
              <w:rPr>
                <w:rFonts w:eastAsia="SimSun"/>
              </w:rPr>
              <w:t xml:space="preserve"> </w:t>
            </w:r>
            <w:r w:rsidRPr="004B3E3C">
              <w:rPr>
                <w:rFonts w:eastAsia="SimSun"/>
              </w:rPr>
              <w:t>DRX</w:t>
            </w:r>
          </w:p>
        </w:tc>
        <w:tc>
          <w:tcPr>
            <w:tcW w:w="7119" w:type="dxa"/>
            <w:shd w:val="clear" w:color="auto" w:fill="auto"/>
          </w:tcPr>
          <w:p w14:paraId="7016C98F" w14:textId="23A37A55" w:rsidR="00FA7663" w:rsidRPr="004B3E3C" w:rsidRDefault="00FA7663" w:rsidP="00AA16CD">
            <w:pPr>
              <w:pStyle w:val="TAL"/>
              <w:keepNext w:val="0"/>
              <w:keepLines w:val="0"/>
              <w:rPr>
                <w:rFonts w:eastAsia="SimSun"/>
              </w:rPr>
            </w:pPr>
            <w:r w:rsidRPr="004B3E3C">
              <w:rPr>
                <w:rFonts w:eastAsia="SimSun"/>
              </w:rPr>
              <w:t>Max(400ms,</w:t>
            </w:r>
            <w:r w:rsidR="00CA742D" w:rsidRPr="004B3E3C">
              <w:rPr>
                <w:rFonts w:eastAsia="SimSun"/>
              </w:rPr>
              <w:t xml:space="preserve"> </w:t>
            </w:r>
            <w:r w:rsidRPr="004B3E3C">
              <w:rPr>
                <w:rFonts w:eastAsia="SimSun"/>
              </w:rPr>
              <w:t>M</w:t>
            </w:r>
            <w:r w:rsidRPr="004B3E3C">
              <w:rPr>
                <w:rFonts w:eastAsia="SimSun"/>
                <w:vertAlign w:val="subscript"/>
              </w:rPr>
              <w:t>meas_period_inter</w:t>
            </w:r>
            <w:r w:rsidR="00CA742D" w:rsidRPr="004B3E3C">
              <w:rPr>
                <w:rFonts w:eastAsia="SimSun"/>
                <w:vertAlign w:val="subscript"/>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CSSF</w:t>
            </w:r>
            <w:r w:rsidRPr="004B3E3C">
              <w:rPr>
                <w:rFonts w:eastAsia="SimSun"/>
                <w:vertAlign w:val="subscript"/>
              </w:rPr>
              <w:t>inter</w:t>
            </w:r>
          </w:p>
        </w:tc>
      </w:tr>
      <w:tr w:rsidR="00FA7663" w:rsidRPr="004B3E3C" w14:paraId="298D8ADE" w14:textId="77777777" w:rsidTr="00CA742D">
        <w:trPr>
          <w:jc w:val="center"/>
        </w:trPr>
        <w:tc>
          <w:tcPr>
            <w:tcW w:w="2122" w:type="dxa"/>
            <w:shd w:val="clear" w:color="auto" w:fill="auto"/>
          </w:tcPr>
          <w:p w14:paraId="5E9BCC0E" w14:textId="2FF6AC6B" w:rsidR="00FA7663" w:rsidRPr="004B3E3C" w:rsidRDefault="00FA7663" w:rsidP="00AA16CD">
            <w:pPr>
              <w:pStyle w:val="TAL"/>
              <w:keepNext w:val="0"/>
              <w:keepLines w:val="0"/>
              <w:rPr>
                <w:rFonts w:eastAsia="SimSun"/>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w:t>
            </w:r>
            <w:r w:rsidR="00CA742D" w:rsidRPr="004B3E3C">
              <w:rPr>
                <w:rFonts w:eastAsia="SimSun"/>
              </w:rPr>
              <w:t xml:space="preserve"> </w:t>
            </w:r>
            <w:r w:rsidRPr="004B3E3C">
              <w:rPr>
                <w:rFonts w:eastAsia="SimSun"/>
              </w:rPr>
              <w:t>320ms</w:t>
            </w:r>
          </w:p>
        </w:tc>
        <w:tc>
          <w:tcPr>
            <w:tcW w:w="7119" w:type="dxa"/>
            <w:shd w:val="clear" w:color="auto" w:fill="auto"/>
          </w:tcPr>
          <w:p w14:paraId="19F00F74" w14:textId="69F94212" w:rsidR="00FA7663" w:rsidRPr="004B3E3C" w:rsidRDefault="00FA7663" w:rsidP="00AA16CD">
            <w:pPr>
              <w:pStyle w:val="TAL"/>
              <w:keepNext w:val="0"/>
              <w:keepLines w:val="0"/>
              <w:rPr>
                <w:rFonts w:eastAsia="SimSun"/>
                <w:b/>
              </w:rPr>
            </w:pPr>
            <w:r w:rsidRPr="004B3E3C">
              <w:rPr>
                <w:rFonts w:eastAsia="SimSun"/>
              </w:rPr>
              <w:t>Max(400ms,</w:t>
            </w:r>
            <w:r w:rsidR="00CA742D" w:rsidRPr="004B3E3C">
              <w:rPr>
                <w:rFonts w:eastAsia="SimSun"/>
              </w:rPr>
              <w:t xml:space="preserve"> </w:t>
            </w:r>
            <w:r w:rsidRPr="004B3E3C">
              <w:rPr>
                <w:rFonts w:eastAsia="SimSun"/>
              </w:rPr>
              <w:t>(1.5</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w:t>
            </w:r>
            <w:r w:rsidRPr="004B3E3C">
              <w:rPr>
                <w:rFonts w:eastAsia="SimSun"/>
                <w:vertAlign w:val="subscript"/>
              </w:rPr>
              <w:t>meas_period_inter</w:t>
            </w:r>
            <w:r w:rsidRPr="004B3E3C">
              <w:rPr>
                <w:rFonts w:eastAsia="SimSun"/>
              </w:rPr>
              <w:t>)</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Max(MGRP,</w:t>
            </w:r>
            <w:r w:rsidR="00CA742D" w:rsidRPr="004B3E3C">
              <w:rPr>
                <w:rFonts w:eastAsia="SimSun"/>
              </w:rPr>
              <w:t xml:space="preserve"> </w:t>
            </w:r>
            <w:r w:rsidRPr="004B3E3C">
              <w:rPr>
                <w:rFonts w:eastAsia="SimSun"/>
              </w:rPr>
              <w:t>SMTC</w:t>
            </w:r>
            <w:r w:rsidR="00CA742D" w:rsidRPr="004B3E3C">
              <w:rPr>
                <w:rFonts w:eastAsia="SimSun"/>
              </w:rPr>
              <w:t xml:space="preserve"> </w:t>
            </w:r>
            <w:r w:rsidRPr="004B3E3C">
              <w:rPr>
                <w:rFonts w:eastAsia="SimSun"/>
              </w:rPr>
              <w:t>period,</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CSSF</w:t>
            </w:r>
            <w:r w:rsidRPr="004B3E3C">
              <w:rPr>
                <w:rFonts w:eastAsia="SimSun"/>
                <w:vertAlign w:val="subscript"/>
              </w:rPr>
              <w:t>inter</w:t>
            </w:r>
          </w:p>
        </w:tc>
      </w:tr>
      <w:tr w:rsidR="00FA7663" w:rsidRPr="004B3E3C" w14:paraId="1DD7BCC5" w14:textId="77777777" w:rsidTr="00CA742D">
        <w:trPr>
          <w:jc w:val="center"/>
        </w:trPr>
        <w:tc>
          <w:tcPr>
            <w:tcW w:w="2122" w:type="dxa"/>
            <w:shd w:val="clear" w:color="auto" w:fill="auto"/>
          </w:tcPr>
          <w:p w14:paraId="36152331" w14:textId="6598298B" w:rsidR="00FA7663" w:rsidRPr="004B3E3C" w:rsidRDefault="00FA7663" w:rsidP="00AA16CD">
            <w:pPr>
              <w:pStyle w:val="TAL"/>
              <w:keepNext w:val="0"/>
              <w:keepLines w:val="0"/>
              <w:rPr>
                <w:rFonts w:eastAsia="SimSun"/>
                <w:b/>
              </w:rPr>
            </w:pP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gt;</w:t>
            </w:r>
            <w:r w:rsidR="00CA742D" w:rsidRPr="004B3E3C">
              <w:rPr>
                <w:rFonts w:eastAsia="SimSun"/>
              </w:rPr>
              <w:t xml:space="preserve"> </w:t>
            </w:r>
            <w:r w:rsidRPr="004B3E3C">
              <w:rPr>
                <w:rFonts w:eastAsia="SimSun"/>
              </w:rPr>
              <w:t>320ms</w:t>
            </w:r>
          </w:p>
        </w:tc>
        <w:tc>
          <w:tcPr>
            <w:tcW w:w="7119" w:type="dxa"/>
            <w:shd w:val="clear" w:color="auto" w:fill="auto"/>
          </w:tcPr>
          <w:p w14:paraId="63F3DFA6" w14:textId="19037F0C" w:rsidR="00FA7663" w:rsidRPr="004B3E3C" w:rsidRDefault="00FA7663" w:rsidP="00AA16CD">
            <w:pPr>
              <w:pStyle w:val="TAL"/>
              <w:keepNext w:val="0"/>
              <w:keepLines w:val="0"/>
              <w:rPr>
                <w:rFonts w:eastAsia="SimSun"/>
                <w:b/>
              </w:rPr>
            </w:pPr>
            <w:r w:rsidRPr="004B3E3C">
              <w:rPr>
                <w:rFonts w:eastAsia="SimSun"/>
              </w:rPr>
              <w:t>M</w:t>
            </w:r>
            <w:r w:rsidRPr="004B3E3C">
              <w:rPr>
                <w:rFonts w:eastAsia="SimSun"/>
                <w:vertAlign w:val="subscript"/>
              </w:rPr>
              <w:t>meas_period_inter</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cs="Arial"/>
                <w:szCs w:val="18"/>
              </w:rPr>
              <w:sym w:font="Symbol" w:char="F0B4"/>
            </w:r>
            <w:r w:rsidR="00CA742D" w:rsidRPr="004B3E3C">
              <w:rPr>
                <w:rFonts w:eastAsia="SimSun"/>
              </w:rPr>
              <w:t xml:space="preserve"> </w:t>
            </w:r>
            <w:r w:rsidRPr="004B3E3C">
              <w:rPr>
                <w:rFonts w:eastAsia="SimSun"/>
              </w:rPr>
              <w:t>CSSF</w:t>
            </w:r>
            <w:r w:rsidRPr="004B3E3C">
              <w:rPr>
                <w:rFonts w:eastAsia="SimSun"/>
                <w:vertAlign w:val="subscript"/>
              </w:rPr>
              <w:t>inter</w:t>
            </w:r>
          </w:p>
        </w:tc>
      </w:tr>
      <w:tr w:rsidR="00FA7663" w:rsidRPr="004B3E3C" w14:paraId="082A4450" w14:textId="77777777" w:rsidTr="00CA742D">
        <w:trPr>
          <w:jc w:val="center"/>
        </w:trPr>
        <w:tc>
          <w:tcPr>
            <w:tcW w:w="9241" w:type="dxa"/>
            <w:gridSpan w:val="2"/>
            <w:shd w:val="clear" w:color="auto" w:fill="auto"/>
          </w:tcPr>
          <w:p w14:paraId="7871A6C2" w14:textId="5129B44E"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1:</w:t>
            </w:r>
            <w:r w:rsidRPr="004B3E3C">
              <w:rPr>
                <w:rFonts w:eastAsia="SimSun"/>
              </w:rPr>
              <w:tab/>
              <w:t>DRX</w:t>
            </w:r>
            <w:r w:rsidR="00CA742D" w:rsidRPr="004B3E3C">
              <w:rPr>
                <w:rFonts w:eastAsia="SimSun"/>
              </w:rPr>
              <w:t xml:space="preserve"> </w:t>
            </w:r>
            <w:r w:rsidRPr="004B3E3C">
              <w:rPr>
                <w:rFonts w:eastAsia="SimSun"/>
              </w:rPr>
              <w:t>or</w:t>
            </w:r>
            <w:r w:rsidR="00CA742D" w:rsidRPr="004B3E3C">
              <w:rPr>
                <w:rFonts w:eastAsia="SimSun"/>
              </w:rPr>
              <w:t xml:space="preserve"> </w:t>
            </w:r>
            <w:r w:rsidRPr="004B3E3C">
              <w:rPr>
                <w:rFonts w:eastAsia="SimSun"/>
              </w:rPr>
              <w:t>non</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requirements</w:t>
            </w:r>
            <w:r w:rsidR="00CA742D" w:rsidRPr="004B3E3C">
              <w:rPr>
                <w:rFonts w:eastAsia="SimSun"/>
              </w:rPr>
              <w:t xml:space="preserve"> </w:t>
            </w:r>
            <w:r w:rsidRPr="004B3E3C">
              <w:rPr>
                <w:rFonts w:eastAsia="SimSun"/>
              </w:rPr>
              <w:t>apply</w:t>
            </w:r>
            <w:r w:rsidR="00CA742D" w:rsidRPr="004B3E3C">
              <w:rPr>
                <w:rFonts w:eastAsia="SimSun"/>
              </w:rPr>
              <w:t xml:space="preserve"> </w:t>
            </w:r>
            <w:r w:rsidRPr="004B3E3C">
              <w:rPr>
                <w:rFonts w:eastAsia="SimSun"/>
              </w:rPr>
              <w:t>according</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conditions</w:t>
            </w:r>
            <w:r w:rsidR="00CA742D" w:rsidRPr="004B3E3C">
              <w:rPr>
                <w:rFonts w:eastAsia="SimSun"/>
              </w:rPr>
              <w:t xml:space="preserve"> </w:t>
            </w:r>
            <w:r w:rsidRPr="004B3E3C">
              <w:rPr>
                <w:rFonts w:eastAsia="SimSun"/>
              </w:rPr>
              <w:t>described</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p>
          <w:p w14:paraId="3B174E79" w14:textId="67275741" w:rsidR="00FA7663" w:rsidRPr="004B3E3C" w:rsidRDefault="00FA7663" w:rsidP="00AA16CD">
            <w:pPr>
              <w:pStyle w:val="TAN"/>
              <w:keepNext w:val="0"/>
              <w:keepLines w:val="0"/>
              <w:rPr>
                <w:rFonts w:eastAsia="SimSun"/>
              </w:rPr>
            </w:pPr>
            <w:r w:rsidRPr="004B3E3C">
              <w:rPr>
                <w:rFonts w:eastAsia="SimSun"/>
              </w:rPr>
              <w:t>NOTE</w:t>
            </w:r>
            <w:r w:rsidR="00CA742D" w:rsidRPr="004B3E3C">
              <w:rPr>
                <w:rFonts w:eastAsia="SimSun"/>
              </w:rPr>
              <w:t xml:space="preserve"> </w:t>
            </w:r>
            <w:r w:rsidRPr="004B3E3C">
              <w:rPr>
                <w:rFonts w:eastAsia="SimSun"/>
              </w:rPr>
              <w:t>2:</w:t>
            </w:r>
            <w:r w:rsidRPr="004B3E3C">
              <w:rPr>
                <w:rFonts w:eastAsia="SimSun"/>
              </w:rPr>
              <w:tab/>
              <w:t>In</w:t>
            </w:r>
            <w:r w:rsidR="00CA742D" w:rsidRPr="004B3E3C">
              <w:rPr>
                <w:rFonts w:eastAsia="SimSun"/>
              </w:rPr>
              <w:t xml:space="preserve"> </w:t>
            </w:r>
            <w:r w:rsidRPr="004B3E3C">
              <w:rPr>
                <w:rFonts w:eastAsia="SimSun"/>
              </w:rPr>
              <w:t>EN-DC</w:t>
            </w:r>
            <w:r w:rsidR="00CA742D" w:rsidRPr="004B3E3C">
              <w:rPr>
                <w:rFonts w:eastAsia="SimSun"/>
              </w:rPr>
              <w:t xml:space="preserve"> </w:t>
            </w:r>
            <w:r w:rsidRPr="004B3E3C">
              <w:rPr>
                <w:rFonts w:eastAsia="SimSun"/>
              </w:rPr>
              <w:t>operation,</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parameters,</w:t>
            </w:r>
            <w:r w:rsidR="00CA742D" w:rsidRPr="004B3E3C">
              <w:rPr>
                <w:rFonts w:eastAsia="SimSun"/>
              </w:rPr>
              <w:t xml:space="preserve"> </w:t>
            </w:r>
            <w:r w:rsidRPr="004B3E3C">
              <w:rPr>
                <w:rFonts w:eastAsia="SimSun"/>
              </w:rPr>
              <w:t>timers</w:t>
            </w:r>
            <w:r w:rsidR="00CA742D" w:rsidRPr="004B3E3C">
              <w:rPr>
                <w:rFonts w:eastAsia="SimSun"/>
              </w:rPr>
              <w:t xml:space="preserve"> </w:t>
            </w:r>
            <w:r w:rsidRPr="004B3E3C">
              <w:rPr>
                <w:rFonts w:eastAsia="SimSun"/>
              </w:rPr>
              <w:t>and</w:t>
            </w:r>
            <w:r w:rsidR="00CA742D" w:rsidRPr="004B3E3C">
              <w:rPr>
                <w:rFonts w:eastAsia="SimSun"/>
              </w:rPr>
              <w:t xml:space="preserve"> </w:t>
            </w:r>
            <w:r w:rsidRPr="004B3E3C">
              <w:rPr>
                <w:rFonts w:eastAsia="SimSun"/>
              </w:rPr>
              <w:t>scheduling</w:t>
            </w:r>
            <w:r w:rsidR="00CA742D" w:rsidRPr="004B3E3C">
              <w:rPr>
                <w:rFonts w:eastAsia="SimSun"/>
              </w:rPr>
              <w:t xml:space="preserve"> </w:t>
            </w:r>
            <w:r w:rsidRPr="004B3E3C">
              <w:rPr>
                <w:rFonts w:eastAsia="SimSun"/>
              </w:rPr>
              <w:t>requests</w:t>
            </w:r>
            <w:r w:rsidR="00CA742D" w:rsidRPr="004B3E3C">
              <w:rPr>
                <w:rFonts w:eastAsia="SimSun"/>
              </w:rPr>
              <w:t xml:space="preserve"> </w:t>
            </w:r>
            <w:r w:rsidRPr="004B3E3C">
              <w:rPr>
                <w:rFonts w:eastAsia="SimSun"/>
              </w:rPr>
              <w:t>referred</w:t>
            </w:r>
            <w:r w:rsidR="00CA742D" w:rsidRPr="004B3E3C">
              <w:rPr>
                <w:rFonts w:eastAsia="SimSun"/>
              </w:rPr>
              <w:t xml:space="preserve"> </w:t>
            </w:r>
            <w:r w:rsidRPr="004B3E3C">
              <w:rPr>
                <w:rFonts w:eastAsia="SimSun"/>
              </w:rPr>
              <w:t>to</w:t>
            </w:r>
            <w:r w:rsidR="00CA742D" w:rsidRPr="004B3E3C">
              <w:rPr>
                <w:rFonts w:eastAsia="SimSun"/>
              </w:rPr>
              <w:t xml:space="preserve"> </w:t>
            </w:r>
            <w:r w:rsidRPr="004B3E3C">
              <w:rPr>
                <w:rFonts w:eastAsia="SimSun"/>
              </w:rPr>
              <w:t>in</w:t>
            </w:r>
            <w:r w:rsidR="00CA742D" w:rsidRPr="004B3E3C">
              <w:rPr>
                <w:rFonts w:eastAsia="SimSun"/>
              </w:rPr>
              <w:t xml:space="preserve"> </w:t>
            </w:r>
            <w:r w:rsidRPr="004B3E3C">
              <w:rPr>
                <w:rFonts w:eastAsia="SimSun"/>
              </w:rPr>
              <w:t>clause</w:t>
            </w:r>
            <w:r w:rsidR="00CA742D" w:rsidRPr="004B3E3C">
              <w:rPr>
                <w:rFonts w:eastAsia="SimSun"/>
              </w:rPr>
              <w:t xml:space="preserve"> </w:t>
            </w:r>
            <w:r w:rsidRPr="004B3E3C">
              <w:rPr>
                <w:rFonts w:eastAsia="SimSun"/>
              </w:rPr>
              <w:t>3.6.1</w:t>
            </w:r>
            <w:r w:rsidR="00CA742D" w:rsidRPr="004B3E3C">
              <w:rPr>
                <w:rFonts w:eastAsia="SimSun"/>
              </w:rPr>
              <w:t xml:space="preserve"> </w:t>
            </w:r>
            <w:r w:rsidRPr="004B3E3C">
              <w:rPr>
                <w:rFonts w:eastAsia="SimSun"/>
              </w:rPr>
              <w:t>are</w:t>
            </w:r>
            <w:r w:rsidR="00CA742D" w:rsidRPr="004B3E3C">
              <w:rPr>
                <w:rFonts w:eastAsia="SimSun"/>
              </w:rPr>
              <w:t xml:space="preserve"> </w:t>
            </w:r>
            <w:r w:rsidRPr="004B3E3C">
              <w:rPr>
                <w:rFonts w:eastAsia="SimSun"/>
              </w:rPr>
              <w:t>for</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is</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DRX</w:t>
            </w:r>
            <w:r w:rsidR="00CA742D" w:rsidRPr="004B3E3C">
              <w:rPr>
                <w:rFonts w:eastAsia="SimSun"/>
              </w:rPr>
              <w:t xml:space="preserve"> </w:t>
            </w:r>
            <w:r w:rsidRPr="004B3E3C">
              <w:rPr>
                <w:rFonts w:eastAsia="SimSun"/>
              </w:rPr>
              <w:t>cycle</w:t>
            </w:r>
            <w:r w:rsidR="00CA742D" w:rsidRPr="004B3E3C">
              <w:rPr>
                <w:rFonts w:eastAsia="SimSun"/>
              </w:rPr>
              <w:t xml:space="preserve"> </w:t>
            </w:r>
            <w:r w:rsidRPr="004B3E3C">
              <w:rPr>
                <w:rFonts w:eastAsia="SimSun"/>
              </w:rPr>
              <w:t>of</w:t>
            </w:r>
            <w:r w:rsidR="00CA742D" w:rsidRPr="004B3E3C">
              <w:rPr>
                <w:rFonts w:eastAsia="SimSun"/>
              </w:rPr>
              <w:t xml:space="preserve"> </w:t>
            </w:r>
            <w:r w:rsidRPr="004B3E3C">
              <w:rPr>
                <w:rFonts w:eastAsia="SimSun"/>
              </w:rPr>
              <w:t>the</w:t>
            </w:r>
            <w:r w:rsidR="00CA742D" w:rsidRPr="004B3E3C">
              <w:rPr>
                <w:rFonts w:eastAsia="SimSun"/>
              </w:rPr>
              <w:t xml:space="preserve"> </w:t>
            </w:r>
            <w:r w:rsidRPr="004B3E3C">
              <w:rPr>
                <w:rFonts w:eastAsia="SimSun"/>
              </w:rPr>
              <w:t>secondary</w:t>
            </w:r>
            <w:r w:rsidR="00CA742D" w:rsidRPr="004B3E3C">
              <w:rPr>
                <w:rFonts w:eastAsia="SimSun"/>
              </w:rPr>
              <w:t xml:space="preserve"> </w:t>
            </w:r>
            <w:r w:rsidRPr="004B3E3C">
              <w:rPr>
                <w:rFonts w:eastAsia="SimSun"/>
              </w:rPr>
              <w:t>cell</w:t>
            </w:r>
            <w:r w:rsidR="00CA742D" w:rsidRPr="004B3E3C">
              <w:rPr>
                <w:rFonts w:eastAsia="SimSun"/>
              </w:rPr>
              <w:t xml:space="preserve"> </w:t>
            </w:r>
            <w:r w:rsidRPr="004B3E3C">
              <w:rPr>
                <w:rFonts w:eastAsia="SimSun"/>
              </w:rPr>
              <w:t>group.</w:t>
            </w:r>
          </w:p>
        </w:tc>
      </w:tr>
    </w:tbl>
    <w:p w14:paraId="588B680F" w14:textId="77777777" w:rsidR="00FA7663" w:rsidRPr="004B3E3C" w:rsidRDefault="00FA7663" w:rsidP="00AA16CD">
      <w:pPr>
        <w:rPr>
          <w:rFonts w:cs="v4.2.0"/>
        </w:rPr>
      </w:pPr>
    </w:p>
    <w:p w14:paraId="7723EDB9" w14:textId="551F633F" w:rsidR="00FA7663" w:rsidRPr="004B3E3C" w:rsidRDefault="00FA7663" w:rsidP="00AA16CD">
      <w:pPr>
        <w:tabs>
          <w:tab w:val="left" w:pos="567"/>
        </w:tabs>
        <w:rPr>
          <w:iCs/>
        </w:rPr>
      </w:pPr>
      <w:r w:rsidRPr="004B3E3C">
        <w:rPr>
          <w:iCs/>
        </w:rPr>
        <w:t xml:space="preserve">Reported SS-RSRP, SS-RSRQ, and SS-SINR measurements contained in event triggered measurement reports shall meet the requirements in </w:t>
      </w:r>
      <w:r w:rsidR="00F22A4C" w:rsidRPr="004B3E3C">
        <w:rPr>
          <w:iCs/>
        </w:rPr>
        <w:t>clause</w:t>
      </w:r>
      <w:r w:rsidRPr="004B3E3C">
        <w:rPr>
          <w:iCs/>
        </w:rPr>
        <w:t>s 10.1.4.1, 10.1.5.1, 10.1.9.1, 10.1.10.1, 10.1.14.1 and 10.1.15.1, respectively.</w:t>
      </w:r>
    </w:p>
    <w:p w14:paraId="3863D016" w14:textId="77777777" w:rsidR="00FA7663" w:rsidRPr="004B3E3C" w:rsidRDefault="00FA7663" w:rsidP="00AA16CD">
      <w:pPr>
        <w:tabs>
          <w:tab w:val="left" w:pos="567"/>
        </w:tabs>
        <w:rPr>
          <w:iCs/>
        </w:rPr>
      </w:pPr>
      <w:r w:rsidRPr="004B3E3C">
        <w:rPr>
          <w:iCs/>
        </w:rPr>
        <w:t>The UE shall not send any event triggered measurement reports, as long as no reporting criteria are fulfilled.</w:t>
      </w:r>
    </w:p>
    <w:p w14:paraId="6832BBD3" w14:textId="77777777" w:rsidR="00FA7663" w:rsidRPr="004B3E3C" w:rsidRDefault="00FA7663" w:rsidP="00AA16CD">
      <w:pPr>
        <w:tabs>
          <w:tab w:val="left" w:pos="567"/>
        </w:tabs>
        <w:rPr>
          <w:iCs/>
        </w:rPr>
      </w:pPr>
      <w:r w:rsidRPr="004B3E3C">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4B3E3C">
        <w:rPr>
          <w:rFonts w:eastAsia="SimSun"/>
        </w:rPr>
        <w:t>×</w:t>
      </w:r>
      <w:r w:rsidRPr="004B3E3C">
        <w:rPr>
          <w:iCs/>
        </w:rPr>
        <w:t xml:space="preserve"> TTI</w:t>
      </w:r>
      <w:r w:rsidRPr="004B3E3C">
        <w:rPr>
          <w:iCs/>
          <w:vertAlign w:val="subscript"/>
        </w:rPr>
        <w:t>DCCH</w:t>
      </w:r>
      <w:r w:rsidRPr="004B3E3C">
        <w:rPr>
          <w:iCs/>
        </w:rPr>
        <w:t>. This measurement reporting delay excludes a delay which caused by no UL resources for UE to send the measurement report.</w:t>
      </w:r>
    </w:p>
    <w:p w14:paraId="7D5C73B4" w14:textId="77777777" w:rsidR="00FA7663" w:rsidRPr="004B3E3C" w:rsidRDefault="00FA7663" w:rsidP="00AA16CD">
      <w:pPr>
        <w:tabs>
          <w:tab w:val="left" w:pos="567"/>
        </w:tabs>
        <w:rPr>
          <w:iCs/>
        </w:rPr>
      </w:pPr>
      <w:r w:rsidRPr="004B3E3C">
        <w:rPr>
          <w:iCs/>
        </w:rPr>
        <w:t xml:space="preserve">The event triggered measurement reporting delay, measured without L3 filtering shall be </w:t>
      </w:r>
      <w:r w:rsidRPr="004B3E3C">
        <w:rPr>
          <w:rFonts w:cs="v4.2.0"/>
        </w:rPr>
        <w:t>within T</w:t>
      </w:r>
      <w:r w:rsidRPr="004B3E3C">
        <w:rPr>
          <w:rFonts w:cs="v4.2.0"/>
          <w:vertAlign w:val="subscript"/>
        </w:rPr>
        <w:t>identify_inter_without_</w:t>
      </w:r>
      <w:r w:rsidRPr="004B3E3C">
        <w:rPr>
          <w:rFonts w:eastAsia="Malgun Gothic" w:cs="v4.2.0"/>
          <w:vertAlign w:val="subscript"/>
        </w:rPr>
        <w:t>index</w:t>
      </w:r>
      <w:r w:rsidRPr="004B3E3C">
        <w:rPr>
          <w:rFonts w:cs="v4.2.0"/>
        </w:rPr>
        <w:t xml:space="preserve"> </w:t>
      </w:r>
      <w:r w:rsidRPr="004B3E3C">
        <w:t>if UE is not indicated to report SSB based RRM measurement result with the associated SSB index</w:t>
      </w:r>
      <w:r w:rsidRPr="004B3E3C">
        <w:rPr>
          <w:rFonts w:cs="v4.2.0"/>
        </w:rPr>
        <w:t>. Otherwise UE shall be able to identify a new detectable inter frequency cell within T</w:t>
      </w:r>
      <w:r w:rsidRPr="004B3E3C">
        <w:rPr>
          <w:rFonts w:cs="v4.2.0"/>
          <w:vertAlign w:val="subscript"/>
        </w:rPr>
        <w:t>identify_inter_with_index</w:t>
      </w:r>
      <w:r w:rsidRPr="004B3E3C">
        <w:t>.</w:t>
      </w:r>
      <w:r w:rsidRPr="004B3E3C">
        <w:rPr>
          <w:iCs/>
        </w:rPr>
        <w:t xml:space="preserve"> Both </w:t>
      </w:r>
      <w:r w:rsidRPr="004B3E3C">
        <w:rPr>
          <w:rFonts w:cs="v4.2.0"/>
        </w:rPr>
        <w:t>T</w:t>
      </w:r>
      <w:r w:rsidRPr="004B3E3C">
        <w:rPr>
          <w:rFonts w:cs="v4.2.0"/>
          <w:vertAlign w:val="subscript"/>
        </w:rPr>
        <w:t>identify_inter_without_</w:t>
      </w:r>
      <w:r w:rsidRPr="004B3E3C">
        <w:rPr>
          <w:rFonts w:eastAsia="Malgun Gothic" w:cs="v4.2.0"/>
          <w:vertAlign w:val="subscript"/>
        </w:rPr>
        <w:t>index</w:t>
      </w:r>
      <w:r w:rsidRPr="004B3E3C">
        <w:rPr>
          <w:iCs/>
        </w:rPr>
        <w:t xml:space="preserve"> and </w:t>
      </w:r>
      <w:r w:rsidRPr="004B3E3C">
        <w:rPr>
          <w:rFonts w:cs="v4.2.0"/>
        </w:rPr>
        <w:t>T</w:t>
      </w:r>
      <w:r w:rsidRPr="004B3E3C">
        <w:rPr>
          <w:rFonts w:cs="v4.2.0"/>
          <w:vertAlign w:val="subscript"/>
        </w:rPr>
        <w:t>identify_inter_with_index</w:t>
      </w:r>
      <w:r w:rsidRPr="004B3E3C">
        <w:rPr>
          <w:iCs/>
        </w:rPr>
        <w:t xml:space="preserve"> are defined in clause 9.3.4.</w:t>
      </w:r>
      <w:r w:rsidRPr="004B3E3C">
        <w:rPr>
          <w:iCs/>
          <w:vertAlign w:val="subscript"/>
        </w:rPr>
        <w:t xml:space="preserve"> </w:t>
      </w:r>
      <w:r w:rsidRPr="004B3E3C">
        <w:rPr>
          <w:iCs/>
        </w:rPr>
        <w:t>When L3 filtering is used an additional delay can be expected.</w:t>
      </w:r>
    </w:p>
    <w:p w14:paraId="5ECFA95D" w14:textId="77777777" w:rsidR="00FA7663" w:rsidRPr="004B3E3C" w:rsidRDefault="00FA7663" w:rsidP="00AA16CD">
      <w:pPr>
        <w:tabs>
          <w:tab w:val="left" w:pos="567"/>
        </w:tabs>
        <w:rPr>
          <w:iCs/>
        </w:rPr>
      </w:pPr>
      <w:r w:rsidRPr="004B3E3C">
        <w:rPr>
          <w:iCs/>
        </w:rPr>
        <w:t xml:space="preserve">If a cell which has been detectable at least for the time period </w:t>
      </w:r>
      <w:r w:rsidRPr="004B3E3C">
        <w:rPr>
          <w:rFonts w:cs="v4.2.0"/>
        </w:rPr>
        <w:t>T</w:t>
      </w:r>
      <w:r w:rsidRPr="004B3E3C">
        <w:rPr>
          <w:rFonts w:cs="v4.2.0"/>
          <w:vertAlign w:val="subscript"/>
        </w:rPr>
        <w:t>identify_inter_without_</w:t>
      </w:r>
      <w:r w:rsidRPr="004B3E3C">
        <w:rPr>
          <w:rFonts w:eastAsia="Malgun Gothic" w:cs="v4.2.0"/>
          <w:vertAlign w:val="subscript"/>
        </w:rPr>
        <w:t>index</w:t>
      </w:r>
      <w:r w:rsidRPr="004B3E3C">
        <w:rPr>
          <w:iCs/>
        </w:rPr>
        <w:t xml:space="preserve"> or </w:t>
      </w:r>
      <w:r w:rsidRPr="004B3E3C">
        <w:rPr>
          <w:rFonts w:cs="v4.2.0"/>
        </w:rPr>
        <w:t>T</w:t>
      </w:r>
      <w:r w:rsidRPr="004B3E3C">
        <w:rPr>
          <w:rFonts w:cs="v4.2.0"/>
          <w:vertAlign w:val="subscript"/>
        </w:rPr>
        <w:t>identify_inter_with_index</w:t>
      </w:r>
      <w:r w:rsidRPr="004B3E3C">
        <w:rPr>
          <w:iCs/>
        </w:rPr>
        <w:t xml:space="preserve"> defined in clause 9.3.4 and then triggers the measurement report as per TS 38.331 [2], the event triggered measurement reporting delay shall be less than </w:t>
      </w:r>
      <w:r w:rsidRPr="004B3E3C">
        <w:t>T</w:t>
      </w:r>
      <w:r w:rsidRPr="004B3E3C">
        <w:rPr>
          <w:vertAlign w:val="subscript"/>
        </w:rPr>
        <w:t xml:space="preserve"> SSB_measurement_period_inter</w:t>
      </w:r>
      <w:r w:rsidRPr="004B3E3C">
        <w:rPr>
          <w:iCs/>
        </w:rPr>
        <w:t xml:space="preserve">  defined in clause 9.3.5 provided the timing to that cell has not changed more than </w:t>
      </w:r>
      <w:r w:rsidRPr="004B3E3C">
        <w:sym w:font="Symbol" w:char="F0B1"/>
      </w:r>
      <w:r w:rsidRPr="004B3E3C">
        <w:t xml:space="preserve"> 3200 Tc</w:t>
      </w:r>
      <w:r w:rsidRPr="004B3E3C">
        <w:rPr>
          <w:iCs/>
        </w:rPr>
        <w:t xml:space="preserve"> while measurement gap has not been available and the L3 filter has not been used. When L3 filtering is used an additional delay can be expected.</w:t>
      </w:r>
    </w:p>
    <w:p w14:paraId="5FA1410E" w14:textId="61EED78D"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3.2, 9.3.4, 9.3.5, 9.3.6.3.</w:t>
      </w:r>
    </w:p>
    <w:p w14:paraId="4849A1FC" w14:textId="77777777" w:rsidR="00FA7663" w:rsidRPr="004B3E3C" w:rsidRDefault="00FA7663" w:rsidP="00AA16CD">
      <w:pPr>
        <w:pStyle w:val="Heading4"/>
        <w:keepNext w:val="0"/>
        <w:keepLines w:val="0"/>
        <w:rPr>
          <w:lang w:eastAsia="sv-SE"/>
        </w:rPr>
      </w:pPr>
      <w:bookmarkStart w:id="218" w:name="_Toc21621577"/>
      <w:bookmarkStart w:id="219" w:name="_Toc29297192"/>
      <w:bookmarkStart w:id="220" w:name="_Toc36149393"/>
      <w:bookmarkStart w:id="221" w:name="_Toc44092981"/>
      <w:bookmarkStart w:id="222" w:name="_Toc44093530"/>
      <w:bookmarkStart w:id="223" w:name="_Toc44094353"/>
      <w:bookmarkStart w:id="224" w:name="_Toc44094632"/>
      <w:bookmarkStart w:id="225" w:name="_Toc52296048"/>
      <w:bookmarkStart w:id="226" w:name="_Toc59027760"/>
      <w:bookmarkStart w:id="227" w:name="_Toc69328254"/>
      <w:bookmarkStart w:id="228" w:name="_Toc75989894"/>
      <w:bookmarkStart w:id="229" w:name="_Toc75993000"/>
      <w:bookmarkStart w:id="230" w:name="_Toc76018777"/>
      <w:bookmarkStart w:id="231" w:name="_Toc84513852"/>
      <w:bookmarkStart w:id="232" w:name="_Toc84514416"/>
      <w:r w:rsidRPr="004B3E3C">
        <w:rPr>
          <w:lang w:eastAsia="sv-SE"/>
        </w:rPr>
        <w:t>5.6.2.1</w:t>
      </w:r>
      <w:r w:rsidRPr="004B3E3C">
        <w:rPr>
          <w:lang w:eastAsia="sv-SE"/>
        </w:rPr>
        <w:tab/>
        <w:t>EN-DC FR2-FR2 event-triggered reporting in non-DRX</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4BD8099A" w14:textId="202FEBCA"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39F5369B"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F3CB419" w14:textId="77777777" w:rsidR="00FA7663" w:rsidRPr="004B3E3C" w:rsidRDefault="00FA7663" w:rsidP="00AA16CD">
      <w:pPr>
        <w:pStyle w:val="EditorsNote"/>
        <w:keepLines w:val="0"/>
      </w:pPr>
      <w:r w:rsidRPr="004B3E3C">
        <w:t>- UE PC3</w:t>
      </w:r>
    </w:p>
    <w:p w14:paraId="26D5EA1E" w14:textId="77777777" w:rsidR="00FA7663" w:rsidRPr="004B3E3C" w:rsidRDefault="00FA7663" w:rsidP="00AA16CD">
      <w:pPr>
        <w:pStyle w:val="EditorsNote"/>
        <w:keepLines w:val="0"/>
      </w:pPr>
      <w:r w:rsidRPr="004B3E3C">
        <w:t>- The test is incomplete for UE power classes other than PC3</w:t>
      </w:r>
    </w:p>
    <w:p w14:paraId="77833BDD" w14:textId="77777777" w:rsidR="00FA7663" w:rsidRPr="004B3E3C" w:rsidRDefault="00FA7663" w:rsidP="00AA16CD">
      <w:pPr>
        <w:pStyle w:val="EditorsNote"/>
        <w:keepLines w:val="0"/>
      </w:pPr>
      <w:r w:rsidRPr="004B3E3C">
        <w:t>- The test is incomplete for test frequencies &gt; 40.8 GHz</w:t>
      </w:r>
    </w:p>
    <w:p w14:paraId="009C8B9E" w14:textId="77777777" w:rsidR="00FA7663" w:rsidRPr="004B3E3C" w:rsidRDefault="00FA7663" w:rsidP="00AA16CD">
      <w:pPr>
        <w:pStyle w:val="H6"/>
        <w:keepNext w:val="0"/>
        <w:keepLines w:val="0"/>
      </w:pPr>
      <w:r w:rsidRPr="004B3E3C">
        <w:t>5.6.2.1.1</w:t>
      </w:r>
      <w:r w:rsidRPr="004B3E3C">
        <w:tab/>
        <w:t>Test purpose</w:t>
      </w:r>
    </w:p>
    <w:p w14:paraId="10A4E978"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219D557F" w14:textId="77777777" w:rsidR="00FA7663" w:rsidRPr="004B3E3C" w:rsidRDefault="00FA7663" w:rsidP="00AA16CD">
      <w:pPr>
        <w:pStyle w:val="H6"/>
        <w:keepNext w:val="0"/>
        <w:keepLines w:val="0"/>
      </w:pPr>
      <w:r w:rsidRPr="004B3E3C">
        <w:t>5.6.2.1.2</w:t>
      </w:r>
      <w:r w:rsidRPr="004B3E3C">
        <w:tab/>
        <w:t>Test applicability</w:t>
      </w:r>
    </w:p>
    <w:p w14:paraId="2BE5B142" w14:textId="442DC3EC"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 Test 2 is applicable only to UEs supporting per-FR gap (</w:t>
      </w:r>
      <w:r w:rsidRPr="004B3E3C">
        <w:rPr>
          <w:i/>
          <w:iCs/>
        </w:rPr>
        <w:t>IndependentGapConfig</w:t>
      </w:r>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 1 is applicable</w:t>
      </w:r>
      <w:r w:rsidRPr="004B3E3C">
        <w:t>.</w:t>
      </w:r>
    </w:p>
    <w:p w14:paraId="25CDF114" w14:textId="77777777" w:rsidR="00FA7663" w:rsidRPr="004B3E3C" w:rsidRDefault="00FA7663" w:rsidP="00AA16CD">
      <w:pPr>
        <w:pStyle w:val="H6"/>
        <w:keepNext w:val="0"/>
        <w:keepLines w:val="0"/>
        <w:rPr>
          <w:lang w:eastAsia="sv-SE"/>
        </w:rPr>
      </w:pPr>
      <w:r w:rsidRPr="004B3E3C">
        <w:rPr>
          <w:lang w:eastAsia="sv-SE"/>
        </w:rPr>
        <w:t>5.6.2.1.3</w:t>
      </w:r>
      <w:r w:rsidRPr="004B3E3C">
        <w:rPr>
          <w:lang w:eastAsia="sv-SE"/>
        </w:rPr>
        <w:tab/>
        <w:t>Minimum conformance requirements</w:t>
      </w:r>
    </w:p>
    <w:p w14:paraId="68A66205" w14:textId="77777777" w:rsidR="00FA7663" w:rsidRPr="004B3E3C" w:rsidRDefault="00FA7663" w:rsidP="00AA16CD">
      <w:pPr>
        <w:rPr>
          <w:lang w:eastAsia="sv-SE"/>
        </w:rPr>
      </w:pPr>
      <w:r w:rsidRPr="004B3E3C">
        <w:rPr>
          <w:lang w:eastAsia="sv-SE"/>
        </w:rPr>
        <w:t>The minimum conformance requirements are specified in clause 5.6.2.0.</w:t>
      </w:r>
    </w:p>
    <w:p w14:paraId="520B4287" w14:textId="3615B253"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1.</w:t>
      </w:r>
    </w:p>
    <w:p w14:paraId="15041BFF" w14:textId="77777777" w:rsidR="00FA7663" w:rsidRPr="004B3E3C" w:rsidRDefault="00FA7663" w:rsidP="00AA16CD">
      <w:pPr>
        <w:pStyle w:val="H6"/>
        <w:keepNext w:val="0"/>
        <w:keepLines w:val="0"/>
        <w:rPr>
          <w:lang w:eastAsia="sv-SE"/>
        </w:rPr>
      </w:pPr>
      <w:r w:rsidRPr="004B3E3C">
        <w:rPr>
          <w:lang w:eastAsia="sv-SE"/>
        </w:rPr>
        <w:t>5.6.2.1.4</w:t>
      </w:r>
      <w:r w:rsidRPr="004B3E3C">
        <w:rPr>
          <w:lang w:eastAsia="sv-SE"/>
        </w:rPr>
        <w:tab/>
        <w:t>Test description</w:t>
      </w:r>
    </w:p>
    <w:p w14:paraId="59B2CF24" w14:textId="77777777" w:rsidR="00FA7663" w:rsidRPr="004B3E3C" w:rsidRDefault="00FA7663" w:rsidP="00AA16CD">
      <w:pPr>
        <w:pStyle w:val="H6"/>
        <w:keepNext w:val="0"/>
        <w:keepLines w:val="0"/>
        <w:rPr>
          <w:lang w:eastAsia="sv-SE"/>
        </w:rPr>
      </w:pPr>
      <w:r w:rsidRPr="004B3E3C">
        <w:rPr>
          <w:lang w:eastAsia="sv-SE"/>
        </w:rPr>
        <w:t>5.6.2.1.4.1</w:t>
      </w:r>
      <w:r w:rsidRPr="004B3E3C">
        <w:rPr>
          <w:lang w:eastAsia="sv-SE"/>
        </w:rPr>
        <w:tab/>
        <w:t>Initial conditions</w:t>
      </w:r>
    </w:p>
    <w:p w14:paraId="3BC17930" w14:textId="77777777" w:rsidR="00FA7663" w:rsidRPr="004B3E3C" w:rsidRDefault="00FA7663" w:rsidP="00AA16CD">
      <w:pPr>
        <w:rPr>
          <w:lang w:eastAsia="sv-SE"/>
        </w:rPr>
      </w:pPr>
      <w:r w:rsidRPr="004B3E3C">
        <w:rPr>
          <w:lang w:eastAsia="sv-SE"/>
        </w:rPr>
        <w:t>This test shall be tested using any of the test configurations in Table 5.6.2.1.4.1-1.</w:t>
      </w:r>
    </w:p>
    <w:p w14:paraId="0852E981" w14:textId="77777777" w:rsidR="00FA7663" w:rsidRPr="004B3E3C" w:rsidRDefault="00FA7663" w:rsidP="00AA16CD">
      <w:pPr>
        <w:pStyle w:val="TH"/>
        <w:keepNext w:val="0"/>
        <w:keepLines w:val="0"/>
      </w:pPr>
      <w:r w:rsidRPr="004B3E3C">
        <w:t>Table 5.6.2.1.4.1-1: EN-DC</w:t>
      </w:r>
      <w:r w:rsidRPr="004B3E3C">
        <w:rPr>
          <w:lang w:eastAsia="sv-SE"/>
        </w:rPr>
        <w:t xml:space="preserve"> FR2-FR2 event triggered reporting tests in non-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7BE9776B" w14:textId="77777777" w:rsidTr="00CA742D">
        <w:trPr>
          <w:jc w:val="center"/>
        </w:trPr>
        <w:tc>
          <w:tcPr>
            <w:tcW w:w="1418" w:type="dxa"/>
            <w:shd w:val="clear" w:color="auto" w:fill="auto"/>
          </w:tcPr>
          <w:p w14:paraId="6FD49CC7" w14:textId="169D3DF4" w:rsidR="00FA7663" w:rsidRPr="004B3E3C" w:rsidRDefault="00FA7663" w:rsidP="00AA16CD">
            <w:pPr>
              <w:rPr>
                <w:rFonts w:ascii="Arial" w:hAnsi="Arial" w:cs="Arial"/>
                <w:b/>
              </w:rPr>
            </w:pPr>
            <w:r w:rsidRPr="004B3E3C">
              <w:rPr>
                <w:rFonts w:ascii="Arial" w:hAnsi="Arial" w:cs="Arial"/>
                <w:b/>
              </w:rPr>
              <w:t>Test</w:t>
            </w:r>
            <w:r w:rsidR="00CA742D" w:rsidRPr="004B3E3C">
              <w:rPr>
                <w:rFonts w:ascii="Arial" w:hAnsi="Arial" w:cs="Arial"/>
                <w:b/>
              </w:rPr>
              <w:t xml:space="preserve"> </w:t>
            </w:r>
            <w:r w:rsidRPr="004B3E3C">
              <w:rPr>
                <w:rFonts w:ascii="Arial" w:hAnsi="Arial" w:cs="Arial"/>
                <w:b/>
              </w:rPr>
              <w:t>Case</w:t>
            </w:r>
            <w:r w:rsidR="00CA742D" w:rsidRPr="004B3E3C">
              <w:rPr>
                <w:rFonts w:ascii="Arial" w:hAnsi="Arial" w:cs="Arial"/>
                <w:b/>
              </w:rPr>
              <w:t xml:space="preserve"> </w:t>
            </w:r>
            <w:r w:rsidRPr="004B3E3C">
              <w:rPr>
                <w:rFonts w:ascii="Arial" w:hAnsi="Arial" w:cs="Arial"/>
                <w:b/>
              </w:rPr>
              <w:t>ID</w:t>
            </w:r>
          </w:p>
        </w:tc>
        <w:tc>
          <w:tcPr>
            <w:tcW w:w="7371" w:type="dxa"/>
            <w:shd w:val="clear" w:color="auto" w:fill="auto"/>
          </w:tcPr>
          <w:p w14:paraId="4A8F70DC" w14:textId="77777777" w:rsidR="00FA7663" w:rsidRPr="004B3E3C" w:rsidRDefault="00FA7663" w:rsidP="00AA16CD">
            <w:pPr>
              <w:rPr>
                <w:rFonts w:ascii="Arial" w:hAnsi="Arial" w:cs="Arial"/>
                <w:b/>
              </w:rPr>
            </w:pPr>
            <w:r w:rsidRPr="004B3E3C">
              <w:rPr>
                <w:rFonts w:ascii="Arial" w:hAnsi="Arial" w:cs="Arial"/>
                <w:b/>
              </w:rPr>
              <w:t>Description</w:t>
            </w:r>
          </w:p>
        </w:tc>
      </w:tr>
      <w:tr w:rsidR="00FA7663" w:rsidRPr="004B3E3C" w14:paraId="7FB2E06C" w14:textId="77777777" w:rsidTr="00CA742D">
        <w:trPr>
          <w:jc w:val="center"/>
        </w:trPr>
        <w:tc>
          <w:tcPr>
            <w:tcW w:w="1418" w:type="dxa"/>
            <w:shd w:val="clear" w:color="auto" w:fill="auto"/>
          </w:tcPr>
          <w:p w14:paraId="4697395C" w14:textId="77777777" w:rsidR="00FA7663" w:rsidRPr="004B3E3C" w:rsidRDefault="00FA7663" w:rsidP="00AA16CD">
            <w:pPr>
              <w:pStyle w:val="TAL"/>
              <w:keepNext w:val="0"/>
              <w:keepLines w:val="0"/>
            </w:pPr>
            <w:r w:rsidRPr="004B3E3C">
              <w:t>5.6.2.1-1</w:t>
            </w:r>
          </w:p>
        </w:tc>
        <w:tc>
          <w:tcPr>
            <w:tcW w:w="7371" w:type="dxa"/>
            <w:shd w:val="clear" w:color="auto" w:fill="auto"/>
          </w:tcPr>
          <w:p w14:paraId="32805112" w14:textId="085CDB9A"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4316ED7" w14:textId="77777777" w:rsidTr="00CA742D">
        <w:trPr>
          <w:jc w:val="center"/>
        </w:trPr>
        <w:tc>
          <w:tcPr>
            <w:tcW w:w="1418" w:type="dxa"/>
            <w:shd w:val="clear" w:color="auto" w:fill="auto"/>
          </w:tcPr>
          <w:p w14:paraId="0C589AFB" w14:textId="77777777" w:rsidR="00FA7663" w:rsidRPr="004B3E3C" w:rsidRDefault="00FA7663" w:rsidP="00AA16CD">
            <w:pPr>
              <w:pStyle w:val="TAL"/>
              <w:keepNext w:val="0"/>
              <w:keepLines w:val="0"/>
            </w:pPr>
            <w:r w:rsidRPr="004B3E3C">
              <w:t>5.6.2.1-2</w:t>
            </w:r>
          </w:p>
        </w:tc>
        <w:tc>
          <w:tcPr>
            <w:tcW w:w="7371" w:type="dxa"/>
            <w:shd w:val="clear" w:color="auto" w:fill="auto"/>
          </w:tcPr>
          <w:p w14:paraId="3E3E3985" w14:textId="0A8A4227"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56F6F686" w14:textId="77777777" w:rsidTr="00CA742D">
        <w:trPr>
          <w:jc w:val="center"/>
        </w:trPr>
        <w:tc>
          <w:tcPr>
            <w:tcW w:w="8789" w:type="dxa"/>
            <w:gridSpan w:val="2"/>
            <w:shd w:val="clear" w:color="auto" w:fill="auto"/>
          </w:tcPr>
          <w:p w14:paraId="277631E8" w14:textId="44656302"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7C65583C" w14:textId="19F9EE9D"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5B5C4EEA" w14:textId="77777777" w:rsidR="00FA7663" w:rsidRPr="004B3E3C" w:rsidRDefault="00FA7663" w:rsidP="00AA16CD">
      <w:pPr>
        <w:rPr>
          <w:lang w:eastAsia="sv-SE"/>
        </w:rPr>
      </w:pPr>
    </w:p>
    <w:p w14:paraId="7F4C57D9" w14:textId="1EC0131A" w:rsidR="00FA7663" w:rsidRPr="004B3E3C" w:rsidRDefault="00FA7663" w:rsidP="00AA16CD">
      <w:pPr>
        <w:pStyle w:val="TH"/>
        <w:keepNext w:val="0"/>
        <w:keepLines w:val="0"/>
      </w:pPr>
      <w:r w:rsidRPr="004B3E3C">
        <w:rPr>
          <w:rFonts w:cs="v4.2.0"/>
        </w:rPr>
        <w:t>Table 5.6.2.1.4</w:t>
      </w:r>
      <w:r w:rsidR="00C759AF" w:rsidRPr="004B3E3C">
        <w:rPr>
          <w:rFonts w:cs="v4.2.0"/>
        </w:rPr>
        <w:t>.1</w:t>
      </w:r>
      <w:r w:rsidRPr="004B3E3C">
        <w:rPr>
          <w:rFonts w:cs="v4.2.0"/>
        </w:rPr>
        <w:t>-2: General test parameters for EN-DC inter-frequency event triggered reporting without SSB time index detection</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1251"/>
        <w:gridCol w:w="1253"/>
        <w:gridCol w:w="3072"/>
      </w:tblGrid>
      <w:tr w:rsidR="00FA7663" w:rsidRPr="004B3E3C" w14:paraId="4C38D42B" w14:textId="77777777" w:rsidTr="00CA742D">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2ED30ECD"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71EBA8C2" w14:textId="77777777" w:rsidR="00FA7663" w:rsidRPr="004B3E3C" w:rsidRDefault="00FA7663" w:rsidP="00AA16CD">
            <w:pPr>
              <w:pStyle w:val="TAH"/>
              <w:keepNext w:val="0"/>
              <w:keepLines w:val="0"/>
              <w:rPr>
                <w:rFonts w:cs="Arial"/>
              </w:rPr>
            </w:pPr>
            <w:r w:rsidRPr="004B3E3C">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78B615F5" w14:textId="03D5CC6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7C753F07" w14:textId="77777777" w:rsidR="00FA7663" w:rsidRPr="004B3E3C" w:rsidRDefault="00FA7663" w:rsidP="00AA16CD">
            <w:pPr>
              <w:pStyle w:val="TAH"/>
              <w:keepNext w:val="0"/>
              <w:keepLines w:val="0"/>
              <w:rPr>
                <w:rFonts w:cs="Arial"/>
              </w:rPr>
            </w:pPr>
            <w:r w:rsidRPr="004B3E3C">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38FFE674"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31C6D148" w14:textId="77777777" w:rsidTr="00CA742D">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3B306245" w14:textId="77777777" w:rsidR="00FA7663" w:rsidRPr="004B3E3C" w:rsidRDefault="00FA7663" w:rsidP="00AA16CD">
            <w:pPr>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A36B314" w14:textId="77777777" w:rsidR="00FA7663" w:rsidRPr="004B3E3C" w:rsidRDefault="00FA7663" w:rsidP="00AA16CD">
            <w:pPr>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2F80E114" w14:textId="77777777" w:rsidR="00FA7663" w:rsidRPr="004B3E3C" w:rsidRDefault="00FA7663" w:rsidP="00AA16CD">
            <w:pPr>
              <w:spacing w:after="0"/>
              <w:rPr>
                <w:rFonts w:ascii="Arial" w:hAnsi="Arial" w:cs="Arial"/>
                <w:b/>
                <w:sz w:val="18"/>
              </w:rPr>
            </w:pPr>
          </w:p>
        </w:tc>
        <w:tc>
          <w:tcPr>
            <w:tcW w:w="1251" w:type="dxa"/>
            <w:tcBorders>
              <w:top w:val="single" w:sz="4" w:space="0" w:color="auto"/>
              <w:left w:val="single" w:sz="4" w:space="0" w:color="auto"/>
              <w:bottom w:val="single" w:sz="4" w:space="0" w:color="auto"/>
              <w:right w:val="single" w:sz="4" w:space="0" w:color="auto"/>
            </w:tcBorders>
            <w:hideMark/>
          </w:tcPr>
          <w:p w14:paraId="7E479BCC" w14:textId="43E38E6B"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253" w:type="dxa"/>
            <w:tcBorders>
              <w:top w:val="single" w:sz="4" w:space="0" w:color="auto"/>
              <w:left w:val="single" w:sz="4" w:space="0" w:color="auto"/>
              <w:bottom w:val="single" w:sz="4" w:space="0" w:color="auto"/>
              <w:right w:val="single" w:sz="4" w:space="0" w:color="auto"/>
            </w:tcBorders>
            <w:hideMark/>
          </w:tcPr>
          <w:p w14:paraId="1C30D1A7" w14:textId="7EB56425"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7E7C6EB" w14:textId="77777777" w:rsidR="00FA7663" w:rsidRPr="004B3E3C" w:rsidRDefault="00FA7663" w:rsidP="00AA16CD">
            <w:pPr>
              <w:spacing w:after="0"/>
              <w:rPr>
                <w:rFonts w:ascii="Arial" w:hAnsi="Arial" w:cs="Arial"/>
                <w:b/>
                <w:sz w:val="18"/>
              </w:rPr>
            </w:pPr>
          </w:p>
        </w:tc>
      </w:tr>
      <w:tr w:rsidR="00FA7663" w:rsidRPr="004B3E3C" w14:paraId="1DFBB5D7"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3577B91" w14:textId="7857C0A7" w:rsidR="00FA7663" w:rsidRPr="004B3E3C" w:rsidRDefault="00FA7663" w:rsidP="00AA16CD">
            <w:pPr>
              <w:pStyle w:val="TAH"/>
              <w:keepNext w:val="0"/>
              <w:keepLines w:val="0"/>
              <w:rPr>
                <w:rFonts w:cs="Arial"/>
              </w:rPr>
            </w:pPr>
            <w:r w:rsidRPr="004B3E3C">
              <w:rPr>
                <w:rFonts w:cs="v4.2.0"/>
                <w:b w:val="0"/>
              </w:rPr>
              <w:t>E-UTRA</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3E2C3D4C" w14:textId="77777777" w:rsidR="00FA7663" w:rsidRPr="004B3E3C" w:rsidRDefault="00FA7663" w:rsidP="00AA16CD">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2385B5C" w14:textId="1FED48C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0715AE98"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65D7AC59" w14:textId="36AE9331" w:rsidR="00FA7663" w:rsidRPr="004B3E3C" w:rsidRDefault="00FA7663" w:rsidP="00AA16CD">
            <w:pPr>
              <w:pStyle w:val="TAH"/>
              <w:keepNext w:val="0"/>
              <w:keepLines w:val="0"/>
              <w:rPr>
                <w:rFonts w:cs="Arial"/>
              </w:rPr>
            </w:pPr>
            <w:r w:rsidRPr="004B3E3C">
              <w:rPr>
                <w:rFonts w:cs="v4.2.0"/>
                <w:b w:val="0"/>
                <w:bCs/>
              </w:rPr>
              <w:t>One</w:t>
            </w:r>
            <w:r w:rsidR="00CA742D" w:rsidRPr="004B3E3C">
              <w:rPr>
                <w:rFonts w:cs="v4.2.0"/>
                <w:b w:val="0"/>
                <w:bCs/>
              </w:rPr>
              <w:t xml:space="preserve"> </w:t>
            </w:r>
            <w:r w:rsidRPr="004B3E3C">
              <w:rPr>
                <w:rFonts w:cs="v4.2.0"/>
                <w:b w:val="0"/>
                <w:bCs/>
              </w:rPr>
              <w:t>E-UTRAN</w:t>
            </w:r>
            <w:r w:rsidR="00CA742D" w:rsidRPr="004B3E3C">
              <w:rPr>
                <w:rFonts w:cs="v4.2.0"/>
                <w:b w:val="0"/>
                <w:bCs/>
              </w:rPr>
              <w:t xml:space="preserve"> </w:t>
            </w:r>
            <w:r w:rsidRPr="004B3E3C">
              <w:rPr>
                <w:rFonts w:cs="v4.2.0"/>
                <w:b w:val="0"/>
                <w:bCs/>
              </w:rPr>
              <w:t>TDD</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1D9B6C8B"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7BB4F9" w14:textId="0F379633" w:rsidR="00FA7663" w:rsidRPr="004B3E3C" w:rsidRDefault="00FA7663" w:rsidP="00AA16CD">
            <w:pPr>
              <w:pStyle w:val="TAH"/>
              <w:keepNext w:val="0"/>
              <w:keepLines w:val="0"/>
              <w:rPr>
                <w:rFonts w:cs="v4.2.0"/>
                <w:b w:val="0"/>
              </w:rPr>
            </w:pP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10DA9352" w14:textId="77777777" w:rsidR="00FA7663" w:rsidRPr="004B3E3C" w:rsidRDefault="00FA7663" w:rsidP="00AA16CD">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C52629E" w14:textId="5D11B3F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6F9E1938" w14:textId="15A734DE"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1F3A60AC" w14:textId="1B12D075" w:rsidR="00FA7663" w:rsidRPr="004B3E3C" w:rsidRDefault="00FA7663" w:rsidP="00AA16CD">
            <w:pPr>
              <w:pStyle w:val="TAH"/>
              <w:keepNext w:val="0"/>
              <w:keepLines w:val="0"/>
              <w:rPr>
                <w:rFonts w:cs="v4.2.0"/>
                <w:b w:val="0"/>
                <w:bCs/>
              </w:rPr>
            </w:pPr>
            <w:r w:rsidRPr="004B3E3C">
              <w:rPr>
                <w:rFonts w:cs="v4.2.0"/>
                <w:b w:val="0"/>
                <w:bCs/>
              </w:rPr>
              <w:t>Two</w:t>
            </w:r>
            <w:r w:rsidR="00CA742D" w:rsidRPr="004B3E3C">
              <w:rPr>
                <w:rFonts w:cs="v4.2.0"/>
                <w:b w:val="0"/>
                <w:bCs/>
              </w:rPr>
              <w:t xml:space="preserve"> </w:t>
            </w:r>
            <w:r w:rsidR="0033278A" w:rsidRPr="004B3E3C">
              <w:rPr>
                <w:rFonts w:cs="v4.2.0"/>
                <w:b w:val="0"/>
                <w:bCs/>
              </w:rPr>
              <w:t>FR2</w:t>
            </w:r>
            <w:r w:rsidR="00CA742D" w:rsidRPr="004B3E3C">
              <w:rPr>
                <w:rFonts w:cs="v4.2.0"/>
                <w:b w:val="0"/>
                <w:bCs/>
              </w:rPr>
              <w:t xml:space="preserve"> </w:t>
            </w:r>
            <w:r w:rsidRPr="004B3E3C">
              <w:rPr>
                <w:rFonts w:cs="v4.2.0"/>
                <w:b w:val="0"/>
                <w:bCs/>
              </w:rPr>
              <w:t>NR</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5741EBE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E9FE3F7" w14:textId="0D9F29CA"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06F961E9"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82DDFC5" w14:textId="24BF13A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02EE3DEB" w14:textId="4D5984E8"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08CA2070" w14:textId="6F329192"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4D4B27C7" w14:textId="652FA1E1"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6FA1A43D"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02E531" w14:textId="20A50C21"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51F4318"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B5DD5B1" w14:textId="7FF372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59DBEFAB" w14:textId="5F8F3E1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65866370" w14:textId="10C17E32"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6780B36E"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726AF39" w14:textId="34239D4D"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Borders>
              <w:top w:val="single" w:sz="4" w:space="0" w:color="auto"/>
              <w:left w:val="single" w:sz="4" w:space="0" w:color="auto"/>
              <w:bottom w:val="single" w:sz="4" w:space="0" w:color="auto"/>
              <w:right w:val="single" w:sz="4" w:space="0" w:color="auto"/>
            </w:tcBorders>
          </w:tcPr>
          <w:p w14:paraId="121CE950"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A2F601A" w14:textId="6B6BE95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0686AE93" w14:textId="77777777" w:rsidR="00FA7663" w:rsidRPr="004B3E3C" w:rsidRDefault="00FA7663" w:rsidP="00AA16CD">
            <w:pPr>
              <w:pStyle w:val="TAL"/>
              <w:keepNext w:val="0"/>
              <w:keepLines w:val="0"/>
              <w:rPr>
                <w:rFonts w:cs="Arial"/>
              </w:rPr>
            </w:pPr>
            <w:r w:rsidRPr="004B3E3C">
              <w:rPr>
                <w:rFonts w:cs="Arial"/>
              </w:rPr>
              <w:t>0</w:t>
            </w:r>
          </w:p>
        </w:tc>
        <w:tc>
          <w:tcPr>
            <w:tcW w:w="1253" w:type="dxa"/>
            <w:tcBorders>
              <w:top w:val="single" w:sz="4" w:space="0" w:color="auto"/>
              <w:left w:val="single" w:sz="4" w:space="0" w:color="auto"/>
              <w:bottom w:val="single" w:sz="4" w:space="0" w:color="auto"/>
              <w:right w:val="single" w:sz="4" w:space="0" w:color="auto"/>
            </w:tcBorders>
            <w:hideMark/>
          </w:tcPr>
          <w:p w14:paraId="77E3EAE1" w14:textId="77777777" w:rsidR="00FA7663" w:rsidRPr="004B3E3C" w:rsidRDefault="00FA7663" w:rsidP="00AA16CD">
            <w:pPr>
              <w:pStyle w:val="TAL"/>
              <w:keepNext w:val="0"/>
              <w:keepLines w:val="0"/>
              <w:rPr>
                <w:rFonts w:cs="Arial"/>
              </w:rPr>
            </w:pPr>
            <w:r w:rsidRPr="004B3E3C">
              <w:rPr>
                <w:rFonts w:cs="Arial"/>
              </w:rPr>
              <w:t>13</w:t>
            </w:r>
          </w:p>
        </w:tc>
        <w:tc>
          <w:tcPr>
            <w:tcW w:w="3072" w:type="dxa"/>
            <w:tcBorders>
              <w:top w:val="single" w:sz="4" w:space="0" w:color="auto"/>
              <w:left w:val="single" w:sz="4" w:space="0" w:color="auto"/>
              <w:bottom w:val="single" w:sz="4" w:space="0" w:color="auto"/>
              <w:right w:val="single" w:sz="4" w:space="0" w:color="auto"/>
            </w:tcBorders>
            <w:hideMark/>
          </w:tcPr>
          <w:p w14:paraId="7DB6C3C1" w14:textId="6FE44AB3"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6]</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075FBE8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F706797" w14:textId="11384C2F"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Borders>
              <w:top w:val="single" w:sz="4" w:space="0" w:color="auto"/>
              <w:left w:val="single" w:sz="4" w:space="0" w:color="auto"/>
              <w:bottom w:val="single" w:sz="4" w:space="0" w:color="auto"/>
              <w:right w:val="single" w:sz="4" w:space="0" w:color="auto"/>
            </w:tcBorders>
          </w:tcPr>
          <w:p w14:paraId="2642E386"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F1F5315" w14:textId="28280C8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1FC350CE" w14:textId="77777777" w:rsidR="00FA7663" w:rsidRPr="004B3E3C" w:rsidRDefault="00FA7663" w:rsidP="00AA16CD">
            <w:pPr>
              <w:pStyle w:val="TAL"/>
              <w:keepNext w:val="0"/>
              <w:keepLines w:val="0"/>
              <w:rPr>
                <w:rFonts w:cs="Arial"/>
              </w:rPr>
            </w:pPr>
            <w:r w:rsidRPr="004B3E3C">
              <w:rPr>
                <w:rFonts w:cs="Arial"/>
              </w:rPr>
              <w:t>39</w:t>
            </w:r>
          </w:p>
        </w:tc>
        <w:tc>
          <w:tcPr>
            <w:tcW w:w="1253" w:type="dxa"/>
            <w:tcBorders>
              <w:top w:val="single" w:sz="4" w:space="0" w:color="auto"/>
              <w:left w:val="single" w:sz="4" w:space="0" w:color="auto"/>
              <w:bottom w:val="single" w:sz="4" w:space="0" w:color="auto"/>
              <w:right w:val="single" w:sz="4" w:space="0" w:color="auto"/>
            </w:tcBorders>
            <w:hideMark/>
          </w:tcPr>
          <w:p w14:paraId="22FFB233" w14:textId="77777777" w:rsidR="00FA7663" w:rsidRPr="004B3E3C" w:rsidRDefault="00FA7663" w:rsidP="00AA16CD">
            <w:pPr>
              <w:pStyle w:val="TAL"/>
              <w:keepNext w:val="0"/>
              <w:keepLines w:val="0"/>
              <w:rPr>
                <w:rFonts w:cs="Arial"/>
              </w:rPr>
            </w:pPr>
            <w:r w:rsidRPr="004B3E3C">
              <w:rPr>
                <w:rFonts w:cs="Arial"/>
              </w:rPr>
              <w:t>39</w:t>
            </w:r>
          </w:p>
        </w:tc>
        <w:tc>
          <w:tcPr>
            <w:tcW w:w="3072" w:type="dxa"/>
            <w:tcBorders>
              <w:top w:val="single" w:sz="4" w:space="0" w:color="auto"/>
              <w:left w:val="single" w:sz="4" w:space="0" w:color="auto"/>
              <w:bottom w:val="single" w:sz="4" w:space="0" w:color="auto"/>
              <w:right w:val="single" w:sz="4" w:space="0" w:color="auto"/>
            </w:tcBorders>
          </w:tcPr>
          <w:p w14:paraId="46640D51" w14:textId="77777777" w:rsidR="00FA7663" w:rsidRPr="004B3E3C" w:rsidRDefault="00FA7663" w:rsidP="00AA16CD">
            <w:pPr>
              <w:pStyle w:val="TAL"/>
              <w:keepNext w:val="0"/>
              <w:keepLines w:val="0"/>
              <w:rPr>
                <w:rFonts w:cs="Arial"/>
              </w:rPr>
            </w:pPr>
          </w:p>
        </w:tc>
      </w:tr>
      <w:tr w:rsidR="00FA7663" w:rsidRPr="004B3E3C" w14:paraId="5E145FF8"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F1C5225" w14:textId="6798AC64"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p>
        </w:tc>
        <w:tc>
          <w:tcPr>
            <w:tcW w:w="596" w:type="dxa"/>
            <w:tcBorders>
              <w:top w:val="single" w:sz="4" w:space="0" w:color="auto"/>
              <w:left w:val="single" w:sz="4" w:space="0" w:color="auto"/>
              <w:bottom w:val="single" w:sz="4" w:space="0" w:color="auto"/>
              <w:right w:val="single" w:sz="4" w:space="0" w:color="auto"/>
            </w:tcBorders>
          </w:tcPr>
          <w:p w14:paraId="7C885C3C"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647614F" w14:textId="7816EA0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4B6CE2C0" w14:textId="79C743A8"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Borders>
              <w:top w:val="single" w:sz="4" w:space="0" w:color="auto"/>
              <w:left w:val="single" w:sz="4" w:space="0" w:color="auto"/>
              <w:bottom w:val="single" w:sz="4" w:space="0" w:color="auto"/>
              <w:right w:val="single" w:sz="4" w:space="0" w:color="auto"/>
            </w:tcBorders>
            <w:hideMark/>
          </w:tcPr>
          <w:p w14:paraId="2B43AB6E" w14:textId="7A11F44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2</w:t>
            </w:r>
          </w:p>
        </w:tc>
      </w:tr>
      <w:tr w:rsidR="00FA7663" w:rsidRPr="004B3E3C" w14:paraId="5CB43532"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tcPr>
          <w:p w14:paraId="4EB29219" w14:textId="77777777" w:rsidR="00FA7663" w:rsidRPr="004B3E3C" w:rsidRDefault="00FA7663" w:rsidP="00AA16CD">
            <w:pPr>
              <w:pStyle w:val="TAH"/>
              <w:keepNext w:val="0"/>
              <w:keepLines w:val="0"/>
              <w:jc w:val="left"/>
              <w:rPr>
                <w:rFonts w:cs="v4.2.0"/>
                <w:b w:val="0"/>
                <w:bCs/>
              </w:rPr>
            </w:pPr>
            <w:r w:rsidRPr="004B3E3C">
              <w:rPr>
                <w:b w:val="0"/>
                <w:bCs/>
                <w:lang w:eastAsia="zh-CN"/>
              </w:rPr>
              <w:t>offsetMO</w:t>
            </w:r>
          </w:p>
        </w:tc>
        <w:tc>
          <w:tcPr>
            <w:tcW w:w="596" w:type="dxa"/>
            <w:tcBorders>
              <w:top w:val="single" w:sz="4" w:space="0" w:color="auto"/>
              <w:left w:val="single" w:sz="4" w:space="0" w:color="auto"/>
              <w:bottom w:val="single" w:sz="4" w:space="0" w:color="auto"/>
              <w:right w:val="single" w:sz="4" w:space="0" w:color="auto"/>
            </w:tcBorders>
          </w:tcPr>
          <w:p w14:paraId="339B9D3A" w14:textId="77777777" w:rsidR="00FA7663" w:rsidRPr="004B3E3C" w:rsidRDefault="00FA7663" w:rsidP="00AA16CD">
            <w:pPr>
              <w:pStyle w:val="TAL"/>
              <w:keepNext w:val="0"/>
              <w:keepLines w:val="0"/>
              <w:rPr>
                <w:rFonts w:cs="Arial"/>
              </w:rPr>
            </w:pPr>
            <w:r w:rsidRPr="004B3E3C">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73EB933B" w14:textId="41F1C9D4" w:rsidR="00FA7663" w:rsidRPr="004B3E3C" w:rsidRDefault="00FA7663" w:rsidP="00AA16CD">
            <w:pPr>
              <w:pStyle w:val="TAL"/>
              <w:keepNext w:val="0"/>
              <w:keepLines w:val="0"/>
              <w:rPr>
                <w:rFonts w:cs="Arial"/>
              </w:rPr>
            </w:pPr>
            <w:r w:rsidRPr="004B3E3C">
              <w:t>Config</w:t>
            </w:r>
            <w:r w:rsidR="00CA742D" w:rsidRPr="004B3E3C">
              <w:t xml:space="preserve"> </w:t>
            </w:r>
            <w:r w:rsidRPr="004B3E3C">
              <w:t>1,2</w:t>
            </w:r>
          </w:p>
        </w:tc>
        <w:tc>
          <w:tcPr>
            <w:tcW w:w="2504" w:type="dxa"/>
            <w:gridSpan w:val="2"/>
            <w:tcBorders>
              <w:top w:val="single" w:sz="4" w:space="0" w:color="auto"/>
              <w:left w:val="single" w:sz="4" w:space="0" w:color="auto"/>
              <w:bottom w:val="single" w:sz="4" w:space="0" w:color="auto"/>
              <w:right w:val="single" w:sz="4" w:space="0" w:color="auto"/>
            </w:tcBorders>
          </w:tcPr>
          <w:p w14:paraId="2F7C447B" w14:textId="77777777" w:rsidR="00FA7663" w:rsidRPr="004B3E3C" w:rsidRDefault="00FA7663" w:rsidP="00AA16CD">
            <w:pPr>
              <w:pStyle w:val="TAL"/>
              <w:keepNext w:val="0"/>
              <w:keepLines w:val="0"/>
              <w:rPr>
                <w:rFonts w:cs="Arial"/>
              </w:rPr>
            </w:pPr>
            <w:r w:rsidRPr="004B3E3C">
              <w:rPr>
                <w:lang w:eastAsia="zh-CN"/>
              </w:rPr>
              <w:t>16</w:t>
            </w:r>
          </w:p>
        </w:tc>
        <w:tc>
          <w:tcPr>
            <w:tcW w:w="3072" w:type="dxa"/>
            <w:tcBorders>
              <w:top w:val="single" w:sz="4" w:space="0" w:color="auto"/>
              <w:left w:val="single" w:sz="4" w:space="0" w:color="auto"/>
              <w:bottom w:val="single" w:sz="4" w:space="0" w:color="auto"/>
              <w:right w:val="single" w:sz="4" w:space="0" w:color="auto"/>
            </w:tcBorders>
          </w:tcPr>
          <w:p w14:paraId="4D5BFAE0" w14:textId="492D3A90" w:rsidR="00FA7663" w:rsidRPr="004B3E3C" w:rsidRDefault="00FA7663" w:rsidP="00AA16CD">
            <w:pPr>
              <w:pStyle w:val="TAL"/>
              <w:keepNext w:val="0"/>
              <w:keepLines w:val="0"/>
              <w:rPr>
                <w:rFonts w:cs="Arial"/>
              </w:rPr>
            </w:pPr>
            <w:r w:rsidRPr="004B3E3C">
              <w:rPr>
                <w:rFonts w:cs="Arial"/>
              </w:rPr>
              <w:t>Applied</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object</w:t>
            </w:r>
          </w:p>
        </w:tc>
      </w:tr>
      <w:tr w:rsidR="00FA7663" w:rsidRPr="004B3E3C" w14:paraId="5B10622A"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869A67E" w14:textId="77777777" w:rsidR="00FA7663" w:rsidRPr="004B3E3C" w:rsidRDefault="00FA7663" w:rsidP="00AA16CD">
            <w:pPr>
              <w:pStyle w:val="TAL"/>
              <w:keepNext w:val="0"/>
              <w:keepLines w:val="0"/>
              <w:rPr>
                <w:rFonts w:cs="Arial"/>
              </w:rPr>
            </w:pPr>
            <w:r w:rsidRPr="004B3E3C">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824F5C1" w14:textId="77777777" w:rsidR="00FA7663" w:rsidRPr="004B3E3C" w:rsidRDefault="00FA7663" w:rsidP="00AA16CD">
            <w:pPr>
              <w:pStyle w:val="TAL"/>
              <w:keepNext w:val="0"/>
              <w:keepLines w:val="0"/>
              <w:rPr>
                <w:rFonts w:cs="Arial"/>
              </w:rPr>
            </w:pPr>
            <w:r w:rsidRPr="004B3E3C">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CF4DFFB" w14:textId="319365F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7941651D" w14:textId="77777777" w:rsidR="00FA7663" w:rsidRPr="004B3E3C" w:rsidRDefault="00FA7663" w:rsidP="00AA16CD">
            <w:pPr>
              <w:pStyle w:val="TAL"/>
              <w:keepNext w:val="0"/>
              <w:keepLines w:val="0"/>
              <w:rPr>
                <w:rFonts w:cs="Arial"/>
              </w:rPr>
            </w:pPr>
            <w:r w:rsidRPr="004B3E3C">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5CD10DEF" w14:textId="77777777" w:rsidR="00FA7663" w:rsidRPr="004B3E3C" w:rsidRDefault="00FA7663" w:rsidP="00AA16CD">
            <w:pPr>
              <w:pStyle w:val="TAL"/>
              <w:keepNext w:val="0"/>
              <w:keepLines w:val="0"/>
              <w:rPr>
                <w:rFonts w:cs="Arial"/>
              </w:rPr>
            </w:pPr>
          </w:p>
        </w:tc>
      </w:tr>
      <w:tr w:rsidR="00FA7663" w:rsidRPr="004B3E3C" w14:paraId="0319E0C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92C505" w14:textId="77777777" w:rsidR="00FA7663" w:rsidRPr="004B3E3C" w:rsidRDefault="00FA7663" w:rsidP="00AA16CD">
            <w:pPr>
              <w:pStyle w:val="TAL"/>
              <w:keepNext w:val="0"/>
              <w:keepLines w:val="0"/>
              <w:rPr>
                <w:rFonts w:cs="Arial"/>
              </w:rPr>
            </w:pPr>
            <w:r w:rsidRPr="004B3E3C">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7F9D0989" w14:textId="77777777" w:rsidR="00FA7663" w:rsidRPr="004B3E3C" w:rsidRDefault="00FA7663" w:rsidP="00AA16CD">
            <w:pPr>
              <w:pStyle w:val="TAL"/>
              <w:keepNext w:val="0"/>
              <w:keepLines w:val="0"/>
              <w:rPr>
                <w:rFonts w:cs="Arial"/>
              </w:rPr>
            </w:pPr>
            <w:r w:rsidRPr="004B3E3C">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683B9DD" w14:textId="75409A7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467E3F1B" w14:textId="77777777" w:rsidR="00FA7663" w:rsidRPr="004B3E3C" w:rsidRDefault="00FA7663" w:rsidP="00AA16CD">
            <w:pPr>
              <w:pStyle w:val="TAL"/>
              <w:keepNext w:val="0"/>
              <w:keepLines w:val="0"/>
              <w:rPr>
                <w:rFonts w:cs="Arial"/>
              </w:rPr>
            </w:pPr>
            <w:r w:rsidRPr="004B3E3C">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447D741" w14:textId="77777777" w:rsidR="00FA7663" w:rsidRPr="004B3E3C" w:rsidRDefault="00FA7663" w:rsidP="00AA16CD">
            <w:pPr>
              <w:pStyle w:val="TAL"/>
              <w:keepNext w:val="0"/>
              <w:keepLines w:val="0"/>
              <w:rPr>
                <w:rFonts w:cs="Arial"/>
              </w:rPr>
            </w:pPr>
          </w:p>
        </w:tc>
      </w:tr>
      <w:tr w:rsidR="00FA7663" w:rsidRPr="004B3E3C" w14:paraId="5D9A062F"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2D04DF8" w14:textId="0D2ED41F"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5C4BCE41"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347611" w14:textId="1F58079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6EA25DF0" w14:textId="77777777" w:rsidR="00FA7663" w:rsidRPr="004B3E3C" w:rsidRDefault="00FA7663" w:rsidP="00AA16CD">
            <w:pPr>
              <w:pStyle w:val="TAL"/>
              <w:keepNext w:val="0"/>
              <w:keepLines w:val="0"/>
              <w:rPr>
                <w:rFonts w:cs="Arial"/>
              </w:rPr>
            </w:pPr>
            <w:r w:rsidRPr="004B3E3C">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5FAB260" w14:textId="77777777" w:rsidR="00FA7663" w:rsidRPr="004B3E3C" w:rsidRDefault="00FA7663" w:rsidP="00AA16CD">
            <w:pPr>
              <w:pStyle w:val="TAL"/>
              <w:keepNext w:val="0"/>
              <w:keepLines w:val="0"/>
              <w:rPr>
                <w:rFonts w:cs="Arial"/>
              </w:rPr>
            </w:pPr>
          </w:p>
        </w:tc>
      </w:tr>
      <w:tr w:rsidR="00FA7663" w:rsidRPr="004B3E3C" w14:paraId="7DB9D13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8EC15D5" w14:textId="77777777" w:rsidR="00FA7663" w:rsidRPr="004B3E3C" w:rsidRDefault="00FA7663" w:rsidP="00AA16CD">
            <w:pPr>
              <w:pStyle w:val="TAL"/>
              <w:keepNext w:val="0"/>
              <w:keepLines w:val="0"/>
              <w:rPr>
                <w:rFonts w:cs="Arial"/>
              </w:rPr>
            </w:pPr>
            <w:r w:rsidRPr="004B3E3C">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140E87A4" w14:textId="77777777" w:rsidR="00FA7663" w:rsidRPr="004B3E3C" w:rsidRDefault="00FA7663" w:rsidP="00AA16CD">
            <w:pPr>
              <w:pStyle w:val="TAL"/>
              <w:keepNext w:val="0"/>
              <w:keepLines w:val="0"/>
              <w:rPr>
                <w:rFonts w:cs="Arial"/>
              </w:rPr>
            </w:pPr>
            <w:r w:rsidRPr="004B3E3C">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C764A6A" w14:textId="140C632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311181F3" w14:textId="77777777" w:rsidR="00FA7663" w:rsidRPr="004B3E3C" w:rsidRDefault="00FA7663" w:rsidP="00AA16CD">
            <w:pPr>
              <w:pStyle w:val="TAL"/>
              <w:keepNext w:val="0"/>
              <w:keepLines w:val="0"/>
              <w:rPr>
                <w:rFonts w:cs="Arial"/>
              </w:rPr>
            </w:pPr>
            <w:r w:rsidRPr="004B3E3C">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7B31F06" w14:textId="77777777" w:rsidR="00FA7663" w:rsidRPr="004B3E3C" w:rsidRDefault="00FA7663" w:rsidP="00AA16CD">
            <w:pPr>
              <w:pStyle w:val="TAL"/>
              <w:keepNext w:val="0"/>
              <w:keepLines w:val="0"/>
              <w:rPr>
                <w:rFonts w:cs="Arial"/>
              </w:rPr>
            </w:pPr>
          </w:p>
        </w:tc>
      </w:tr>
      <w:tr w:rsidR="00FA7663" w:rsidRPr="004B3E3C" w14:paraId="70C41463"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C9B1E7D" w14:textId="06B2EF83"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45ED8B95"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510BBBB" w14:textId="6DDBE2A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2DFEBE4A" w14:textId="77777777" w:rsidR="00FA7663" w:rsidRPr="004B3E3C" w:rsidRDefault="00FA7663" w:rsidP="00AA16CD">
            <w:pPr>
              <w:pStyle w:val="TAL"/>
              <w:keepNext w:val="0"/>
              <w:keepLines w:val="0"/>
              <w:rPr>
                <w:rFonts w:cs="Arial"/>
              </w:rPr>
            </w:pPr>
            <w:r w:rsidRPr="004B3E3C">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20D6F00E" w14:textId="6F19642B"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46C2636D"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D4F08DC" w14:textId="77777777" w:rsidR="00FA7663" w:rsidRPr="004B3E3C" w:rsidRDefault="00FA7663" w:rsidP="00AA16CD">
            <w:pPr>
              <w:pStyle w:val="TAL"/>
              <w:keepNext w:val="0"/>
              <w:keepLines w:val="0"/>
              <w:rPr>
                <w:rFonts w:cs="Arial"/>
              </w:rPr>
            </w:pPr>
            <w:r w:rsidRPr="004B3E3C">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4C13B32B"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ACD4AE5" w14:textId="6A9D97C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20BEF79A" w14:textId="77777777" w:rsidR="00FA7663" w:rsidRPr="004B3E3C" w:rsidRDefault="00FA7663" w:rsidP="00AA16CD">
            <w:pPr>
              <w:pStyle w:val="TAL"/>
              <w:keepNext w:val="0"/>
              <w:keepLines w:val="0"/>
              <w:rPr>
                <w:rFonts w:cs="Arial"/>
              </w:rPr>
            </w:pPr>
            <w:r w:rsidRPr="004B3E3C">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592DA290" w14:textId="4DB4268D"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0132DC27"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A6D22C4" w14:textId="25916E36"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37DB8EB2"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CFE262A" w14:textId="7B36189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3D0B21DA" w14:textId="39EE2A8C"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6F1E8720" w14:textId="20865E3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96D5FCC"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7346BA8" w14:textId="21EE08A9"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5112DB4E" w14:textId="77777777" w:rsidR="00FA7663" w:rsidRPr="004B3E3C" w:rsidRDefault="00FA7663" w:rsidP="00AA16CD">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B742B6B" w14:textId="75BA06A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12B29592"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6820B284" w14:textId="5C5C40F6"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282FC85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400F9E4" w14:textId="77777777" w:rsidR="00FA7663" w:rsidRPr="004B3E3C" w:rsidRDefault="00FA7663" w:rsidP="00AA16CD">
            <w:pPr>
              <w:pStyle w:val="TAL"/>
              <w:keepNext w:val="0"/>
              <w:keepLines w:val="0"/>
              <w:rPr>
                <w:rFonts w:cs="Arial"/>
              </w:rPr>
            </w:pPr>
            <w:r w:rsidRPr="004B3E3C">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347F5F12" w14:textId="77777777" w:rsidR="00FA7663" w:rsidRPr="004B3E3C" w:rsidRDefault="00FA7663" w:rsidP="00AA16CD">
            <w:pPr>
              <w:pStyle w:val="TAL"/>
              <w:keepNext w:val="0"/>
              <w:keepLines w:val="0"/>
              <w:rPr>
                <w:rFonts w:cs="Arial"/>
              </w:rPr>
            </w:pPr>
            <w:r w:rsidRPr="004B3E3C">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56EF4B5" w14:textId="3FA2DF6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4" w:type="dxa"/>
            <w:gridSpan w:val="2"/>
            <w:tcBorders>
              <w:top w:val="single" w:sz="4" w:space="0" w:color="auto"/>
              <w:left w:val="single" w:sz="4" w:space="0" w:color="auto"/>
              <w:bottom w:val="single" w:sz="4" w:space="0" w:color="auto"/>
              <w:right w:val="single" w:sz="4" w:space="0" w:color="auto"/>
            </w:tcBorders>
            <w:hideMark/>
          </w:tcPr>
          <w:p w14:paraId="5CAE7BF3" w14:textId="77777777" w:rsidR="00FA7663" w:rsidRPr="004B3E3C" w:rsidRDefault="00FA7663" w:rsidP="00AA16CD">
            <w:pPr>
              <w:pStyle w:val="TAL"/>
              <w:keepNext w:val="0"/>
              <w:keepLines w:val="0"/>
              <w:rPr>
                <w:rFonts w:cs="Arial"/>
              </w:rPr>
            </w:pPr>
            <w:r w:rsidRPr="004B3E3C">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CD5FBF6" w14:textId="77777777" w:rsidR="00FA7663" w:rsidRPr="004B3E3C" w:rsidRDefault="00FA7663" w:rsidP="00AA16CD">
            <w:pPr>
              <w:pStyle w:val="TAL"/>
              <w:keepNext w:val="0"/>
              <w:keepLines w:val="0"/>
              <w:rPr>
                <w:rFonts w:cs="Arial"/>
              </w:rPr>
            </w:pPr>
          </w:p>
        </w:tc>
      </w:tr>
      <w:tr w:rsidR="00FA7663" w:rsidRPr="004B3E3C" w14:paraId="07F9E670" w14:textId="77777777" w:rsidTr="00CA742D">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C246487" w14:textId="77777777" w:rsidR="00FA7663" w:rsidRPr="004B3E3C" w:rsidRDefault="00FA7663" w:rsidP="00AA16CD">
            <w:pPr>
              <w:pStyle w:val="TAL"/>
              <w:keepNext w:val="0"/>
              <w:keepLines w:val="0"/>
              <w:rPr>
                <w:rFonts w:cs="Arial"/>
              </w:rPr>
            </w:pPr>
            <w:r w:rsidRPr="004B3E3C">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2B31631D" w14:textId="77777777" w:rsidR="00FA7663" w:rsidRPr="004B3E3C" w:rsidRDefault="00FA7663" w:rsidP="00AA16CD">
            <w:pPr>
              <w:pStyle w:val="TAL"/>
              <w:keepNext w:val="0"/>
              <w:keepLines w:val="0"/>
              <w:rPr>
                <w:rFonts w:cs="Arial"/>
              </w:rPr>
            </w:pPr>
            <w:r w:rsidRPr="004B3E3C">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0B421BC" w14:textId="4160677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1" w:type="dxa"/>
            <w:tcBorders>
              <w:top w:val="single" w:sz="4" w:space="0" w:color="auto"/>
              <w:left w:val="single" w:sz="4" w:space="0" w:color="auto"/>
              <w:bottom w:val="single" w:sz="4" w:space="0" w:color="auto"/>
              <w:right w:val="single" w:sz="4" w:space="0" w:color="auto"/>
            </w:tcBorders>
            <w:hideMark/>
          </w:tcPr>
          <w:p w14:paraId="397EE6BD" w14:textId="76186C43"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1253" w:type="dxa"/>
            <w:tcBorders>
              <w:top w:val="single" w:sz="4" w:space="0" w:color="auto"/>
              <w:left w:val="single" w:sz="4" w:space="0" w:color="auto"/>
              <w:bottom w:val="single" w:sz="4" w:space="0" w:color="auto"/>
              <w:right w:val="single" w:sz="4" w:space="0" w:color="auto"/>
            </w:tcBorders>
            <w:hideMark/>
          </w:tcPr>
          <w:p w14:paraId="5466B866" w14:textId="4002C551"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Borders>
              <w:top w:val="single" w:sz="4" w:space="0" w:color="auto"/>
              <w:left w:val="single" w:sz="4" w:space="0" w:color="auto"/>
              <w:bottom w:val="single" w:sz="4" w:space="0" w:color="auto"/>
              <w:right w:val="single" w:sz="4" w:space="0" w:color="auto"/>
            </w:tcBorders>
            <w:hideMark/>
          </w:tcPr>
          <w:p w14:paraId="03BD15CC" w14:textId="7BA2D6E8"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190A1A6D" w14:textId="77777777" w:rsidR="00FA7663" w:rsidRPr="004B3E3C" w:rsidRDefault="00FA7663" w:rsidP="00AA16CD"/>
    <w:p w14:paraId="33A482DE" w14:textId="3BD3CED4" w:rsidR="00FA7663" w:rsidRPr="004B3E3C" w:rsidRDefault="00FA7663" w:rsidP="00AC4578">
      <w:pPr>
        <w:pStyle w:val="TH"/>
        <w:keepLines w:val="0"/>
      </w:pPr>
      <w:r w:rsidRPr="004B3E3C">
        <w:t xml:space="preserve">Table 5.6.2.1.4.1-3: Test Environment test parameters for EN-DC inter-frequency event triggered reporting </w:t>
      </w:r>
      <w:r w:rsidR="0033278A" w:rsidRPr="004B3E3C">
        <w:t xml:space="preserve">without </w:t>
      </w:r>
      <w:r w:rsidRPr="004B3E3C">
        <w:t>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5C58EC95" w14:textId="77777777" w:rsidTr="00CA742D">
        <w:trPr>
          <w:jc w:val="center"/>
        </w:trPr>
        <w:tc>
          <w:tcPr>
            <w:tcW w:w="1701" w:type="dxa"/>
            <w:shd w:val="clear" w:color="auto" w:fill="auto"/>
          </w:tcPr>
          <w:p w14:paraId="493D4C20" w14:textId="77777777" w:rsidR="00FA7663" w:rsidRPr="004B3E3C" w:rsidRDefault="00FA7663" w:rsidP="00AA16CD">
            <w:pPr>
              <w:rPr>
                <w:rFonts w:ascii="Arial" w:hAnsi="Arial" w:cs="Arial"/>
                <w:b/>
              </w:rPr>
            </w:pPr>
            <w:r w:rsidRPr="004B3E3C">
              <w:rPr>
                <w:rFonts w:ascii="Arial" w:hAnsi="Arial" w:cs="Arial"/>
                <w:b/>
              </w:rPr>
              <w:t>Parameter</w:t>
            </w:r>
          </w:p>
        </w:tc>
        <w:tc>
          <w:tcPr>
            <w:tcW w:w="3943" w:type="dxa"/>
            <w:gridSpan w:val="2"/>
            <w:shd w:val="clear" w:color="auto" w:fill="auto"/>
          </w:tcPr>
          <w:p w14:paraId="4F9E3A6C" w14:textId="77777777" w:rsidR="00FA7663" w:rsidRPr="004B3E3C" w:rsidRDefault="00FA7663" w:rsidP="00AA16CD">
            <w:pPr>
              <w:rPr>
                <w:rFonts w:ascii="Arial" w:hAnsi="Arial" w:cs="Arial"/>
                <w:b/>
              </w:rPr>
            </w:pPr>
            <w:r w:rsidRPr="004B3E3C">
              <w:rPr>
                <w:rFonts w:ascii="Arial" w:hAnsi="Arial" w:cs="Arial"/>
                <w:b/>
              </w:rPr>
              <w:t>Value</w:t>
            </w:r>
          </w:p>
        </w:tc>
        <w:tc>
          <w:tcPr>
            <w:tcW w:w="3961" w:type="dxa"/>
          </w:tcPr>
          <w:p w14:paraId="04341010" w14:textId="77777777" w:rsidR="00FA7663" w:rsidRPr="004B3E3C" w:rsidRDefault="00FA7663" w:rsidP="00AA16CD">
            <w:pPr>
              <w:rPr>
                <w:rFonts w:ascii="Arial" w:hAnsi="Arial" w:cs="Arial"/>
                <w:b/>
              </w:rPr>
            </w:pPr>
            <w:r w:rsidRPr="004B3E3C">
              <w:rPr>
                <w:rFonts w:ascii="Arial" w:hAnsi="Arial" w:cs="Arial"/>
                <w:b/>
              </w:rPr>
              <w:t>Comment</w:t>
            </w:r>
          </w:p>
        </w:tc>
      </w:tr>
      <w:tr w:rsidR="00FA7663" w:rsidRPr="004B3E3C" w14:paraId="2CAC8E59" w14:textId="77777777" w:rsidTr="00CA742D">
        <w:trPr>
          <w:jc w:val="center"/>
        </w:trPr>
        <w:tc>
          <w:tcPr>
            <w:tcW w:w="1701" w:type="dxa"/>
            <w:shd w:val="clear" w:color="auto" w:fill="auto"/>
          </w:tcPr>
          <w:p w14:paraId="5A7907DD" w14:textId="3202EB67"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702F8D29" w14:textId="77777777" w:rsidR="00FA7663" w:rsidRPr="004B3E3C" w:rsidRDefault="00FA7663" w:rsidP="00AA16CD">
            <w:pPr>
              <w:pStyle w:val="TAL"/>
              <w:keepNext w:val="0"/>
              <w:keepLines w:val="0"/>
            </w:pPr>
            <w:r w:rsidRPr="004B3E3C">
              <w:t>NC</w:t>
            </w:r>
          </w:p>
        </w:tc>
        <w:tc>
          <w:tcPr>
            <w:tcW w:w="3961" w:type="dxa"/>
          </w:tcPr>
          <w:p w14:paraId="6B4762F7" w14:textId="053ED9D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31314922" w14:textId="77777777" w:rsidTr="00CA742D">
        <w:trPr>
          <w:jc w:val="center"/>
        </w:trPr>
        <w:tc>
          <w:tcPr>
            <w:tcW w:w="1701" w:type="dxa"/>
            <w:shd w:val="clear" w:color="auto" w:fill="auto"/>
          </w:tcPr>
          <w:p w14:paraId="72DDC678" w14:textId="34CC24A1"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4113D724" w14:textId="47B268F1"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40656E"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184E67C6" w14:textId="77777777" w:rsidTr="00CA742D">
        <w:trPr>
          <w:jc w:val="center"/>
        </w:trPr>
        <w:tc>
          <w:tcPr>
            <w:tcW w:w="1701" w:type="dxa"/>
            <w:shd w:val="clear" w:color="auto" w:fill="auto"/>
          </w:tcPr>
          <w:p w14:paraId="4ACF7B03" w14:textId="54222803"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14AEFDE1" w14:textId="6518217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1.4.1-1.</w:t>
            </w:r>
          </w:p>
        </w:tc>
      </w:tr>
      <w:tr w:rsidR="00FA7663" w:rsidRPr="004B3E3C" w14:paraId="0884C3E9" w14:textId="77777777" w:rsidTr="00CA742D">
        <w:trPr>
          <w:jc w:val="center"/>
        </w:trPr>
        <w:tc>
          <w:tcPr>
            <w:tcW w:w="1701" w:type="dxa"/>
            <w:shd w:val="clear" w:color="auto" w:fill="auto"/>
          </w:tcPr>
          <w:p w14:paraId="12EFD1E7" w14:textId="44388496"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15543C86" w14:textId="77777777" w:rsidR="00FA7663" w:rsidRPr="004B3E3C" w:rsidRDefault="00FA7663" w:rsidP="00AA16CD">
            <w:pPr>
              <w:pStyle w:val="TAL"/>
              <w:keepNext w:val="0"/>
              <w:keepLines w:val="0"/>
            </w:pPr>
            <w:r w:rsidRPr="004B3E3C">
              <w:t>AWGN</w:t>
            </w:r>
          </w:p>
        </w:tc>
        <w:tc>
          <w:tcPr>
            <w:tcW w:w="3961" w:type="dxa"/>
          </w:tcPr>
          <w:p w14:paraId="5BA29D98" w14:textId="06E6F68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2412939E" w14:textId="77777777" w:rsidTr="00CA742D">
        <w:trPr>
          <w:jc w:val="center"/>
        </w:trPr>
        <w:tc>
          <w:tcPr>
            <w:tcW w:w="1701" w:type="dxa"/>
            <w:vMerge w:val="restart"/>
            <w:shd w:val="clear" w:color="auto" w:fill="auto"/>
          </w:tcPr>
          <w:p w14:paraId="685C8680" w14:textId="5F1B33E7"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40A0D9EE" w14:textId="591C1BB8"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75D55BD8" w14:textId="77777777" w:rsidR="00FA7663" w:rsidRPr="004B3E3C" w:rsidRDefault="00FA7663" w:rsidP="00AA16CD">
            <w:pPr>
              <w:pStyle w:val="TAL"/>
              <w:keepNext w:val="0"/>
              <w:keepLines w:val="0"/>
            </w:pPr>
            <w:r w:rsidRPr="004B3E3C">
              <w:t>A.3.3.3.1</w:t>
            </w:r>
          </w:p>
        </w:tc>
        <w:tc>
          <w:tcPr>
            <w:tcW w:w="3961" w:type="dxa"/>
            <w:vMerge w:val="restart"/>
          </w:tcPr>
          <w:p w14:paraId="15316C40" w14:textId="05E004A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CDAA500" w14:textId="77777777" w:rsidTr="00CA742D">
        <w:trPr>
          <w:jc w:val="center"/>
        </w:trPr>
        <w:tc>
          <w:tcPr>
            <w:tcW w:w="1701" w:type="dxa"/>
            <w:vMerge/>
            <w:shd w:val="clear" w:color="auto" w:fill="auto"/>
          </w:tcPr>
          <w:p w14:paraId="77B5C8FF" w14:textId="77777777" w:rsidR="00FA7663" w:rsidRPr="004B3E3C" w:rsidRDefault="00FA7663" w:rsidP="00AA16CD">
            <w:pPr>
              <w:pStyle w:val="TAL"/>
              <w:keepNext w:val="0"/>
              <w:keepLines w:val="0"/>
            </w:pPr>
          </w:p>
        </w:tc>
        <w:tc>
          <w:tcPr>
            <w:tcW w:w="1134" w:type="dxa"/>
            <w:shd w:val="clear" w:color="auto" w:fill="auto"/>
          </w:tcPr>
          <w:p w14:paraId="13ECCC1C" w14:textId="175858BE"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E5F102E" w14:textId="77777777" w:rsidR="00FA7663" w:rsidRPr="004B3E3C" w:rsidRDefault="00FA7663" w:rsidP="00AA16CD">
            <w:pPr>
              <w:pStyle w:val="TAL"/>
              <w:keepNext w:val="0"/>
              <w:keepLines w:val="0"/>
            </w:pPr>
            <w:r w:rsidRPr="004B3E3C">
              <w:t>A.3.4.1.1</w:t>
            </w:r>
          </w:p>
        </w:tc>
        <w:tc>
          <w:tcPr>
            <w:tcW w:w="3961" w:type="dxa"/>
            <w:vMerge/>
          </w:tcPr>
          <w:p w14:paraId="1FFCB5E4" w14:textId="77777777" w:rsidR="00FA7663" w:rsidRPr="004B3E3C" w:rsidRDefault="00FA7663" w:rsidP="00AA16CD">
            <w:pPr>
              <w:pStyle w:val="TAL"/>
              <w:keepNext w:val="0"/>
              <w:keepLines w:val="0"/>
            </w:pPr>
          </w:p>
        </w:tc>
      </w:tr>
      <w:tr w:rsidR="00FA7663" w:rsidRPr="004B3E3C" w14:paraId="1D68AF6C" w14:textId="77777777" w:rsidTr="00CA742D">
        <w:trPr>
          <w:jc w:val="center"/>
        </w:trPr>
        <w:tc>
          <w:tcPr>
            <w:tcW w:w="1701" w:type="dxa"/>
            <w:shd w:val="clear" w:color="auto" w:fill="auto"/>
          </w:tcPr>
          <w:p w14:paraId="2AF8BB2E" w14:textId="0DAF026A"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331A6CF" w14:textId="77777777" w:rsidR="00FA7663" w:rsidRPr="004B3E3C" w:rsidRDefault="00FA7663" w:rsidP="00AA16CD">
            <w:pPr>
              <w:pStyle w:val="TAL"/>
              <w:keepNext w:val="0"/>
              <w:keepLines w:val="0"/>
            </w:pPr>
          </w:p>
        </w:tc>
        <w:tc>
          <w:tcPr>
            <w:tcW w:w="3961" w:type="dxa"/>
          </w:tcPr>
          <w:p w14:paraId="42D91789" w14:textId="77777777" w:rsidR="00FA7663" w:rsidRPr="004B3E3C" w:rsidRDefault="00FA7663" w:rsidP="00AA16CD">
            <w:pPr>
              <w:pStyle w:val="TAL"/>
              <w:keepNext w:val="0"/>
              <w:keepLines w:val="0"/>
            </w:pPr>
          </w:p>
        </w:tc>
      </w:tr>
    </w:tbl>
    <w:p w14:paraId="541E951B" w14:textId="77777777" w:rsidR="00FA7663" w:rsidRPr="004B3E3C" w:rsidRDefault="00FA7663" w:rsidP="00AA16CD"/>
    <w:p w14:paraId="344B029A" w14:textId="77777777" w:rsidR="00FA7663" w:rsidRPr="004B3E3C" w:rsidRDefault="00FA7663" w:rsidP="00AA16CD">
      <w:pPr>
        <w:pStyle w:val="B1"/>
      </w:pPr>
      <w:r w:rsidRPr="004B3E3C">
        <w:t>1.</w:t>
      </w:r>
      <w:r w:rsidRPr="004B3E3C">
        <w:tab/>
        <w:t>Message contents are defined in clause 5.6.2.1.4.3.</w:t>
      </w:r>
    </w:p>
    <w:p w14:paraId="3CAFA6F6" w14:textId="60A56A52"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re set according to </w:t>
      </w:r>
      <w:r w:rsidR="00F22A4C" w:rsidRPr="004B3E3C">
        <w:t>clause C.</w:t>
      </w:r>
      <w:r w:rsidRPr="004B3E3C">
        <w:t xml:space="preserve">1.2 and </w:t>
      </w:r>
      <w:r w:rsidR="00F22A4C" w:rsidRPr="004B3E3C">
        <w:t>clause C.</w:t>
      </w:r>
      <w:r w:rsidRPr="004B3E3C">
        <w:t>1.3. Cell 3 is switched off during the initial connection setup.</w:t>
      </w:r>
    </w:p>
    <w:p w14:paraId="098F21E6" w14:textId="4181CD44" w:rsidR="00FA7663" w:rsidRPr="004B3E3C" w:rsidRDefault="00806191" w:rsidP="00AA16CD">
      <w:pPr>
        <w:pStyle w:val="B1"/>
      </w:pPr>
      <w:r w:rsidRPr="004B3E3C">
        <w:rPr>
          <w:rFonts w:cs="v4.2.0"/>
        </w:rPr>
        <w:t>3</w:t>
      </w:r>
      <w:r w:rsidR="00FA7663" w:rsidRPr="004B3E3C">
        <w:rPr>
          <w:rFonts w:cs="v4.2.0"/>
        </w:rPr>
        <w:t xml:space="preserve">. </w:t>
      </w:r>
      <w:r w:rsidR="00FA7663" w:rsidRPr="004B3E3C">
        <w:t>The AoA setup for this test is Setup 3 as defined in clause A.9. The UE RX spherical coverage direction has been obtained previously using one of the search procedures as described in Annex I.</w:t>
      </w:r>
    </w:p>
    <w:p w14:paraId="5314184B" w14:textId="77777777" w:rsidR="00FA7663" w:rsidRPr="004B3E3C" w:rsidRDefault="00FA7663" w:rsidP="00AA16CD">
      <w:pPr>
        <w:pStyle w:val="H6"/>
        <w:keepNext w:val="0"/>
        <w:keepLines w:val="0"/>
        <w:rPr>
          <w:lang w:eastAsia="sv-SE"/>
        </w:rPr>
      </w:pPr>
      <w:r w:rsidRPr="004B3E3C">
        <w:rPr>
          <w:lang w:eastAsia="sv-SE"/>
        </w:rPr>
        <w:t>5.6.2.1.4.2</w:t>
      </w:r>
      <w:r w:rsidRPr="004B3E3C">
        <w:rPr>
          <w:lang w:eastAsia="sv-SE"/>
        </w:rPr>
        <w:tab/>
        <w:t>Test procedure</w:t>
      </w:r>
    </w:p>
    <w:p w14:paraId="44F4E7BD" w14:textId="77777777" w:rsidR="00FA7663" w:rsidRPr="004B3E3C" w:rsidRDefault="00FA7663" w:rsidP="00AA16CD">
      <w:pPr>
        <w:rPr>
          <w:rFonts w:cs="v4.2.0"/>
        </w:rPr>
      </w:pPr>
      <w:r w:rsidRPr="004B3E3C">
        <w:rPr>
          <w:rFonts w:cs="v4.2.0"/>
        </w:rPr>
        <w:t>In this test, there are three cells: LTE cell 1 as PCell on E-UTRA RF channel 1, NR cell 2 as PSCell in FR2 on NR RF channel 1 and NR cell 3 as neighbour cell in FR2 on NR RF channel 2.</w:t>
      </w:r>
    </w:p>
    <w:p w14:paraId="026B061F" w14:textId="77777777" w:rsidR="00FA7663" w:rsidRPr="004B3E3C" w:rsidRDefault="00FA7663" w:rsidP="00AA16CD">
      <w:pPr>
        <w:rPr>
          <w:rFonts w:cs="v4.2.0"/>
        </w:rPr>
      </w:pPr>
      <w:r w:rsidRPr="004B3E3C">
        <w:rPr>
          <w:rFonts w:cs="v4.2.0"/>
        </w:rPr>
        <w:t>In test 1 measurement gap pattern configuration # 0 as defined in Table 5.6.2.1.4.1-2 is provided for UE that does not support per-FR gap and in test 2 measurement gap pattern configuration #13 as defined in Table 5.6.2.1.4.1-2 is provided for UE that supports per-FR gap.</w:t>
      </w:r>
    </w:p>
    <w:p w14:paraId="5ED6792D"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64F389BE"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6DF8190F" w14:textId="04D05C94" w:rsidR="00FA7663" w:rsidRPr="004B3E3C" w:rsidRDefault="00FA7663" w:rsidP="00AA16CD">
      <w:pPr>
        <w:pStyle w:val="B1"/>
      </w:pPr>
      <w:r w:rsidRPr="004B3E3C">
        <w:t xml:space="preserve">2. Set the parameters according to T1 in Table 5.6.2.1.4.1-2. </w:t>
      </w:r>
      <w:bookmarkStart w:id="233" w:name="_Hlk53409678"/>
      <w:r w:rsidRPr="004B3E3C">
        <w:t xml:space="preserve">The TE shall ensure that the NR FR2 cells </w:t>
      </w:r>
      <w:bookmarkEnd w:id="233"/>
      <w:r w:rsidRPr="004B3E3C">
        <w:rPr>
          <w:lang w:eastAsia="ja-JP"/>
        </w:rPr>
        <w:t xml:space="preserve">are from the set of directions corresponding to the EIS spherical coverage percentile of the DUT as defined in clause 7.3.4 </w:t>
      </w:r>
      <w:r w:rsidR="00F22A4C" w:rsidRPr="004B3E3C">
        <w:rPr>
          <w:lang w:eastAsia="ja-JP"/>
        </w:rPr>
        <w:t xml:space="preserve">of </w:t>
      </w:r>
      <w:r w:rsidR="00B90435" w:rsidRPr="004B3E3C">
        <w:rPr>
          <w:lang w:eastAsia="ja-JP"/>
        </w:rPr>
        <w:t>TS</w:t>
      </w:r>
      <w:r w:rsidR="00F22A4C" w:rsidRPr="004B3E3C">
        <w:rPr>
          <w:lang w:eastAsia="ja-JP"/>
        </w:rPr>
        <w:t xml:space="preserve"> </w:t>
      </w:r>
      <w:r w:rsidRPr="004B3E3C">
        <w:rPr>
          <w:lang w:eastAsia="ja-JP"/>
        </w:rPr>
        <w:t>38.101-2 </w:t>
      </w:r>
      <w:r w:rsidRPr="004B3E3C">
        <w:rPr>
          <w:rFonts w:eastAsia="MS Mincho"/>
          <w:lang w:eastAsia="ja-JP"/>
        </w:rPr>
        <w:t xml:space="preserve">[3] and </w:t>
      </w:r>
      <w:r w:rsidRPr="004B3E3C">
        <w:rPr>
          <w:rFonts w:eastAsia="Yu Mincho"/>
          <w:lang w:eastAsia="ja-JP"/>
        </w:rPr>
        <w:t xml:space="preserve">relative angular offset between active probes are according to </w:t>
      </w:r>
      <w:r w:rsidRPr="004B3E3C">
        <w:t>Table A.9.3-1. T1 starts.</w:t>
      </w:r>
    </w:p>
    <w:p w14:paraId="61E648E3" w14:textId="77777777" w:rsidR="00FA7663" w:rsidRPr="004B3E3C" w:rsidRDefault="00FA7663" w:rsidP="00AA16CD">
      <w:pPr>
        <w:pStyle w:val="B1"/>
      </w:pPr>
      <w:r w:rsidRPr="004B3E3C">
        <w:t>3. The SS shall transmit an RRCConnectionReconfiguration message on Cell 1.</w:t>
      </w:r>
    </w:p>
    <w:p w14:paraId="5A8710CB" w14:textId="77777777" w:rsidR="00FA7663" w:rsidRPr="004B3E3C" w:rsidRDefault="00FA7663" w:rsidP="00AA16CD">
      <w:pPr>
        <w:pStyle w:val="B1"/>
      </w:pPr>
      <w:r w:rsidRPr="004B3E3C">
        <w:t>4. The UE shall transmit RRCConnectionReconfigurationComplete message.</w:t>
      </w:r>
    </w:p>
    <w:p w14:paraId="0A9C1DE8" w14:textId="77777777" w:rsidR="00FA7663" w:rsidRPr="004B3E3C" w:rsidRDefault="00FA7663" w:rsidP="00AA16CD">
      <w:pPr>
        <w:pStyle w:val="B1"/>
      </w:pPr>
      <w:r w:rsidRPr="004B3E3C">
        <w:t>5. When T1 expires, the SS shall switch the power setting from T1 to T2 as specified in Table 5.6.2.1.4.1-2. T2 starts.</w:t>
      </w:r>
    </w:p>
    <w:p w14:paraId="2233FED0" w14:textId="77777777" w:rsidR="00FA7663" w:rsidRPr="004B3E3C" w:rsidRDefault="00FA7663" w:rsidP="00AA16CD">
      <w:pPr>
        <w:pStyle w:val="B1"/>
      </w:pPr>
      <w:r w:rsidRPr="004B3E3C">
        <w:t xml:space="preserve">6. UE shall transmit a MeasurementReport message triggered by Event A3 embedded in E-UTRA RRC message </w:t>
      </w:r>
      <w:r w:rsidRPr="004B3E3C">
        <w:rPr>
          <w:i/>
        </w:rPr>
        <w:t>ULInformationTransferMRDC</w:t>
      </w:r>
      <w:r w:rsidRPr="004B3E3C">
        <w:t>. If the overall delay measured from the beginning of time period T2 is less than 5122 ms for UE supporting power class 1, or 3202 ms for UE supporting other power class for Test 1 and</w:t>
      </w:r>
      <w:r w:rsidRPr="004B3E3C">
        <w:rPr>
          <w:rFonts w:cs="v4.2.0"/>
        </w:rPr>
        <w:t xml:space="preserve"> Test 2 </w:t>
      </w:r>
      <w:r w:rsidRPr="004B3E3C">
        <w:t>then the number of successful tests is increased by one. If the UE fails to report the event within the overall delays measured requirement then the number of failure tests is increased by one.</w:t>
      </w:r>
    </w:p>
    <w:p w14:paraId="3FC32783"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DC_PSCell_Rel according to TS 36.508 [25] Table 4.6.1-8 to release NR cell (PSCell). The UE shall transmit RRCConnectionReconfigurationComplete message.</w:t>
      </w:r>
    </w:p>
    <w:p w14:paraId="3CCF9E0A" w14:textId="2270BBCC" w:rsidR="00FA7663" w:rsidRPr="004B3E3C" w:rsidRDefault="00FA7663" w:rsidP="00AA16CD">
      <w:pPr>
        <w:pStyle w:val="B1"/>
      </w:pPr>
      <w:r w:rsidRPr="004B3E3C">
        <w:t xml:space="preserve">8. Set Cell 3 physical cell identity = [(current cell </w:t>
      </w:r>
      <w:r w:rsidR="0040656E" w:rsidRPr="004B3E3C">
        <w:t xml:space="preserve">3 </w:t>
      </w:r>
      <w:r w:rsidRPr="004B3E3C">
        <w:t>physical cell identity + 1) mod 1008] for next iteration of the test procedure loop.]</w:t>
      </w:r>
    </w:p>
    <w:p w14:paraId="03EEAA1F" w14:textId="77777777" w:rsidR="00FA7663" w:rsidRPr="004B3E3C" w:rsidRDefault="00FA7663" w:rsidP="00AA16CD">
      <w:pPr>
        <w:pStyle w:val="B1"/>
      </w:pPr>
      <w:r w:rsidRPr="004B3E3C">
        <w:t xml:space="preserve">9. TE shall change the active probes in such way that </w:t>
      </w:r>
      <w:r w:rsidRPr="004B3E3C">
        <w:rPr>
          <w:rFonts w:eastAsia="Yu Mincho"/>
          <w:lang w:eastAsia="ja-JP"/>
        </w:rPr>
        <w:t>relative angular offset between active probes differs in the following iteration.</w:t>
      </w:r>
    </w:p>
    <w:p w14:paraId="76011B7C" w14:textId="2BAC8BDC" w:rsidR="00FA7663" w:rsidRPr="004B3E3C" w:rsidRDefault="00FA7663" w:rsidP="00AA16CD">
      <w:pPr>
        <w:pStyle w:val="B1"/>
      </w:pPr>
      <w:r w:rsidRPr="004B3E3C">
        <w:t xml:space="preserve">10. The SS shall transmit RRCConnectionReconfiguration message with condition MCG_and_SCG according to TS 36.508 [25] Table 4.6.1-8 to add NR cell (PSCell). The UE shall transmit RRCConnectionReconfigurationComplete message. If either of the reconfiguration in step 7 or step 10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2388550A" w14:textId="77777777" w:rsidR="00FA7663" w:rsidRPr="004B3E3C" w:rsidRDefault="00FA7663" w:rsidP="00AA16CD">
      <w:pPr>
        <w:pStyle w:val="B1"/>
      </w:pPr>
      <w:r w:rsidRPr="004B3E3C">
        <w:t xml:space="preserve">11. Repeat step 2-10 until the confidence level according to </w:t>
      </w:r>
      <w:r w:rsidRPr="004B3E3C">
        <w:rPr>
          <w:rFonts w:eastAsia="??"/>
        </w:rPr>
        <w:t>Tables G.2.3-1 in Annex G clause G.2 is achieved.</w:t>
      </w:r>
    </w:p>
    <w:p w14:paraId="4033372D" w14:textId="77777777" w:rsidR="00FA7663" w:rsidRPr="004B3E3C" w:rsidRDefault="00FA7663" w:rsidP="00AA16CD">
      <w:pPr>
        <w:pStyle w:val="B1"/>
      </w:pPr>
      <w:r w:rsidRPr="004B3E3C">
        <w:t xml:space="preserve">12. Repeat step 1-11 for each sub-test in Table </w:t>
      </w:r>
      <w:r w:rsidRPr="004B3E3C">
        <w:rPr>
          <w:lang w:eastAsia="sv-SE"/>
        </w:rPr>
        <w:t xml:space="preserve">5.6.2.1.4.1-2 </w:t>
      </w:r>
      <w:r w:rsidRPr="004B3E3C">
        <w:t>as appropriate.</w:t>
      </w:r>
    </w:p>
    <w:p w14:paraId="07D88B53" w14:textId="77777777" w:rsidR="00FA7663" w:rsidRPr="004B3E3C" w:rsidRDefault="00FA7663" w:rsidP="00AA16CD">
      <w:pPr>
        <w:pStyle w:val="H6"/>
        <w:keepNext w:val="0"/>
        <w:keepLines w:val="0"/>
        <w:rPr>
          <w:lang w:eastAsia="sv-SE"/>
        </w:rPr>
      </w:pPr>
      <w:r w:rsidRPr="004B3E3C">
        <w:rPr>
          <w:lang w:eastAsia="sv-SE"/>
        </w:rPr>
        <w:t>5.6.2.1.4.3</w:t>
      </w:r>
      <w:r w:rsidRPr="004B3E3C">
        <w:rPr>
          <w:lang w:eastAsia="sv-SE"/>
        </w:rPr>
        <w:tab/>
        <w:t>Message contents</w:t>
      </w:r>
    </w:p>
    <w:p w14:paraId="196597B1" w14:textId="77777777" w:rsidR="00FA7663" w:rsidRPr="004B3E3C" w:rsidRDefault="00FA7663" w:rsidP="00AA16CD">
      <w:pPr>
        <w:pStyle w:val="B1"/>
        <w:rPr>
          <w:lang w:eastAsia="sv-SE"/>
        </w:rPr>
      </w:pPr>
      <w:bookmarkStart w:id="234" w:name="_Hlk4768615"/>
      <w:r w:rsidRPr="004B3E3C">
        <w:rPr>
          <w:lang w:eastAsia="sv-SE"/>
        </w:rPr>
        <w:t>Message contents are according to TS 38.508-1 [14] clause 4.6 with the following exceptions:</w:t>
      </w:r>
    </w:p>
    <w:bookmarkEnd w:id="234"/>
    <w:p w14:paraId="69791F0A" w14:textId="77777777" w:rsidR="00FA7663" w:rsidRPr="004B3E3C" w:rsidRDefault="00FA7663" w:rsidP="00AA16CD">
      <w:pPr>
        <w:pStyle w:val="TH"/>
        <w:keepNext w:val="0"/>
        <w:keepLines w:val="0"/>
      </w:pPr>
      <w:r w:rsidRPr="004B3E3C">
        <w:t xml:space="preserve">Table </w:t>
      </w:r>
      <w:r w:rsidRPr="004B3E3C">
        <w:rPr>
          <w:lang w:eastAsia="sv-SE"/>
        </w:rPr>
        <w:t>5.6.2.1.4.3</w:t>
      </w:r>
      <w:r w:rsidRPr="004B3E3C">
        <w:t xml:space="preserve">-1: Common Exception messages for Additional </w:t>
      </w:r>
      <w:r w:rsidRPr="004B3E3C">
        <w:rPr>
          <w:lang w:eastAsia="sv-SE"/>
        </w:rPr>
        <w:t xml:space="preserve">EN-DC FR2-FR2 event triggered reporting tests in non-DRX </w:t>
      </w:r>
      <w:r w:rsidRPr="004B3E3C">
        <w:t xml:space="preserve">test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71647323"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6A8B63F" w14:textId="3E35F016"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52B5034A"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A20744" w14:textId="0CF2B72F"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3FD97CB" w14:textId="77777777" w:rsidR="00FA7663" w:rsidRPr="004B3E3C" w:rsidRDefault="00FA7663" w:rsidP="00AA16CD">
            <w:pPr>
              <w:pStyle w:val="TAL"/>
              <w:keepNext w:val="0"/>
              <w:keepLines w:val="0"/>
            </w:pPr>
          </w:p>
        </w:tc>
      </w:tr>
      <w:tr w:rsidR="00FA7663" w:rsidRPr="004B3E3C" w14:paraId="3BA1C46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4BFEBC" w14:textId="39625111"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F782566" w14:textId="4C9FA86D" w:rsidR="00FA7663" w:rsidRPr="004B3E3C" w:rsidRDefault="00FA7663" w:rsidP="00AA16CD">
            <w:pPr>
              <w:pStyle w:val="TAL"/>
              <w:keepNext w:val="0"/>
              <w:keepLines w:val="0"/>
            </w:pPr>
            <w:r w:rsidRPr="004B3E3C">
              <w:t>Table</w:t>
            </w:r>
            <w:r w:rsidR="00CA742D" w:rsidRPr="004B3E3C">
              <w:t xml:space="preserve"> </w:t>
            </w:r>
            <w:r w:rsidRPr="004B3E3C">
              <w:t>H.3.1-1</w:t>
            </w:r>
          </w:p>
          <w:p w14:paraId="4F3F8F3F" w14:textId="716558C8"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546751E1" w14:textId="59EC348F"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ABD1775" w14:textId="7A400E67"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11dB</w:t>
            </w:r>
          </w:p>
          <w:p w14:paraId="63399A80" w14:textId="2BA64A06"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p>
          <w:p w14:paraId="33E906C7" w14:textId="6D04DE84"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UE</w:t>
            </w:r>
            <w:r w:rsidR="00CA742D" w:rsidRPr="004B3E3C">
              <w:t xml:space="preserve"> </w:t>
            </w:r>
            <w:r w:rsidRPr="004B3E3C">
              <w:t>Test</w:t>
            </w:r>
            <w:r w:rsidR="00CA742D" w:rsidRPr="004B3E3C">
              <w:t xml:space="preserve"> </w:t>
            </w:r>
            <w:r w:rsidRPr="004B3E3C">
              <w:t>1</w:t>
            </w:r>
          </w:p>
          <w:p w14:paraId="0DB5D7D0" w14:textId="731F7975"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14250009" w14:textId="502E0FCB"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6A7F18F5" w14:textId="0D0B3C05" w:rsidR="00FA7663" w:rsidRPr="004B3E3C" w:rsidRDefault="00FA7663" w:rsidP="00AA16CD">
            <w:pPr>
              <w:pStyle w:val="TAL"/>
              <w:keepNext w:val="0"/>
              <w:keepLines w:val="0"/>
            </w:pPr>
            <w:r w:rsidRPr="004B3E3C">
              <w:t>Table</w:t>
            </w:r>
            <w:r w:rsidR="00CA742D" w:rsidRPr="004B3E3C">
              <w:t xml:space="preserve"> </w:t>
            </w:r>
            <w:r w:rsidRPr="004B3E3C">
              <w:t>H.3.4-1</w:t>
            </w:r>
          </w:p>
          <w:p w14:paraId="28ED57FB" w14:textId="3C6FC34E" w:rsidR="00FA7663" w:rsidRPr="004B3E3C" w:rsidRDefault="00FA7663" w:rsidP="00AA16CD">
            <w:pPr>
              <w:pStyle w:val="TAL"/>
              <w:keepNext w:val="0"/>
              <w:keepLines w:val="0"/>
            </w:pPr>
            <w:r w:rsidRPr="004B3E3C">
              <w:t>Table</w:t>
            </w:r>
            <w:r w:rsidR="00CA742D" w:rsidRPr="004B3E3C">
              <w:t xml:space="preserve"> </w:t>
            </w:r>
            <w:r w:rsidRPr="004B3E3C">
              <w:t>H.3.4-2</w:t>
            </w:r>
          </w:p>
          <w:p w14:paraId="3454FE05" w14:textId="0A538DFC"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47F7B0C7" w14:textId="77777777" w:rsidR="00FA7663" w:rsidRPr="004B3E3C" w:rsidRDefault="00FA7663" w:rsidP="00AA16CD"/>
    <w:p w14:paraId="04459F95" w14:textId="77777777" w:rsidR="00FA7663" w:rsidRPr="004B3E3C" w:rsidRDefault="00FA7663" w:rsidP="00AA16CD">
      <w:pPr>
        <w:pStyle w:val="TH"/>
        <w:keepNext w:val="0"/>
        <w:keepLines w:val="0"/>
        <w:rPr>
          <w:i/>
        </w:rPr>
      </w:pPr>
      <w:r w:rsidRPr="004B3E3C">
        <w:t>Table 5.6.2.1.4.3-2: MeasObjectNR-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0CC6448B" w14:textId="77777777" w:rsidTr="00CA742D">
        <w:trPr>
          <w:jc w:val="center"/>
        </w:trPr>
        <w:tc>
          <w:tcPr>
            <w:tcW w:w="9747" w:type="dxa"/>
            <w:gridSpan w:val="4"/>
          </w:tcPr>
          <w:p w14:paraId="7E07D012" w14:textId="7F5ADF53"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35466407" w14:textId="77777777" w:rsidTr="00CA742D">
        <w:trPr>
          <w:jc w:val="center"/>
        </w:trPr>
        <w:tc>
          <w:tcPr>
            <w:tcW w:w="4535" w:type="dxa"/>
          </w:tcPr>
          <w:p w14:paraId="2D4041AB" w14:textId="3068A688"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1524074E" w14:textId="77777777" w:rsidR="00FA7663" w:rsidRPr="004B3E3C" w:rsidRDefault="00FA7663" w:rsidP="00AA16CD">
            <w:pPr>
              <w:pStyle w:val="TAH"/>
              <w:keepNext w:val="0"/>
              <w:keepLines w:val="0"/>
            </w:pPr>
            <w:r w:rsidRPr="004B3E3C">
              <w:t>Value/remark</w:t>
            </w:r>
          </w:p>
        </w:tc>
        <w:tc>
          <w:tcPr>
            <w:tcW w:w="1273" w:type="dxa"/>
          </w:tcPr>
          <w:p w14:paraId="2238E812" w14:textId="77777777" w:rsidR="00FA7663" w:rsidRPr="004B3E3C" w:rsidRDefault="00FA7663" w:rsidP="00AA16CD">
            <w:pPr>
              <w:pStyle w:val="TAH"/>
              <w:keepNext w:val="0"/>
              <w:keepLines w:val="0"/>
            </w:pPr>
            <w:r w:rsidRPr="004B3E3C">
              <w:t>Comment</w:t>
            </w:r>
          </w:p>
        </w:tc>
        <w:tc>
          <w:tcPr>
            <w:tcW w:w="1672" w:type="dxa"/>
          </w:tcPr>
          <w:p w14:paraId="7C2BBEDF" w14:textId="77777777" w:rsidR="00FA7663" w:rsidRPr="004B3E3C" w:rsidRDefault="00FA7663" w:rsidP="00AA16CD">
            <w:pPr>
              <w:pStyle w:val="TAH"/>
              <w:keepNext w:val="0"/>
              <w:keepLines w:val="0"/>
            </w:pPr>
            <w:r w:rsidRPr="004B3E3C">
              <w:t>Condition</w:t>
            </w:r>
          </w:p>
        </w:tc>
      </w:tr>
      <w:tr w:rsidR="00FA7663" w:rsidRPr="004B3E3C" w14:paraId="156C00C3" w14:textId="77777777" w:rsidTr="00CA742D">
        <w:trPr>
          <w:jc w:val="center"/>
        </w:trPr>
        <w:tc>
          <w:tcPr>
            <w:tcW w:w="4535" w:type="dxa"/>
          </w:tcPr>
          <w:p w14:paraId="6878337D" w14:textId="32D395A6" w:rsidR="00FA7663" w:rsidRPr="004B3E3C" w:rsidRDefault="00FA7663" w:rsidP="00AA16CD">
            <w:pPr>
              <w:pStyle w:val="TAL"/>
              <w:keepNext w:val="0"/>
              <w:keepLines w:val="0"/>
            </w:pPr>
            <w:r w:rsidRPr="004B3E3C">
              <w:t>MeasObject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665C1F2B" w14:textId="77777777" w:rsidR="00FA7663" w:rsidRPr="004B3E3C" w:rsidRDefault="00FA7663" w:rsidP="00AA16CD">
            <w:pPr>
              <w:pStyle w:val="TAL"/>
              <w:keepNext w:val="0"/>
              <w:keepLines w:val="0"/>
            </w:pPr>
          </w:p>
        </w:tc>
        <w:tc>
          <w:tcPr>
            <w:tcW w:w="1273" w:type="dxa"/>
          </w:tcPr>
          <w:p w14:paraId="7724AFE0" w14:textId="77777777" w:rsidR="00FA7663" w:rsidRPr="004B3E3C" w:rsidRDefault="00FA7663" w:rsidP="00AA16CD">
            <w:pPr>
              <w:pStyle w:val="TAL"/>
              <w:keepNext w:val="0"/>
              <w:keepLines w:val="0"/>
            </w:pPr>
          </w:p>
        </w:tc>
        <w:tc>
          <w:tcPr>
            <w:tcW w:w="1672" w:type="dxa"/>
          </w:tcPr>
          <w:p w14:paraId="557C1CDC" w14:textId="77777777" w:rsidR="00FA7663" w:rsidRPr="004B3E3C" w:rsidRDefault="00FA7663" w:rsidP="00AA16CD">
            <w:pPr>
              <w:pStyle w:val="TAL"/>
              <w:keepNext w:val="0"/>
              <w:keepLines w:val="0"/>
            </w:pPr>
          </w:p>
        </w:tc>
      </w:tr>
      <w:tr w:rsidR="00FA7663" w:rsidRPr="004B3E3C" w14:paraId="3C7BF4AE" w14:textId="77777777" w:rsidTr="00CA742D">
        <w:trPr>
          <w:jc w:val="center"/>
        </w:trPr>
        <w:tc>
          <w:tcPr>
            <w:tcW w:w="4535" w:type="dxa"/>
          </w:tcPr>
          <w:p w14:paraId="6B65EE56" w14:textId="6CE904F7" w:rsidR="00FA7663" w:rsidRPr="004B3E3C" w:rsidRDefault="00CA742D" w:rsidP="00AA16CD">
            <w:pPr>
              <w:pStyle w:val="TAL"/>
              <w:keepNext w:val="0"/>
              <w:keepLines w:val="0"/>
            </w:pPr>
            <w:r w:rsidRPr="004B3E3C">
              <w:t xml:space="preserve">  </w:t>
            </w:r>
            <w:r w:rsidR="00FA7663" w:rsidRPr="004B3E3C">
              <w:t>offsetMO</w:t>
            </w:r>
            <w:r w:rsidRPr="004B3E3C">
              <w:t xml:space="preserve"> </w:t>
            </w:r>
            <w:r w:rsidR="00FA7663" w:rsidRPr="004B3E3C">
              <w:t>SEQUENCE</w:t>
            </w:r>
            <w:r w:rsidRPr="004B3E3C">
              <w:t xml:space="preserve"> </w:t>
            </w:r>
            <w:r w:rsidR="00FA7663" w:rsidRPr="004B3E3C">
              <w:t>{</w:t>
            </w:r>
          </w:p>
        </w:tc>
        <w:tc>
          <w:tcPr>
            <w:tcW w:w="2267" w:type="dxa"/>
          </w:tcPr>
          <w:p w14:paraId="40754D9B" w14:textId="77777777" w:rsidR="00FA7663" w:rsidRPr="004B3E3C" w:rsidRDefault="00FA7663" w:rsidP="00AA16CD">
            <w:pPr>
              <w:pStyle w:val="TAL"/>
              <w:keepNext w:val="0"/>
              <w:keepLines w:val="0"/>
            </w:pPr>
          </w:p>
        </w:tc>
        <w:tc>
          <w:tcPr>
            <w:tcW w:w="1273" w:type="dxa"/>
          </w:tcPr>
          <w:p w14:paraId="6F2F1097" w14:textId="77777777" w:rsidR="00FA7663" w:rsidRPr="004B3E3C" w:rsidRDefault="00FA7663" w:rsidP="00AA16CD">
            <w:pPr>
              <w:pStyle w:val="TAL"/>
              <w:keepNext w:val="0"/>
              <w:keepLines w:val="0"/>
            </w:pPr>
          </w:p>
        </w:tc>
        <w:tc>
          <w:tcPr>
            <w:tcW w:w="1672" w:type="dxa"/>
          </w:tcPr>
          <w:p w14:paraId="7B9C7686" w14:textId="77777777" w:rsidR="00FA7663" w:rsidRPr="004B3E3C" w:rsidRDefault="00FA7663" w:rsidP="00AA16CD">
            <w:pPr>
              <w:pStyle w:val="TAL"/>
              <w:keepNext w:val="0"/>
              <w:keepLines w:val="0"/>
            </w:pPr>
          </w:p>
        </w:tc>
      </w:tr>
      <w:tr w:rsidR="00FA7663" w:rsidRPr="004B3E3C" w14:paraId="06D9B924" w14:textId="77777777" w:rsidTr="00CA742D">
        <w:trPr>
          <w:jc w:val="center"/>
        </w:trPr>
        <w:tc>
          <w:tcPr>
            <w:tcW w:w="4535" w:type="dxa"/>
          </w:tcPr>
          <w:p w14:paraId="7A6696BE" w14:textId="1F5E3179" w:rsidR="00FA7663" w:rsidRPr="004B3E3C" w:rsidRDefault="00CA742D" w:rsidP="00AA16CD">
            <w:pPr>
              <w:pStyle w:val="TAL"/>
              <w:keepNext w:val="0"/>
              <w:keepLines w:val="0"/>
            </w:pPr>
            <w:r w:rsidRPr="004B3E3C">
              <w:t xml:space="preserve">    </w:t>
            </w:r>
            <w:r w:rsidR="00FA7663" w:rsidRPr="004B3E3C">
              <w:t>rsrpOffsetSSB</w:t>
            </w:r>
          </w:p>
        </w:tc>
        <w:tc>
          <w:tcPr>
            <w:tcW w:w="2267" w:type="dxa"/>
          </w:tcPr>
          <w:p w14:paraId="4CB1E791" w14:textId="77777777" w:rsidR="00FA7663" w:rsidRPr="004B3E3C" w:rsidRDefault="00FA7663" w:rsidP="00AA16CD">
            <w:pPr>
              <w:pStyle w:val="TAL"/>
              <w:keepNext w:val="0"/>
              <w:keepLines w:val="0"/>
            </w:pPr>
            <w:r w:rsidRPr="004B3E3C">
              <w:rPr>
                <w:lang w:eastAsia="ja-JP"/>
              </w:rPr>
              <w:t>dB16</w:t>
            </w:r>
          </w:p>
        </w:tc>
        <w:tc>
          <w:tcPr>
            <w:tcW w:w="1273" w:type="dxa"/>
          </w:tcPr>
          <w:p w14:paraId="600D78EB" w14:textId="77777777" w:rsidR="00FA7663" w:rsidRPr="004B3E3C" w:rsidRDefault="00FA7663" w:rsidP="00AA16CD">
            <w:pPr>
              <w:pStyle w:val="TAL"/>
              <w:keepNext w:val="0"/>
              <w:keepLines w:val="0"/>
            </w:pPr>
          </w:p>
        </w:tc>
        <w:tc>
          <w:tcPr>
            <w:tcW w:w="1672" w:type="dxa"/>
          </w:tcPr>
          <w:p w14:paraId="7FE4C801" w14:textId="77777777" w:rsidR="00FA7663" w:rsidRPr="004B3E3C" w:rsidRDefault="00FA7663" w:rsidP="00AA16CD">
            <w:pPr>
              <w:pStyle w:val="TAL"/>
              <w:keepNext w:val="0"/>
              <w:keepLines w:val="0"/>
            </w:pPr>
          </w:p>
        </w:tc>
      </w:tr>
      <w:tr w:rsidR="00FA7663" w:rsidRPr="004B3E3C" w14:paraId="04A2C586" w14:textId="77777777" w:rsidTr="00CA742D">
        <w:trPr>
          <w:jc w:val="center"/>
        </w:trPr>
        <w:tc>
          <w:tcPr>
            <w:tcW w:w="4535" w:type="dxa"/>
          </w:tcPr>
          <w:p w14:paraId="69A04768" w14:textId="77777777" w:rsidR="00FA7663" w:rsidRPr="004B3E3C" w:rsidRDefault="00FA7663" w:rsidP="00AA16CD">
            <w:pPr>
              <w:pStyle w:val="TAL"/>
              <w:keepNext w:val="0"/>
              <w:keepLines w:val="0"/>
            </w:pPr>
            <w:r w:rsidRPr="004B3E3C">
              <w:t>}</w:t>
            </w:r>
          </w:p>
        </w:tc>
        <w:tc>
          <w:tcPr>
            <w:tcW w:w="2267" w:type="dxa"/>
          </w:tcPr>
          <w:p w14:paraId="44E05CDD" w14:textId="77777777" w:rsidR="00FA7663" w:rsidRPr="004B3E3C" w:rsidRDefault="00FA7663" w:rsidP="00AA16CD">
            <w:pPr>
              <w:pStyle w:val="TAL"/>
              <w:keepNext w:val="0"/>
              <w:keepLines w:val="0"/>
            </w:pPr>
          </w:p>
        </w:tc>
        <w:tc>
          <w:tcPr>
            <w:tcW w:w="1273" w:type="dxa"/>
          </w:tcPr>
          <w:p w14:paraId="6E575C54" w14:textId="77777777" w:rsidR="00FA7663" w:rsidRPr="004B3E3C" w:rsidRDefault="00FA7663" w:rsidP="00AA16CD">
            <w:pPr>
              <w:pStyle w:val="TAL"/>
              <w:keepNext w:val="0"/>
              <w:keepLines w:val="0"/>
            </w:pPr>
          </w:p>
        </w:tc>
        <w:tc>
          <w:tcPr>
            <w:tcW w:w="1672" w:type="dxa"/>
          </w:tcPr>
          <w:p w14:paraId="287DFEC0" w14:textId="77777777" w:rsidR="00FA7663" w:rsidRPr="004B3E3C" w:rsidRDefault="00FA7663" w:rsidP="00AA16CD">
            <w:pPr>
              <w:pStyle w:val="TAL"/>
              <w:keepNext w:val="0"/>
              <w:keepLines w:val="0"/>
            </w:pPr>
          </w:p>
        </w:tc>
      </w:tr>
    </w:tbl>
    <w:p w14:paraId="73805AE0" w14:textId="77777777" w:rsidR="00FA7663" w:rsidRPr="004B3E3C" w:rsidRDefault="00FA7663" w:rsidP="00AA16CD"/>
    <w:p w14:paraId="1E2B423B" w14:textId="77777777" w:rsidR="00FA7663" w:rsidRPr="004B3E3C" w:rsidRDefault="00FA7663" w:rsidP="00AA16CD">
      <w:pPr>
        <w:pStyle w:val="H6"/>
        <w:keepNext w:val="0"/>
        <w:keepLines w:val="0"/>
        <w:rPr>
          <w:lang w:eastAsia="sv-SE"/>
        </w:rPr>
      </w:pPr>
      <w:r w:rsidRPr="004B3E3C">
        <w:rPr>
          <w:lang w:eastAsia="sv-SE"/>
        </w:rPr>
        <w:t>5.6.2.1.5</w:t>
      </w:r>
      <w:r w:rsidRPr="004B3E3C">
        <w:rPr>
          <w:lang w:eastAsia="sv-SE"/>
        </w:rPr>
        <w:tab/>
        <w:t>Test requirement</w:t>
      </w:r>
    </w:p>
    <w:p w14:paraId="7C9898D6" w14:textId="77777777" w:rsidR="00FA7663" w:rsidRPr="004B3E3C" w:rsidRDefault="00FA7663" w:rsidP="00AA16CD">
      <w:pPr>
        <w:rPr>
          <w:lang w:eastAsia="sv-SE"/>
        </w:rPr>
      </w:pPr>
      <w:bookmarkStart w:id="235" w:name="_Toc21621578"/>
      <w:bookmarkStart w:id="236" w:name="_Toc29297193"/>
      <w:bookmarkStart w:id="237" w:name="_Toc36149394"/>
      <w:bookmarkStart w:id="238" w:name="_Toc44092982"/>
      <w:bookmarkStart w:id="239" w:name="_Toc44093531"/>
      <w:bookmarkStart w:id="240" w:name="_Toc44094354"/>
      <w:bookmarkStart w:id="241" w:name="_Toc44094633"/>
      <w:bookmarkStart w:id="242" w:name="_Toc52296049"/>
      <w:bookmarkStart w:id="243" w:name="_Toc59027761"/>
      <w:r w:rsidRPr="004B3E3C">
        <w:rPr>
          <w:lang w:eastAsia="sv-SE"/>
        </w:rPr>
        <w:t>Table 5.6.2.3.5-1 defines the primary level settings including test tolerances for all tests.</w:t>
      </w:r>
    </w:p>
    <w:p w14:paraId="052C4DEB" w14:textId="77777777" w:rsidR="00FA7663" w:rsidRPr="004B3E3C" w:rsidRDefault="00FA7663" w:rsidP="00AC4578">
      <w:pPr>
        <w:pStyle w:val="TH"/>
        <w:keepLines w:val="0"/>
      </w:pPr>
      <w:r w:rsidRPr="004B3E3C">
        <w:t>Table 5.6.2.1.5-1: Cell specific test parameters for EN-DC inter-frequency event triggered reporting without SSB time index detection</w:t>
      </w:r>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2"/>
        <w:gridCol w:w="875"/>
        <w:gridCol w:w="1279"/>
        <w:gridCol w:w="1086"/>
        <w:gridCol w:w="1090"/>
        <w:gridCol w:w="993"/>
        <w:gridCol w:w="1227"/>
      </w:tblGrid>
      <w:tr w:rsidR="00FA7663" w:rsidRPr="004B3E3C" w14:paraId="6740C011" w14:textId="77777777" w:rsidTr="00C62DC2">
        <w:trPr>
          <w:cantSplit/>
          <w:jc w:val="center"/>
        </w:trPr>
        <w:tc>
          <w:tcPr>
            <w:tcW w:w="2622" w:type="dxa"/>
            <w:vMerge w:val="restart"/>
            <w:tcBorders>
              <w:top w:val="single" w:sz="4" w:space="0" w:color="auto"/>
              <w:left w:val="single" w:sz="4" w:space="0" w:color="auto"/>
              <w:bottom w:val="single" w:sz="4" w:space="0" w:color="auto"/>
              <w:right w:val="single" w:sz="4" w:space="0" w:color="auto"/>
            </w:tcBorders>
            <w:hideMark/>
          </w:tcPr>
          <w:p w14:paraId="0FB5F3BC" w14:textId="77777777" w:rsidR="00FA7663" w:rsidRPr="004B3E3C" w:rsidRDefault="00FA7663" w:rsidP="00AC4578">
            <w:pPr>
              <w:pStyle w:val="TAH"/>
              <w:keepLines w:val="0"/>
              <w:rPr>
                <w:rFonts w:cs="Arial"/>
              </w:rPr>
            </w:pPr>
            <w:r w:rsidRPr="004B3E3C">
              <w:t>Parameter</w:t>
            </w:r>
          </w:p>
        </w:tc>
        <w:tc>
          <w:tcPr>
            <w:tcW w:w="875" w:type="dxa"/>
            <w:vMerge w:val="restart"/>
            <w:tcBorders>
              <w:top w:val="single" w:sz="4" w:space="0" w:color="auto"/>
              <w:left w:val="single" w:sz="4" w:space="0" w:color="auto"/>
              <w:bottom w:val="single" w:sz="4" w:space="0" w:color="auto"/>
              <w:right w:val="single" w:sz="4" w:space="0" w:color="auto"/>
            </w:tcBorders>
            <w:hideMark/>
          </w:tcPr>
          <w:p w14:paraId="52543216" w14:textId="77777777" w:rsidR="00FA7663" w:rsidRPr="004B3E3C" w:rsidRDefault="00FA7663" w:rsidP="00AC4578">
            <w:pPr>
              <w:pStyle w:val="TAH"/>
              <w:keepLines w:val="0"/>
              <w:rPr>
                <w:rFonts w:cs="Arial"/>
              </w:rPr>
            </w:pPr>
            <w:r w:rsidRPr="004B3E3C">
              <w:t>Unit</w:t>
            </w:r>
          </w:p>
        </w:tc>
        <w:tc>
          <w:tcPr>
            <w:tcW w:w="1279" w:type="dxa"/>
            <w:vMerge w:val="restart"/>
            <w:tcBorders>
              <w:top w:val="single" w:sz="4" w:space="0" w:color="auto"/>
              <w:left w:val="single" w:sz="4" w:space="0" w:color="auto"/>
              <w:bottom w:val="single" w:sz="4" w:space="0" w:color="auto"/>
              <w:right w:val="single" w:sz="4" w:space="0" w:color="auto"/>
            </w:tcBorders>
            <w:hideMark/>
          </w:tcPr>
          <w:p w14:paraId="03125814" w14:textId="45ED4D05" w:rsidR="00FA7663" w:rsidRPr="004B3E3C" w:rsidRDefault="00FA7663" w:rsidP="00AC4578">
            <w:pPr>
              <w:pStyle w:val="TAH"/>
              <w:keepLines w:val="0"/>
            </w:pPr>
            <w:r w:rsidRPr="004B3E3C">
              <w:rPr>
                <w:rFonts w:cs="Arial"/>
              </w:rPr>
              <w:t>Test</w:t>
            </w:r>
            <w:r w:rsidR="00CA742D" w:rsidRPr="004B3E3C">
              <w:rPr>
                <w:rFonts w:cs="Arial"/>
              </w:rPr>
              <w:t xml:space="preserve"> </w:t>
            </w:r>
            <w:r w:rsidRPr="004B3E3C">
              <w:rPr>
                <w:rFonts w:cs="Arial"/>
              </w:rPr>
              <w:t>configuration</w:t>
            </w:r>
          </w:p>
        </w:tc>
        <w:tc>
          <w:tcPr>
            <w:tcW w:w="2171" w:type="dxa"/>
            <w:gridSpan w:val="2"/>
            <w:tcBorders>
              <w:top w:val="single" w:sz="4" w:space="0" w:color="auto"/>
              <w:left w:val="single" w:sz="4" w:space="0" w:color="auto"/>
              <w:bottom w:val="single" w:sz="4" w:space="0" w:color="auto"/>
              <w:right w:val="single" w:sz="4" w:space="0" w:color="auto"/>
            </w:tcBorders>
            <w:hideMark/>
          </w:tcPr>
          <w:p w14:paraId="71C9A1D2" w14:textId="7DA6E357" w:rsidR="00FA7663" w:rsidRPr="004B3E3C" w:rsidRDefault="00FA7663" w:rsidP="00AC4578">
            <w:pPr>
              <w:pStyle w:val="TAH"/>
              <w:keepLines w:val="0"/>
              <w:rPr>
                <w:rFonts w:cs="Arial"/>
              </w:rPr>
            </w:pPr>
            <w:r w:rsidRPr="004B3E3C">
              <w:t>Cell</w:t>
            </w:r>
            <w:r w:rsidR="00CA742D" w:rsidRPr="004B3E3C">
              <w:t xml:space="preserve"> </w:t>
            </w:r>
            <w:r w:rsidRPr="004B3E3C">
              <w:t>2</w:t>
            </w:r>
          </w:p>
        </w:tc>
        <w:tc>
          <w:tcPr>
            <w:tcW w:w="2208" w:type="dxa"/>
            <w:gridSpan w:val="2"/>
            <w:tcBorders>
              <w:top w:val="single" w:sz="4" w:space="0" w:color="auto"/>
              <w:left w:val="single" w:sz="4" w:space="0" w:color="auto"/>
              <w:bottom w:val="single" w:sz="4" w:space="0" w:color="auto"/>
              <w:right w:val="single" w:sz="4" w:space="0" w:color="auto"/>
            </w:tcBorders>
            <w:hideMark/>
          </w:tcPr>
          <w:p w14:paraId="5F51FC16" w14:textId="0C42CF31" w:rsidR="00FA7663" w:rsidRPr="004B3E3C" w:rsidRDefault="00FA7663" w:rsidP="00AC4578">
            <w:pPr>
              <w:pStyle w:val="TAH"/>
              <w:keepLines w:val="0"/>
              <w:rPr>
                <w:rFonts w:cs="Arial"/>
              </w:rPr>
            </w:pPr>
            <w:r w:rsidRPr="004B3E3C">
              <w:t>Cell</w:t>
            </w:r>
            <w:r w:rsidR="00CA742D" w:rsidRPr="004B3E3C">
              <w:t xml:space="preserve"> </w:t>
            </w:r>
            <w:r w:rsidRPr="004B3E3C">
              <w:t>3</w:t>
            </w:r>
          </w:p>
        </w:tc>
      </w:tr>
      <w:tr w:rsidR="00FA7663" w:rsidRPr="004B3E3C" w14:paraId="26C5E0F8" w14:textId="77777777" w:rsidTr="00C62DC2">
        <w:trPr>
          <w:cantSplit/>
          <w:jc w:val="center"/>
        </w:trPr>
        <w:tc>
          <w:tcPr>
            <w:tcW w:w="2622" w:type="dxa"/>
            <w:vMerge/>
            <w:tcBorders>
              <w:top w:val="single" w:sz="4" w:space="0" w:color="auto"/>
              <w:left w:val="single" w:sz="4" w:space="0" w:color="auto"/>
              <w:bottom w:val="single" w:sz="4" w:space="0" w:color="auto"/>
              <w:right w:val="single" w:sz="4" w:space="0" w:color="auto"/>
            </w:tcBorders>
            <w:vAlign w:val="center"/>
            <w:hideMark/>
          </w:tcPr>
          <w:p w14:paraId="3A15317B" w14:textId="77777777" w:rsidR="00FA7663" w:rsidRPr="004B3E3C" w:rsidRDefault="00FA7663" w:rsidP="00AA16CD">
            <w:pPr>
              <w:pStyle w:val="TAH"/>
              <w:keepNext w:val="0"/>
              <w:keepLines w:val="0"/>
              <w:rPr>
                <w:rFonts w:cs="Arial"/>
              </w:rPr>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5A180556" w14:textId="77777777" w:rsidR="00FA7663" w:rsidRPr="004B3E3C" w:rsidRDefault="00FA7663" w:rsidP="00AA16CD">
            <w:pPr>
              <w:pStyle w:val="TAH"/>
              <w:keepNext w:val="0"/>
              <w:keepLines w:val="0"/>
              <w:rPr>
                <w:rFonts w:cs="Arial"/>
              </w:rPr>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6691A349" w14:textId="77777777" w:rsidR="00FA7663" w:rsidRPr="004B3E3C" w:rsidRDefault="00FA7663" w:rsidP="00AA16CD">
            <w:pPr>
              <w:pStyle w:val="TAH"/>
              <w:keepNext w:val="0"/>
              <w:keepLines w:val="0"/>
            </w:pPr>
          </w:p>
        </w:tc>
        <w:tc>
          <w:tcPr>
            <w:tcW w:w="1086" w:type="dxa"/>
            <w:tcBorders>
              <w:top w:val="single" w:sz="4" w:space="0" w:color="auto"/>
              <w:left w:val="single" w:sz="4" w:space="0" w:color="auto"/>
              <w:bottom w:val="single" w:sz="4" w:space="0" w:color="auto"/>
              <w:right w:val="single" w:sz="4" w:space="0" w:color="auto"/>
            </w:tcBorders>
            <w:hideMark/>
          </w:tcPr>
          <w:p w14:paraId="7C3208B3" w14:textId="77777777" w:rsidR="00FA7663" w:rsidRPr="004B3E3C" w:rsidRDefault="00FA7663" w:rsidP="00AA16CD">
            <w:pPr>
              <w:pStyle w:val="TAH"/>
              <w:keepNext w:val="0"/>
              <w:keepLines w:val="0"/>
              <w:rPr>
                <w:rFonts w:cs="Arial"/>
              </w:rPr>
            </w:pPr>
            <w:r w:rsidRPr="004B3E3C">
              <w:t>T1</w:t>
            </w:r>
          </w:p>
        </w:tc>
        <w:tc>
          <w:tcPr>
            <w:tcW w:w="1085" w:type="dxa"/>
            <w:tcBorders>
              <w:top w:val="single" w:sz="4" w:space="0" w:color="auto"/>
              <w:left w:val="single" w:sz="4" w:space="0" w:color="auto"/>
              <w:bottom w:val="single" w:sz="4" w:space="0" w:color="auto"/>
              <w:right w:val="single" w:sz="4" w:space="0" w:color="auto"/>
            </w:tcBorders>
            <w:hideMark/>
          </w:tcPr>
          <w:p w14:paraId="2684AB6C" w14:textId="77777777" w:rsidR="00FA7663" w:rsidRPr="004B3E3C" w:rsidRDefault="00FA7663" w:rsidP="00AA16CD">
            <w:pPr>
              <w:pStyle w:val="TAH"/>
              <w:keepNext w:val="0"/>
              <w:keepLines w:val="0"/>
              <w:rPr>
                <w:rFonts w:cs="Arial"/>
              </w:rPr>
            </w:pPr>
            <w:r w:rsidRPr="004B3E3C">
              <w:t>T2</w:t>
            </w:r>
          </w:p>
        </w:tc>
        <w:tc>
          <w:tcPr>
            <w:tcW w:w="993" w:type="dxa"/>
            <w:tcBorders>
              <w:top w:val="single" w:sz="4" w:space="0" w:color="auto"/>
              <w:left w:val="single" w:sz="4" w:space="0" w:color="auto"/>
              <w:bottom w:val="single" w:sz="4" w:space="0" w:color="auto"/>
              <w:right w:val="single" w:sz="4" w:space="0" w:color="auto"/>
            </w:tcBorders>
            <w:hideMark/>
          </w:tcPr>
          <w:p w14:paraId="4AB11365" w14:textId="77777777" w:rsidR="00FA7663" w:rsidRPr="004B3E3C" w:rsidRDefault="00FA7663" w:rsidP="00AA16CD">
            <w:pPr>
              <w:pStyle w:val="TAH"/>
              <w:keepNext w:val="0"/>
              <w:keepLines w:val="0"/>
              <w:rPr>
                <w:rFonts w:cs="Arial"/>
              </w:rPr>
            </w:pPr>
            <w:r w:rsidRPr="004B3E3C">
              <w:t>T1</w:t>
            </w:r>
          </w:p>
        </w:tc>
        <w:tc>
          <w:tcPr>
            <w:tcW w:w="1215" w:type="dxa"/>
            <w:tcBorders>
              <w:top w:val="single" w:sz="4" w:space="0" w:color="auto"/>
              <w:left w:val="single" w:sz="4" w:space="0" w:color="auto"/>
              <w:bottom w:val="single" w:sz="4" w:space="0" w:color="auto"/>
              <w:right w:val="single" w:sz="4" w:space="0" w:color="auto"/>
            </w:tcBorders>
            <w:hideMark/>
          </w:tcPr>
          <w:p w14:paraId="0641D646" w14:textId="77777777" w:rsidR="00FA7663" w:rsidRPr="004B3E3C" w:rsidRDefault="00FA7663" w:rsidP="00AA16CD">
            <w:pPr>
              <w:pStyle w:val="TAH"/>
              <w:keepNext w:val="0"/>
              <w:keepLines w:val="0"/>
              <w:rPr>
                <w:rFonts w:cs="Arial"/>
              </w:rPr>
            </w:pPr>
            <w:r w:rsidRPr="004B3E3C">
              <w:t>T2</w:t>
            </w:r>
          </w:p>
        </w:tc>
      </w:tr>
      <w:tr w:rsidR="00FA7663" w:rsidRPr="004B3E3C" w14:paraId="4D6FE530" w14:textId="77777777" w:rsidTr="00BD4305">
        <w:trPr>
          <w:cantSplit/>
          <w:jc w:val="center"/>
        </w:trPr>
        <w:tc>
          <w:tcPr>
            <w:tcW w:w="2622" w:type="dxa"/>
            <w:vMerge w:val="restart"/>
            <w:tcBorders>
              <w:top w:val="single" w:sz="4" w:space="0" w:color="auto"/>
              <w:left w:val="single" w:sz="4" w:space="0" w:color="auto"/>
              <w:bottom w:val="single" w:sz="4" w:space="0" w:color="auto"/>
              <w:right w:val="single" w:sz="4" w:space="0" w:color="auto"/>
            </w:tcBorders>
            <w:hideMark/>
          </w:tcPr>
          <w:p w14:paraId="10546403" w14:textId="4DB3ADB3" w:rsidR="00FA7663" w:rsidRPr="004B3E3C" w:rsidRDefault="00FA7663" w:rsidP="00AA16CD">
            <w:pPr>
              <w:pStyle w:val="TAL"/>
              <w:keepNext w:val="0"/>
              <w:keepLines w:val="0"/>
            </w:pPr>
            <w:r w:rsidRPr="004B3E3C">
              <w:t>AoA</w:t>
            </w:r>
            <w:r w:rsidR="00CA742D" w:rsidRPr="004B3E3C">
              <w:t xml:space="preserve"> </w:t>
            </w:r>
            <w:r w:rsidRPr="004B3E3C">
              <w:t>setup</w:t>
            </w:r>
          </w:p>
        </w:tc>
        <w:tc>
          <w:tcPr>
            <w:tcW w:w="875" w:type="dxa"/>
            <w:vMerge w:val="restart"/>
            <w:tcBorders>
              <w:top w:val="single" w:sz="4" w:space="0" w:color="auto"/>
              <w:left w:val="single" w:sz="4" w:space="0" w:color="auto"/>
              <w:bottom w:val="single" w:sz="4" w:space="0" w:color="auto"/>
              <w:right w:val="single" w:sz="4" w:space="0" w:color="auto"/>
            </w:tcBorders>
          </w:tcPr>
          <w:p w14:paraId="108D795F" w14:textId="77777777" w:rsidR="00FA7663" w:rsidRPr="004B3E3C" w:rsidRDefault="00FA7663" w:rsidP="00AA16CD">
            <w:pPr>
              <w:pStyle w:val="TAC"/>
              <w:keepNext w:val="0"/>
              <w:keepLines w:val="0"/>
            </w:pPr>
          </w:p>
        </w:tc>
        <w:tc>
          <w:tcPr>
            <w:tcW w:w="1279" w:type="dxa"/>
            <w:vMerge w:val="restart"/>
            <w:tcBorders>
              <w:top w:val="single" w:sz="4" w:space="0" w:color="auto"/>
              <w:left w:val="single" w:sz="4" w:space="0" w:color="auto"/>
              <w:bottom w:val="single" w:sz="4" w:space="0" w:color="auto"/>
              <w:right w:val="single" w:sz="4" w:space="0" w:color="auto"/>
            </w:tcBorders>
            <w:hideMark/>
          </w:tcPr>
          <w:p w14:paraId="1E75E06B" w14:textId="18B49E45" w:rsidR="00FA7663" w:rsidRPr="004B3E3C" w:rsidRDefault="00FA7663" w:rsidP="00AA16CD">
            <w:pPr>
              <w:pStyle w:val="TAC"/>
              <w:keepNext w:val="0"/>
              <w:keepLines w:val="0"/>
            </w:pPr>
            <w:r w:rsidRPr="004B3E3C">
              <w:t>Config</w:t>
            </w:r>
            <w:r w:rsidR="00CA742D" w:rsidRPr="004B3E3C">
              <w:t xml:space="preserve"> </w:t>
            </w:r>
            <w:r w:rsidRPr="004B3E3C">
              <w:t>1,2</w:t>
            </w:r>
          </w:p>
        </w:tc>
        <w:tc>
          <w:tcPr>
            <w:tcW w:w="4396" w:type="dxa"/>
            <w:gridSpan w:val="4"/>
            <w:tcBorders>
              <w:top w:val="single" w:sz="4" w:space="0" w:color="auto"/>
              <w:left w:val="single" w:sz="4" w:space="0" w:color="auto"/>
              <w:bottom w:val="single" w:sz="4" w:space="0" w:color="auto"/>
              <w:right w:val="single" w:sz="4" w:space="0" w:color="auto"/>
            </w:tcBorders>
            <w:hideMark/>
          </w:tcPr>
          <w:p w14:paraId="2B2F3779" w14:textId="30BD4607" w:rsidR="00FA7663" w:rsidRPr="004B3E3C" w:rsidRDefault="00FA7663" w:rsidP="00AA16CD">
            <w:pPr>
              <w:pStyle w:val="TAC"/>
              <w:keepNext w:val="0"/>
              <w:keepLines w:val="0"/>
              <w:rPr>
                <w:rFonts w:cs="v4.2.0"/>
              </w:rPr>
            </w:pPr>
            <w:r w:rsidRPr="004B3E3C">
              <w:rPr>
                <w:rFonts w:cs="v4.2.0"/>
              </w:rPr>
              <w:t>Setup</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CA742D" w:rsidRPr="004B3E3C">
              <w:rPr>
                <w:rFonts w:cs="v4.2.0"/>
              </w:rPr>
              <w:t xml:space="preserve"> </w:t>
            </w:r>
            <w:r w:rsidRPr="004B3E3C">
              <w:rPr>
                <w:rFonts w:cs="v4.2.0"/>
              </w:rPr>
              <w:t>in</w:t>
            </w:r>
            <w:r w:rsidR="00CA742D" w:rsidRPr="004B3E3C">
              <w:rPr>
                <w:rFonts w:cs="v4.2.0"/>
              </w:rPr>
              <w:t xml:space="preserve"> </w:t>
            </w:r>
            <w:r w:rsidRPr="004B3E3C">
              <w:rPr>
                <w:rFonts w:cs="v4.2.0"/>
              </w:rPr>
              <w:t>clause</w:t>
            </w:r>
            <w:r w:rsidR="00CA742D" w:rsidRPr="004B3E3C">
              <w:rPr>
                <w:rFonts w:cs="v4.2.0"/>
              </w:rPr>
              <w:t xml:space="preserve"> </w:t>
            </w:r>
            <w:r w:rsidRPr="004B3E3C">
              <w:rPr>
                <w:rFonts w:cs="v4.2.0"/>
              </w:rPr>
              <w:t>A.9</w:t>
            </w:r>
          </w:p>
        </w:tc>
      </w:tr>
      <w:tr w:rsidR="00FA7663" w:rsidRPr="004B3E3C" w14:paraId="00377DE0" w14:textId="77777777" w:rsidTr="00C62DC2">
        <w:trPr>
          <w:cantSplit/>
          <w:jc w:val="center"/>
        </w:trPr>
        <w:tc>
          <w:tcPr>
            <w:tcW w:w="2622" w:type="dxa"/>
            <w:vMerge/>
            <w:tcBorders>
              <w:top w:val="single" w:sz="4" w:space="0" w:color="auto"/>
              <w:left w:val="single" w:sz="4" w:space="0" w:color="auto"/>
              <w:bottom w:val="single" w:sz="4" w:space="0" w:color="auto"/>
              <w:right w:val="single" w:sz="4" w:space="0" w:color="auto"/>
            </w:tcBorders>
            <w:vAlign w:val="center"/>
            <w:hideMark/>
          </w:tcPr>
          <w:p w14:paraId="58B8402C" w14:textId="77777777" w:rsidR="00FA7663" w:rsidRPr="004B3E3C" w:rsidRDefault="00FA7663" w:rsidP="00AA16CD">
            <w:pPr>
              <w:pStyle w:val="TAL"/>
              <w:keepNext w:val="0"/>
              <w:keepLines w:val="0"/>
            </w:pPr>
          </w:p>
        </w:tc>
        <w:tc>
          <w:tcPr>
            <w:tcW w:w="875" w:type="dxa"/>
            <w:vMerge/>
            <w:tcBorders>
              <w:top w:val="single" w:sz="4" w:space="0" w:color="auto"/>
              <w:left w:val="single" w:sz="4" w:space="0" w:color="auto"/>
              <w:bottom w:val="single" w:sz="4" w:space="0" w:color="auto"/>
              <w:right w:val="single" w:sz="4" w:space="0" w:color="auto"/>
            </w:tcBorders>
            <w:vAlign w:val="center"/>
            <w:hideMark/>
          </w:tcPr>
          <w:p w14:paraId="2F82BABE"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4542CDEF" w14:textId="77777777" w:rsidR="00FA7663" w:rsidRPr="004B3E3C" w:rsidRDefault="00FA7663" w:rsidP="00AA16CD">
            <w:pPr>
              <w:pStyle w:val="TAC"/>
              <w:keepNext w:val="0"/>
              <w:keepLines w:val="0"/>
            </w:pPr>
          </w:p>
        </w:tc>
        <w:tc>
          <w:tcPr>
            <w:tcW w:w="2171" w:type="dxa"/>
            <w:gridSpan w:val="2"/>
            <w:tcBorders>
              <w:top w:val="single" w:sz="4" w:space="0" w:color="auto"/>
              <w:left w:val="single" w:sz="4" w:space="0" w:color="auto"/>
              <w:bottom w:val="single" w:sz="4" w:space="0" w:color="auto"/>
              <w:right w:val="single" w:sz="4" w:space="0" w:color="auto"/>
            </w:tcBorders>
            <w:hideMark/>
          </w:tcPr>
          <w:p w14:paraId="2EE32B88" w14:textId="77777777" w:rsidR="00FA7663" w:rsidRPr="004B3E3C" w:rsidRDefault="00FA7663" w:rsidP="00AA16CD">
            <w:pPr>
              <w:pStyle w:val="TAC"/>
              <w:keepNext w:val="0"/>
              <w:keepLines w:val="0"/>
              <w:rPr>
                <w:rFonts w:cs="v4.2.0"/>
              </w:rPr>
            </w:pPr>
            <w:r w:rsidRPr="004B3E3C">
              <w:rPr>
                <w:rFonts w:cs="v4.2.0"/>
              </w:rPr>
              <w:t>AoA1</w:t>
            </w:r>
          </w:p>
        </w:tc>
        <w:tc>
          <w:tcPr>
            <w:tcW w:w="2208" w:type="dxa"/>
            <w:gridSpan w:val="2"/>
            <w:tcBorders>
              <w:top w:val="single" w:sz="4" w:space="0" w:color="auto"/>
              <w:left w:val="single" w:sz="4" w:space="0" w:color="auto"/>
              <w:bottom w:val="single" w:sz="4" w:space="0" w:color="auto"/>
              <w:right w:val="single" w:sz="4" w:space="0" w:color="auto"/>
            </w:tcBorders>
            <w:hideMark/>
          </w:tcPr>
          <w:p w14:paraId="5C09D4D9" w14:textId="77777777" w:rsidR="00FA7663" w:rsidRPr="004B3E3C" w:rsidRDefault="00FA7663" w:rsidP="00AA16CD">
            <w:pPr>
              <w:pStyle w:val="TAC"/>
              <w:keepNext w:val="0"/>
              <w:keepLines w:val="0"/>
              <w:rPr>
                <w:rFonts w:cs="v4.2.0"/>
              </w:rPr>
            </w:pPr>
            <w:r w:rsidRPr="004B3E3C">
              <w:rPr>
                <w:rFonts w:cs="v4.2.0"/>
              </w:rPr>
              <w:t>AoA2</w:t>
            </w:r>
          </w:p>
        </w:tc>
      </w:tr>
      <w:tr w:rsidR="00FA7663" w:rsidRPr="004B3E3C" w14:paraId="046C0A0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BE4A335" w14:textId="6AB82119"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7</w:t>
            </w:r>
          </w:p>
        </w:tc>
        <w:tc>
          <w:tcPr>
            <w:tcW w:w="875" w:type="dxa"/>
            <w:tcBorders>
              <w:top w:val="single" w:sz="4" w:space="0" w:color="auto"/>
              <w:left w:val="single" w:sz="4" w:space="0" w:color="auto"/>
              <w:bottom w:val="single" w:sz="4" w:space="0" w:color="auto"/>
              <w:right w:val="single" w:sz="4" w:space="0" w:color="auto"/>
            </w:tcBorders>
          </w:tcPr>
          <w:p w14:paraId="3D56283C"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2D5250F4" w14:textId="41DE6316"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49F85B3C" w14:textId="77777777" w:rsidR="00FA7663" w:rsidRPr="004B3E3C" w:rsidRDefault="00FA7663" w:rsidP="00AA16CD">
            <w:pPr>
              <w:pStyle w:val="TAC"/>
              <w:keepNext w:val="0"/>
              <w:keepLines w:val="0"/>
              <w:rPr>
                <w:rFonts w:cs="v4.2.0"/>
              </w:rPr>
            </w:pPr>
            <w:r w:rsidRPr="004B3E3C">
              <w:rPr>
                <w:rFonts w:cs="v4.2.0"/>
                <w:lang w:eastAsia="zh-CN"/>
              </w:rPr>
              <w:t>Rough</w:t>
            </w:r>
          </w:p>
        </w:tc>
        <w:tc>
          <w:tcPr>
            <w:tcW w:w="2208" w:type="dxa"/>
            <w:gridSpan w:val="2"/>
            <w:tcBorders>
              <w:top w:val="single" w:sz="4" w:space="0" w:color="auto"/>
              <w:left w:val="single" w:sz="4" w:space="0" w:color="auto"/>
              <w:bottom w:val="single" w:sz="4" w:space="0" w:color="auto"/>
              <w:right w:val="single" w:sz="4" w:space="0" w:color="auto"/>
            </w:tcBorders>
            <w:hideMark/>
          </w:tcPr>
          <w:p w14:paraId="57D0E848" w14:textId="77777777" w:rsidR="00FA7663" w:rsidRPr="004B3E3C" w:rsidRDefault="00FA7663" w:rsidP="00AA16CD">
            <w:pPr>
              <w:pStyle w:val="TAC"/>
              <w:keepNext w:val="0"/>
              <w:keepLines w:val="0"/>
              <w:rPr>
                <w:rFonts w:cs="v4.2.0"/>
              </w:rPr>
            </w:pPr>
            <w:r w:rsidRPr="004B3E3C">
              <w:rPr>
                <w:rFonts w:cs="v4.2.0"/>
                <w:lang w:eastAsia="zh-CN"/>
              </w:rPr>
              <w:t>Rough</w:t>
            </w:r>
          </w:p>
        </w:tc>
      </w:tr>
      <w:tr w:rsidR="00FA7663" w:rsidRPr="004B3E3C" w14:paraId="6518422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FCA1373" w14:textId="1970E0D9"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875" w:type="dxa"/>
            <w:tcBorders>
              <w:top w:val="single" w:sz="4" w:space="0" w:color="auto"/>
              <w:left w:val="single" w:sz="4" w:space="0" w:color="auto"/>
              <w:bottom w:val="single" w:sz="4" w:space="0" w:color="auto"/>
              <w:right w:val="single" w:sz="4" w:space="0" w:color="auto"/>
            </w:tcBorders>
          </w:tcPr>
          <w:p w14:paraId="4658F93F"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5E5EB0E3" w14:textId="2170EDE1"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71B4EDD9" w14:textId="77777777" w:rsidR="00FA7663" w:rsidRPr="004B3E3C" w:rsidRDefault="00FA7663" w:rsidP="00AA16CD">
            <w:pPr>
              <w:pStyle w:val="TAC"/>
              <w:keepNext w:val="0"/>
              <w:keepLines w:val="0"/>
            </w:pPr>
            <w:r w:rsidRPr="004B3E3C">
              <w:rPr>
                <w:rFonts w:cs="v4.2.0"/>
              </w:rPr>
              <w:t>1</w:t>
            </w:r>
          </w:p>
        </w:tc>
        <w:tc>
          <w:tcPr>
            <w:tcW w:w="2208" w:type="dxa"/>
            <w:gridSpan w:val="2"/>
            <w:tcBorders>
              <w:top w:val="single" w:sz="4" w:space="0" w:color="auto"/>
              <w:left w:val="single" w:sz="4" w:space="0" w:color="auto"/>
              <w:bottom w:val="single" w:sz="4" w:space="0" w:color="auto"/>
              <w:right w:val="single" w:sz="4" w:space="0" w:color="auto"/>
            </w:tcBorders>
            <w:hideMark/>
          </w:tcPr>
          <w:p w14:paraId="45158190" w14:textId="77777777" w:rsidR="00FA7663" w:rsidRPr="004B3E3C" w:rsidRDefault="00FA7663" w:rsidP="00AA16CD">
            <w:pPr>
              <w:pStyle w:val="TAC"/>
              <w:keepNext w:val="0"/>
              <w:keepLines w:val="0"/>
            </w:pPr>
            <w:r w:rsidRPr="004B3E3C">
              <w:rPr>
                <w:rFonts w:cs="v4.2.0"/>
              </w:rPr>
              <w:t>2</w:t>
            </w:r>
          </w:p>
        </w:tc>
      </w:tr>
      <w:tr w:rsidR="00FA7663" w:rsidRPr="004B3E3C" w14:paraId="39174CC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EAEF85B" w14:textId="5611BA23"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875" w:type="dxa"/>
            <w:tcBorders>
              <w:top w:val="single" w:sz="4" w:space="0" w:color="auto"/>
              <w:left w:val="single" w:sz="4" w:space="0" w:color="auto"/>
              <w:bottom w:val="single" w:sz="4" w:space="0" w:color="auto"/>
              <w:right w:val="single" w:sz="4" w:space="0" w:color="auto"/>
            </w:tcBorders>
          </w:tcPr>
          <w:p w14:paraId="497AB69D" w14:textId="77777777" w:rsidR="00FA7663" w:rsidRPr="004B3E3C" w:rsidRDefault="00FA7663" w:rsidP="00AA16CD">
            <w:pPr>
              <w:pStyle w:val="TAC"/>
              <w:keepNext w:val="0"/>
              <w:keepLines w:val="0"/>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3BC931C" w14:textId="136A59C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74644620" w14:textId="77777777" w:rsidR="00FA7663" w:rsidRPr="004B3E3C" w:rsidRDefault="00FA7663" w:rsidP="00AA16CD">
            <w:pPr>
              <w:pStyle w:val="TAC"/>
              <w:keepNext w:val="0"/>
              <w:keepLines w:val="0"/>
            </w:pPr>
            <w:r w:rsidRPr="004B3E3C">
              <w:t>TDD</w:t>
            </w:r>
          </w:p>
        </w:tc>
        <w:tc>
          <w:tcPr>
            <w:tcW w:w="2208" w:type="dxa"/>
            <w:gridSpan w:val="2"/>
            <w:tcBorders>
              <w:top w:val="single" w:sz="4" w:space="0" w:color="auto"/>
              <w:left w:val="single" w:sz="4" w:space="0" w:color="auto"/>
              <w:bottom w:val="single" w:sz="4" w:space="0" w:color="auto"/>
              <w:right w:val="single" w:sz="4" w:space="0" w:color="auto"/>
            </w:tcBorders>
            <w:hideMark/>
          </w:tcPr>
          <w:p w14:paraId="45E3393A" w14:textId="77777777" w:rsidR="00FA7663" w:rsidRPr="004B3E3C" w:rsidRDefault="00FA7663" w:rsidP="00AA16CD">
            <w:pPr>
              <w:pStyle w:val="TAC"/>
              <w:keepNext w:val="0"/>
              <w:keepLines w:val="0"/>
            </w:pPr>
            <w:r w:rsidRPr="004B3E3C">
              <w:t>TDD</w:t>
            </w:r>
          </w:p>
        </w:tc>
      </w:tr>
      <w:tr w:rsidR="00FA7663" w:rsidRPr="004B3E3C" w14:paraId="3506907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DEA0912" w14:textId="77777777" w:rsidR="00FA7663" w:rsidRPr="004B3E3C" w:rsidRDefault="00FA7663" w:rsidP="00AA16CD">
            <w:pPr>
              <w:pStyle w:val="TAL"/>
              <w:keepNext w:val="0"/>
              <w:keepLines w:val="0"/>
            </w:pPr>
            <w:r w:rsidRPr="004B3E3C">
              <w:rPr>
                <w:bCs/>
              </w:rPr>
              <w:t>BW</w:t>
            </w:r>
            <w:r w:rsidRPr="004B3E3C">
              <w:rPr>
                <w:vertAlign w:val="subscript"/>
              </w:rPr>
              <w:t>channel</w:t>
            </w:r>
          </w:p>
        </w:tc>
        <w:tc>
          <w:tcPr>
            <w:tcW w:w="875" w:type="dxa"/>
            <w:tcBorders>
              <w:top w:val="single" w:sz="4" w:space="0" w:color="auto"/>
              <w:left w:val="single" w:sz="4" w:space="0" w:color="auto"/>
              <w:bottom w:val="single" w:sz="4" w:space="0" w:color="auto"/>
              <w:right w:val="single" w:sz="4" w:space="0" w:color="auto"/>
            </w:tcBorders>
            <w:hideMark/>
          </w:tcPr>
          <w:p w14:paraId="266AE503" w14:textId="77777777" w:rsidR="00FA7663" w:rsidRPr="004B3E3C" w:rsidRDefault="00FA7663" w:rsidP="00AA16CD">
            <w:pPr>
              <w:pStyle w:val="TAC"/>
              <w:keepNext w:val="0"/>
              <w:keepLines w:val="0"/>
            </w:pPr>
            <w:r w:rsidRPr="004B3E3C">
              <w:rPr>
                <w:rFonts w:cs="v4.2.0"/>
              </w:rPr>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6DE06606" w14:textId="6244B06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54B6EE63" w14:textId="01AFD239"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8E42FB3" w14:textId="371DE357"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1567033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57DFEB2F" w14:textId="33BA6E98" w:rsidR="00FA7663" w:rsidRPr="004B3E3C" w:rsidRDefault="00FA7663" w:rsidP="00AA16CD">
            <w:pPr>
              <w:pStyle w:val="TAL"/>
              <w:keepNext w:val="0"/>
              <w:keepLines w:val="0"/>
              <w:rPr>
                <w:bCs/>
              </w:rPr>
            </w:pPr>
            <w:r w:rsidRPr="004B3E3C">
              <w:t>Data</w:t>
            </w:r>
            <w:r w:rsidR="00CA742D" w:rsidRPr="004B3E3C">
              <w:t xml:space="preserve"> </w:t>
            </w:r>
            <w:r w:rsidRPr="004B3E3C">
              <w:t>RBs</w:t>
            </w:r>
            <w:r w:rsidR="00CA742D" w:rsidRPr="004B3E3C">
              <w:t xml:space="preserve"> </w:t>
            </w:r>
            <w:r w:rsidRPr="004B3E3C">
              <w:t>allocated</w:t>
            </w:r>
          </w:p>
        </w:tc>
        <w:tc>
          <w:tcPr>
            <w:tcW w:w="875" w:type="dxa"/>
            <w:tcBorders>
              <w:top w:val="single" w:sz="4" w:space="0" w:color="auto"/>
              <w:left w:val="single" w:sz="4" w:space="0" w:color="auto"/>
              <w:bottom w:val="single" w:sz="4" w:space="0" w:color="auto"/>
              <w:right w:val="single" w:sz="4" w:space="0" w:color="auto"/>
            </w:tcBorders>
          </w:tcPr>
          <w:p w14:paraId="444E4364" w14:textId="77777777" w:rsidR="00FA7663" w:rsidRPr="004B3E3C" w:rsidRDefault="00FA7663" w:rsidP="00AA16CD">
            <w:pPr>
              <w:pStyle w:val="TAC"/>
              <w:keepNext w:val="0"/>
              <w:keepLines w:val="0"/>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097C1A97" w14:textId="103E3180"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7914BC5D" w14:textId="77777777" w:rsidR="00FA7663" w:rsidRPr="004B3E3C" w:rsidRDefault="00FA7663" w:rsidP="00AA16CD">
            <w:pPr>
              <w:pStyle w:val="TAC"/>
              <w:keepNext w:val="0"/>
              <w:keepLines w:val="0"/>
              <w:rPr>
                <w:szCs w:val="18"/>
              </w:rPr>
            </w:pPr>
            <w:r w:rsidRPr="004B3E3C">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tcPr>
          <w:p w14:paraId="2B8B2DC1" w14:textId="77777777" w:rsidR="00FA7663" w:rsidRPr="004B3E3C" w:rsidRDefault="00FA7663" w:rsidP="00AA16CD">
            <w:pPr>
              <w:pStyle w:val="TAC"/>
              <w:keepNext w:val="0"/>
              <w:keepLines w:val="0"/>
              <w:rPr>
                <w:szCs w:val="18"/>
              </w:rPr>
            </w:pPr>
            <w:r w:rsidRPr="004B3E3C">
              <w:rPr>
                <w:szCs w:val="18"/>
              </w:rPr>
              <w:t>66</w:t>
            </w:r>
          </w:p>
        </w:tc>
      </w:tr>
      <w:tr w:rsidR="00FA7663" w:rsidRPr="004B3E3C" w14:paraId="2CD1A35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BF3B82A" w14:textId="6B5F5C4B" w:rsidR="00FA7663" w:rsidRPr="004B3E3C" w:rsidRDefault="00FA7663" w:rsidP="00AA16CD">
            <w:pPr>
              <w:pStyle w:val="TAL"/>
              <w:keepNext w:val="0"/>
              <w:keepLines w:val="0"/>
              <w:rPr>
                <w:bCs/>
              </w:rPr>
            </w:pPr>
            <w:r w:rsidRPr="004B3E3C">
              <w:t>BWP</w:t>
            </w:r>
            <w:r w:rsidR="00CA742D" w:rsidRPr="004B3E3C">
              <w:t xml:space="preserve"> </w:t>
            </w:r>
            <w:r w:rsidRPr="004B3E3C">
              <w:t>BW</w:t>
            </w:r>
          </w:p>
        </w:tc>
        <w:tc>
          <w:tcPr>
            <w:tcW w:w="875" w:type="dxa"/>
            <w:tcBorders>
              <w:top w:val="single" w:sz="4" w:space="0" w:color="auto"/>
              <w:left w:val="single" w:sz="4" w:space="0" w:color="auto"/>
              <w:bottom w:val="single" w:sz="4" w:space="0" w:color="auto"/>
              <w:right w:val="single" w:sz="4" w:space="0" w:color="auto"/>
            </w:tcBorders>
            <w:hideMark/>
          </w:tcPr>
          <w:p w14:paraId="3FECF2E8" w14:textId="77777777" w:rsidR="00FA7663" w:rsidRPr="004B3E3C" w:rsidRDefault="00FA7663" w:rsidP="00AA16CD">
            <w:pPr>
              <w:pStyle w:val="TAC"/>
              <w:keepNext w:val="0"/>
              <w:keepLines w:val="0"/>
            </w:pPr>
            <w:r w:rsidRPr="004B3E3C">
              <w:t>M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002F8B59" w14:textId="5FF44A1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3B017960" w14:textId="57E14923"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429A1984" w14:textId="7D0D1534"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4A70981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172FD0C" w14:textId="09F12D32" w:rsidR="00FA7663" w:rsidRPr="004B3E3C" w:rsidRDefault="00FA7663" w:rsidP="00AA16CD">
            <w:pPr>
              <w:pStyle w:val="TAL"/>
              <w:keepNext w:val="0"/>
              <w:keepLines w:val="0"/>
              <w:rPr>
                <w:bCs/>
              </w:rPr>
            </w:pPr>
            <w:r w:rsidRPr="004B3E3C">
              <w:rPr>
                <w:bCs/>
              </w:rPr>
              <w:t>TDD</w:t>
            </w:r>
            <w:r w:rsidR="00CA742D" w:rsidRPr="004B3E3C">
              <w:rPr>
                <w:bCs/>
              </w:rPr>
              <w:t xml:space="preserve"> </w:t>
            </w:r>
            <w:r w:rsidRPr="004B3E3C">
              <w:rPr>
                <w:bCs/>
              </w:rPr>
              <w:t>configuration</w:t>
            </w:r>
          </w:p>
        </w:tc>
        <w:tc>
          <w:tcPr>
            <w:tcW w:w="875" w:type="dxa"/>
            <w:tcBorders>
              <w:top w:val="single" w:sz="4" w:space="0" w:color="auto"/>
              <w:left w:val="single" w:sz="4" w:space="0" w:color="auto"/>
              <w:bottom w:val="single" w:sz="4" w:space="0" w:color="auto"/>
              <w:right w:val="single" w:sz="4" w:space="0" w:color="auto"/>
            </w:tcBorders>
          </w:tcPr>
          <w:p w14:paraId="336265B0"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0E3F0D8" w14:textId="5EF21749"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239B86FE" w14:textId="77777777" w:rsidR="00FA7663" w:rsidRPr="004B3E3C" w:rsidRDefault="00FA7663" w:rsidP="00AA16CD">
            <w:pPr>
              <w:pStyle w:val="TAC"/>
              <w:keepNext w:val="0"/>
              <w:keepLines w:val="0"/>
            </w:pPr>
            <w:r w:rsidRPr="004B3E3C">
              <w:rPr>
                <w:bCs/>
              </w:rPr>
              <w:t>TDDConf.3.1</w:t>
            </w:r>
          </w:p>
        </w:tc>
        <w:tc>
          <w:tcPr>
            <w:tcW w:w="2208" w:type="dxa"/>
            <w:gridSpan w:val="2"/>
            <w:tcBorders>
              <w:top w:val="single" w:sz="4" w:space="0" w:color="auto"/>
              <w:left w:val="single" w:sz="4" w:space="0" w:color="auto"/>
              <w:bottom w:val="single" w:sz="4" w:space="0" w:color="auto"/>
              <w:right w:val="single" w:sz="4" w:space="0" w:color="auto"/>
            </w:tcBorders>
            <w:hideMark/>
          </w:tcPr>
          <w:p w14:paraId="20968B74" w14:textId="77777777" w:rsidR="00FA7663" w:rsidRPr="004B3E3C" w:rsidRDefault="00FA7663" w:rsidP="00AA16CD">
            <w:pPr>
              <w:pStyle w:val="TAC"/>
              <w:keepNext w:val="0"/>
              <w:keepLines w:val="0"/>
            </w:pPr>
            <w:r w:rsidRPr="004B3E3C">
              <w:rPr>
                <w:bCs/>
              </w:rPr>
              <w:t>TDDConf.3.1</w:t>
            </w:r>
          </w:p>
        </w:tc>
      </w:tr>
      <w:tr w:rsidR="00FA7663" w:rsidRPr="004B3E3C" w14:paraId="256272C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C867D1F" w14:textId="618F5682" w:rsidR="00FA7663" w:rsidRPr="004B3E3C" w:rsidRDefault="00FA7663" w:rsidP="00AA16CD">
            <w:pPr>
              <w:pStyle w:val="TAL"/>
              <w:keepNext w:val="0"/>
              <w:keepLines w:val="0"/>
              <w:rPr>
                <w:bCs/>
              </w:rPr>
            </w:pPr>
            <w:r w:rsidRPr="004B3E3C">
              <w:rPr>
                <w:bCs/>
              </w:rPr>
              <w:t>Initial</w:t>
            </w:r>
            <w:r w:rsidR="00CA742D" w:rsidRPr="004B3E3C">
              <w:rPr>
                <w:bCs/>
              </w:rPr>
              <w:t xml:space="preserve"> </w:t>
            </w:r>
            <w:r w:rsidRPr="004B3E3C">
              <w:rPr>
                <w:bCs/>
              </w:rPr>
              <w:t>D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2E7AE9E7"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C6BFC04" w14:textId="5A40B027"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5AFE8AB" w14:textId="77777777" w:rsidR="00FA7663" w:rsidRPr="004B3E3C" w:rsidRDefault="00FA7663" w:rsidP="00AA16CD">
            <w:pPr>
              <w:pStyle w:val="TAC"/>
              <w:keepNext w:val="0"/>
              <w:keepLines w:val="0"/>
            </w:pPr>
            <w:r w:rsidRPr="004B3E3C">
              <w:rPr>
                <w:bCs/>
              </w:rPr>
              <w:t>DLBWP.0.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187D98FA" w14:textId="77777777" w:rsidR="00FA7663" w:rsidRPr="004B3E3C" w:rsidRDefault="00FA7663" w:rsidP="00AA16CD">
            <w:pPr>
              <w:pStyle w:val="TAC"/>
              <w:keepNext w:val="0"/>
              <w:keepLines w:val="0"/>
            </w:pPr>
            <w:r w:rsidRPr="004B3E3C">
              <w:rPr>
                <w:bCs/>
              </w:rPr>
              <w:t>NA</w:t>
            </w:r>
          </w:p>
        </w:tc>
      </w:tr>
      <w:tr w:rsidR="00FA7663" w:rsidRPr="004B3E3C" w14:paraId="299D83CD"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CDA32D4" w14:textId="461A68C6" w:rsidR="00FA7663" w:rsidRPr="004B3E3C" w:rsidRDefault="00FA7663" w:rsidP="00AA16CD">
            <w:pPr>
              <w:pStyle w:val="TAL"/>
              <w:keepNext w:val="0"/>
              <w:keepLines w:val="0"/>
              <w:rPr>
                <w:bCs/>
              </w:rPr>
            </w:pPr>
            <w:r w:rsidRPr="004B3E3C">
              <w:rPr>
                <w:bCs/>
              </w:rPr>
              <w:t>Initial</w:t>
            </w:r>
            <w:r w:rsidR="00CA742D" w:rsidRPr="004B3E3C">
              <w:rPr>
                <w:bCs/>
              </w:rPr>
              <w:t xml:space="preserve"> </w:t>
            </w:r>
            <w:r w:rsidRPr="004B3E3C">
              <w:rPr>
                <w:bCs/>
              </w:rPr>
              <w:t>U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69DCD67D"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1D73B1" w14:textId="6AD8907F"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7CEC37EC" w14:textId="77777777" w:rsidR="00FA7663" w:rsidRPr="004B3E3C" w:rsidRDefault="00FA7663" w:rsidP="00AA16CD">
            <w:pPr>
              <w:pStyle w:val="TAC"/>
              <w:keepNext w:val="0"/>
              <w:keepLines w:val="0"/>
              <w:rPr>
                <w:bCs/>
              </w:rPr>
            </w:pPr>
            <w:r w:rsidRPr="004B3E3C">
              <w:rPr>
                <w:bCs/>
              </w:rPr>
              <w:t>ULBWP.0.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2A44C9" w14:textId="77777777" w:rsidR="00FA7663" w:rsidRPr="004B3E3C" w:rsidRDefault="00FA7663" w:rsidP="00AA16CD">
            <w:pPr>
              <w:pStyle w:val="TAC"/>
              <w:keepNext w:val="0"/>
              <w:keepLines w:val="0"/>
              <w:rPr>
                <w:bCs/>
              </w:rPr>
            </w:pPr>
            <w:r w:rsidRPr="004B3E3C">
              <w:rPr>
                <w:bCs/>
              </w:rPr>
              <w:t>NA</w:t>
            </w:r>
          </w:p>
        </w:tc>
      </w:tr>
      <w:tr w:rsidR="00FA7663" w:rsidRPr="004B3E3C" w14:paraId="7E8C5515"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AD60C78" w14:textId="616A8476" w:rsidR="00FA7663" w:rsidRPr="004B3E3C" w:rsidRDefault="00FA7663" w:rsidP="00AA16CD">
            <w:pPr>
              <w:pStyle w:val="TAL"/>
              <w:keepNext w:val="0"/>
              <w:keepLines w:val="0"/>
              <w:rPr>
                <w:bCs/>
              </w:rPr>
            </w:pPr>
            <w:r w:rsidRPr="004B3E3C">
              <w:rPr>
                <w:bCs/>
              </w:rPr>
              <w:t>Dedicated</w:t>
            </w:r>
            <w:r w:rsidR="00CA742D" w:rsidRPr="004B3E3C">
              <w:rPr>
                <w:bCs/>
              </w:rPr>
              <w:t xml:space="preserve"> </w:t>
            </w:r>
            <w:r w:rsidRPr="004B3E3C">
              <w:rPr>
                <w:bCs/>
              </w:rPr>
              <w:t>D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20A90587"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F45CCC9" w14:textId="1A11D717"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03CDEC1A" w14:textId="77777777" w:rsidR="00FA7663" w:rsidRPr="004B3E3C" w:rsidRDefault="00FA7663" w:rsidP="00AA16CD">
            <w:pPr>
              <w:pStyle w:val="TAC"/>
              <w:keepNext w:val="0"/>
              <w:keepLines w:val="0"/>
            </w:pPr>
            <w:r w:rsidRPr="004B3E3C">
              <w:rPr>
                <w:bCs/>
              </w:rPr>
              <w:t>DLBWP.1.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0DE753F3" w14:textId="77777777" w:rsidR="00FA7663" w:rsidRPr="004B3E3C" w:rsidRDefault="00FA7663" w:rsidP="00AA16CD">
            <w:pPr>
              <w:pStyle w:val="TAC"/>
              <w:keepNext w:val="0"/>
              <w:keepLines w:val="0"/>
            </w:pPr>
            <w:r w:rsidRPr="004B3E3C">
              <w:rPr>
                <w:bCs/>
              </w:rPr>
              <w:t>NA</w:t>
            </w:r>
          </w:p>
        </w:tc>
      </w:tr>
      <w:tr w:rsidR="00FA7663" w:rsidRPr="004B3E3C" w14:paraId="535330C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8A91597" w14:textId="434522FD" w:rsidR="00FA7663" w:rsidRPr="004B3E3C" w:rsidRDefault="00FA7663" w:rsidP="00AA16CD">
            <w:pPr>
              <w:pStyle w:val="TAL"/>
              <w:keepNext w:val="0"/>
              <w:keepLines w:val="0"/>
              <w:rPr>
                <w:bCs/>
              </w:rPr>
            </w:pPr>
            <w:r w:rsidRPr="004B3E3C">
              <w:rPr>
                <w:bCs/>
              </w:rPr>
              <w:t>Dedicated</w:t>
            </w:r>
            <w:r w:rsidR="00CA742D" w:rsidRPr="004B3E3C">
              <w:rPr>
                <w:bCs/>
              </w:rPr>
              <w:t xml:space="preserve"> </w:t>
            </w:r>
            <w:r w:rsidRPr="004B3E3C">
              <w:rPr>
                <w:bCs/>
              </w:rPr>
              <w:t>UL</w:t>
            </w:r>
            <w:r w:rsidR="00CA742D" w:rsidRPr="004B3E3C">
              <w:rPr>
                <w:bCs/>
              </w:rPr>
              <w:t xml:space="preserve"> </w:t>
            </w:r>
            <w:r w:rsidRPr="004B3E3C">
              <w:rPr>
                <w:bCs/>
              </w:rPr>
              <w:t>BWP</w:t>
            </w:r>
          </w:p>
        </w:tc>
        <w:tc>
          <w:tcPr>
            <w:tcW w:w="875" w:type="dxa"/>
            <w:tcBorders>
              <w:top w:val="single" w:sz="4" w:space="0" w:color="auto"/>
              <w:left w:val="single" w:sz="4" w:space="0" w:color="auto"/>
              <w:bottom w:val="single" w:sz="4" w:space="0" w:color="auto"/>
              <w:right w:val="single" w:sz="4" w:space="0" w:color="auto"/>
            </w:tcBorders>
          </w:tcPr>
          <w:p w14:paraId="39AE3193"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AB0A792" w14:textId="3C7E5C7C"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6197DB5" w14:textId="77777777" w:rsidR="00FA7663" w:rsidRPr="004B3E3C" w:rsidRDefault="00FA7663" w:rsidP="00AA16CD">
            <w:pPr>
              <w:pStyle w:val="TAC"/>
              <w:keepNext w:val="0"/>
              <w:keepLines w:val="0"/>
            </w:pPr>
            <w:r w:rsidRPr="004B3E3C">
              <w:rPr>
                <w:bCs/>
              </w:rPr>
              <w:t>ULBWP.1.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6AF85148" w14:textId="77777777" w:rsidR="00FA7663" w:rsidRPr="004B3E3C" w:rsidRDefault="00FA7663" w:rsidP="00AA16CD">
            <w:pPr>
              <w:pStyle w:val="TAC"/>
              <w:keepNext w:val="0"/>
              <w:keepLines w:val="0"/>
            </w:pPr>
            <w:r w:rsidRPr="004B3E3C">
              <w:rPr>
                <w:bCs/>
              </w:rPr>
              <w:t>NA</w:t>
            </w:r>
          </w:p>
        </w:tc>
      </w:tr>
      <w:tr w:rsidR="00FA7663" w:rsidRPr="004B3E3C" w14:paraId="77FE658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982A18D" w14:textId="2F66F199" w:rsidR="00FA7663" w:rsidRPr="004B3E3C" w:rsidRDefault="00FA7663" w:rsidP="00AA16CD">
            <w:pPr>
              <w:pStyle w:val="TAL"/>
              <w:keepNext w:val="0"/>
              <w:keepLines w:val="0"/>
            </w:pPr>
            <w:r w:rsidRPr="004B3E3C">
              <w:rPr>
                <w:bCs/>
              </w:rPr>
              <w:t>OCNG</w:t>
            </w:r>
            <w:r w:rsidR="00CA742D" w:rsidRPr="004B3E3C">
              <w:rPr>
                <w:bCs/>
              </w:rPr>
              <w:t xml:space="preserve"> </w:t>
            </w:r>
            <w:r w:rsidRPr="004B3E3C">
              <w:rPr>
                <w:bCs/>
              </w:rPr>
              <w:t>Patterns</w:t>
            </w:r>
            <w:r w:rsidR="00CA742D" w:rsidRPr="004B3E3C">
              <w:rPr>
                <w:bCs/>
              </w:rPr>
              <w:t xml:space="preserve"> </w:t>
            </w:r>
          </w:p>
        </w:tc>
        <w:tc>
          <w:tcPr>
            <w:tcW w:w="875" w:type="dxa"/>
            <w:tcBorders>
              <w:top w:val="single" w:sz="4" w:space="0" w:color="auto"/>
              <w:left w:val="single" w:sz="4" w:space="0" w:color="auto"/>
              <w:bottom w:val="single" w:sz="4" w:space="0" w:color="auto"/>
              <w:right w:val="single" w:sz="4" w:space="0" w:color="auto"/>
            </w:tcBorders>
          </w:tcPr>
          <w:p w14:paraId="637C6999"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6EC0872" w14:textId="3792F8B4"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80CCC8B" w14:textId="77777777" w:rsidR="00FA7663" w:rsidRPr="004B3E3C" w:rsidRDefault="00FA7663" w:rsidP="00AA16CD">
            <w:pPr>
              <w:pStyle w:val="TAC"/>
              <w:keepNext w:val="0"/>
              <w:keepLines w:val="0"/>
              <w:rPr>
                <w:rFonts w:cs="v4.2.0"/>
              </w:rPr>
            </w:pPr>
            <w:r w:rsidRPr="004B3E3C">
              <w:t>OP.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E0F9CC7" w14:textId="77777777" w:rsidR="00FA7663" w:rsidRPr="004B3E3C" w:rsidRDefault="00FA7663" w:rsidP="00AA16CD">
            <w:pPr>
              <w:pStyle w:val="TAC"/>
              <w:keepNext w:val="0"/>
              <w:keepLines w:val="0"/>
              <w:rPr>
                <w:rFonts w:cs="v4.2.0"/>
              </w:rPr>
            </w:pPr>
            <w:r w:rsidRPr="004B3E3C">
              <w:t>OP.1</w:t>
            </w:r>
          </w:p>
        </w:tc>
      </w:tr>
      <w:tr w:rsidR="00FA7663" w:rsidRPr="004B3E3C" w14:paraId="065EC6CA"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vAlign w:val="center"/>
            <w:hideMark/>
          </w:tcPr>
          <w:p w14:paraId="758A6ADF" w14:textId="0AB88680" w:rsidR="00FA7663" w:rsidRPr="004B3E3C" w:rsidRDefault="00FA7663" w:rsidP="00AA16CD">
            <w:pPr>
              <w:pStyle w:val="TAL"/>
              <w:keepNext w:val="0"/>
              <w:keepLines w:val="0"/>
              <w:rPr>
                <w:bCs/>
              </w:rPr>
            </w:pPr>
            <w:r w:rsidRPr="004B3E3C">
              <w:rPr>
                <w:bCs/>
              </w:rPr>
              <w:t>TRS</w:t>
            </w:r>
            <w:r w:rsidR="00CA742D" w:rsidRPr="004B3E3C">
              <w:rPr>
                <w:bCs/>
              </w:rPr>
              <w:t xml:space="preserve"> </w:t>
            </w:r>
            <w:r w:rsidRPr="004B3E3C">
              <w:rPr>
                <w:bCs/>
              </w:rPr>
              <w:t>configuration</w:t>
            </w:r>
          </w:p>
        </w:tc>
        <w:tc>
          <w:tcPr>
            <w:tcW w:w="875" w:type="dxa"/>
            <w:tcBorders>
              <w:top w:val="single" w:sz="4" w:space="0" w:color="auto"/>
              <w:left w:val="single" w:sz="4" w:space="0" w:color="auto"/>
              <w:bottom w:val="single" w:sz="4" w:space="0" w:color="auto"/>
              <w:right w:val="single" w:sz="4" w:space="0" w:color="auto"/>
            </w:tcBorders>
            <w:vAlign w:val="center"/>
          </w:tcPr>
          <w:p w14:paraId="5A32E412"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D647881" w14:textId="52524C1A"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426FD144" w14:textId="066EA39E"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6BC06D4" w14:textId="77777777" w:rsidR="00FA7663" w:rsidRPr="004B3E3C" w:rsidRDefault="00FA7663" w:rsidP="00AA16CD">
            <w:pPr>
              <w:pStyle w:val="TAC"/>
              <w:keepNext w:val="0"/>
              <w:keepLines w:val="0"/>
            </w:pPr>
            <w:r w:rsidRPr="004B3E3C">
              <w:t>NA</w:t>
            </w:r>
          </w:p>
        </w:tc>
      </w:tr>
      <w:tr w:rsidR="00FA7663" w:rsidRPr="004B3E3C" w14:paraId="51BD2D3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vAlign w:val="center"/>
            <w:hideMark/>
          </w:tcPr>
          <w:p w14:paraId="7CFCE9B4" w14:textId="5AAF84C3" w:rsidR="00FA7663" w:rsidRPr="004B3E3C" w:rsidRDefault="00FA7663" w:rsidP="00AA16CD">
            <w:pPr>
              <w:pStyle w:val="TAL"/>
              <w:keepNext w:val="0"/>
              <w:keepLines w:val="0"/>
              <w:rPr>
                <w:bCs/>
              </w:rPr>
            </w:pPr>
            <w:r w:rsidRPr="004B3E3C">
              <w:rPr>
                <w:rFonts w:cs="Arial"/>
                <w:bCs/>
                <w:lang w:eastAsia="zh-CN"/>
              </w:rPr>
              <w:t>PDSCH/PDCCH</w:t>
            </w:r>
            <w:r w:rsidR="00CA742D" w:rsidRPr="004B3E3C">
              <w:rPr>
                <w:rFonts w:cs="Arial"/>
                <w:bCs/>
                <w:lang w:eastAsia="zh-CN"/>
              </w:rPr>
              <w:t xml:space="preserve"> </w:t>
            </w:r>
            <w:r w:rsidRPr="004B3E3C">
              <w:rPr>
                <w:rFonts w:cs="Arial"/>
                <w:bCs/>
                <w:lang w:eastAsia="zh-CN"/>
              </w:rPr>
              <w:t>TCI</w:t>
            </w:r>
            <w:r w:rsidR="00CA742D" w:rsidRPr="004B3E3C">
              <w:rPr>
                <w:rFonts w:cs="Arial"/>
                <w:bCs/>
                <w:lang w:eastAsia="zh-CN"/>
              </w:rPr>
              <w:t xml:space="preserve"> </w:t>
            </w:r>
            <w:r w:rsidRPr="004B3E3C">
              <w:rPr>
                <w:rFonts w:cs="Arial"/>
                <w:bCs/>
                <w:lang w:eastAsia="zh-CN"/>
              </w:rPr>
              <w:t>state</w:t>
            </w:r>
          </w:p>
        </w:tc>
        <w:tc>
          <w:tcPr>
            <w:tcW w:w="875" w:type="dxa"/>
            <w:tcBorders>
              <w:top w:val="single" w:sz="4" w:space="0" w:color="auto"/>
              <w:left w:val="single" w:sz="4" w:space="0" w:color="auto"/>
              <w:bottom w:val="single" w:sz="4" w:space="0" w:color="auto"/>
              <w:right w:val="single" w:sz="4" w:space="0" w:color="auto"/>
            </w:tcBorders>
            <w:vAlign w:val="center"/>
          </w:tcPr>
          <w:p w14:paraId="0D9E92AF"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76DF375" w14:textId="7E271E51"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70218599" w14:textId="77777777" w:rsidR="00FA7663" w:rsidRPr="004B3E3C" w:rsidRDefault="00FA7663" w:rsidP="00AA16CD">
            <w:pPr>
              <w:pStyle w:val="TAC"/>
              <w:keepNext w:val="0"/>
              <w:keepLines w:val="0"/>
            </w:pPr>
            <w:r w:rsidRPr="004B3E3C">
              <w:t>TCI.State.2</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10F4454" w14:textId="77777777" w:rsidR="00FA7663" w:rsidRPr="004B3E3C" w:rsidRDefault="00FA7663" w:rsidP="00AA16CD">
            <w:pPr>
              <w:pStyle w:val="TAC"/>
              <w:keepNext w:val="0"/>
              <w:keepLines w:val="0"/>
            </w:pPr>
            <w:r w:rsidRPr="004B3E3C">
              <w:t>NA</w:t>
            </w:r>
          </w:p>
        </w:tc>
      </w:tr>
      <w:tr w:rsidR="00FA7663" w:rsidRPr="004B3E3C" w14:paraId="34AC5CB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617BB978" w14:textId="4432A63C"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875" w:type="dxa"/>
            <w:tcBorders>
              <w:top w:val="single" w:sz="4" w:space="0" w:color="auto"/>
              <w:left w:val="single" w:sz="4" w:space="0" w:color="auto"/>
              <w:bottom w:val="single" w:sz="4" w:space="0" w:color="auto"/>
              <w:right w:val="single" w:sz="4" w:space="0" w:color="auto"/>
            </w:tcBorders>
          </w:tcPr>
          <w:p w14:paraId="6287166B"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374014D" w14:textId="79C995F6"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4462DF88" w14:textId="008B9668" w:rsidR="00FA7663" w:rsidRPr="004B3E3C" w:rsidRDefault="00FA7663" w:rsidP="00AA16CD">
            <w:pPr>
              <w:pStyle w:val="TAC"/>
              <w:keepNext w:val="0"/>
              <w:keepLines w:val="0"/>
            </w:pPr>
            <w:r w:rsidRPr="004B3E3C">
              <w:t>SR.3.1</w:t>
            </w:r>
            <w:r w:rsidR="00CA742D" w:rsidRPr="004B3E3C">
              <w:t xml:space="preserve"> </w:t>
            </w:r>
            <w:r w:rsidRPr="004B3E3C">
              <w:t>TDD</w:t>
            </w:r>
          </w:p>
          <w:p w14:paraId="2026484A" w14:textId="77777777" w:rsidR="00FA7663" w:rsidRPr="004B3E3C" w:rsidRDefault="00FA7663" w:rsidP="00AA16CD">
            <w:pPr>
              <w:pStyle w:val="TAC"/>
              <w:keepNext w:val="0"/>
              <w:keepLines w:val="0"/>
            </w:pP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77AFF73A" w14:textId="77777777" w:rsidR="00FA7663" w:rsidRPr="004B3E3C" w:rsidRDefault="00FA7663" w:rsidP="00AA16CD">
            <w:pPr>
              <w:pStyle w:val="TAC"/>
              <w:keepNext w:val="0"/>
              <w:keepLines w:val="0"/>
            </w:pPr>
            <w:r w:rsidRPr="004B3E3C">
              <w:t>-</w:t>
            </w:r>
          </w:p>
        </w:tc>
      </w:tr>
      <w:tr w:rsidR="00FA7663" w:rsidRPr="004B3E3C" w14:paraId="38D6E94C"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36CA613" w14:textId="7F2BE3ED" w:rsidR="00FA7663" w:rsidRPr="004B3E3C" w:rsidRDefault="00FA7663" w:rsidP="00AA16CD">
            <w:pPr>
              <w:pStyle w:val="TAL"/>
              <w:keepNext w:val="0"/>
              <w:keepLines w:val="0"/>
              <w:rPr>
                <w:rFonts w:cs="v5.0.0"/>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0A2C1473"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1948AE" w14:textId="49FB2623"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tcPr>
          <w:p w14:paraId="5D06314C" w14:textId="7B304B01" w:rsidR="00FA7663" w:rsidRPr="004B3E3C" w:rsidRDefault="00FA7663" w:rsidP="00AA16CD">
            <w:pPr>
              <w:pStyle w:val="TAC"/>
              <w:keepNext w:val="0"/>
              <w:keepLines w:val="0"/>
            </w:pPr>
            <w:r w:rsidRPr="004B3E3C">
              <w:t>CR.3.1</w:t>
            </w:r>
            <w:r w:rsidR="00CA742D" w:rsidRPr="004B3E3C">
              <w:t xml:space="preserve"> </w:t>
            </w:r>
            <w:r w:rsidRPr="004B3E3C">
              <w:t>TDD</w:t>
            </w:r>
          </w:p>
          <w:p w14:paraId="519E14A3" w14:textId="77777777" w:rsidR="00FA7663" w:rsidRPr="004B3E3C" w:rsidRDefault="00FA7663" w:rsidP="00AA16CD">
            <w:pPr>
              <w:pStyle w:val="TAC"/>
              <w:keepNext w:val="0"/>
              <w:keepLines w:val="0"/>
            </w:pP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388A9DDD" w14:textId="77777777" w:rsidR="00FA7663" w:rsidRPr="004B3E3C" w:rsidRDefault="00FA7663" w:rsidP="00AA16CD">
            <w:pPr>
              <w:pStyle w:val="TAC"/>
              <w:keepNext w:val="0"/>
              <w:keepLines w:val="0"/>
              <w:rPr>
                <w:rFonts w:cs="v4.2.0"/>
              </w:rPr>
            </w:pPr>
            <w:r w:rsidRPr="004B3E3C">
              <w:rPr>
                <w:rFonts w:cs="v4.2.0"/>
              </w:rPr>
              <w:t>-</w:t>
            </w:r>
          </w:p>
        </w:tc>
      </w:tr>
      <w:tr w:rsidR="00BD4305" w:rsidRPr="004B3E3C" w14:paraId="38E7CCAD"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38A8FF1B" w14:textId="77777777" w:rsidR="00BD4305" w:rsidRPr="004B3E3C" w:rsidRDefault="00BD4305" w:rsidP="005C1CB3">
            <w:pPr>
              <w:pStyle w:val="TAL"/>
              <w:keepNext w:val="0"/>
              <w:keepLines w:val="0"/>
              <w:spacing w:line="256" w:lineRule="auto"/>
              <w:rPr>
                <w:rFonts w:cs="v5.0.0"/>
              </w:rPr>
            </w:pPr>
            <w:r w:rsidRPr="004B3E3C">
              <w:rPr>
                <w:rFonts w:cs="v5.0.0"/>
              </w:rPr>
              <w:t>Dedicated CORESET Reference Channel</w:t>
            </w:r>
          </w:p>
        </w:tc>
        <w:tc>
          <w:tcPr>
            <w:tcW w:w="875" w:type="dxa"/>
            <w:tcBorders>
              <w:top w:val="single" w:sz="4" w:space="0" w:color="auto"/>
              <w:left w:val="single" w:sz="4" w:space="0" w:color="auto"/>
              <w:bottom w:val="single" w:sz="4" w:space="0" w:color="auto"/>
              <w:right w:val="single" w:sz="4" w:space="0" w:color="auto"/>
            </w:tcBorders>
          </w:tcPr>
          <w:p w14:paraId="464F77F0" w14:textId="77777777" w:rsidR="00BD4305" w:rsidRPr="004B3E3C" w:rsidRDefault="00BD4305" w:rsidP="005C1CB3">
            <w:pPr>
              <w:pStyle w:val="TAC"/>
              <w:keepNext w:val="0"/>
              <w:keepLines w:val="0"/>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tcPr>
          <w:p w14:paraId="71B916D0" w14:textId="77777777" w:rsidR="00BD4305" w:rsidRPr="004B3E3C" w:rsidRDefault="00BD4305" w:rsidP="005C1CB3">
            <w:pPr>
              <w:pStyle w:val="TAC"/>
              <w:keepNext w:val="0"/>
              <w:keepLines w:val="0"/>
              <w:spacing w:line="256" w:lineRule="auto"/>
            </w:pPr>
            <w:r w:rsidRPr="004B3E3C">
              <w:t>Config 1,2</w:t>
            </w:r>
          </w:p>
        </w:tc>
        <w:tc>
          <w:tcPr>
            <w:tcW w:w="2176" w:type="dxa"/>
            <w:gridSpan w:val="2"/>
            <w:tcBorders>
              <w:top w:val="single" w:sz="4" w:space="0" w:color="auto"/>
              <w:left w:val="single" w:sz="4" w:space="0" w:color="auto"/>
              <w:bottom w:val="single" w:sz="4" w:space="0" w:color="auto"/>
              <w:right w:val="single" w:sz="4" w:space="0" w:color="auto"/>
            </w:tcBorders>
            <w:vAlign w:val="center"/>
          </w:tcPr>
          <w:p w14:paraId="64AD2797" w14:textId="77777777" w:rsidR="00BD4305" w:rsidRPr="004B3E3C" w:rsidRDefault="00BD4305" w:rsidP="005C1CB3">
            <w:pPr>
              <w:pStyle w:val="TAC"/>
              <w:keepNext w:val="0"/>
              <w:keepLines w:val="0"/>
              <w:spacing w:line="256" w:lineRule="auto"/>
            </w:pPr>
            <w:r w:rsidRPr="004B3E3C">
              <w:t>CCR.3.1 TDD</w:t>
            </w:r>
          </w:p>
        </w:tc>
        <w:tc>
          <w:tcPr>
            <w:tcW w:w="2208" w:type="dxa"/>
            <w:gridSpan w:val="2"/>
            <w:tcBorders>
              <w:top w:val="single" w:sz="4" w:space="0" w:color="auto"/>
              <w:left w:val="single" w:sz="4" w:space="0" w:color="auto"/>
              <w:bottom w:val="single" w:sz="4" w:space="0" w:color="auto"/>
              <w:right w:val="single" w:sz="4" w:space="0" w:color="auto"/>
            </w:tcBorders>
            <w:vAlign w:val="center"/>
          </w:tcPr>
          <w:p w14:paraId="61D4B9C6" w14:textId="77777777" w:rsidR="00BD4305" w:rsidRPr="004B3E3C" w:rsidRDefault="00BD4305" w:rsidP="005C1CB3">
            <w:pPr>
              <w:pStyle w:val="TAC"/>
              <w:keepNext w:val="0"/>
              <w:keepLines w:val="0"/>
              <w:spacing w:line="256" w:lineRule="auto"/>
              <w:rPr>
                <w:rFonts w:cs="v4.2.0"/>
              </w:rPr>
            </w:pPr>
            <w:r w:rsidRPr="004B3E3C">
              <w:rPr>
                <w:rFonts w:cs="v4.2.0"/>
              </w:rPr>
              <w:t>-</w:t>
            </w:r>
          </w:p>
        </w:tc>
      </w:tr>
      <w:tr w:rsidR="00FA7663" w:rsidRPr="004B3E3C" w14:paraId="1B95734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7C0E36D" w14:textId="6FA2500A"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875" w:type="dxa"/>
            <w:tcBorders>
              <w:top w:val="single" w:sz="4" w:space="0" w:color="auto"/>
              <w:left w:val="single" w:sz="4" w:space="0" w:color="auto"/>
              <w:bottom w:val="single" w:sz="4" w:space="0" w:color="auto"/>
              <w:right w:val="single" w:sz="4" w:space="0" w:color="auto"/>
            </w:tcBorders>
          </w:tcPr>
          <w:p w14:paraId="2DE185C5"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FD5A0BF" w14:textId="62EC59AC"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0184927D" w14:textId="77777777" w:rsidR="00FA7663" w:rsidRPr="004B3E3C" w:rsidRDefault="00FA7663" w:rsidP="00AA16CD">
            <w:pPr>
              <w:pStyle w:val="TAC"/>
              <w:keepNext w:val="0"/>
              <w:keepLines w:val="0"/>
              <w:rPr>
                <w:rFonts w:cs="v4.2.0"/>
              </w:rPr>
            </w:pPr>
            <w:r w:rsidRPr="004B3E3C">
              <w:t>SMTC.1</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5F46361" w14:textId="77777777" w:rsidR="00FA7663" w:rsidRPr="004B3E3C" w:rsidRDefault="00FA7663" w:rsidP="00AA16CD">
            <w:pPr>
              <w:pStyle w:val="TAC"/>
              <w:keepNext w:val="0"/>
              <w:keepLines w:val="0"/>
              <w:rPr>
                <w:rFonts w:cs="v4.2.0"/>
              </w:rPr>
            </w:pPr>
            <w:r w:rsidRPr="004B3E3C">
              <w:t>SMTC.1</w:t>
            </w:r>
          </w:p>
        </w:tc>
      </w:tr>
      <w:tr w:rsidR="00FA7663" w:rsidRPr="004B3E3C" w14:paraId="435744C8"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F7362F3" w14:textId="044BB4F4" w:rsidR="00FA7663" w:rsidRPr="004B3E3C" w:rsidRDefault="00FA7663" w:rsidP="00AA16CD">
            <w:pPr>
              <w:pStyle w:val="TAL"/>
              <w:keepNext w:val="0"/>
              <w:keepLines w:val="0"/>
            </w:pPr>
            <w:r w:rsidRPr="004B3E3C">
              <w:t>PDSCH/PDCCH</w:t>
            </w:r>
            <w:r w:rsidR="00CA742D" w:rsidRPr="004B3E3C">
              <w:t xml:space="preserve"> </w:t>
            </w:r>
            <w:r w:rsidRPr="004B3E3C">
              <w:t>subcarrier</w:t>
            </w:r>
            <w:r w:rsidR="00CA742D" w:rsidRPr="004B3E3C">
              <w:t xml:space="preserve"> </w:t>
            </w:r>
            <w:r w:rsidRPr="004B3E3C">
              <w:t>spacing</w:t>
            </w:r>
          </w:p>
        </w:tc>
        <w:tc>
          <w:tcPr>
            <w:tcW w:w="875" w:type="dxa"/>
            <w:tcBorders>
              <w:top w:val="single" w:sz="4" w:space="0" w:color="auto"/>
              <w:left w:val="single" w:sz="4" w:space="0" w:color="auto"/>
              <w:bottom w:val="single" w:sz="4" w:space="0" w:color="auto"/>
              <w:right w:val="single" w:sz="4" w:space="0" w:color="auto"/>
            </w:tcBorders>
            <w:hideMark/>
          </w:tcPr>
          <w:p w14:paraId="18A7D20E" w14:textId="77777777" w:rsidR="00FA7663" w:rsidRPr="004B3E3C" w:rsidRDefault="00FA7663" w:rsidP="00AA16CD">
            <w:pPr>
              <w:pStyle w:val="TAC"/>
              <w:keepNext w:val="0"/>
              <w:keepLines w:val="0"/>
            </w:pPr>
            <w:r w:rsidRPr="004B3E3C">
              <w:t>kHz</w:t>
            </w:r>
          </w:p>
        </w:tc>
        <w:tc>
          <w:tcPr>
            <w:tcW w:w="1279" w:type="dxa"/>
            <w:tcBorders>
              <w:top w:val="single" w:sz="4" w:space="0" w:color="auto"/>
              <w:left w:val="single" w:sz="4" w:space="0" w:color="auto"/>
              <w:bottom w:val="single" w:sz="4" w:space="0" w:color="auto"/>
              <w:right w:val="single" w:sz="4" w:space="0" w:color="auto"/>
            </w:tcBorders>
            <w:vAlign w:val="center"/>
            <w:hideMark/>
          </w:tcPr>
          <w:p w14:paraId="79322B63" w14:textId="5BF5F1F9"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vAlign w:val="center"/>
            <w:hideMark/>
          </w:tcPr>
          <w:p w14:paraId="14B78009" w14:textId="77777777" w:rsidR="00FA7663" w:rsidRPr="004B3E3C" w:rsidRDefault="00FA7663" w:rsidP="00AA16CD">
            <w:pPr>
              <w:pStyle w:val="TAC"/>
              <w:keepNext w:val="0"/>
              <w:keepLines w:val="0"/>
            </w:pPr>
            <w:r w:rsidRPr="004B3E3C">
              <w:t>120</w:t>
            </w:r>
          </w:p>
        </w:tc>
        <w:tc>
          <w:tcPr>
            <w:tcW w:w="2208" w:type="dxa"/>
            <w:gridSpan w:val="2"/>
            <w:tcBorders>
              <w:top w:val="single" w:sz="4" w:space="0" w:color="auto"/>
              <w:left w:val="single" w:sz="4" w:space="0" w:color="auto"/>
              <w:bottom w:val="single" w:sz="4" w:space="0" w:color="auto"/>
              <w:right w:val="single" w:sz="4" w:space="0" w:color="auto"/>
            </w:tcBorders>
            <w:vAlign w:val="center"/>
            <w:hideMark/>
          </w:tcPr>
          <w:p w14:paraId="5EB7918A" w14:textId="77777777" w:rsidR="00FA7663" w:rsidRPr="004B3E3C" w:rsidRDefault="00FA7663" w:rsidP="00AA16CD">
            <w:pPr>
              <w:pStyle w:val="TAC"/>
              <w:keepNext w:val="0"/>
              <w:keepLines w:val="0"/>
            </w:pPr>
            <w:r w:rsidRPr="004B3E3C">
              <w:t>120</w:t>
            </w:r>
          </w:p>
        </w:tc>
      </w:tr>
      <w:tr w:rsidR="00FA7663" w:rsidRPr="004B3E3C" w14:paraId="7DD8E526"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5F68AD8" w14:textId="00F493CD"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5E39404E" w14:textId="77777777" w:rsidR="00FA7663" w:rsidRPr="004B3E3C" w:rsidRDefault="00FA7663" w:rsidP="00AA16CD">
            <w:pPr>
              <w:pStyle w:val="TAC"/>
              <w:keepNext w:val="0"/>
              <w:keepLines w:val="0"/>
            </w:pPr>
          </w:p>
        </w:tc>
        <w:tc>
          <w:tcPr>
            <w:tcW w:w="1279" w:type="dxa"/>
            <w:vMerge w:val="restart"/>
            <w:tcBorders>
              <w:top w:val="single" w:sz="4" w:space="0" w:color="auto"/>
              <w:left w:val="single" w:sz="4" w:space="0" w:color="auto"/>
              <w:bottom w:val="single" w:sz="4" w:space="0" w:color="auto"/>
              <w:right w:val="single" w:sz="4" w:space="0" w:color="auto"/>
            </w:tcBorders>
            <w:vAlign w:val="center"/>
            <w:hideMark/>
          </w:tcPr>
          <w:p w14:paraId="5564E73F" w14:textId="6BBA8B2D" w:rsidR="00FA7663" w:rsidRPr="004B3E3C" w:rsidRDefault="00FA7663" w:rsidP="00AA16CD">
            <w:pPr>
              <w:pStyle w:val="TAC"/>
              <w:keepNext w:val="0"/>
              <w:keepLines w:val="0"/>
            </w:pPr>
            <w:r w:rsidRPr="004B3E3C">
              <w:t>Config</w:t>
            </w:r>
            <w:r w:rsidR="00CA742D" w:rsidRPr="004B3E3C">
              <w:t xml:space="preserve"> </w:t>
            </w:r>
            <w:r w:rsidRPr="004B3E3C">
              <w:t>1,2</w:t>
            </w:r>
          </w:p>
        </w:tc>
        <w:tc>
          <w:tcPr>
            <w:tcW w:w="217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B083FD8" w14:textId="77777777" w:rsidR="00FA7663" w:rsidRPr="004B3E3C" w:rsidRDefault="00FA7663" w:rsidP="00AA16CD">
            <w:pPr>
              <w:pStyle w:val="TAC"/>
              <w:keepNext w:val="0"/>
              <w:keepLines w:val="0"/>
              <w:rPr>
                <w:rFonts w:cs="v4.2.0"/>
              </w:rPr>
            </w:pPr>
            <w:r w:rsidRPr="004B3E3C">
              <w:rPr>
                <w:rFonts w:cs="v4.2.0"/>
              </w:rPr>
              <w:t>0</w:t>
            </w:r>
          </w:p>
        </w:tc>
        <w:tc>
          <w:tcPr>
            <w:tcW w:w="220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8600C9" w14:textId="77777777" w:rsidR="00FA7663" w:rsidRPr="004B3E3C" w:rsidRDefault="00FA7663" w:rsidP="00AA16CD">
            <w:pPr>
              <w:pStyle w:val="TAC"/>
              <w:keepNext w:val="0"/>
              <w:keepLines w:val="0"/>
            </w:pPr>
            <w:r w:rsidRPr="004B3E3C">
              <w:t>0</w:t>
            </w:r>
          </w:p>
        </w:tc>
      </w:tr>
      <w:tr w:rsidR="00FA7663" w:rsidRPr="004B3E3C" w14:paraId="7243FCD9"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04DBE39C" w14:textId="23656F09"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02B79471"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57C67270"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3212627"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59C1937D" w14:textId="77777777" w:rsidR="00FA7663" w:rsidRPr="004B3E3C" w:rsidRDefault="00FA7663" w:rsidP="00AA16CD">
            <w:pPr>
              <w:pStyle w:val="TAC"/>
              <w:keepNext w:val="0"/>
              <w:keepLines w:val="0"/>
            </w:pPr>
          </w:p>
        </w:tc>
      </w:tr>
      <w:tr w:rsidR="00FA7663" w:rsidRPr="004B3E3C" w14:paraId="04925A79"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547F3E3" w14:textId="67A78CF9"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5" w:type="dxa"/>
            <w:tcBorders>
              <w:top w:val="single" w:sz="4" w:space="0" w:color="auto"/>
              <w:left w:val="single" w:sz="4" w:space="0" w:color="auto"/>
              <w:bottom w:val="single" w:sz="4" w:space="0" w:color="auto"/>
              <w:right w:val="single" w:sz="4" w:space="0" w:color="auto"/>
            </w:tcBorders>
          </w:tcPr>
          <w:p w14:paraId="24642A67"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1BB6A37"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DE68DAD"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10D633EA" w14:textId="77777777" w:rsidR="00FA7663" w:rsidRPr="004B3E3C" w:rsidRDefault="00FA7663" w:rsidP="00AA16CD">
            <w:pPr>
              <w:pStyle w:val="TAC"/>
              <w:keepNext w:val="0"/>
              <w:keepLines w:val="0"/>
            </w:pPr>
          </w:p>
        </w:tc>
      </w:tr>
      <w:tr w:rsidR="00FA7663" w:rsidRPr="004B3E3C" w14:paraId="2E5F9673"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7DA58BDA" w14:textId="66D76789"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5" w:type="dxa"/>
            <w:tcBorders>
              <w:top w:val="single" w:sz="4" w:space="0" w:color="auto"/>
              <w:left w:val="single" w:sz="4" w:space="0" w:color="auto"/>
              <w:bottom w:val="single" w:sz="4" w:space="0" w:color="auto"/>
              <w:right w:val="single" w:sz="4" w:space="0" w:color="auto"/>
            </w:tcBorders>
          </w:tcPr>
          <w:p w14:paraId="52F3175D"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52D43DA6"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334DF49A"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50AD95FB" w14:textId="77777777" w:rsidR="00FA7663" w:rsidRPr="004B3E3C" w:rsidRDefault="00FA7663" w:rsidP="00AA16CD">
            <w:pPr>
              <w:pStyle w:val="TAC"/>
              <w:keepNext w:val="0"/>
              <w:keepLines w:val="0"/>
            </w:pPr>
          </w:p>
        </w:tc>
      </w:tr>
      <w:tr w:rsidR="00FA7663" w:rsidRPr="004B3E3C" w14:paraId="0917FDAB"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41B9292" w14:textId="53E19305"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5" w:type="dxa"/>
            <w:tcBorders>
              <w:top w:val="single" w:sz="4" w:space="0" w:color="auto"/>
              <w:left w:val="single" w:sz="4" w:space="0" w:color="auto"/>
              <w:bottom w:val="single" w:sz="4" w:space="0" w:color="auto"/>
              <w:right w:val="single" w:sz="4" w:space="0" w:color="auto"/>
            </w:tcBorders>
          </w:tcPr>
          <w:p w14:paraId="50D2A7E1"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C7F4F76"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B182AD8"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69309D86" w14:textId="77777777" w:rsidR="00FA7663" w:rsidRPr="004B3E3C" w:rsidRDefault="00FA7663" w:rsidP="00AA16CD">
            <w:pPr>
              <w:pStyle w:val="TAC"/>
              <w:keepNext w:val="0"/>
              <w:keepLines w:val="0"/>
            </w:pPr>
          </w:p>
        </w:tc>
      </w:tr>
      <w:tr w:rsidR="00FA7663" w:rsidRPr="004B3E3C" w14:paraId="0C51212E"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786B3061" w14:textId="016C7743"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5" w:type="dxa"/>
            <w:tcBorders>
              <w:top w:val="single" w:sz="4" w:space="0" w:color="auto"/>
              <w:left w:val="single" w:sz="4" w:space="0" w:color="auto"/>
              <w:bottom w:val="single" w:sz="4" w:space="0" w:color="auto"/>
              <w:right w:val="single" w:sz="4" w:space="0" w:color="auto"/>
            </w:tcBorders>
          </w:tcPr>
          <w:p w14:paraId="432C0056"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0A15A9E7"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C23C168"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2BF9F5B" w14:textId="77777777" w:rsidR="00FA7663" w:rsidRPr="004B3E3C" w:rsidRDefault="00FA7663" w:rsidP="00AA16CD">
            <w:pPr>
              <w:pStyle w:val="TAC"/>
              <w:keepNext w:val="0"/>
              <w:keepLines w:val="0"/>
            </w:pPr>
          </w:p>
        </w:tc>
      </w:tr>
      <w:tr w:rsidR="00FA7663" w:rsidRPr="004B3E3C" w14:paraId="21688BB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F72A141" w14:textId="1F3FB45A"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5" w:type="dxa"/>
            <w:tcBorders>
              <w:top w:val="single" w:sz="4" w:space="0" w:color="auto"/>
              <w:left w:val="single" w:sz="4" w:space="0" w:color="auto"/>
              <w:bottom w:val="single" w:sz="4" w:space="0" w:color="auto"/>
              <w:right w:val="single" w:sz="4" w:space="0" w:color="auto"/>
            </w:tcBorders>
          </w:tcPr>
          <w:p w14:paraId="0BA10649"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3B7AD448"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722EA15D"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01F14ECC" w14:textId="77777777" w:rsidR="00FA7663" w:rsidRPr="004B3E3C" w:rsidRDefault="00FA7663" w:rsidP="00AA16CD">
            <w:pPr>
              <w:pStyle w:val="TAC"/>
              <w:keepNext w:val="0"/>
              <w:keepLines w:val="0"/>
            </w:pPr>
          </w:p>
        </w:tc>
      </w:tr>
      <w:tr w:rsidR="00FA7663" w:rsidRPr="004B3E3C" w14:paraId="3E5BA95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42C43695" w14:textId="746955EB"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5" w:type="dxa"/>
            <w:tcBorders>
              <w:top w:val="single" w:sz="4" w:space="0" w:color="auto"/>
              <w:left w:val="single" w:sz="4" w:space="0" w:color="auto"/>
              <w:bottom w:val="single" w:sz="4" w:space="0" w:color="auto"/>
              <w:right w:val="single" w:sz="4" w:space="0" w:color="auto"/>
            </w:tcBorders>
          </w:tcPr>
          <w:p w14:paraId="7C6ED9D4"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43A782D7"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0C535072"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7341CCD3" w14:textId="77777777" w:rsidR="00FA7663" w:rsidRPr="004B3E3C" w:rsidRDefault="00FA7663" w:rsidP="00AA16CD">
            <w:pPr>
              <w:pStyle w:val="TAC"/>
              <w:keepNext w:val="0"/>
              <w:keepLines w:val="0"/>
            </w:pPr>
          </w:p>
        </w:tc>
      </w:tr>
      <w:tr w:rsidR="00FA7663" w:rsidRPr="004B3E3C" w14:paraId="29CFD666"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5D7B9391" w14:textId="48CA9941" w:rsidR="00FA7663" w:rsidRPr="004B3E3C" w:rsidRDefault="00FA7663" w:rsidP="00AA16CD">
            <w:pPr>
              <w:pStyle w:val="TAL"/>
              <w:keepNext w:val="0"/>
              <w:keepLines w:val="0"/>
              <w:rPr>
                <w:bCs/>
              </w:rPr>
            </w:pPr>
            <w:r w:rsidRPr="004B3E3C">
              <w:rPr>
                <w:bCs/>
              </w:rPr>
              <w:t>EPRE</w:t>
            </w:r>
            <w:r w:rsidR="00CA742D" w:rsidRPr="004B3E3C">
              <w:rPr>
                <w:bCs/>
              </w:rPr>
              <w:t xml:space="preserve"> </w:t>
            </w:r>
            <w:r w:rsidRPr="004B3E3C">
              <w:rPr>
                <w:bCs/>
              </w:rPr>
              <w:t>ratio</w:t>
            </w:r>
            <w:r w:rsidR="00CA742D" w:rsidRPr="004B3E3C">
              <w:rPr>
                <w:bCs/>
              </w:rPr>
              <w:t xml:space="preserve"> </w:t>
            </w:r>
            <w:r w:rsidRPr="004B3E3C">
              <w:rPr>
                <w:bCs/>
              </w:rPr>
              <w:t>of</w:t>
            </w:r>
            <w:r w:rsidR="00CA742D" w:rsidRPr="004B3E3C">
              <w:rPr>
                <w:bCs/>
              </w:rPr>
              <w:t xml:space="preserve"> </w:t>
            </w:r>
            <w:r w:rsidRPr="004B3E3C">
              <w:rPr>
                <w:bCs/>
              </w:rPr>
              <w:t>OCNG</w:t>
            </w:r>
            <w:r w:rsidR="00CA742D" w:rsidRPr="004B3E3C">
              <w:rPr>
                <w:bCs/>
              </w:rPr>
              <w:t xml:space="preserve"> </w:t>
            </w:r>
            <w:r w:rsidRPr="004B3E3C">
              <w:rPr>
                <w:bCs/>
              </w:rPr>
              <w:t>to</w:t>
            </w:r>
            <w:r w:rsidR="00CA742D" w:rsidRPr="004B3E3C">
              <w:rPr>
                <w:bCs/>
              </w:rPr>
              <w:t xml:space="preserve"> </w:t>
            </w:r>
            <w:r w:rsidRPr="004B3E3C">
              <w:rPr>
                <w:bCs/>
              </w:rPr>
              <w:t>OCNG</w:t>
            </w:r>
            <w:r w:rsidR="00CA742D" w:rsidRPr="004B3E3C">
              <w:rPr>
                <w:bCs/>
              </w:rPr>
              <w:t xml:space="preserve"> </w:t>
            </w:r>
            <w:r w:rsidRPr="004B3E3C">
              <w:rPr>
                <w:bCs/>
              </w:rPr>
              <w:t>DMRS</w:t>
            </w:r>
            <w:r w:rsidR="00CA742D" w:rsidRPr="004B3E3C">
              <w:rPr>
                <w:bCs/>
              </w:rPr>
              <w:t xml:space="preserve"> </w:t>
            </w:r>
            <w:r w:rsidRPr="004B3E3C">
              <w:rPr>
                <w:bCs/>
              </w:rPr>
              <w:t>(Note</w:t>
            </w:r>
            <w:r w:rsidR="00CA742D" w:rsidRPr="004B3E3C">
              <w:rPr>
                <w:bCs/>
              </w:rPr>
              <w:t xml:space="preserve"> </w:t>
            </w:r>
            <w:r w:rsidRPr="004B3E3C">
              <w:rPr>
                <w:bCs/>
              </w:rPr>
              <w:t>1)</w:t>
            </w:r>
          </w:p>
        </w:tc>
        <w:tc>
          <w:tcPr>
            <w:tcW w:w="875" w:type="dxa"/>
            <w:tcBorders>
              <w:top w:val="single" w:sz="4" w:space="0" w:color="auto"/>
              <w:left w:val="single" w:sz="4" w:space="0" w:color="auto"/>
              <w:bottom w:val="single" w:sz="4" w:space="0" w:color="auto"/>
              <w:right w:val="single" w:sz="4" w:space="0" w:color="auto"/>
            </w:tcBorders>
          </w:tcPr>
          <w:p w14:paraId="68D90747" w14:textId="77777777" w:rsidR="00FA7663" w:rsidRPr="004B3E3C" w:rsidRDefault="00FA7663" w:rsidP="00AA16CD">
            <w:pPr>
              <w:pStyle w:val="TAC"/>
              <w:keepNext w:val="0"/>
              <w:keepLines w:val="0"/>
            </w:pPr>
          </w:p>
        </w:tc>
        <w:tc>
          <w:tcPr>
            <w:tcW w:w="1279" w:type="dxa"/>
            <w:vMerge/>
            <w:tcBorders>
              <w:top w:val="single" w:sz="4" w:space="0" w:color="auto"/>
              <w:left w:val="single" w:sz="4" w:space="0" w:color="auto"/>
              <w:bottom w:val="single" w:sz="4" w:space="0" w:color="auto"/>
              <w:right w:val="single" w:sz="4" w:space="0" w:color="auto"/>
            </w:tcBorders>
            <w:vAlign w:val="center"/>
            <w:hideMark/>
          </w:tcPr>
          <w:p w14:paraId="68F91452" w14:textId="77777777" w:rsidR="00FA7663" w:rsidRPr="004B3E3C" w:rsidRDefault="00FA7663" w:rsidP="00AA16CD">
            <w:pPr>
              <w:pStyle w:val="TAC"/>
              <w:keepNext w:val="0"/>
              <w:keepLines w:val="0"/>
            </w:pPr>
          </w:p>
        </w:tc>
        <w:tc>
          <w:tcPr>
            <w:tcW w:w="2171" w:type="dxa"/>
            <w:gridSpan w:val="2"/>
            <w:vMerge/>
            <w:tcBorders>
              <w:top w:val="single" w:sz="4" w:space="0" w:color="auto"/>
              <w:left w:val="single" w:sz="4" w:space="0" w:color="auto"/>
              <w:bottom w:val="single" w:sz="4" w:space="0" w:color="auto"/>
              <w:right w:val="single" w:sz="4" w:space="0" w:color="auto"/>
            </w:tcBorders>
            <w:vAlign w:val="center"/>
            <w:hideMark/>
          </w:tcPr>
          <w:p w14:paraId="368D6C59" w14:textId="77777777" w:rsidR="00FA7663" w:rsidRPr="004B3E3C" w:rsidRDefault="00FA7663" w:rsidP="00AA16CD">
            <w:pPr>
              <w:pStyle w:val="TAC"/>
              <w:keepNext w:val="0"/>
              <w:keepLines w:val="0"/>
              <w:rPr>
                <w:rFonts w:cs="v4.2.0"/>
              </w:rPr>
            </w:pPr>
          </w:p>
        </w:tc>
        <w:tc>
          <w:tcPr>
            <w:tcW w:w="2208" w:type="dxa"/>
            <w:gridSpan w:val="2"/>
            <w:vMerge/>
            <w:tcBorders>
              <w:top w:val="single" w:sz="4" w:space="0" w:color="auto"/>
              <w:left w:val="single" w:sz="4" w:space="0" w:color="auto"/>
              <w:bottom w:val="single" w:sz="4" w:space="0" w:color="auto"/>
              <w:right w:val="single" w:sz="4" w:space="0" w:color="auto"/>
            </w:tcBorders>
            <w:vAlign w:val="center"/>
            <w:hideMark/>
          </w:tcPr>
          <w:p w14:paraId="6A827503" w14:textId="77777777" w:rsidR="00FA7663" w:rsidRPr="004B3E3C" w:rsidRDefault="00FA7663" w:rsidP="00AA16CD">
            <w:pPr>
              <w:pStyle w:val="TAC"/>
              <w:keepNext w:val="0"/>
              <w:keepLines w:val="0"/>
            </w:pPr>
          </w:p>
        </w:tc>
      </w:tr>
      <w:tr w:rsidR="00FA7663" w:rsidRPr="004B3E3C" w:rsidDel="009436B9" w14:paraId="3A3B8642"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tcPr>
          <w:p w14:paraId="2560C685" w14:textId="77777777" w:rsidR="00FA7663" w:rsidRPr="004B3E3C" w:rsidDel="009436B9" w:rsidRDefault="00FA7663" w:rsidP="00AA16CD">
            <w:pPr>
              <w:pStyle w:val="TAL"/>
              <w:keepNext w:val="0"/>
              <w:keepLines w:val="0"/>
              <w:rPr>
                <w:rFonts w:eastAsia="Calibri"/>
                <w:szCs w:val="22"/>
              </w:rPr>
            </w:pPr>
            <w:r w:rsidRPr="004B3E3C">
              <w:rPr>
                <w:lang w:eastAsia="zh-CN"/>
              </w:rPr>
              <w:t>Ê</w:t>
            </w:r>
            <w:r w:rsidRPr="004B3E3C">
              <w:rPr>
                <w:vertAlign w:val="subscript"/>
                <w:lang w:eastAsia="zh-CN"/>
              </w:rPr>
              <w:t>s</w:t>
            </w:r>
          </w:p>
        </w:tc>
        <w:tc>
          <w:tcPr>
            <w:tcW w:w="875" w:type="dxa"/>
            <w:tcBorders>
              <w:top w:val="single" w:sz="4" w:space="0" w:color="auto"/>
              <w:left w:val="single" w:sz="4" w:space="0" w:color="auto"/>
              <w:bottom w:val="single" w:sz="4" w:space="0" w:color="auto"/>
              <w:right w:val="single" w:sz="4" w:space="0" w:color="auto"/>
            </w:tcBorders>
          </w:tcPr>
          <w:p w14:paraId="0CACB064" w14:textId="77777777" w:rsidR="00FA7663" w:rsidRPr="004B3E3C" w:rsidDel="009436B9" w:rsidRDefault="00FA7663" w:rsidP="00AA16CD">
            <w:pPr>
              <w:pStyle w:val="TAC"/>
              <w:keepNext w:val="0"/>
              <w:keepLines w:val="0"/>
            </w:pPr>
            <w:r w:rsidRPr="004B3E3C">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tcPr>
          <w:p w14:paraId="57F79829" w14:textId="308A2FDF" w:rsidR="00FA7663" w:rsidRPr="004B3E3C" w:rsidDel="009436B9" w:rsidRDefault="00FA7663" w:rsidP="00AA16CD">
            <w:pPr>
              <w:pStyle w:val="TAC"/>
              <w:keepNext w:val="0"/>
              <w:keepLines w:val="0"/>
            </w:pPr>
            <w:r w:rsidRPr="004B3E3C">
              <w:rPr>
                <w:lang w:eastAsia="fr-FR"/>
              </w:rPr>
              <w:t>Config</w:t>
            </w:r>
            <w:r w:rsidR="00CA742D" w:rsidRPr="004B3E3C">
              <w:rPr>
                <w:lang w:eastAsia="fr-FR"/>
              </w:rPr>
              <w:t xml:space="preserve"> </w:t>
            </w:r>
            <w:r w:rsidRPr="004B3E3C">
              <w:rPr>
                <w:lang w:eastAsia="fr-FR"/>
              </w:rPr>
              <w:t>1,2</w:t>
            </w:r>
          </w:p>
        </w:tc>
        <w:tc>
          <w:tcPr>
            <w:tcW w:w="1086" w:type="dxa"/>
            <w:tcBorders>
              <w:top w:val="single" w:sz="4" w:space="0" w:color="auto"/>
              <w:left w:val="single" w:sz="4" w:space="0" w:color="auto"/>
              <w:bottom w:val="single" w:sz="4" w:space="0" w:color="auto"/>
              <w:right w:val="single" w:sz="4" w:space="0" w:color="auto"/>
            </w:tcBorders>
          </w:tcPr>
          <w:p w14:paraId="509540B3" w14:textId="77777777" w:rsidR="00FA7663" w:rsidRPr="004B3E3C" w:rsidDel="009436B9" w:rsidRDefault="00FA7663" w:rsidP="00AA16CD">
            <w:pPr>
              <w:pStyle w:val="TAC"/>
              <w:keepNext w:val="0"/>
              <w:keepLines w:val="0"/>
            </w:pPr>
            <w:r w:rsidRPr="004B3E3C">
              <w:rPr>
                <w:lang w:eastAsia="fr-FR"/>
              </w:rPr>
              <w:t>-87</w:t>
            </w:r>
          </w:p>
        </w:tc>
        <w:tc>
          <w:tcPr>
            <w:tcW w:w="1085" w:type="dxa"/>
            <w:tcBorders>
              <w:top w:val="single" w:sz="4" w:space="0" w:color="auto"/>
              <w:left w:val="single" w:sz="4" w:space="0" w:color="auto"/>
              <w:bottom w:val="single" w:sz="4" w:space="0" w:color="auto"/>
              <w:right w:val="single" w:sz="4" w:space="0" w:color="auto"/>
            </w:tcBorders>
          </w:tcPr>
          <w:p w14:paraId="08DFEAC6" w14:textId="77777777" w:rsidR="00FA7663" w:rsidRPr="004B3E3C" w:rsidDel="009436B9" w:rsidRDefault="00FA7663" w:rsidP="00AA16CD">
            <w:pPr>
              <w:pStyle w:val="TAC"/>
              <w:keepNext w:val="0"/>
              <w:keepLines w:val="0"/>
            </w:pPr>
            <w:r w:rsidRPr="004B3E3C">
              <w:rPr>
                <w:lang w:eastAsia="fr-FR"/>
              </w:rPr>
              <w:t>-87</w:t>
            </w:r>
          </w:p>
        </w:tc>
        <w:tc>
          <w:tcPr>
            <w:tcW w:w="993" w:type="dxa"/>
            <w:tcBorders>
              <w:top w:val="single" w:sz="4" w:space="0" w:color="auto"/>
              <w:left w:val="single" w:sz="4" w:space="0" w:color="auto"/>
              <w:bottom w:val="single" w:sz="4" w:space="0" w:color="auto"/>
              <w:right w:val="single" w:sz="4" w:space="0" w:color="auto"/>
            </w:tcBorders>
          </w:tcPr>
          <w:p w14:paraId="113E55F2" w14:textId="77777777" w:rsidR="00FA7663" w:rsidRPr="004B3E3C" w:rsidDel="009436B9" w:rsidRDefault="00FA7663" w:rsidP="00AA16CD">
            <w:pPr>
              <w:pStyle w:val="TAC"/>
              <w:keepNext w:val="0"/>
              <w:keepLines w:val="0"/>
            </w:pPr>
            <w:r w:rsidRPr="004B3E3C">
              <w:rPr>
                <w:lang w:eastAsia="fr-FR"/>
              </w:rPr>
              <w:t>-Infinity</w:t>
            </w:r>
          </w:p>
        </w:tc>
        <w:tc>
          <w:tcPr>
            <w:tcW w:w="1215" w:type="dxa"/>
            <w:tcBorders>
              <w:top w:val="single" w:sz="4" w:space="0" w:color="auto"/>
              <w:left w:val="single" w:sz="4" w:space="0" w:color="auto"/>
              <w:bottom w:val="single" w:sz="4" w:space="0" w:color="auto"/>
              <w:right w:val="single" w:sz="4" w:space="0" w:color="auto"/>
            </w:tcBorders>
          </w:tcPr>
          <w:p w14:paraId="1F73D83E" w14:textId="77777777" w:rsidR="00FA7663" w:rsidRPr="004B3E3C" w:rsidDel="009436B9" w:rsidRDefault="00FA7663" w:rsidP="00AA16CD">
            <w:pPr>
              <w:pStyle w:val="TAC"/>
              <w:keepNext w:val="0"/>
              <w:keepLines w:val="0"/>
            </w:pPr>
            <w:r w:rsidRPr="004B3E3C">
              <w:rPr>
                <w:lang w:eastAsia="fr-FR"/>
              </w:rPr>
              <w:t>-87</w:t>
            </w:r>
          </w:p>
        </w:tc>
      </w:tr>
      <w:tr w:rsidR="00FA7663" w:rsidRPr="004B3E3C" w14:paraId="5DF2560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189A739C" w14:textId="7D1ADA48" w:rsidR="00FA7663" w:rsidRPr="004B3E3C" w:rsidRDefault="00FA7663" w:rsidP="00AA16CD">
            <w:pPr>
              <w:pStyle w:val="TAL"/>
              <w:keepNext w:val="0"/>
              <w:keepLines w:val="0"/>
              <w:rPr>
                <w:rFonts w:cs="v4.2.0"/>
              </w:rPr>
            </w:pPr>
            <w:r w:rsidRPr="004B3E3C">
              <w:rPr>
                <w:rFonts w:cs="v4.2.0"/>
              </w:rPr>
              <w:t>SSB-RP</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3</w:t>
            </w:r>
          </w:p>
        </w:tc>
        <w:tc>
          <w:tcPr>
            <w:tcW w:w="875" w:type="dxa"/>
            <w:tcBorders>
              <w:top w:val="single" w:sz="4" w:space="0" w:color="auto"/>
              <w:left w:val="single" w:sz="4" w:space="0" w:color="auto"/>
              <w:bottom w:val="single" w:sz="4" w:space="0" w:color="auto"/>
              <w:right w:val="single" w:sz="4" w:space="0" w:color="auto"/>
            </w:tcBorders>
            <w:hideMark/>
          </w:tcPr>
          <w:p w14:paraId="7851F525" w14:textId="2F2C56E0" w:rsidR="00FA7663" w:rsidRPr="004B3E3C" w:rsidRDefault="00FA7663" w:rsidP="00AA16CD">
            <w:pPr>
              <w:pStyle w:val="TAC"/>
              <w:keepNext w:val="0"/>
              <w:keepLines w:val="0"/>
            </w:pPr>
            <w:r w:rsidRPr="004B3E3C">
              <w:t>dBm/SCS</w:t>
            </w:r>
            <w:r w:rsidR="00CA742D" w:rsidRPr="004B3E3C">
              <w:t xml:space="preserve"> </w:t>
            </w:r>
            <w:r w:rsidRPr="004B3E3C">
              <w:t>Note5</w:t>
            </w:r>
          </w:p>
        </w:tc>
        <w:tc>
          <w:tcPr>
            <w:tcW w:w="1279" w:type="dxa"/>
            <w:tcBorders>
              <w:top w:val="single" w:sz="4" w:space="0" w:color="auto"/>
              <w:left w:val="single" w:sz="4" w:space="0" w:color="auto"/>
              <w:bottom w:val="single" w:sz="4" w:space="0" w:color="auto"/>
              <w:right w:val="single" w:sz="4" w:space="0" w:color="auto"/>
            </w:tcBorders>
            <w:hideMark/>
          </w:tcPr>
          <w:p w14:paraId="7B368599" w14:textId="4C07ECD6"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1086" w:type="dxa"/>
            <w:tcBorders>
              <w:top w:val="single" w:sz="4" w:space="0" w:color="auto"/>
              <w:left w:val="single" w:sz="4" w:space="0" w:color="auto"/>
              <w:bottom w:val="single" w:sz="4" w:space="0" w:color="auto"/>
              <w:right w:val="single" w:sz="4" w:space="0" w:color="auto"/>
            </w:tcBorders>
            <w:hideMark/>
          </w:tcPr>
          <w:p w14:paraId="75B033D8" w14:textId="77777777" w:rsidR="00FA7663" w:rsidRPr="004B3E3C" w:rsidRDefault="00FA7663" w:rsidP="00AA16CD">
            <w:pPr>
              <w:pStyle w:val="TAC"/>
              <w:keepNext w:val="0"/>
              <w:keepLines w:val="0"/>
            </w:pPr>
            <w:r w:rsidRPr="004B3E3C">
              <w:t>-87</w:t>
            </w:r>
          </w:p>
        </w:tc>
        <w:tc>
          <w:tcPr>
            <w:tcW w:w="1085" w:type="dxa"/>
            <w:tcBorders>
              <w:top w:val="single" w:sz="4" w:space="0" w:color="auto"/>
              <w:left w:val="single" w:sz="4" w:space="0" w:color="auto"/>
              <w:bottom w:val="single" w:sz="4" w:space="0" w:color="auto"/>
              <w:right w:val="single" w:sz="4" w:space="0" w:color="auto"/>
            </w:tcBorders>
            <w:hideMark/>
          </w:tcPr>
          <w:p w14:paraId="03C1C9A7" w14:textId="77777777" w:rsidR="00FA7663" w:rsidRPr="004B3E3C" w:rsidRDefault="00FA7663" w:rsidP="00AA16CD">
            <w:pPr>
              <w:pStyle w:val="TAC"/>
              <w:keepNext w:val="0"/>
              <w:keepLines w:val="0"/>
            </w:pPr>
            <w:r w:rsidRPr="004B3E3C">
              <w:t>-87</w:t>
            </w:r>
          </w:p>
        </w:tc>
        <w:tc>
          <w:tcPr>
            <w:tcW w:w="993" w:type="dxa"/>
            <w:tcBorders>
              <w:top w:val="single" w:sz="4" w:space="0" w:color="auto"/>
              <w:left w:val="single" w:sz="4" w:space="0" w:color="auto"/>
              <w:bottom w:val="single" w:sz="4" w:space="0" w:color="auto"/>
              <w:right w:val="single" w:sz="4" w:space="0" w:color="auto"/>
            </w:tcBorders>
            <w:hideMark/>
          </w:tcPr>
          <w:p w14:paraId="3C61B999" w14:textId="77777777" w:rsidR="00FA7663" w:rsidRPr="004B3E3C" w:rsidRDefault="00FA7663" w:rsidP="00AA16CD">
            <w:pPr>
              <w:pStyle w:val="TAC"/>
              <w:keepNext w:val="0"/>
              <w:keepLines w:val="0"/>
            </w:pPr>
            <w:r w:rsidRPr="004B3E3C">
              <w:t>-Infinity</w:t>
            </w:r>
          </w:p>
        </w:tc>
        <w:tc>
          <w:tcPr>
            <w:tcW w:w="1215" w:type="dxa"/>
            <w:tcBorders>
              <w:top w:val="single" w:sz="4" w:space="0" w:color="auto"/>
              <w:left w:val="single" w:sz="4" w:space="0" w:color="auto"/>
              <w:bottom w:val="single" w:sz="4" w:space="0" w:color="auto"/>
              <w:right w:val="single" w:sz="4" w:space="0" w:color="auto"/>
            </w:tcBorders>
            <w:hideMark/>
          </w:tcPr>
          <w:p w14:paraId="0C1A09B0" w14:textId="77777777" w:rsidR="00FA7663" w:rsidRPr="004B3E3C" w:rsidRDefault="00FA7663" w:rsidP="00AA16CD">
            <w:pPr>
              <w:pStyle w:val="TAC"/>
              <w:keepNext w:val="0"/>
              <w:keepLines w:val="0"/>
            </w:pPr>
            <w:r w:rsidRPr="004B3E3C">
              <w:t>-87</w:t>
            </w:r>
          </w:p>
        </w:tc>
      </w:tr>
      <w:tr w:rsidR="00FA7663" w:rsidRPr="004B3E3C" w14:paraId="089765C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4DAB052" w14:textId="60F5216B" w:rsidR="00FA7663" w:rsidRPr="004B3E3C" w:rsidRDefault="00FA7663" w:rsidP="00AA16CD">
            <w:pPr>
              <w:pStyle w:val="TAL"/>
              <w:keepNext w:val="0"/>
              <w:keepLines w:val="0"/>
              <w:rPr>
                <w:vertAlign w:val="superscript"/>
              </w:rPr>
            </w:pPr>
            <w:r w:rsidRPr="004B3E3C">
              <w:rPr>
                <w:position w:val="-12"/>
              </w:rPr>
              <w:object w:dxaOrig="600" w:dyaOrig="360" w14:anchorId="270A6CE1">
                <v:shape id="_x0000_i1137" type="#_x0000_t75" style="width:28.5pt;height:21.6pt" o:ole="" fillcolor="window">
                  <v:imagedata r:id="rId16" o:title=""/>
                </v:shape>
                <o:OLEObject Type="Embed" ProgID="Equation.3" ShapeID="_x0000_i1137" DrawAspect="Content" ObjectID="_1781672432" r:id="rId153"/>
              </w:object>
            </w:r>
            <w:r w:rsidRPr="004B3E3C">
              <w:rPr>
                <w:vertAlign w:val="subscript"/>
              </w:rPr>
              <w:t>BB</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8</w:t>
            </w:r>
          </w:p>
        </w:tc>
        <w:tc>
          <w:tcPr>
            <w:tcW w:w="875" w:type="dxa"/>
            <w:tcBorders>
              <w:top w:val="single" w:sz="4" w:space="0" w:color="auto"/>
              <w:left w:val="single" w:sz="4" w:space="0" w:color="auto"/>
              <w:bottom w:val="single" w:sz="4" w:space="0" w:color="auto"/>
              <w:right w:val="single" w:sz="4" w:space="0" w:color="auto"/>
            </w:tcBorders>
            <w:hideMark/>
          </w:tcPr>
          <w:p w14:paraId="44AAFD99" w14:textId="77777777" w:rsidR="00FA7663" w:rsidRPr="004B3E3C" w:rsidRDefault="00FA7663" w:rsidP="00AA16CD">
            <w:pPr>
              <w:pStyle w:val="TAC"/>
              <w:keepNext w:val="0"/>
              <w:keepLines w:val="0"/>
            </w:pPr>
            <w:r w:rsidRPr="004B3E3C">
              <w:t>dB</w:t>
            </w:r>
          </w:p>
        </w:tc>
        <w:tc>
          <w:tcPr>
            <w:tcW w:w="1279" w:type="dxa"/>
            <w:tcBorders>
              <w:top w:val="single" w:sz="4" w:space="0" w:color="auto"/>
              <w:left w:val="single" w:sz="4" w:space="0" w:color="auto"/>
              <w:bottom w:val="single" w:sz="4" w:space="0" w:color="auto"/>
              <w:right w:val="single" w:sz="4" w:space="0" w:color="auto"/>
            </w:tcBorders>
            <w:hideMark/>
          </w:tcPr>
          <w:p w14:paraId="6ECFBF2E" w14:textId="7753C2C2" w:rsidR="00FA7663" w:rsidRPr="004B3E3C" w:rsidRDefault="00FA7663" w:rsidP="00AA16CD">
            <w:pPr>
              <w:pStyle w:val="TAC"/>
              <w:keepNext w:val="0"/>
              <w:keepLines w:val="0"/>
            </w:pPr>
            <w:r w:rsidRPr="004B3E3C">
              <w:t>Config</w:t>
            </w:r>
            <w:r w:rsidR="00CA742D" w:rsidRPr="004B3E3C">
              <w:t xml:space="preserve"> </w:t>
            </w:r>
            <w:r w:rsidRPr="004B3E3C">
              <w:t>1,2</w:t>
            </w:r>
          </w:p>
        </w:tc>
        <w:tc>
          <w:tcPr>
            <w:tcW w:w="1086" w:type="dxa"/>
            <w:tcBorders>
              <w:top w:val="single" w:sz="4" w:space="0" w:color="auto"/>
              <w:left w:val="single" w:sz="4" w:space="0" w:color="auto"/>
              <w:bottom w:val="single" w:sz="4" w:space="0" w:color="auto"/>
              <w:right w:val="single" w:sz="4" w:space="0" w:color="auto"/>
            </w:tcBorders>
            <w:hideMark/>
          </w:tcPr>
          <w:p w14:paraId="32E6376E" w14:textId="77777777" w:rsidR="00FA7663" w:rsidRPr="004B3E3C" w:rsidRDefault="00FA7663" w:rsidP="00AA16CD">
            <w:pPr>
              <w:pStyle w:val="TAC"/>
              <w:keepNext w:val="0"/>
              <w:keepLines w:val="0"/>
            </w:pPr>
            <w:r w:rsidRPr="004B3E3C">
              <w:t>1.89</w:t>
            </w:r>
          </w:p>
        </w:tc>
        <w:tc>
          <w:tcPr>
            <w:tcW w:w="1085" w:type="dxa"/>
            <w:tcBorders>
              <w:top w:val="single" w:sz="4" w:space="0" w:color="auto"/>
              <w:left w:val="single" w:sz="4" w:space="0" w:color="auto"/>
              <w:bottom w:val="single" w:sz="4" w:space="0" w:color="auto"/>
              <w:right w:val="single" w:sz="4" w:space="0" w:color="auto"/>
            </w:tcBorders>
            <w:hideMark/>
          </w:tcPr>
          <w:p w14:paraId="44E94A35" w14:textId="77777777" w:rsidR="00FA7663" w:rsidRPr="004B3E3C" w:rsidRDefault="00FA7663" w:rsidP="00AA16CD">
            <w:pPr>
              <w:pStyle w:val="TAC"/>
              <w:keepNext w:val="0"/>
              <w:keepLines w:val="0"/>
            </w:pPr>
            <w:r w:rsidRPr="004B3E3C">
              <w:t>1.89</w:t>
            </w:r>
          </w:p>
        </w:tc>
        <w:tc>
          <w:tcPr>
            <w:tcW w:w="993" w:type="dxa"/>
            <w:tcBorders>
              <w:top w:val="single" w:sz="4" w:space="0" w:color="auto"/>
              <w:left w:val="single" w:sz="4" w:space="0" w:color="auto"/>
              <w:bottom w:val="single" w:sz="4" w:space="0" w:color="auto"/>
              <w:right w:val="single" w:sz="4" w:space="0" w:color="auto"/>
            </w:tcBorders>
            <w:hideMark/>
          </w:tcPr>
          <w:p w14:paraId="44D0A586" w14:textId="77777777" w:rsidR="00FA7663" w:rsidRPr="004B3E3C" w:rsidRDefault="00FA7663" w:rsidP="00AA16CD">
            <w:pPr>
              <w:pStyle w:val="TAC"/>
              <w:keepNext w:val="0"/>
              <w:keepLines w:val="0"/>
            </w:pPr>
            <w:r w:rsidRPr="004B3E3C">
              <w:t>-Infinity</w:t>
            </w:r>
          </w:p>
        </w:tc>
        <w:tc>
          <w:tcPr>
            <w:tcW w:w="1215" w:type="dxa"/>
            <w:tcBorders>
              <w:top w:val="single" w:sz="4" w:space="0" w:color="auto"/>
              <w:left w:val="single" w:sz="4" w:space="0" w:color="auto"/>
              <w:bottom w:val="single" w:sz="4" w:space="0" w:color="auto"/>
              <w:right w:val="single" w:sz="4" w:space="0" w:color="auto"/>
            </w:tcBorders>
            <w:hideMark/>
          </w:tcPr>
          <w:p w14:paraId="136AF075" w14:textId="77777777" w:rsidR="00FA7663" w:rsidRPr="004B3E3C" w:rsidRDefault="00FA7663" w:rsidP="00AA16CD">
            <w:pPr>
              <w:pStyle w:val="TAC"/>
              <w:keepNext w:val="0"/>
              <w:keepLines w:val="0"/>
            </w:pPr>
            <w:r w:rsidRPr="004B3E3C">
              <w:t>1.89</w:t>
            </w:r>
          </w:p>
        </w:tc>
      </w:tr>
      <w:tr w:rsidR="00FA7663" w:rsidRPr="004B3E3C" w14:paraId="0FCC5DF4"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3327B897" w14:textId="77777777" w:rsidR="00FA7663" w:rsidRPr="004B3E3C" w:rsidRDefault="00FA7663" w:rsidP="00AA16CD">
            <w:pPr>
              <w:pStyle w:val="TAL"/>
              <w:keepNext w:val="0"/>
              <w:keepLines w:val="0"/>
            </w:pPr>
            <w:r w:rsidRPr="004B3E3C">
              <w:t>Io</w:t>
            </w:r>
            <w:r w:rsidRPr="004B3E3C">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15E14F07" w14:textId="4A3BE851"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t xml:space="preserve"> </w:t>
            </w:r>
            <w:r w:rsidRPr="004B3E3C">
              <w:t>Note5</w:t>
            </w:r>
          </w:p>
        </w:tc>
        <w:tc>
          <w:tcPr>
            <w:tcW w:w="1279" w:type="dxa"/>
            <w:tcBorders>
              <w:top w:val="single" w:sz="4" w:space="0" w:color="auto"/>
              <w:left w:val="single" w:sz="4" w:space="0" w:color="auto"/>
              <w:bottom w:val="single" w:sz="4" w:space="0" w:color="auto"/>
              <w:right w:val="single" w:sz="4" w:space="0" w:color="auto"/>
            </w:tcBorders>
            <w:hideMark/>
          </w:tcPr>
          <w:p w14:paraId="7FA16EAB" w14:textId="45F59D43" w:rsidR="00FA7663" w:rsidRPr="004B3E3C" w:rsidRDefault="00FA7663" w:rsidP="00AA16CD">
            <w:pPr>
              <w:pStyle w:val="TAC"/>
              <w:keepNext w:val="0"/>
              <w:keepLines w:val="0"/>
            </w:pPr>
            <w:r w:rsidRPr="004B3E3C">
              <w:t>Config</w:t>
            </w:r>
            <w:r w:rsidR="00CA742D" w:rsidRPr="004B3E3C">
              <w:t xml:space="preserve"> </w:t>
            </w:r>
            <w:r w:rsidRPr="004B3E3C">
              <w:t>1,2</w:t>
            </w:r>
          </w:p>
        </w:tc>
        <w:tc>
          <w:tcPr>
            <w:tcW w:w="1086" w:type="dxa"/>
            <w:tcBorders>
              <w:top w:val="single" w:sz="4" w:space="0" w:color="auto"/>
              <w:left w:val="single" w:sz="4" w:space="0" w:color="auto"/>
              <w:bottom w:val="single" w:sz="4" w:space="0" w:color="auto"/>
              <w:right w:val="single" w:sz="4" w:space="0" w:color="auto"/>
            </w:tcBorders>
            <w:hideMark/>
          </w:tcPr>
          <w:p w14:paraId="6F1F9FFD" w14:textId="77777777" w:rsidR="00FA7663" w:rsidRPr="004B3E3C" w:rsidRDefault="00FA7663" w:rsidP="00AA16CD">
            <w:pPr>
              <w:pStyle w:val="TAC"/>
              <w:keepNext w:val="0"/>
              <w:keepLines w:val="0"/>
            </w:pPr>
            <w:r w:rsidRPr="004B3E3C">
              <w:t>-58.01</w:t>
            </w:r>
          </w:p>
        </w:tc>
        <w:tc>
          <w:tcPr>
            <w:tcW w:w="1085" w:type="dxa"/>
            <w:tcBorders>
              <w:top w:val="single" w:sz="4" w:space="0" w:color="auto"/>
              <w:left w:val="single" w:sz="4" w:space="0" w:color="auto"/>
              <w:bottom w:val="single" w:sz="4" w:space="0" w:color="auto"/>
              <w:right w:val="single" w:sz="4" w:space="0" w:color="auto"/>
            </w:tcBorders>
            <w:hideMark/>
          </w:tcPr>
          <w:p w14:paraId="2B498F25" w14:textId="77777777" w:rsidR="00FA7663" w:rsidRPr="004B3E3C" w:rsidRDefault="00FA7663" w:rsidP="00AA16CD">
            <w:pPr>
              <w:pStyle w:val="TAC"/>
              <w:keepNext w:val="0"/>
              <w:keepLines w:val="0"/>
            </w:pPr>
            <w:r w:rsidRPr="004B3E3C">
              <w:t>-58.01</w:t>
            </w:r>
          </w:p>
        </w:tc>
        <w:tc>
          <w:tcPr>
            <w:tcW w:w="993" w:type="dxa"/>
            <w:tcBorders>
              <w:top w:val="single" w:sz="4" w:space="0" w:color="auto"/>
              <w:left w:val="single" w:sz="4" w:space="0" w:color="auto"/>
              <w:bottom w:val="single" w:sz="4" w:space="0" w:color="auto"/>
              <w:right w:val="single" w:sz="4" w:space="0" w:color="auto"/>
            </w:tcBorders>
            <w:hideMark/>
          </w:tcPr>
          <w:p w14:paraId="40053703" w14:textId="77777777" w:rsidR="00FA7663" w:rsidRPr="004B3E3C" w:rsidRDefault="00FA7663" w:rsidP="00AA16CD">
            <w:pPr>
              <w:pStyle w:val="TAC"/>
              <w:keepNext w:val="0"/>
              <w:keepLines w:val="0"/>
            </w:pPr>
            <w:r w:rsidRPr="004B3E3C">
              <w:t>-Infinity</w:t>
            </w:r>
          </w:p>
        </w:tc>
        <w:tc>
          <w:tcPr>
            <w:tcW w:w="1215" w:type="dxa"/>
            <w:tcBorders>
              <w:top w:val="single" w:sz="4" w:space="0" w:color="auto"/>
              <w:left w:val="single" w:sz="4" w:space="0" w:color="auto"/>
              <w:bottom w:val="single" w:sz="4" w:space="0" w:color="auto"/>
              <w:right w:val="single" w:sz="4" w:space="0" w:color="auto"/>
            </w:tcBorders>
            <w:hideMark/>
          </w:tcPr>
          <w:p w14:paraId="231C4D40" w14:textId="77777777" w:rsidR="00FA7663" w:rsidRPr="004B3E3C" w:rsidRDefault="00FA7663" w:rsidP="00AA16CD">
            <w:pPr>
              <w:pStyle w:val="TAC"/>
              <w:keepNext w:val="0"/>
              <w:keepLines w:val="0"/>
            </w:pPr>
            <w:r w:rsidRPr="004B3E3C">
              <w:t>-58.01</w:t>
            </w:r>
          </w:p>
        </w:tc>
      </w:tr>
      <w:tr w:rsidR="00FA7663" w:rsidRPr="004B3E3C" w14:paraId="385A4F40" w14:textId="77777777" w:rsidTr="00C62DC2">
        <w:trPr>
          <w:cantSplit/>
          <w:jc w:val="center"/>
        </w:trPr>
        <w:tc>
          <w:tcPr>
            <w:tcW w:w="2622" w:type="dxa"/>
            <w:tcBorders>
              <w:top w:val="single" w:sz="4" w:space="0" w:color="auto"/>
              <w:left w:val="single" w:sz="4" w:space="0" w:color="auto"/>
              <w:bottom w:val="single" w:sz="4" w:space="0" w:color="auto"/>
              <w:right w:val="single" w:sz="4" w:space="0" w:color="auto"/>
            </w:tcBorders>
            <w:hideMark/>
          </w:tcPr>
          <w:p w14:paraId="2E3D1AFB" w14:textId="09A9062A" w:rsidR="00FA7663" w:rsidRPr="004B3E3C" w:rsidRDefault="00FA7663" w:rsidP="00AA16CD">
            <w:pPr>
              <w:pStyle w:val="TAL"/>
              <w:keepNext w:val="0"/>
              <w:keepLines w:val="0"/>
            </w:pPr>
            <w:r w:rsidRPr="004B3E3C">
              <w:t>Propagation</w:t>
            </w:r>
            <w:r w:rsidR="00CA742D" w:rsidRPr="004B3E3C">
              <w:t xml:space="preserve"> </w:t>
            </w:r>
            <w:r w:rsidRPr="004B3E3C">
              <w:t>Condition</w:t>
            </w:r>
            <w:r w:rsidR="00CA742D" w:rsidRPr="004B3E3C">
              <w:t xml:space="preserve"> </w:t>
            </w:r>
          </w:p>
        </w:tc>
        <w:tc>
          <w:tcPr>
            <w:tcW w:w="875" w:type="dxa"/>
            <w:tcBorders>
              <w:top w:val="single" w:sz="4" w:space="0" w:color="auto"/>
              <w:left w:val="single" w:sz="4" w:space="0" w:color="auto"/>
              <w:bottom w:val="single" w:sz="4" w:space="0" w:color="auto"/>
              <w:right w:val="single" w:sz="4" w:space="0" w:color="auto"/>
            </w:tcBorders>
          </w:tcPr>
          <w:p w14:paraId="7940D1A4" w14:textId="77777777" w:rsidR="00FA7663" w:rsidRPr="004B3E3C" w:rsidRDefault="00FA7663" w:rsidP="00AA16CD">
            <w:pPr>
              <w:pStyle w:val="TAC"/>
              <w:keepNext w:val="0"/>
              <w:keepLines w:val="0"/>
            </w:pPr>
          </w:p>
        </w:tc>
        <w:tc>
          <w:tcPr>
            <w:tcW w:w="1279" w:type="dxa"/>
            <w:tcBorders>
              <w:top w:val="single" w:sz="4" w:space="0" w:color="auto"/>
              <w:left w:val="single" w:sz="4" w:space="0" w:color="auto"/>
              <w:bottom w:val="single" w:sz="4" w:space="0" w:color="auto"/>
              <w:right w:val="single" w:sz="4" w:space="0" w:color="auto"/>
            </w:tcBorders>
            <w:hideMark/>
          </w:tcPr>
          <w:p w14:paraId="46B78533" w14:textId="1E709CBE"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2171" w:type="dxa"/>
            <w:gridSpan w:val="2"/>
            <w:tcBorders>
              <w:top w:val="single" w:sz="4" w:space="0" w:color="auto"/>
              <w:left w:val="single" w:sz="4" w:space="0" w:color="auto"/>
              <w:bottom w:val="single" w:sz="4" w:space="0" w:color="auto"/>
              <w:right w:val="single" w:sz="4" w:space="0" w:color="auto"/>
            </w:tcBorders>
            <w:hideMark/>
          </w:tcPr>
          <w:p w14:paraId="097DE2DA" w14:textId="77777777" w:rsidR="00FA7663" w:rsidRPr="004B3E3C" w:rsidRDefault="00FA7663" w:rsidP="00AA16CD">
            <w:pPr>
              <w:pStyle w:val="TAC"/>
              <w:keepNext w:val="0"/>
              <w:keepLines w:val="0"/>
            </w:pPr>
            <w:r w:rsidRPr="004B3E3C">
              <w:rPr>
                <w:rFonts w:cs="v4.2.0"/>
              </w:rPr>
              <w:t>AWGN</w:t>
            </w:r>
          </w:p>
        </w:tc>
        <w:tc>
          <w:tcPr>
            <w:tcW w:w="2208" w:type="dxa"/>
            <w:gridSpan w:val="2"/>
            <w:tcBorders>
              <w:top w:val="single" w:sz="4" w:space="0" w:color="auto"/>
              <w:left w:val="single" w:sz="4" w:space="0" w:color="auto"/>
              <w:bottom w:val="single" w:sz="4" w:space="0" w:color="auto"/>
              <w:right w:val="single" w:sz="4" w:space="0" w:color="auto"/>
            </w:tcBorders>
          </w:tcPr>
          <w:p w14:paraId="3D747932" w14:textId="77777777" w:rsidR="00FA7663" w:rsidRPr="004B3E3C" w:rsidRDefault="00FA7663" w:rsidP="00AA16CD">
            <w:pPr>
              <w:pStyle w:val="TAC"/>
              <w:keepNext w:val="0"/>
              <w:keepLines w:val="0"/>
            </w:pPr>
            <w:r w:rsidRPr="004B3E3C">
              <w:rPr>
                <w:rFonts w:cs="v4.2.0"/>
              </w:rPr>
              <w:t>AWGN</w:t>
            </w:r>
          </w:p>
        </w:tc>
      </w:tr>
      <w:tr w:rsidR="00FA7663" w:rsidRPr="004B3E3C" w14:paraId="4ADC8CC9" w14:textId="77777777" w:rsidTr="00BD4305">
        <w:trPr>
          <w:cantSplit/>
          <w:jc w:val="center"/>
        </w:trPr>
        <w:tc>
          <w:tcPr>
            <w:tcW w:w="9172" w:type="dxa"/>
            <w:gridSpan w:val="7"/>
            <w:tcBorders>
              <w:top w:val="single" w:sz="4" w:space="0" w:color="auto"/>
              <w:left w:val="single" w:sz="4" w:space="0" w:color="auto"/>
              <w:bottom w:val="single" w:sz="4" w:space="0" w:color="auto"/>
              <w:right w:val="single" w:sz="4" w:space="0" w:color="auto"/>
            </w:tcBorders>
            <w:hideMark/>
          </w:tcPr>
          <w:p w14:paraId="7B9F2D27" w14:textId="54791738"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24942862" w14:textId="325B2FCF"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62DDEAC7" w14:textId="2A1CFED1"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SSB-RP,</w:t>
            </w:r>
            <w:r w:rsidRPr="004B3E3C">
              <w:rPr>
                <w:rFonts w:cs="Arial"/>
              </w:rPr>
              <w:t xml:space="preserve"> </w:t>
            </w:r>
            <w:r w:rsidR="00FA7663" w:rsidRPr="004B3E3C">
              <w:rPr>
                <w:rFonts w:cs="Arial"/>
              </w:rPr>
              <w:t>Es/Iot</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Io</w:t>
            </w:r>
            <w:r w:rsidRPr="004B3E3C">
              <w:rPr>
                <w:rFonts w:cs="Arial"/>
              </w:rPr>
              <w:t xml:space="preserve"> </w:t>
            </w:r>
            <w:r w:rsidR="00FA7663" w:rsidRPr="004B3E3C">
              <w:rPr>
                <w:rFonts w:cs="Arial"/>
              </w:rPr>
              <w:t>levels</w:t>
            </w:r>
            <w:r w:rsidRPr="004B3E3C">
              <w:rPr>
                <w:rFonts w:cs="Arial"/>
              </w:rPr>
              <w:t xml:space="preserve"> </w:t>
            </w:r>
            <w:r w:rsidR="00FA7663" w:rsidRPr="004B3E3C">
              <w:rPr>
                <w:rFonts w:cs="Arial"/>
              </w:rPr>
              <w:t>have</w:t>
            </w:r>
            <w:r w:rsidRPr="004B3E3C">
              <w:rPr>
                <w:rFonts w:cs="Arial"/>
              </w:rPr>
              <w:t xml:space="preserve"> </w:t>
            </w:r>
            <w:r w:rsidR="00FA7663" w:rsidRPr="004B3E3C">
              <w:rPr>
                <w:rFonts w:cs="Arial"/>
              </w:rPr>
              <w:t>been</w:t>
            </w:r>
            <w:r w:rsidRPr="004B3E3C">
              <w:rPr>
                <w:rFonts w:cs="Arial"/>
              </w:rPr>
              <w:t xml:space="preserve"> </w:t>
            </w:r>
            <w:r w:rsidR="00FA7663" w:rsidRPr="004B3E3C">
              <w:rPr>
                <w:rFonts w:cs="Arial"/>
              </w:rPr>
              <w:t>derived</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information</w:t>
            </w:r>
            <w:r w:rsidRPr="004B3E3C">
              <w:rPr>
                <w:rFonts w:cs="Arial"/>
              </w:rPr>
              <w:t xml:space="preserve"> </w:t>
            </w:r>
            <w:r w:rsidR="00FA7663" w:rsidRPr="004B3E3C">
              <w:rPr>
                <w:rFonts w:cs="Arial"/>
              </w:rPr>
              <w:t>purposes.</w:t>
            </w:r>
            <w:r w:rsidRPr="004B3E3C">
              <w:rPr>
                <w:rFonts w:cs="Arial"/>
              </w:rPr>
              <w:t xml:space="preserve"> </w:t>
            </w:r>
            <w:r w:rsidR="00FA7663" w:rsidRPr="004B3E3C">
              <w:rPr>
                <w:rFonts w:cs="Arial"/>
              </w:rPr>
              <w:t>They</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ettable</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themselves.</w:t>
            </w:r>
          </w:p>
          <w:p w14:paraId="7684B074" w14:textId="6C444CE7" w:rsidR="00FA7663" w:rsidRPr="004B3E3C" w:rsidRDefault="00CA742D" w:rsidP="00AA16CD">
            <w:pPr>
              <w:pStyle w:val="TAN"/>
              <w:keepNext w:val="0"/>
              <w:keepLines w:val="0"/>
              <w:rPr>
                <w:rFonts w:cs="Arial"/>
              </w:rPr>
            </w:pPr>
            <w:r w:rsidRPr="004B3E3C">
              <w:rPr>
                <w:rFonts w:cs="Arial"/>
              </w:rPr>
              <w:t>NOTE 4:</w:t>
            </w:r>
            <w:r w:rsidRPr="004B3E3C">
              <w:rPr>
                <w:rFonts w:cs="Arial"/>
              </w:rPr>
              <w:tab/>
            </w:r>
            <w:r w:rsidR="00FA7663" w:rsidRPr="004B3E3C">
              <w:rPr>
                <w:rFonts w:cs="Arial"/>
              </w:rPr>
              <w:t>Void</w:t>
            </w:r>
          </w:p>
          <w:p w14:paraId="5B723C03" w14:textId="3D723495"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Equivalent</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received</w:t>
            </w:r>
            <w:r w:rsidRPr="004B3E3C">
              <w:rPr>
                <w:rFonts w:cs="Arial"/>
              </w:rPr>
              <w:t xml:space="preserve"> </w:t>
            </w:r>
            <w:r w:rsidR="00FA7663" w:rsidRPr="004B3E3C">
              <w:rPr>
                <w:rFonts w:cs="Arial"/>
              </w:rPr>
              <w:t>by</w:t>
            </w:r>
            <w:r w:rsidRPr="004B3E3C">
              <w:rPr>
                <w:rFonts w:cs="Arial"/>
              </w:rPr>
              <w:t xml:space="preserve"> </w:t>
            </w:r>
            <w:r w:rsidR="00FA7663" w:rsidRPr="004B3E3C">
              <w:rPr>
                <w:rFonts w:cs="Arial"/>
              </w:rPr>
              <w:t>a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48753241" w14:textId="64B2C4FE" w:rsidR="00FA7663" w:rsidRPr="004B3E3C" w:rsidRDefault="00CA742D" w:rsidP="00AA16CD">
            <w:pPr>
              <w:pStyle w:val="TAN"/>
              <w:keepNext w:val="0"/>
              <w:keepLines w:val="0"/>
              <w:rPr>
                <w:rFonts w:cs="Arial"/>
              </w:rPr>
            </w:pPr>
            <w:r w:rsidRPr="004B3E3C">
              <w:rPr>
                <w:rFonts w:cs="Arial"/>
              </w:rPr>
              <w:t>NOTE 6:</w:t>
            </w:r>
            <w:r w:rsidRPr="004B3E3C">
              <w:rPr>
                <w:rFonts w:cs="Arial"/>
              </w:rPr>
              <w:tab/>
            </w:r>
            <w:r w:rsidR="00FA7663" w:rsidRPr="004B3E3C">
              <w:rPr>
                <w:rFonts w:cs="Arial"/>
              </w:rPr>
              <w:t>As</w:t>
            </w:r>
            <w:r w:rsidRPr="004B3E3C">
              <w:rPr>
                <w:rFonts w:cs="Arial"/>
              </w:rPr>
              <w:t xml:space="preserve"> </w:t>
            </w:r>
            <w:r w:rsidR="00FA7663" w:rsidRPr="004B3E3C">
              <w:rPr>
                <w:rFonts w:cs="Arial"/>
              </w:rPr>
              <w:t>observed</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5315C86B" w14:textId="2C180F99"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nex</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p w14:paraId="05B6A4CA" w14:textId="2FEE3AB7" w:rsidR="00FA7663" w:rsidRPr="004B3E3C" w:rsidRDefault="00CA742D" w:rsidP="00AA16CD">
            <w:pPr>
              <w:pStyle w:val="TAN"/>
              <w:keepNext w:val="0"/>
              <w:keepLines w:val="0"/>
              <w:rPr>
                <w:rFonts w:cs="Arial"/>
                <w:sz w:val="14"/>
              </w:rPr>
            </w:pPr>
            <w:r w:rsidRPr="004B3E3C">
              <w:t>NOTE 8:</w:t>
            </w:r>
            <w:r w:rsidRPr="004B3E3C">
              <w:tab/>
            </w:r>
            <w:r w:rsidR="00FA7663" w:rsidRPr="004B3E3C">
              <w:t>Calculation</w:t>
            </w:r>
            <w:r w:rsidRPr="004B3E3C">
              <w:t xml:space="preserve"> </w:t>
            </w:r>
            <w:r w:rsidR="00FA7663" w:rsidRPr="004B3E3C">
              <w:t>of</w:t>
            </w:r>
            <w:r w:rsidRPr="004B3E3C">
              <w:t xml:space="preserve"> </w:t>
            </w:r>
            <w:r w:rsidR="00FA7663" w:rsidRPr="004B3E3C">
              <w:t>Es/Iot</w:t>
            </w:r>
            <w:r w:rsidR="00FA7663" w:rsidRPr="004B3E3C">
              <w:rPr>
                <w:vertAlign w:val="subscript"/>
              </w:rPr>
              <w:t>BB</w:t>
            </w:r>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t>ΔMB</w:t>
            </w:r>
            <w:r w:rsidR="00FA7663" w:rsidRPr="004B3E3C">
              <w:rPr>
                <w:vertAlign w:val="subscript"/>
              </w:rPr>
              <w:t>S</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p>
        </w:tc>
      </w:tr>
    </w:tbl>
    <w:p w14:paraId="0A11C5BA" w14:textId="77777777" w:rsidR="00FA7663" w:rsidRPr="004B3E3C" w:rsidRDefault="00FA7663" w:rsidP="00AA16CD">
      <w:pPr>
        <w:rPr>
          <w:lang w:eastAsia="sv-SE"/>
        </w:rPr>
      </w:pPr>
    </w:p>
    <w:p w14:paraId="66DB27B7" w14:textId="77777777" w:rsidR="00FA7663" w:rsidRPr="004B3E3C" w:rsidRDefault="00FA7663" w:rsidP="00AA16CD">
      <w:pPr>
        <w:rPr>
          <w:rFonts w:cs="v4.2.0"/>
        </w:rPr>
      </w:pPr>
      <w:r w:rsidRPr="004B3E3C">
        <w:rPr>
          <w:rFonts w:cs="v4.2.0"/>
        </w:rPr>
        <w:t>In test 1 with per-UE gap and in test 2 with per-FR gap, the UE shall send one Event A3 triggered measurement report, with a measurement reporting delay less than X ms from the beginning of time period T2, where X is</w:t>
      </w:r>
    </w:p>
    <w:p w14:paraId="008F8BB3" w14:textId="77777777" w:rsidR="00FA7663" w:rsidRPr="004B3E3C" w:rsidRDefault="00FA7663" w:rsidP="00AA16CD">
      <w:pPr>
        <w:ind w:firstLine="284"/>
        <w:rPr>
          <w:rFonts w:cs="v4.2.0"/>
        </w:rPr>
      </w:pPr>
      <w:r w:rsidRPr="004B3E3C">
        <w:rPr>
          <w:rFonts w:cs="v4.2.0"/>
        </w:rPr>
        <w:t>5120 for UE supporting power class 1, or</w:t>
      </w:r>
    </w:p>
    <w:p w14:paraId="1DEEFAF1" w14:textId="77777777" w:rsidR="00FA7663" w:rsidRPr="004B3E3C" w:rsidRDefault="00FA7663" w:rsidP="00AA16CD">
      <w:pPr>
        <w:ind w:firstLine="284"/>
        <w:rPr>
          <w:rFonts w:cs="v4.2.0"/>
        </w:rPr>
      </w:pPr>
      <w:r w:rsidRPr="004B3E3C">
        <w:rPr>
          <w:rFonts w:cs="v4.2.0"/>
        </w:rPr>
        <w:t xml:space="preserve">3200 for UE supporting other power class. </w:t>
      </w:r>
    </w:p>
    <w:p w14:paraId="741DA9C5" w14:textId="77777777" w:rsidR="00FA7663" w:rsidRPr="004B3E3C" w:rsidRDefault="00FA7663" w:rsidP="00AA16CD">
      <w:r w:rsidRPr="004B3E3C">
        <w:rPr>
          <w:rFonts w:cs="v4.2.0"/>
        </w:rPr>
        <w:t>In test 1 and 2 UE is not required to report SSB time index.</w:t>
      </w:r>
      <w:r w:rsidRPr="004B3E3C">
        <w:t xml:space="preserve"> The UE shall not send event triggered measurement reports, as long as the reporting criteria are not fulfilled. The rate of correct events observed during repeated tests shall be at least 90% with a confidence level of 95%.</w:t>
      </w:r>
    </w:p>
    <w:p w14:paraId="3106D514"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6E292EB7" w14:textId="77777777" w:rsidR="00FA7663" w:rsidRPr="004B3E3C" w:rsidRDefault="00FA7663" w:rsidP="00AA16CD">
      <w:pPr>
        <w:ind w:left="576" w:hanging="288"/>
      </w:pPr>
      <w:r w:rsidRPr="004B3E3C">
        <w:t>TTI insertion uncertainty = TTIDCCH = 1 ms; 2xTTIDCCH = 2 ms</w:t>
      </w:r>
    </w:p>
    <w:p w14:paraId="3CF20323" w14:textId="77777777" w:rsidR="00FA7663" w:rsidRPr="004B3E3C" w:rsidRDefault="00FA7663" w:rsidP="00AA16CD">
      <w:bookmarkStart w:id="244" w:name="_Toc69328255"/>
      <w:r w:rsidRPr="004B3E3C">
        <w:t>The overall delays measured shall be less than a total of 5122 ms in this test for power class UE and 3202 ms for other power classes.</w:t>
      </w:r>
    </w:p>
    <w:p w14:paraId="2B6F3BD8" w14:textId="77777777" w:rsidR="00FA7663" w:rsidRPr="004B3E3C" w:rsidRDefault="00FA7663" w:rsidP="00AA16CD">
      <w:pPr>
        <w:pStyle w:val="Heading4"/>
        <w:keepNext w:val="0"/>
        <w:keepLines w:val="0"/>
        <w:rPr>
          <w:lang w:eastAsia="sv-SE"/>
        </w:rPr>
      </w:pPr>
      <w:bookmarkStart w:id="245" w:name="_Toc75989895"/>
      <w:bookmarkStart w:id="246" w:name="_Toc75993001"/>
      <w:bookmarkStart w:id="247" w:name="_Toc76018778"/>
      <w:bookmarkStart w:id="248" w:name="_Toc84513853"/>
      <w:bookmarkStart w:id="249" w:name="_Toc84514417"/>
      <w:r w:rsidRPr="004B3E3C">
        <w:rPr>
          <w:lang w:eastAsia="sv-SE"/>
        </w:rPr>
        <w:t>5.6.2.2</w:t>
      </w:r>
      <w:r w:rsidRPr="004B3E3C">
        <w:rPr>
          <w:lang w:eastAsia="sv-SE"/>
        </w:rPr>
        <w:tab/>
        <w:t>EN-DC FR2-FR2 event-triggered reporting in DRX</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6557970C" w14:textId="5F30EF38" w:rsidR="00FA7663" w:rsidRPr="004B3E3C" w:rsidRDefault="00FA7663" w:rsidP="00AA16CD">
      <w:pPr>
        <w:pStyle w:val="EditorsNote"/>
        <w:keepLines w:val="0"/>
      </w:pPr>
      <w:bookmarkStart w:id="250" w:name="_Hlk84257264"/>
      <w:r w:rsidRPr="004B3E3C">
        <w:t>Editor</w:t>
      </w:r>
      <w:r w:rsidR="00F22A4C" w:rsidRPr="004B3E3C">
        <w:t>'</w:t>
      </w:r>
      <w:r w:rsidRPr="004B3E3C">
        <w:t>s Note: This test case has been completed for the following configurations:</w:t>
      </w:r>
    </w:p>
    <w:p w14:paraId="6C4A8F6F"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36D7AA2" w14:textId="77777777" w:rsidR="00FA7663" w:rsidRPr="004B3E3C" w:rsidRDefault="00FA7663" w:rsidP="00AA16CD">
      <w:pPr>
        <w:pStyle w:val="EditorsNote"/>
        <w:keepLines w:val="0"/>
      </w:pPr>
      <w:r w:rsidRPr="004B3E3C">
        <w:t>- UE PC3</w:t>
      </w:r>
    </w:p>
    <w:p w14:paraId="1A063C25" w14:textId="77777777" w:rsidR="00FA7663" w:rsidRPr="004B3E3C" w:rsidRDefault="00FA7663" w:rsidP="00AA16CD">
      <w:pPr>
        <w:pStyle w:val="EditorsNote"/>
        <w:keepLines w:val="0"/>
      </w:pPr>
      <w:r w:rsidRPr="004B3E3C">
        <w:t>- The test is incomplete for UE power classes other than PC3</w:t>
      </w:r>
    </w:p>
    <w:p w14:paraId="7C3E201E" w14:textId="77777777" w:rsidR="00FA7663" w:rsidRPr="004B3E3C" w:rsidRDefault="00FA7663" w:rsidP="00AA16CD">
      <w:pPr>
        <w:pStyle w:val="EditorsNote"/>
        <w:keepLines w:val="0"/>
      </w:pPr>
      <w:r w:rsidRPr="004B3E3C">
        <w:t>- The test is incomplete for test frequencies &gt; 40.8 GHz</w:t>
      </w:r>
    </w:p>
    <w:bookmarkEnd w:id="250"/>
    <w:p w14:paraId="76632671" w14:textId="77777777" w:rsidR="00FA7663" w:rsidRPr="004B3E3C" w:rsidRDefault="00FA7663" w:rsidP="00AA16CD">
      <w:pPr>
        <w:pStyle w:val="H6"/>
        <w:keepNext w:val="0"/>
        <w:keepLines w:val="0"/>
      </w:pPr>
      <w:r w:rsidRPr="004B3E3C">
        <w:t>5.6.2.2.1</w:t>
      </w:r>
      <w:r w:rsidRPr="004B3E3C">
        <w:tab/>
        <w:t>Test purpose</w:t>
      </w:r>
    </w:p>
    <w:p w14:paraId="54C6AD84"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64FB9384" w14:textId="77777777" w:rsidR="00FA7663" w:rsidRPr="004B3E3C" w:rsidRDefault="00FA7663" w:rsidP="00AA16CD">
      <w:pPr>
        <w:pStyle w:val="H6"/>
        <w:keepNext w:val="0"/>
        <w:keepLines w:val="0"/>
      </w:pPr>
      <w:r w:rsidRPr="004B3E3C">
        <w:t>5.6.2.2.2</w:t>
      </w:r>
      <w:r w:rsidRPr="004B3E3C">
        <w:tab/>
        <w:t>Test applicability</w:t>
      </w:r>
    </w:p>
    <w:p w14:paraId="225724BE" w14:textId="3FFAD746"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Tests 3 and 4 are applicable only to UEs supporting per-FR gap (</w:t>
      </w:r>
      <w:r w:rsidRPr="004B3E3C">
        <w:rPr>
          <w:i/>
          <w:iCs/>
        </w:rPr>
        <w:t>IndependentGapConfig</w:t>
      </w:r>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s 1 and 2 are applicable</w:t>
      </w:r>
      <w:r w:rsidRPr="004B3E3C">
        <w:t>.</w:t>
      </w:r>
    </w:p>
    <w:p w14:paraId="0429552F" w14:textId="77777777" w:rsidR="00FA7663" w:rsidRPr="004B3E3C" w:rsidRDefault="00FA7663" w:rsidP="00AA16CD">
      <w:pPr>
        <w:pStyle w:val="H6"/>
        <w:keepNext w:val="0"/>
        <w:keepLines w:val="0"/>
        <w:rPr>
          <w:lang w:eastAsia="sv-SE"/>
        </w:rPr>
      </w:pPr>
      <w:r w:rsidRPr="004B3E3C">
        <w:rPr>
          <w:lang w:eastAsia="sv-SE"/>
        </w:rPr>
        <w:t>5.6.2.2.3</w:t>
      </w:r>
      <w:r w:rsidRPr="004B3E3C">
        <w:rPr>
          <w:lang w:eastAsia="sv-SE"/>
        </w:rPr>
        <w:tab/>
        <w:t>Minimum conformance requirements</w:t>
      </w:r>
    </w:p>
    <w:p w14:paraId="40B59C7A" w14:textId="77777777" w:rsidR="00FA7663" w:rsidRPr="004B3E3C" w:rsidRDefault="00FA7663" w:rsidP="00AA16CD">
      <w:pPr>
        <w:rPr>
          <w:lang w:eastAsia="sv-SE"/>
        </w:rPr>
      </w:pPr>
      <w:r w:rsidRPr="004B3E3C">
        <w:rPr>
          <w:lang w:eastAsia="sv-SE"/>
        </w:rPr>
        <w:t>The minimum conformance requirements are specified in clause 5.6.2.0.</w:t>
      </w:r>
    </w:p>
    <w:p w14:paraId="1240DB33" w14:textId="2279942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2.</w:t>
      </w:r>
    </w:p>
    <w:p w14:paraId="5D25F610" w14:textId="77777777" w:rsidR="00FA7663" w:rsidRPr="004B3E3C" w:rsidRDefault="00FA7663" w:rsidP="00AC4578">
      <w:pPr>
        <w:pStyle w:val="H6"/>
        <w:keepLines w:val="0"/>
        <w:rPr>
          <w:lang w:eastAsia="sv-SE"/>
        </w:rPr>
      </w:pPr>
      <w:r w:rsidRPr="004B3E3C">
        <w:rPr>
          <w:lang w:eastAsia="sv-SE"/>
        </w:rPr>
        <w:t>5.6.2.2.4</w:t>
      </w:r>
      <w:r w:rsidRPr="004B3E3C">
        <w:rPr>
          <w:lang w:eastAsia="sv-SE"/>
        </w:rPr>
        <w:tab/>
        <w:t>Test description</w:t>
      </w:r>
    </w:p>
    <w:p w14:paraId="145DA90B" w14:textId="77777777" w:rsidR="00FA7663" w:rsidRPr="004B3E3C" w:rsidRDefault="00FA7663" w:rsidP="00AA16CD">
      <w:pPr>
        <w:pStyle w:val="H6"/>
        <w:keepNext w:val="0"/>
        <w:keepLines w:val="0"/>
        <w:rPr>
          <w:lang w:eastAsia="sv-SE"/>
        </w:rPr>
      </w:pPr>
      <w:r w:rsidRPr="004B3E3C">
        <w:rPr>
          <w:lang w:eastAsia="sv-SE"/>
        </w:rPr>
        <w:t>5.6.2.2.4.1</w:t>
      </w:r>
      <w:r w:rsidRPr="004B3E3C">
        <w:rPr>
          <w:lang w:eastAsia="sv-SE"/>
        </w:rPr>
        <w:tab/>
        <w:t>Initial conditions</w:t>
      </w:r>
    </w:p>
    <w:p w14:paraId="682ACDAE" w14:textId="77777777" w:rsidR="00FA7663" w:rsidRPr="004B3E3C" w:rsidRDefault="00FA7663" w:rsidP="00AA16CD">
      <w:pPr>
        <w:rPr>
          <w:lang w:eastAsia="sv-SE"/>
        </w:rPr>
      </w:pPr>
      <w:r w:rsidRPr="004B3E3C">
        <w:rPr>
          <w:lang w:eastAsia="sv-SE"/>
        </w:rPr>
        <w:t>This test shall be tested using any of the test configurations in Table 5.6.2.2.4.1-1.</w:t>
      </w:r>
    </w:p>
    <w:p w14:paraId="4D217F60" w14:textId="77777777" w:rsidR="00FA7663" w:rsidRPr="004B3E3C" w:rsidRDefault="00FA7663" w:rsidP="00AA16CD">
      <w:pPr>
        <w:pStyle w:val="TH"/>
        <w:keepNext w:val="0"/>
        <w:keepLines w:val="0"/>
      </w:pPr>
      <w:r w:rsidRPr="004B3E3C">
        <w:t>Table 5.6.2.2.4.1-1: EN-DC</w:t>
      </w:r>
      <w:r w:rsidRPr="004B3E3C">
        <w:rPr>
          <w:lang w:eastAsia="sv-SE"/>
        </w:rPr>
        <w:t xml:space="preserve"> FR2-FR2 event triggered reporting tests in 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03074665" w14:textId="77777777" w:rsidTr="00CA742D">
        <w:trPr>
          <w:jc w:val="center"/>
        </w:trPr>
        <w:tc>
          <w:tcPr>
            <w:tcW w:w="1418" w:type="dxa"/>
            <w:shd w:val="clear" w:color="auto" w:fill="auto"/>
          </w:tcPr>
          <w:p w14:paraId="192066AF" w14:textId="643BCA65"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0B101521" w14:textId="77777777" w:rsidR="00FA7663" w:rsidRPr="004B3E3C" w:rsidRDefault="00FA7663" w:rsidP="00AA16CD">
            <w:pPr>
              <w:pStyle w:val="TAH"/>
              <w:keepNext w:val="0"/>
              <w:keepLines w:val="0"/>
            </w:pPr>
            <w:r w:rsidRPr="004B3E3C">
              <w:t>Description</w:t>
            </w:r>
          </w:p>
        </w:tc>
      </w:tr>
      <w:tr w:rsidR="00FA7663" w:rsidRPr="004B3E3C" w14:paraId="39275ABA" w14:textId="77777777" w:rsidTr="00CA742D">
        <w:trPr>
          <w:jc w:val="center"/>
        </w:trPr>
        <w:tc>
          <w:tcPr>
            <w:tcW w:w="1418" w:type="dxa"/>
            <w:shd w:val="clear" w:color="auto" w:fill="auto"/>
          </w:tcPr>
          <w:p w14:paraId="49243508" w14:textId="77777777" w:rsidR="00FA7663" w:rsidRPr="004B3E3C" w:rsidRDefault="00FA7663" w:rsidP="00AA16CD">
            <w:pPr>
              <w:pStyle w:val="TAL"/>
              <w:keepNext w:val="0"/>
              <w:keepLines w:val="0"/>
            </w:pPr>
            <w:r w:rsidRPr="004B3E3C">
              <w:t>5.6.2.2-1</w:t>
            </w:r>
          </w:p>
        </w:tc>
        <w:tc>
          <w:tcPr>
            <w:tcW w:w="7371" w:type="dxa"/>
            <w:shd w:val="clear" w:color="auto" w:fill="auto"/>
          </w:tcPr>
          <w:p w14:paraId="0D13516C" w14:textId="6D05E368"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A0C07F6" w14:textId="77777777" w:rsidTr="00CA742D">
        <w:trPr>
          <w:jc w:val="center"/>
        </w:trPr>
        <w:tc>
          <w:tcPr>
            <w:tcW w:w="1418" w:type="dxa"/>
            <w:shd w:val="clear" w:color="auto" w:fill="auto"/>
          </w:tcPr>
          <w:p w14:paraId="35D057C7" w14:textId="77777777" w:rsidR="00FA7663" w:rsidRPr="004B3E3C" w:rsidRDefault="00FA7663" w:rsidP="00AA16CD">
            <w:pPr>
              <w:pStyle w:val="TAL"/>
              <w:keepNext w:val="0"/>
              <w:keepLines w:val="0"/>
            </w:pPr>
            <w:r w:rsidRPr="004B3E3C">
              <w:t>5.6.2.2-2</w:t>
            </w:r>
          </w:p>
        </w:tc>
        <w:tc>
          <w:tcPr>
            <w:tcW w:w="7371" w:type="dxa"/>
            <w:shd w:val="clear" w:color="auto" w:fill="auto"/>
          </w:tcPr>
          <w:p w14:paraId="14C44EB4" w14:textId="45EE55DD"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FE607B9" w14:textId="77777777" w:rsidTr="00CA742D">
        <w:trPr>
          <w:jc w:val="center"/>
        </w:trPr>
        <w:tc>
          <w:tcPr>
            <w:tcW w:w="8789" w:type="dxa"/>
            <w:gridSpan w:val="2"/>
            <w:shd w:val="clear" w:color="auto" w:fill="auto"/>
          </w:tcPr>
          <w:p w14:paraId="4A9A4787" w14:textId="4DB4F00B"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BB6D3BF" w14:textId="54785C05"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46C32D08" w14:textId="77777777" w:rsidR="00FA7663" w:rsidRPr="004B3E3C" w:rsidRDefault="00FA7663" w:rsidP="00AA16CD">
      <w:pPr>
        <w:rPr>
          <w:lang w:eastAsia="sv-SE"/>
        </w:rPr>
      </w:pPr>
    </w:p>
    <w:p w14:paraId="48A36A2A" w14:textId="77777777" w:rsidR="00FA7663" w:rsidRPr="004B3E3C" w:rsidRDefault="00FA7663" w:rsidP="00AA16CD">
      <w:pPr>
        <w:pStyle w:val="TH"/>
        <w:keepNext w:val="0"/>
        <w:keepLines w:val="0"/>
      </w:pPr>
      <w:r w:rsidRPr="004B3E3C">
        <w:rPr>
          <w:rFonts w:cs="v4.2.0"/>
        </w:rPr>
        <w:t>Table 5.6.2.2.4-2: General test parameters for EN-DC inter-frequency event triggered reporting without SSB time index detection</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251"/>
        <w:gridCol w:w="626"/>
        <w:gridCol w:w="626"/>
        <w:gridCol w:w="626"/>
        <w:gridCol w:w="627"/>
        <w:gridCol w:w="3072"/>
      </w:tblGrid>
      <w:tr w:rsidR="00FA7663" w:rsidRPr="004B3E3C" w14:paraId="747C30C0" w14:textId="77777777" w:rsidTr="00CA742D">
        <w:trPr>
          <w:cantSplit/>
          <w:jc w:val="center"/>
        </w:trPr>
        <w:tc>
          <w:tcPr>
            <w:tcW w:w="2117" w:type="dxa"/>
            <w:vMerge w:val="restart"/>
          </w:tcPr>
          <w:p w14:paraId="402CBA6E"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0EF8DA64" w14:textId="77777777" w:rsidR="00FA7663" w:rsidRPr="004B3E3C" w:rsidRDefault="00FA7663" w:rsidP="00AA16CD">
            <w:pPr>
              <w:pStyle w:val="TAH"/>
              <w:keepNext w:val="0"/>
              <w:keepLines w:val="0"/>
              <w:rPr>
                <w:rFonts w:cs="Arial"/>
              </w:rPr>
            </w:pPr>
            <w:r w:rsidRPr="004B3E3C">
              <w:rPr>
                <w:rFonts w:cs="Arial"/>
              </w:rPr>
              <w:t>Unit</w:t>
            </w:r>
          </w:p>
        </w:tc>
        <w:tc>
          <w:tcPr>
            <w:tcW w:w="1251" w:type="dxa"/>
            <w:vMerge w:val="restart"/>
          </w:tcPr>
          <w:p w14:paraId="7BDEEC4A" w14:textId="5ADD33D1"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5" w:type="dxa"/>
            <w:gridSpan w:val="4"/>
          </w:tcPr>
          <w:p w14:paraId="321BDB67" w14:textId="77777777" w:rsidR="00FA7663" w:rsidRPr="004B3E3C" w:rsidRDefault="00FA7663" w:rsidP="00AA16CD">
            <w:pPr>
              <w:pStyle w:val="TAH"/>
              <w:keepNext w:val="0"/>
              <w:keepLines w:val="0"/>
              <w:rPr>
                <w:rFonts w:cs="Arial"/>
              </w:rPr>
            </w:pPr>
            <w:r w:rsidRPr="004B3E3C">
              <w:rPr>
                <w:rFonts w:cs="Arial"/>
              </w:rPr>
              <w:t>Value</w:t>
            </w:r>
          </w:p>
        </w:tc>
        <w:tc>
          <w:tcPr>
            <w:tcW w:w="3072" w:type="dxa"/>
            <w:vMerge w:val="restart"/>
          </w:tcPr>
          <w:p w14:paraId="71BCD675"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2887C45B" w14:textId="77777777" w:rsidTr="00CA742D">
        <w:trPr>
          <w:cantSplit/>
          <w:jc w:val="center"/>
        </w:trPr>
        <w:tc>
          <w:tcPr>
            <w:tcW w:w="2117" w:type="dxa"/>
            <w:vMerge/>
          </w:tcPr>
          <w:p w14:paraId="5B672577" w14:textId="77777777" w:rsidR="00FA7663" w:rsidRPr="004B3E3C" w:rsidRDefault="00FA7663" w:rsidP="00AA16CD">
            <w:pPr>
              <w:pStyle w:val="TAH"/>
              <w:keepNext w:val="0"/>
              <w:keepLines w:val="0"/>
              <w:rPr>
                <w:rFonts w:cs="Arial"/>
              </w:rPr>
            </w:pPr>
          </w:p>
        </w:tc>
        <w:tc>
          <w:tcPr>
            <w:tcW w:w="596" w:type="dxa"/>
            <w:vMerge/>
          </w:tcPr>
          <w:p w14:paraId="1F153FD7" w14:textId="77777777" w:rsidR="00FA7663" w:rsidRPr="004B3E3C" w:rsidRDefault="00FA7663" w:rsidP="00AA16CD">
            <w:pPr>
              <w:pStyle w:val="TAH"/>
              <w:keepNext w:val="0"/>
              <w:keepLines w:val="0"/>
              <w:rPr>
                <w:rFonts w:cs="Arial"/>
              </w:rPr>
            </w:pPr>
          </w:p>
        </w:tc>
        <w:tc>
          <w:tcPr>
            <w:tcW w:w="1251" w:type="dxa"/>
            <w:vMerge/>
          </w:tcPr>
          <w:p w14:paraId="0D3EED61" w14:textId="77777777" w:rsidR="00FA7663" w:rsidRPr="004B3E3C" w:rsidRDefault="00FA7663" w:rsidP="00AA16CD">
            <w:pPr>
              <w:pStyle w:val="TAH"/>
              <w:keepNext w:val="0"/>
              <w:keepLines w:val="0"/>
              <w:rPr>
                <w:rFonts w:cs="Arial"/>
              </w:rPr>
            </w:pPr>
          </w:p>
        </w:tc>
        <w:tc>
          <w:tcPr>
            <w:tcW w:w="626" w:type="dxa"/>
          </w:tcPr>
          <w:p w14:paraId="422566A6" w14:textId="3B5C2158"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626" w:type="dxa"/>
          </w:tcPr>
          <w:p w14:paraId="2FDFC1ED" w14:textId="0BFB2F4B"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626" w:type="dxa"/>
          </w:tcPr>
          <w:p w14:paraId="361F6FD9" w14:textId="6CAD532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627" w:type="dxa"/>
          </w:tcPr>
          <w:p w14:paraId="6F12ADFF" w14:textId="56268D67"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vMerge/>
          </w:tcPr>
          <w:p w14:paraId="3AAA0B7E" w14:textId="77777777" w:rsidR="00FA7663" w:rsidRPr="004B3E3C" w:rsidRDefault="00FA7663" w:rsidP="00AA16CD">
            <w:pPr>
              <w:pStyle w:val="TAH"/>
              <w:keepNext w:val="0"/>
              <w:keepLines w:val="0"/>
              <w:rPr>
                <w:rFonts w:cs="Arial"/>
              </w:rPr>
            </w:pPr>
          </w:p>
        </w:tc>
      </w:tr>
      <w:tr w:rsidR="00FA7663" w:rsidRPr="004B3E3C" w14:paraId="7C1ACCDA" w14:textId="77777777" w:rsidTr="00CA742D">
        <w:trPr>
          <w:cantSplit/>
          <w:jc w:val="center"/>
        </w:trPr>
        <w:tc>
          <w:tcPr>
            <w:tcW w:w="2117" w:type="dxa"/>
          </w:tcPr>
          <w:p w14:paraId="7B8499E4" w14:textId="6608CC5B" w:rsidR="00FA7663" w:rsidRPr="004B3E3C" w:rsidRDefault="00FA7663" w:rsidP="00AA16CD">
            <w:pPr>
              <w:pStyle w:val="TAH"/>
              <w:keepNext w:val="0"/>
              <w:keepLines w:val="0"/>
              <w:rPr>
                <w:rFonts w:cs="Arial"/>
              </w:rPr>
            </w:pPr>
            <w:r w:rsidRPr="004B3E3C">
              <w:rPr>
                <w:rFonts w:cs="v4.2.0"/>
                <w:b w:val="0"/>
              </w:rPr>
              <w:t>E-UTRA</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2910C0EE" w14:textId="77777777" w:rsidR="00FA7663" w:rsidRPr="004B3E3C" w:rsidRDefault="00FA7663" w:rsidP="00AA16CD">
            <w:pPr>
              <w:pStyle w:val="TAH"/>
              <w:keepNext w:val="0"/>
              <w:keepLines w:val="0"/>
              <w:rPr>
                <w:rFonts w:cs="Arial"/>
              </w:rPr>
            </w:pPr>
          </w:p>
        </w:tc>
        <w:tc>
          <w:tcPr>
            <w:tcW w:w="1251" w:type="dxa"/>
          </w:tcPr>
          <w:p w14:paraId="02C6431B" w14:textId="370A240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0B0911B8"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75F96814" w14:textId="4A28D3CB" w:rsidR="00FA7663" w:rsidRPr="004B3E3C" w:rsidRDefault="00FA7663" w:rsidP="00AA16CD">
            <w:pPr>
              <w:pStyle w:val="TAH"/>
              <w:keepNext w:val="0"/>
              <w:keepLines w:val="0"/>
              <w:rPr>
                <w:rFonts w:cs="Arial"/>
              </w:rPr>
            </w:pPr>
            <w:r w:rsidRPr="004B3E3C">
              <w:rPr>
                <w:rFonts w:cs="v4.2.0"/>
                <w:b w:val="0"/>
                <w:bCs/>
              </w:rPr>
              <w:t>One</w:t>
            </w:r>
            <w:r w:rsidR="00CA742D" w:rsidRPr="004B3E3C">
              <w:rPr>
                <w:rFonts w:cs="v4.2.0"/>
                <w:b w:val="0"/>
                <w:bCs/>
              </w:rPr>
              <w:t xml:space="preserve"> </w:t>
            </w:r>
            <w:r w:rsidRPr="004B3E3C">
              <w:rPr>
                <w:rFonts w:cs="v4.2.0"/>
                <w:b w:val="0"/>
                <w:bCs/>
              </w:rPr>
              <w:t>E-UTRAN</w:t>
            </w:r>
            <w:r w:rsidR="00CA742D" w:rsidRPr="004B3E3C">
              <w:rPr>
                <w:rFonts w:cs="v4.2.0"/>
                <w:b w:val="0"/>
                <w:bCs/>
              </w:rPr>
              <w:t xml:space="preserve"> </w:t>
            </w:r>
            <w:r w:rsidRPr="004B3E3C">
              <w:rPr>
                <w:rFonts w:cs="v4.2.0"/>
                <w:b w:val="0"/>
                <w:bCs/>
              </w:rPr>
              <w:t>TDD</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702E3740" w14:textId="77777777" w:rsidTr="00CA742D">
        <w:trPr>
          <w:cantSplit/>
          <w:jc w:val="center"/>
        </w:trPr>
        <w:tc>
          <w:tcPr>
            <w:tcW w:w="2117" w:type="dxa"/>
          </w:tcPr>
          <w:p w14:paraId="2B31B305" w14:textId="05E09835" w:rsidR="00FA7663" w:rsidRPr="004B3E3C" w:rsidRDefault="00FA7663" w:rsidP="00AA16CD">
            <w:pPr>
              <w:pStyle w:val="TAH"/>
              <w:keepNext w:val="0"/>
              <w:keepLines w:val="0"/>
              <w:rPr>
                <w:rFonts w:cs="v4.2.0"/>
                <w:b w:val="0"/>
              </w:rPr>
            </w:pP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2CAD88FB" w14:textId="77777777" w:rsidR="00FA7663" w:rsidRPr="004B3E3C" w:rsidRDefault="00FA7663" w:rsidP="00AA16CD">
            <w:pPr>
              <w:pStyle w:val="TAH"/>
              <w:keepNext w:val="0"/>
              <w:keepLines w:val="0"/>
              <w:rPr>
                <w:rFonts w:cs="Arial"/>
              </w:rPr>
            </w:pPr>
          </w:p>
        </w:tc>
        <w:tc>
          <w:tcPr>
            <w:tcW w:w="1251" w:type="dxa"/>
          </w:tcPr>
          <w:p w14:paraId="186CC793" w14:textId="59644E8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20310355" w14:textId="4B82B44E"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13599ECF" w14:textId="7DD90280" w:rsidR="00FA7663" w:rsidRPr="004B3E3C" w:rsidRDefault="00FA7663" w:rsidP="00AA16CD">
            <w:pPr>
              <w:pStyle w:val="TAH"/>
              <w:keepNext w:val="0"/>
              <w:keepLines w:val="0"/>
              <w:rPr>
                <w:rFonts w:cs="v4.2.0"/>
                <w:b w:val="0"/>
                <w:bCs/>
              </w:rPr>
            </w:pPr>
            <w:r w:rsidRPr="004B3E3C">
              <w:rPr>
                <w:rFonts w:cs="v4.2.0"/>
                <w:b w:val="0"/>
                <w:bCs/>
              </w:rPr>
              <w:t>Two</w:t>
            </w:r>
            <w:r w:rsidR="00CA742D" w:rsidRPr="004B3E3C">
              <w:rPr>
                <w:rFonts w:cs="v4.2.0"/>
                <w:b w:val="0"/>
                <w:bCs/>
              </w:rPr>
              <w:t xml:space="preserve"> </w:t>
            </w:r>
            <w:r w:rsidRPr="004B3E3C">
              <w:rPr>
                <w:rFonts w:cs="v4.2.0"/>
                <w:b w:val="0"/>
                <w:bCs/>
              </w:rPr>
              <w:t>FR1</w:t>
            </w:r>
            <w:r w:rsidR="00CA742D" w:rsidRPr="004B3E3C">
              <w:rPr>
                <w:rFonts w:cs="v4.2.0"/>
                <w:b w:val="0"/>
                <w:bCs/>
              </w:rPr>
              <w:t xml:space="preserve"> </w:t>
            </w:r>
            <w:r w:rsidRPr="004B3E3C">
              <w:rPr>
                <w:rFonts w:cs="v4.2.0"/>
                <w:b w:val="0"/>
                <w:bCs/>
              </w:rPr>
              <w:t>NR</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11924032" w14:textId="77777777" w:rsidTr="00CA742D">
        <w:trPr>
          <w:cantSplit/>
          <w:jc w:val="center"/>
        </w:trPr>
        <w:tc>
          <w:tcPr>
            <w:tcW w:w="2117" w:type="dxa"/>
          </w:tcPr>
          <w:p w14:paraId="380A7A1A" w14:textId="41244C27"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04FB07FF" w14:textId="77777777" w:rsidR="00FA7663" w:rsidRPr="004B3E3C" w:rsidRDefault="00FA7663" w:rsidP="00AA16CD">
            <w:pPr>
              <w:pStyle w:val="TAL"/>
              <w:keepNext w:val="0"/>
              <w:keepLines w:val="0"/>
              <w:rPr>
                <w:rFonts w:cs="Arial"/>
              </w:rPr>
            </w:pPr>
          </w:p>
        </w:tc>
        <w:tc>
          <w:tcPr>
            <w:tcW w:w="1251" w:type="dxa"/>
          </w:tcPr>
          <w:p w14:paraId="2D6E7F3B" w14:textId="5EFEBBF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0313B9C1" w14:textId="211F1AF6"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PScell)</w:t>
            </w:r>
          </w:p>
        </w:tc>
        <w:tc>
          <w:tcPr>
            <w:tcW w:w="3072" w:type="dxa"/>
          </w:tcPr>
          <w:p w14:paraId="26C9C0E2" w14:textId="71DB490A"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24F9788B" w14:textId="02C32B52"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3ED70DC3" w14:textId="77777777" w:rsidTr="00CA742D">
        <w:trPr>
          <w:cantSplit/>
          <w:jc w:val="center"/>
        </w:trPr>
        <w:tc>
          <w:tcPr>
            <w:tcW w:w="2117" w:type="dxa"/>
          </w:tcPr>
          <w:p w14:paraId="32B56D85" w14:textId="7D89E755"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7537595C" w14:textId="77777777" w:rsidR="00FA7663" w:rsidRPr="004B3E3C" w:rsidRDefault="00FA7663" w:rsidP="00AA16CD">
            <w:pPr>
              <w:pStyle w:val="TAL"/>
              <w:keepNext w:val="0"/>
              <w:keepLines w:val="0"/>
              <w:rPr>
                <w:rFonts w:cs="Arial"/>
              </w:rPr>
            </w:pPr>
          </w:p>
        </w:tc>
        <w:tc>
          <w:tcPr>
            <w:tcW w:w="1251" w:type="dxa"/>
          </w:tcPr>
          <w:p w14:paraId="676C1AA7" w14:textId="01206A2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394758CD" w14:textId="6F547CAF"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01268C0A" w14:textId="5ACEA8FC"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6744C2A4" w14:textId="77777777" w:rsidTr="00CA742D">
        <w:trPr>
          <w:cantSplit/>
          <w:jc w:val="center"/>
        </w:trPr>
        <w:tc>
          <w:tcPr>
            <w:tcW w:w="2117" w:type="dxa"/>
          </w:tcPr>
          <w:p w14:paraId="5B37B92C" w14:textId="3A2850FC"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03C7AF4B" w14:textId="77777777" w:rsidR="00FA7663" w:rsidRPr="004B3E3C" w:rsidRDefault="00FA7663" w:rsidP="00AA16CD">
            <w:pPr>
              <w:pStyle w:val="TAL"/>
              <w:keepNext w:val="0"/>
              <w:keepLines w:val="0"/>
              <w:rPr>
                <w:rFonts w:cs="Arial"/>
              </w:rPr>
            </w:pPr>
          </w:p>
        </w:tc>
        <w:tc>
          <w:tcPr>
            <w:tcW w:w="1251" w:type="dxa"/>
          </w:tcPr>
          <w:p w14:paraId="1E9C8FB6" w14:textId="1E1E8E2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2" w:type="dxa"/>
            <w:gridSpan w:val="2"/>
          </w:tcPr>
          <w:p w14:paraId="77420D2F" w14:textId="77777777" w:rsidR="00FA7663" w:rsidRPr="004B3E3C" w:rsidRDefault="00FA7663" w:rsidP="00AA16CD">
            <w:pPr>
              <w:pStyle w:val="TAL"/>
              <w:keepNext w:val="0"/>
              <w:keepLines w:val="0"/>
              <w:rPr>
                <w:rFonts w:cs="Arial"/>
              </w:rPr>
            </w:pPr>
            <w:r w:rsidRPr="004B3E3C">
              <w:rPr>
                <w:rFonts w:cs="Arial"/>
              </w:rPr>
              <w:t>0</w:t>
            </w:r>
          </w:p>
        </w:tc>
        <w:tc>
          <w:tcPr>
            <w:tcW w:w="1253" w:type="dxa"/>
            <w:gridSpan w:val="2"/>
          </w:tcPr>
          <w:p w14:paraId="3C00BCA2"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035176BC" w14:textId="57D1279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03C0FCEE" w14:textId="77777777" w:rsidTr="00CA742D">
        <w:trPr>
          <w:cantSplit/>
          <w:jc w:val="center"/>
        </w:trPr>
        <w:tc>
          <w:tcPr>
            <w:tcW w:w="2117" w:type="dxa"/>
          </w:tcPr>
          <w:p w14:paraId="53EBFE32" w14:textId="708838F7"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1F83B53C" w14:textId="77777777" w:rsidR="00FA7663" w:rsidRPr="004B3E3C" w:rsidRDefault="00FA7663" w:rsidP="00AA16CD">
            <w:pPr>
              <w:pStyle w:val="TAL"/>
              <w:keepNext w:val="0"/>
              <w:keepLines w:val="0"/>
              <w:rPr>
                <w:rFonts w:cs="Arial"/>
              </w:rPr>
            </w:pPr>
          </w:p>
        </w:tc>
        <w:tc>
          <w:tcPr>
            <w:tcW w:w="1251" w:type="dxa"/>
          </w:tcPr>
          <w:p w14:paraId="1ACC75F2" w14:textId="1A4DF1D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252" w:type="dxa"/>
            <w:gridSpan w:val="2"/>
          </w:tcPr>
          <w:p w14:paraId="30D592C4" w14:textId="77777777" w:rsidR="00FA7663" w:rsidRPr="004B3E3C" w:rsidRDefault="00FA7663" w:rsidP="00AA16CD">
            <w:pPr>
              <w:pStyle w:val="TAL"/>
              <w:keepNext w:val="0"/>
              <w:keepLines w:val="0"/>
              <w:rPr>
                <w:rFonts w:cs="Arial"/>
              </w:rPr>
            </w:pPr>
            <w:r w:rsidRPr="004B3E3C">
              <w:rPr>
                <w:rFonts w:cs="Arial"/>
              </w:rPr>
              <w:t>39</w:t>
            </w:r>
          </w:p>
        </w:tc>
        <w:tc>
          <w:tcPr>
            <w:tcW w:w="1253" w:type="dxa"/>
            <w:gridSpan w:val="2"/>
          </w:tcPr>
          <w:p w14:paraId="0C6C387B"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2EBF80E7" w14:textId="77777777" w:rsidR="00FA7663" w:rsidRPr="004B3E3C" w:rsidRDefault="00FA7663" w:rsidP="00AA16CD">
            <w:pPr>
              <w:pStyle w:val="TAL"/>
              <w:keepNext w:val="0"/>
              <w:keepLines w:val="0"/>
              <w:rPr>
                <w:rFonts w:cs="Arial"/>
              </w:rPr>
            </w:pPr>
          </w:p>
        </w:tc>
      </w:tr>
      <w:tr w:rsidR="00FA7663" w:rsidRPr="004B3E3C" w14:paraId="4F5AA4D9" w14:textId="77777777" w:rsidTr="00CA742D">
        <w:trPr>
          <w:cantSplit/>
          <w:jc w:val="center"/>
        </w:trPr>
        <w:tc>
          <w:tcPr>
            <w:tcW w:w="2117" w:type="dxa"/>
          </w:tcPr>
          <w:p w14:paraId="1DB3F63A" w14:textId="38479090"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p>
        </w:tc>
        <w:tc>
          <w:tcPr>
            <w:tcW w:w="596" w:type="dxa"/>
          </w:tcPr>
          <w:p w14:paraId="1BF9D8A7" w14:textId="77777777" w:rsidR="00FA7663" w:rsidRPr="004B3E3C" w:rsidRDefault="00FA7663" w:rsidP="00AA16CD">
            <w:pPr>
              <w:pStyle w:val="TAL"/>
              <w:keepNext w:val="0"/>
              <w:keepLines w:val="0"/>
              <w:rPr>
                <w:rFonts w:cs="Arial"/>
              </w:rPr>
            </w:pPr>
          </w:p>
        </w:tc>
        <w:tc>
          <w:tcPr>
            <w:tcW w:w="1251" w:type="dxa"/>
          </w:tcPr>
          <w:p w14:paraId="5AF94061" w14:textId="0597304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2727AE8B" w14:textId="6396C777"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385FD427" w14:textId="1BDA779B"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2D0A8B26" w14:textId="77777777" w:rsidTr="00CA742D">
        <w:trPr>
          <w:cantSplit/>
          <w:jc w:val="center"/>
        </w:trPr>
        <w:tc>
          <w:tcPr>
            <w:tcW w:w="2117" w:type="dxa"/>
          </w:tcPr>
          <w:p w14:paraId="6372FA03" w14:textId="77777777" w:rsidR="00FA7663" w:rsidRPr="004B3E3C" w:rsidRDefault="00FA7663" w:rsidP="00AA16CD">
            <w:pPr>
              <w:pStyle w:val="TAL"/>
              <w:keepNext w:val="0"/>
              <w:keepLines w:val="0"/>
              <w:rPr>
                <w:rFonts w:cs="Arial"/>
              </w:rPr>
            </w:pPr>
            <w:r w:rsidRPr="004B3E3C">
              <w:rPr>
                <w:rFonts w:cs="Arial"/>
              </w:rPr>
              <w:t>A3-Offset</w:t>
            </w:r>
          </w:p>
        </w:tc>
        <w:tc>
          <w:tcPr>
            <w:tcW w:w="596" w:type="dxa"/>
          </w:tcPr>
          <w:p w14:paraId="4CEE357B"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69869B34" w14:textId="3EE7EBC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6BFD0CD4" w14:textId="77777777" w:rsidR="00FA7663" w:rsidRPr="004B3E3C" w:rsidRDefault="00FA7663" w:rsidP="00AA16CD">
            <w:pPr>
              <w:pStyle w:val="TAL"/>
              <w:keepNext w:val="0"/>
              <w:keepLines w:val="0"/>
              <w:rPr>
                <w:rFonts w:cs="Arial"/>
              </w:rPr>
            </w:pPr>
            <w:r w:rsidRPr="004B3E3C">
              <w:rPr>
                <w:rFonts w:cs="Arial"/>
              </w:rPr>
              <w:t>-12</w:t>
            </w:r>
          </w:p>
        </w:tc>
        <w:tc>
          <w:tcPr>
            <w:tcW w:w="3072" w:type="dxa"/>
          </w:tcPr>
          <w:p w14:paraId="65E21347" w14:textId="49B01934" w:rsidR="00FA7663" w:rsidRPr="004B3E3C" w:rsidRDefault="00FA7663" w:rsidP="00AA16CD">
            <w:pPr>
              <w:pStyle w:val="TAL"/>
              <w:keepNext w:val="0"/>
              <w:keepLines w:val="0"/>
              <w:rPr>
                <w:rFonts w:cs="Arial"/>
              </w:rPr>
            </w:pPr>
            <w:r w:rsidRPr="004B3E3C">
              <w:rPr>
                <w:rFonts w:cs="Arial"/>
              </w:rPr>
              <w:t>Value</w:t>
            </w:r>
            <w:r w:rsidR="00CA742D" w:rsidRPr="004B3E3C">
              <w:rPr>
                <w:rFonts w:cs="Arial"/>
              </w:rPr>
              <w:t xml:space="preserve"> </w:t>
            </w:r>
            <w:r w:rsidRPr="004B3E3C">
              <w:rPr>
                <w:rFonts w:cs="Arial"/>
              </w:rPr>
              <w:t>modified</w:t>
            </w:r>
            <w:r w:rsidR="00CA742D" w:rsidRPr="004B3E3C">
              <w:rPr>
                <w:rFonts w:cs="Arial"/>
              </w:rPr>
              <w:t xml:space="preserve"> </w:t>
            </w:r>
            <w:r w:rsidRPr="004B3E3C">
              <w:rPr>
                <w:rFonts w:cs="Arial"/>
              </w:rPr>
              <w:t>by</w:t>
            </w:r>
            <w:r w:rsidR="00CA742D" w:rsidRPr="004B3E3C">
              <w:rPr>
                <w:rFonts w:cs="Arial"/>
              </w:rPr>
              <w:t xml:space="preserve"> </w:t>
            </w:r>
            <w:r w:rsidRPr="004B3E3C">
              <w:rPr>
                <w:rFonts w:cs="Arial"/>
              </w:rPr>
              <w:t>TT</w:t>
            </w:r>
          </w:p>
        </w:tc>
      </w:tr>
      <w:tr w:rsidR="00FA7663" w:rsidRPr="004B3E3C" w14:paraId="03712B68" w14:textId="77777777" w:rsidTr="00CA742D">
        <w:trPr>
          <w:cantSplit/>
          <w:jc w:val="center"/>
        </w:trPr>
        <w:tc>
          <w:tcPr>
            <w:tcW w:w="2117" w:type="dxa"/>
          </w:tcPr>
          <w:p w14:paraId="0888EA0E"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0787C5E0"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7EBECAFC" w14:textId="08A781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787E109E"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17506CF8" w14:textId="77777777" w:rsidR="00FA7663" w:rsidRPr="004B3E3C" w:rsidRDefault="00FA7663" w:rsidP="00AA16CD">
            <w:pPr>
              <w:pStyle w:val="TAL"/>
              <w:keepNext w:val="0"/>
              <w:keepLines w:val="0"/>
              <w:rPr>
                <w:rFonts w:cs="Arial"/>
              </w:rPr>
            </w:pPr>
          </w:p>
        </w:tc>
      </w:tr>
      <w:tr w:rsidR="00FA7663" w:rsidRPr="004B3E3C" w14:paraId="5156A00B" w14:textId="77777777" w:rsidTr="00CA742D">
        <w:trPr>
          <w:cantSplit/>
          <w:jc w:val="center"/>
        </w:trPr>
        <w:tc>
          <w:tcPr>
            <w:tcW w:w="2117" w:type="dxa"/>
          </w:tcPr>
          <w:p w14:paraId="279AE8EF" w14:textId="4A962066"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7CE6DC7B" w14:textId="77777777" w:rsidR="00FA7663" w:rsidRPr="004B3E3C" w:rsidRDefault="00FA7663" w:rsidP="00AA16CD">
            <w:pPr>
              <w:pStyle w:val="TAL"/>
              <w:keepNext w:val="0"/>
              <w:keepLines w:val="0"/>
              <w:rPr>
                <w:rFonts w:cs="Arial"/>
              </w:rPr>
            </w:pPr>
          </w:p>
        </w:tc>
        <w:tc>
          <w:tcPr>
            <w:tcW w:w="1251" w:type="dxa"/>
          </w:tcPr>
          <w:p w14:paraId="3FA55BB6" w14:textId="68E3E67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45BC26DD"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5E2BCCA4" w14:textId="77777777" w:rsidR="00FA7663" w:rsidRPr="004B3E3C" w:rsidRDefault="00FA7663" w:rsidP="00AA16CD">
            <w:pPr>
              <w:pStyle w:val="TAL"/>
              <w:keepNext w:val="0"/>
              <w:keepLines w:val="0"/>
              <w:rPr>
                <w:rFonts w:cs="Arial"/>
              </w:rPr>
            </w:pPr>
          </w:p>
        </w:tc>
      </w:tr>
      <w:tr w:rsidR="00FA7663" w:rsidRPr="004B3E3C" w14:paraId="06700EC7" w14:textId="77777777" w:rsidTr="00CA742D">
        <w:trPr>
          <w:cantSplit/>
          <w:jc w:val="center"/>
        </w:trPr>
        <w:tc>
          <w:tcPr>
            <w:tcW w:w="2117" w:type="dxa"/>
          </w:tcPr>
          <w:p w14:paraId="0346B87E" w14:textId="77777777" w:rsidR="00FA7663" w:rsidRPr="004B3E3C" w:rsidRDefault="00FA7663" w:rsidP="00AA16CD">
            <w:pPr>
              <w:pStyle w:val="TAL"/>
              <w:keepNext w:val="0"/>
              <w:keepLines w:val="0"/>
              <w:rPr>
                <w:rFonts w:cs="Arial"/>
              </w:rPr>
            </w:pPr>
            <w:r w:rsidRPr="004B3E3C">
              <w:rPr>
                <w:rFonts w:cs="Arial"/>
              </w:rPr>
              <w:t>TimeToTrigger</w:t>
            </w:r>
          </w:p>
        </w:tc>
        <w:tc>
          <w:tcPr>
            <w:tcW w:w="596" w:type="dxa"/>
          </w:tcPr>
          <w:p w14:paraId="4B205BDE"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33711FEE" w14:textId="5DC1050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15E2B47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3533271B" w14:textId="77777777" w:rsidR="00FA7663" w:rsidRPr="004B3E3C" w:rsidRDefault="00FA7663" w:rsidP="00AA16CD">
            <w:pPr>
              <w:pStyle w:val="TAL"/>
              <w:keepNext w:val="0"/>
              <w:keepLines w:val="0"/>
              <w:rPr>
                <w:rFonts w:cs="Arial"/>
              </w:rPr>
            </w:pPr>
          </w:p>
        </w:tc>
      </w:tr>
      <w:tr w:rsidR="00FA7663" w:rsidRPr="004B3E3C" w14:paraId="4382C498" w14:textId="77777777" w:rsidTr="00CA742D">
        <w:trPr>
          <w:cantSplit/>
          <w:jc w:val="center"/>
        </w:trPr>
        <w:tc>
          <w:tcPr>
            <w:tcW w:w="2117" w:type="dxa"/>
          </w:tcPr>
          <w:p w14:paraId="13F3A536" w14:textId="4FBF1606"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0515D5F2" w14:textId="77777777" w:rsidR="00FA7663" w:rsidRPr="004B3E3C" w:rsidRDefault="00FA7663" w:rsidP="00AA16CD">
            <w:pPr>
              <w:pStyle w:val="TAL"/>
              <w:keepNext w:val="0"/>
              <w:keepLines w:val="0"/>
              <w:rPr>
                <w:rFonts w:cs="Arial"/>
              </w:rPr>
            </w:pPr>
          </w:p>
        </w:tc>
        <w:tc>
          <w:tcPr>
            <w:tcW w:w="1251" w:type="dxa"/>
          </w:tcPr>
          <w:p w14:paraId="31BD69C6" w14:textId="16EBF3C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4A8FA7F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042CBE07" w14:textId="65F567FD"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4432D016" w14:textId="77777777" w:rsidTr="00CA742D">
        <w:trPr>
          <w:cantSplit/>
          <w:jc w:val="center"/>
        </w:trPr>
        <w:tc>
          <w:tcPr>
            <w:tcW w:w="2117" w:type="dxa"/>
          </w:tcPr>
          <w:p w14:paraId="0ABCE1F3"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0B34DBE1" w14:textId="77777777" w:rsidR="00FA7663" w:rsidRPr="004B3E3C" w:rsidRDefault="00FA7663" w:rsidP="00AA16CD">
            <w:pPr>
              <w:pStyle w:val="TAL"/>
              <w:keepNext w:val="0"/>
              <w:keepLines w:val="0"/>
              <w:rPr>
                <w:rFonts w:cs="Arial"/>
              </w:rPr>
            </w:pPr>
          </w:p>
        </w:tc>
        <w:tc>
          <w:tcPr>
            <w:tcW w:w="1251" w:type="dxa"/>
          </w:tcPr>
          <w:p w14:paraId="05E40DD9" w14:textId="1B2DF77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626" w:type="dxa"/>
          </w:tcPr>
          <w:p w14:paraId="18F3FFC6" w14:textId="77777777" w:rsidR="00FA7663" w:rsidRPr="004B3E3C" w:rsidRDefault="00FA7663" w:rsidP="00AA16CD">
            <w:pPr>
              <w:pStyle w:val="TAL"/>
              <w:keepNext w:val="0"/>
              <w:keepLines w:val="0"/>
              <w:rPr>
                <w:rFonts w:cs="Arial"/>
              </w:rPr>
            </w:pPr>
            <w:r w:rsidRPr="004B3E3C">
              <w:rPr>
                <w:rFonts w:cs="Arial"/>
              </w:rPr>
              <w:t>DRX.1</w:t>
            </w:r>
          </w:p>
        </w:tc>
        <w:tc>
          <w:tcPr>
            <w:tcW w:w="626" w:type="dxa"/>
          </w:tcPr>
          <w:p w14:paraId="63A7FC69" w14:textId="77777777" w:rsidR="00FA7663" w:rsidRPr="004B3E3C" w:rsidRDefault="00FA7663" w:rsidP="00AA16CD">
            <w:pPr>
              <w:pStyle w:val="TAL"/>
              <w:keepNext w:val="0"/>
              <w:keepLines w:val="0"/>
              <w:rPr>
                <w:rFonts w:cs="Arial"/>
              </w:rPr>
            </w:pPr>
            <w:r w:rsidRPr="004B3E3C">
              <w:rPr>
                <w:rFonts w:cs="Arial"/>
              </w:rPr>
              <w:t>DRX.7</w:t>
            </w:r>
          </w:p>
        </w:tc>
        <w:tc>
          <w:tcPr>
            <w:tcW w:w="626" w:type="dxa"/>
          </w:tcPr>
          <w:p w14:paraId="3E8B2BCD" w14:textId="77777777" w:rsidR="00FA7663" w:rsidRPr="004B3E3C" w:rsidRDefault="00FA7663" w:rsidP="00AA16CD">
            <w:pPr>
              <w:pStyle w:val="TAL"/>
              <w:keepNext w:val="0"/>
              <w:keepLines w:val="0"/>
              <w:rPr>
                <w:rFonts w:cs="Arial"/>
              </w:rPr>
            </w:pPr>
            <w:r w:rsidRPr="004B3E3C">
              <w:rPr>
                <w:rFonts w:cs="Arial"/>
              </w:rPr>
              <w:t>DRX.1</w:t>
            </w:r>
          </w:p>
        </w:tc>
        <w:tc>
          <w:tcPr>
            <w:tcW w:w="627" w:type="dxa"/>
          </w:tcPr>
          <w:p w14:paraId="7C1C2146" w14:textId="77777777" w:rsidR="00FA7663" w:rsidRPr="004B3E3C" w:rsidRDefault="00FA7663" w:rsidP="00AA16CD">
            <w:pPr>
              <w:pStyle w:val="TAL"/>
              <w:keepNext w:val="0"/>
              <w:keepLines w:val="0"/>
              <w:rPr>
                <w:rFonts w:cs="Arial"/>
              </w:rPr>
            </w:pPr>
            <w:r w:rsidRPr="004B3E3C">
              <w:rPr>
                <w:rFonts w:cs="Arial"/>
              </w:rPr>
              <w:t>DRX.7</w:t>
            </w:r>
          </w:p>
        </w:tc>
        <w:tc>
          <w:tcPr>
            <w:tcW w:w="3072" w:type="dxa"/>
          </w:tcPr>
          <w:p w14:paraId="5E357769" w14:textId="4DC3F13F"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5</w:t>
            </w:r>
          </w:p>
        </w:tc>
      </w:tr>
      <w:tr w:rsidR="00FA7663" w:rsidRPr="004B3E3C" w14:paraId="3FD57F34" w14:textId="77777777" w:rsidTr="00CA742D">
        <w:trPr>
          <w:cantSplit/>
          <w:jc w:val="center"/>
        </w:trPr>
        <w:tc>
          <w:tcPr>
            <w:tcW w:w="2117" w:type="dxa"/>
          </w:tcPr>
          <w:p w14:paraId="6C65A6C5" w14:textId="5ABB2403"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12BBB80C" w14:textId="77777777" w:rsidR="00FA7663" w:rsidRPr="004B3E3C" w:rsidRDefault="00FA7663" w:rsidP="00AA16CD">
            <w:pPr>
              <w:pStyle w:val="TAL"/>
              <w:keepNext w:val="0"/>
              <w:keepLines w:val="0"/>
              <w:rPr>
                <w:rFonts w:cs="Arial"/>
              </w:rPr>
            </w:pPr>
          </w:p>
        </w:tc>
        <w:tc>
          <w:tcPr>
            <w:tcW w:w="1251" w:type="dxa"/>
          </w:tcPr>
          <w:p w14:paraId="46906E2A" w14:textId="2EC42E9D"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2DDF17E0" w14:textId="38E657A0"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62A3C550" w14:textId="0F117869"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64C0C623" w14:textId="77777777" w:rsidTr="00CA742D">
        <w:trPr>
          <w:cantSplit/>
          <w:jc w:val="center"/>
        </w:trPr>
        <w:tc>
          <w:tcPr>
            <w:tcW w:w="2117" w:type="dxa"/>
          </w:tcPr>
          <w:p w14:paraId="7C7DD25E" w14:textId="19A68CEB"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01FC503F" w14:textId="77777777" w:rsidR="00FA7663" w:rsidRPr="004B3E3C" w:rsidRDefault="00FA7663" w:rsidP="00AA16CD">
            <w:pPr>
              <w:pStyle w:val="TAL"/>
              <w:keepNext w:val="0"/>
              <w:keepLines w:val="0"/>
              <w:rPr>
                <w:rFonts w:cs="Arial"/>
              </w:rPr>
            </w:pPr>
          </w:p>
        </w:tc>
        <w:tc>
          <w:tcPr>
            <w:tcW w:w="1251" w:type="dxa"/>
          </w:tcPr>
          <w:p w14:paraId="479F2A2C" w14:textId="271AB15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4021B70C"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687828C4" w14:textId="65DC03D9"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5FB8DCD2" w14:textId="77777777" w:rsidTr="00CA742D">
        <w:trPr>
          <w:cantSplit/>
          <w:jc w:val="center"/>
        </w:trPr>
        <w:tc>
          <w:tcPr>
            <w:tcW w:w="2117" w:type="dxa"/>
          </w:tcPr>
          <w:p w14:paraId="527E0BDF"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489A5E13"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6517E69A" w14:textId="5BD0160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2505" w:type="dxa"/>
            <w:gridSpan w:val="4"/>
          </w:tcPr>
          <w:p w14:paraId="60F68AC5"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6D3685D3" w14:textId="77777777" w:rsidR="00FA7663" w:rsidRPr="004B3E3C" w:rsidRDefault="00FA7663" w:rsidP="00AA16CD">
            <w:pPr>
              <w:pStyle w:val="TAL"/>
              <w:keepNext w:val="0"/>
              <w:keepLines w:val="0"/>
              <w:rPr>
                <w:rFonts w:cs="Arial"/>
              </w:rPr>
            </w:pPr>
          </w:p>
        </w:tc>
      </w:tr>
      <w:tr w:rsidR="00FA7663" w:rsidRPr="004B3E3C" w14:paraId="0BA8396D" w14:textId="77777777" w:rsidTr="00CA742D">
        <w:trPr>
          <w:cantSplit/>
          <w:jc w:val="center"/>
        </w:trPr>
        <w:tc>
          <w:tcPr>
            <w:tcW w:w="2117" w:type="dxa"/>
          </w:tcPr>
          <w:p w14:paraId="51FC5727"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58A85E77"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4E3CD944" w14:textId="44C56CD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626" w:type="dxa"/>
          </w:tcPr>
          <w:p w14:paraId="0F67DDF9" w14:textId="3D3E1EAC"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1EBB4BE3" w14:textId="7FAAFEC9"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626" w:type="dxa"/>
          </w:tcPr>
          <w:p w14:paraId="125B004F" w14:textId="3FF22A93"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626" w:type="dxa"/>
          </w:tcPr>
          <w:p w14:paraId="48279D0F" w14:textId="4ED287A5"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32C1116E" w14:textId="346BBDE2"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627" w:type="dxa"/>
          </w:tcPr>
          <w:p w14:paraId="33C67FA7" w14:textId="2DAAE896"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611C0993" w14:textId="3DAB9F44"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4FAFC916" w14:textId="77777777" w:rsidR="00FA7663" w:rsidRPr="004B3E3C" w:rsidRDefault="00FA7663" w:rsidP="00AA16CD">
      <w:pPr>
        <w:rPr>
          <w:lang w:eastAsia="sv-SE"/>
        </w:rPr>
      </w:pPr>
    </w:p>
    <w:p w14:paraId="25C23D91" w14:textId="77777777" w:rsidR="00FA7663" w:rsidRPr="004B3E3C" w:rsidRDefault="00FA7663" w:rsidP="00AC4578">
      <w:pPr>
        <w:pStyle w:val="TH"/>
        <w:keepLines w:val="0"/>
      </w:pPr>
      <w:r w:rsidRPr="004B3E3C">
        <w:t>Table 5.6.2.2.4.1-3: Test Environment tes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49474BD7" w14:textId="77777777" w:rsidTr="00CA742D">
        <w:trPr>
          <w:jc w:val="center"/>
        </w:trPr>
        <w:tc>
          <w:tcPr>
            <w:tcW w:w="1701" w:type="dxa"/>
            <w:shd w:val="clear" w:color="auto" w:fill="auto"/>
          </w:tcPr>
          <w:p w14:paraId="27C09EB9" w14:textId="77777777" w:rsidR="00FA7663" w:rsidRPr="004B3E3C" w:rsidRDefault="00FA7663" w:rsidP="00AC4578">
            <w:pPr>
              <w:pStyle w:val="TAH"/>
              <w:keepLines w:val="0"/>
            </w:pPr>
            <w:r w:rsidRPr="004B3E3C">
              <w:t>Parameter</w:t>
            </w:r>
          </w:p>
        </w:tc>
        <w:tc>
          <w:tcPr>
            <w:tcW w:w="3943" w:type="dxa"/>
            <w:gridSpan w:val="2"/>
            <w:shd w:val="clear" w:color="auto" w:fill="auto"/>
          </w:tcPr>
          <w:p w14:paraId="2395D7C8" w14:textId="77777777" w:rsidR="00FA7663" w:rsidRPr="004B3E3C" w:rsidRDefault="00FA7663" w:rsidP="00AC4578">
            <w:pPr>
              <w:pStyle w:val="TAH"/>
              <w:keepLines w:val="0"/>
            </w:pPr>
            <w:r w:rsidRPr="004B3E3C">
              <w:t>Value</w:t>
            </w:r>
          </w:p>
        </w:tc>
        <w:tc>
          <w:tcPr>
            <w:tcW w:w="3961" w:type="dxa"/>
          </w:tcPr>
          <w:p w14:paraId="4683CC74" w14:textId="77777777" w:rsidR="00FA7663" w:rsidRPr="004B3E3C" w:rsidRDefault="00FA7663" w:rsidP="00AC4578">
            <w:pPr>
              <w:pStyle w:val="TAH"/>
              <w:keepLines w:val="0"/>
            </w:pPr>
            <w:r w:rsidRPr="004B3E3C">
              <w:t>Comment</w:t>
            </w:r>
          </w:p>
        </w:tc>
      </w:tr>
      <w:tr w:rsidR="00FA7663" w:rsidRPr="004B3E3C" w14:paraId="7B10D5D6" w14:textId="77777777" w:rsidTr="00CA742D">
        <w:trPr>
          <w:jc w:val="center"/>
        </w:trPr>
        <w:tc>
          <w:tcPr>
            <w:tcW w:w="1701" w:type="dxa"/>
            <w:shd w:val="clear" w:color="auto" w:fill="auto"/>
          </w:tcPr>
          <w:p w14:paraId="4F355ECE" w14:textId="454BA44B" w:rsidR="00FA7663" w:rsidRPr="004B3E3C" w:rsidRDefault="00FA7663" w:rsidP="00AC457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4D82EDA9" w14:textId="77777777" w:rsidR="00FA7663" w:rsidRPr="004B3E3C" w:rsidRDefault="00FA7663" w:rsidP="00AC4578">
            <w:pPr>
              <w:pStyle w:val="TAL"/>
              <w:keepLines w:val="0"/>
            </w:pPr>
            <w:r w:rsidRPr="004B3E3C">
              <w:t>NC</w:t>
            </w:r>
          </w:p>
        </w:tc>
        <w:tc>
          <w:tcPr>
            <w:tcW w:w="3961" w:type="dxa"/>
          </w:tcPr>
          <w:p w14:paraId="32E44AA8" w14:textId="20F689F6"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11856C75" w14:textId="77777777" w:rsidTr="00CA742D">
        <w:trPr>
          <w:jc w:val="center"/>
        </w:trPr>
        <w:tc>
          <w:tcPr>
            <w:tcW w:w="1701" w:type="dxa"/>
            <w:shd w:val="clear" w:color="auto" w:fill="auto"/>
          </w:tcPr>
          <w:p w14:paraId="4FE86588" w14:textId="3EC2236D" w:rsidR="00FA7663" w:rsidRPr="004B3E3C" w:rsidRDefault="00FA7663" w:rsidP="00AC4578">
            <w:pPr>
              <w:pStyle w:val="TAL"/>
              <w:keepLines w:val="0"/>
            </w:pPr>
            <w:r w:rsidRPr="004B3E3C">
              <w:t>Test</w:t>
            </w:r>
            <w:r w:rsidR="00CA742D" w:rsidRPr="004B3E3C">
              <w:t xml:space="preserve"> </w:t>
            </w:r>
            <w:r w:rsidRPr="004B3E3C">
              <w:t>frequencies</w:t>
            </w:r>
          </w:p>
        </w:tc>
        <w:tc>
          <w:tcPr>
            <w:tcW w:w="7904" w:type="dxa"/>
            <w:gridSpan w:val="3"/>
            <w:shd w:val="clear" w:color="auto" w:fill="auto"/>
          </w:tcPr>
          <w:p w14:paraId="218BF6BD" w14:textId="15216A67"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806191"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7EF34ECA" w14:textId="77777777" w:rsidTr="00CA742D">
        <w:trPr>
          <w:jc w:val="center"/>
        </w:trPr>
        <w:tc>
          <w:tcPr>
            <w:tcW w:w="1701" w:type="dxa"/>
            <w:shd w:val="clear" w:color="auto" w:fill="auto"/>
          </w:tcPr>
          <w:p w14:paraId="469E7608" w14:textId="147F2B17" w:rsidR="00FA7663" w:rsidRPr="004B3E3C" w:rsidRDefault="00FA7663" w:rsidP="00AC4578">
            <w:pPr>
              <w:pStyle w:val="TAL"/>
              <w:keepLines w:val="0"/>
            </w:pPr>
            <w:r w:rsidRPr="004B3E3C">
              <w:t>Channel</w:t>
            </w:r>
            <w:r w:rsidR="00CA742D" w:rsidRPr="004B3E3C">
              <w:t xml:space="preserve"> </w:t>
            </w:r>
            <w:r w:rsidRPr="004B3E3C">
              <w:t>bandwidth</w:t>
            </w:r>
          </w:p>
        </w:tc>
        <w:tc>
          <w:tcPr>
            <w:tcW w:w="7904" w:type="dxa"/>
            <w:gridSpan w:val="3"/>
            <w:shd w:val="clear" w:color="auto" w:fill="auto"/>
          </w:tcPr>
          <w:p w14:paraId="4822ED38" w14:textId="39B54382"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2.4.1-1.</w:t>
            </w:r>
          </w:p>
        </w:tc>
      </w:tr>
      <w:tr w:rsidR="00FA7663" w:rsidRPr="004B3E3C" w14:paraId="08A0FF87" w14:textId="77777777" w:rsidTr="00CA742D">
        <w:trPr>
          <w:jc w:val="center"/>
        </w:trPr>
        <w:tc>
          <w:tcPr>
            <w:tcW w:w="1701" w:type="dxa"/>
            <w:shd w:val="clear" w:color="auto" w:fill="auto"/>
          </w:tcPr>
          <w:p w14:paraId="5722863B" w14:textId="5DE20020"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6284602C" w14:textId="77777777" w:rsidR="00FA7663" w:rsidRPr="004B3E3C" w:rsidRDefault="00FA7663" w:rsidP="00AA16CD">
            <w:pPr>
              <w:pStyle w:val="TAL"/>
              <w:keepNext w:val="0"/>
              <w:keepLines w:val="0"/>
            </w:pPr>
            <w:r w:rsidRPr="004B3E3C">
              <w:t>AWGN</w:t>
            </w:r>
          </w:p>
        </w:tc>
        <w:tc>
          <w:tcPr>
            <w:tcW w:w="3961" w:type="dxa"/>
          </w:tcPr>
          <w:p w14:paraId="0B6A508E" w14:textId="384AE86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25EEB33A" w14:textId="77777777" w:rsidTr="00CA742D">
        <w:trPr>
          <w:jc w:val="center"/>
        </w:trPr>
        <w:tc>
          <w:tcPr>
            <w:tcW w:w="1701" w:type="dxa"/>
            <w:vMerge w:val="restart"/>
            <w:shd w:val="clear" w:color="auto" w:fill="auto"/>
          </w:tcPr>
          <w:p w14:paraId="23778A67" w14:textId="0567E09F"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3C055946" w14:textId="72064452"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343EB3B0" w14:textId="77777777" w:rsidR="00FA7663" w:rsidRPr="004B3E3C" w:rsidRDefault="00FA7663" w:rsidP="00AA16CD">
            <w:pPr>
              <w:pStyle w:val="TAL"/>
              <w:keepNext w:val="0"/>
              <w:keepLines w:val="0"/>
            </w:pPr>
            <w:r w:rsidRPr="004B3E3C">
              <w:t>A.3.3.3.1</w:t>
            </w:r>
          </w:p>
        </w:tc>
        <w:tc>
          <w:tcPr>
            <w:tcW w:w="3961" w:type="dxa"/>
            <w:vMerge w:val="restart"/>
          </w:tcPr>
          <w:p w14:paraId="648037EF" w14:textId="756CF84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0CD7974" w14:textId="77777777" w:rsidTr="00CA742D">
        <w:trPr>
          <w:jc w:val="center"/>
        </w:trPr>
        <w:tc>
          <w:tcPr>
            <w:tcW w:w="1701" w:type="dxa"/>
            <w:vMerge/>
            <w:shd w:val="clear" w:color="auto" w:fill="auto"/>
          </w:tcPr>
          <w:p w14:paraId="515E8505" w14:textId="77777777" w:rsidR="00FA7663" w:rsidRPr="004B3E3C" w:rsidRDefault="00FA7663" w:rsidP="00AA16CD">
            <w:pPr>
              <w:pStyle w:val="TAL"/>
              <w:keepNext w:val="0"/>
              <w:keepLines w:val="0"/>
            </w:pPr>
          </w:p>
        </w:tc>
        <w:tc>
          <w:tcPr>
            <w:tcW w:w="1134" w:type="dxa"/>
            <w:shd w:val="clear" w:color="auto" w:fill="auto"/>
          </w:tcPr>
          <w:p w14:paraId="3221FF90" w14:textId="2212C81D"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5D55FC9F" w14:textId="77777777" w:rsidR="00FA7663" w:rsidRPr="004B3E3C" w:rsidRDefault="00FA7663" w:rsidP="00AA16CD">
            <w:pPr>
              <w:pStyle w:val="TAL"/>
              <w:keepNext w:val="0"/>
              <w:keepLines w:val="0"/>
            </w:pPr>
            <w:r w:rsidRPr="004B3E3C">
              <w:t>A.3.4.1.1</w:t>
            </w:r>
          </w:p>
        </w:tc>
        <w:tc>
          <w:tcPr>
            <w:tcW w:w="3961" w:type="dxa"/>
            <w:vMerge/>
          </w:tcPr>
          <w:p w14:paraId="46C93A46" w14:textId="77777777" w:rsidR="00FA7663" w:rsidRPr="004B3E3C" w:rsidRDefault="00FA7663" w:rsidP="00AA16CD">
            <w:pPr>
              <w:pStyle w:val="TAL"/>
              <w:keepNext w:val="0"/>
              <w:keepLines w:val="0"/>
            </w:pPr>
          </w:p>
        </w:tc>
      </w:tr>
      <w:tr w:rsidR="00FA7663" w:rsidRPr="004B3E3C" w14:paraId="7837BABB" w14:textId="77777777" w:rsidTr="00CA742D">
        <w:trPr>
          <w:jc w:val="center"/>
        </w:trPr>
        <w:tc>
          <w:tcPr>
            <w:tcW w:w="1701" w:type="dxa"/>
            <w:shd w:val="clear" w:color="auto" w:fill="auto"/>
          </w:tcPr>
          <w:p w14:paraId="55B931CE" w14:textId="4F1952AA"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3CB87D6F" w14:textId="77777777" w:rsidR="00FA7663" w:rsidRPr="004B3E3C" w:rsidRDefault="00FA7663" w:rsidP="00AA16CD">
            <w:pPr>
              <w:pStyle w:val="TAL"/>
              <w:keepNext w:val="0"/>
              <w:keepLines w:val="0"/>
            </w:pPr>
          </w:p>
        </w:tc>
        <w:tc>
          <w:tcPr>
            <w:tcW w:w="3961" w:type="dxa"/>
          </w:tcPr>
          <w:p w14:paraId="0CB0DDC0" w14:textId="77777777" w:rsidR="00FA7663" w:rsidRPr="004B3E3C" w:rsidRDefault="00FA7663" w:rsidP="00AA16CD">
            <w:pPr>
              <w:pStyle w:val="TAL"/>
              <w:keepNext w:val="0"/>
              <w:keepLines w:val="0"/>
            </w:pPr>
          </w:p>
        </w:tc>
      </w:tr>
    </w:tbl>
    <w:p w14:paraId="0D0389AE" w14:textId="77777777" w:rsidR="00FA7663" w:rsidRPr="004B3E3C" w:rsidRDefault="00FA7663" w:rsidP="00AA16CD"/>
    <w:p w14:paraId="5BC5817F" w14:textId="77777777" w:rsidR="00FA7663" w:rsidRPr="004B3E3C" w:rsidRDefault="00FA7663" w:rsidP="00AA16CD">
      <w:pPr>
        <w:pStyle w:val="B1"/>
      </w:pPr>
      <w:r w:rsidRPr="004B3E3C">
        <w:t>1.</w:t>
      </w:r>
      <w:r w:rsidRPr="004B3E3C">
        <w:tab/>
        <w:t>Message contents are defined in clause 5.6.2.2.4.3.</w:t>
      </w:r>
    </w:p>
    <w:p w14:paraId="4305C233" w14:textId="5D3857EF"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Cell 3 are set according to </w:t>
      </w:r>
      <w:r w:rsidR="00F22A4C" w:rsidRPr="004B3E3C">
        <w:t>clause C.</w:t>
      </w:r>
      <w:r w:rsidRPr="004B3E3C">
        <w:t>1.2.</w:t>
      </w:r>
    </w:p>
    <w:p w14:paraId="17AFDA77" w14:textId="00C4065D" w:rsidR="00FA7663" w:rsidRPr="004B3E3C" w:rsidRDefault="00806191" w:rsidP="00AA16CD">
      <w:pPr>
        <w:pStyle w:val="B1"/>
      </w:pPr>
      <w:r w:rsidRPr="004B3E3C">
        <w:rPr>
          <w:rFonts w:cs="v4.2.0"/>
        </w:rPr>
        <w:t>3</w:t>
      </w:r>
      <w:r w:rsidR="00FA7663" w:rsidRPr="004B3E3C">
        <w:rPr>
          <w:rFonts w:cs="v4.2.0"/>
        </w:rPr>
        <w:t>.</w:t>
      </w:r>
      <w:r w:rsidR="00FA7663" w:rsidRPr="004B3E3C">
        <w:rPr>
          <w:rFonts w:cs="v4.2.0"/>
        </w:rPr>
        <w:tab/>
      </w:r>
      <w:r w:rsidR="00FA7663" w:rsidRPr="004B3E3C">
        <w:t>The UE Rx beam peak direction for Cell 2 has been obtained previously using one of the Rx beam peak search procedures as described in Annex I.</w:t>
      </w:r>
    </w:p>
    <w:p w14:paraId="505CBF34" w14:textId="77777777" w:rsidR="00FA7663" w:rsidRPr="004B3E3C" w:rsidRDefault="00FA7663" w:rsidP="00AA16CD">
      <w:pPr>
        <w:pStyle w:val="H6"/>
        <w:keepNext w:val="0"/>
        <w:keepLines w:val="0"/>
        <w:rPr>
          <w:lang w:eastAsia="sv-SE"/>
        </w:rPr>
      </w:pPr>
      <w:r w:rsidRPr="004B3E3C">
        <w:rPr>
          <w:lang w:eastAsia="sv-SE"/>
        </w:rPr>
        <w:t>5.6.2.2.4.2</w:t>
      </w:r>
      <w:r w:rsidRPr="004B3E3C">
        <w:rPr>
          <w:lang w:eastAsia="sv-SE"/>
        </w:rPr>
        <w:tab/>
        <w:t>Test procedure</w:t>
      </w:r>
    </w:p>
    <w:p w14:paraId="111FFBAB" w14:textId="77777777" w:rsidR="00FA7663" w:rsidRPr="004B3E3C" w:rsidRDefault="00FA7663" w:rsidP="00AA16CD">
      <w:pPr>
        <w:rPr>
          <w:rFonts w:cs="v4.2.0"/>
        </w:rPr>
      </w:pPr>
      <w:r w:rsidRPr="004B3E3C">
        <w:rPr>
          <w:rFonts w:cs="v4.2.0"/>
        </w:rPr>
        <w:t>In this test, there are three cells: LTE cell 1 as PCell on E-UTRA RF channel 1, NR cell 2 as PSCell in FR2 on NR RF channel 1 and NR cell 3 as neighbour cell in FR2 on NR RF channel 2.</w:t>
      </w:r>
    </w:p>
    <w:p w14:paraId="1306976E" w14:textId="77777777" w:rsidR="00FA7663" w:rsidRPr="004B3E3C" w:rsidRDefault="00FA7663" w:rsidP="00AA16CD">
      <w:pPr>
        <w:rPr>
          <w:rFonts w:cs="v4.2.0"/>
        </w:rPr>
      </w:pPr>
      <w:r w:rsidRPr="004B3E3C">
        <w:rPr>
          <w:rFonts w:cs="v4.2.0"/>
        </w:rPr>
        <w:t>In test 1&amp;2 measurement gap pattern configuration # 0 as defined in Table 5.6.2.2.4.1-2 is provided for UE that does not support per-FR gap and in test 3&amp;4 measurement gap pattern configuration #13 as defined in Table 5.6.2.2.4.1-2 is provided for UE that supports per-FR gap.</w:t>
      </w:r>
    </w:p>
    <w:p w14:paraId="7EEC154C"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41FA099B" w14:textId="77777777" w:rsidR="00FA7663" w:rsidRPr="004B3E3C" w:rsidRDefault="00FA7663" w:rsidP="00AA16CD">
      <w:pPr>
        <w:rPr>
          <w:rFonts w:cs="v4.2.0"/>
        </w:rPr>
      </w:pPr>
      <w:r w:rsidRPr="004B3E3C">
        <w:rPr>
          <w:rFonts w:cs="v4.2.0"/>
        </w:rPr>
        <w:t xml:space="preserve">UE needs to be provided at least once every 500ms with new </w:t>
      </w:r>
      <w:r w:rsidRPr="004B3E3C">
        <w:t>Timing Advance Command MAC control element to restart the Time alignment timer to keep UE uplink time alignment. Furthermore, UE is allocated with PUSCH resource at every DRX cycle.</w:t>
      </w:r>
    </w:p>
    <w:p w14:paraId="304F6909"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717D3D0F" w14:textId="77777777" w:rsidR="00FA7663" w:rsidRPr="004B3E3C" w:rsidRDefault="00FA7663" w:rsidP="00AA16CD">
      <w:pPr>
        <w:pStyle w:val="B1"/>
      </w:pPr>
      <w:r w:rsidRPr="004B3E3C">
        <w:t>2. Set the parameters according to T1 in Table 5.6.2.2.4.1-2. The TE shall ensure that the NR FR2 cell will be received by the UE from the Rx beam peak direction. T1 starts.</w:t>
      </w:r>
    </w:p>
    <w:p w14:paraId="6C9C4A87" w14:textId="77777777" w:rsidR="00FA7663" w:rsidRPr="004B3E3C" w:rsidRDefault="00FA7663" w:rsidP="00AA16CD">
      <w:pPr>
        <w:pStyle w:val="B1"/>
      </w:pPr>
      <w:r w:rsidRPr="004B3E3C">
        <w:t>3. The SS shall transmit an RRCConnectionReconfiguration message on Cell 1.</w:t>
      </w:r>
    </w:p>
    <w:p w14:paraId="42E41467" w14:textId="77777777" w:rsidR="00FA7663" w:rsidRPr="004B3E3C" w:rsidRDefault="00FA7663" w:rsidP="00AA16CD">
      <w:pPr>
        <w:pStyle w:val="B1"/>
      </w:pPr>
      <w:r w:rsidRPr="004B3E3C">
        <w:t>4. The UE shall transmit RRCConnectionReconfigurationComplete message.</w:t>
      </w:r>
    </w:p>
    <w:p w14:paraId="42EF9AE5" w14:textId="77777777" w:rsidR="00FA7663" w:rsidRPr="004B3E3C" w:rsidRDefault="00FA7663" w:rsidP="00AA16CD">
      <w:pPr>
        <w:pStyle w:val="B1"/>
      </w:pPr>
      <w:r w:rsidRPr="004B3E3C">
        <w:t>5. When T1 expires, the SS shall switch the power setting from T1 to T2 as specified in Table 5.6.2.2.4.1-2.</w:t>
      </w:r>
    </w:p>
    <w:p w14:paraId="7D16171C" w14:textId="7B34D9A6" w:rsidR="00FA7663" w:rsidRPr="004B3E3C" w:rsidRDefault="00FA7663" w:rsidP="00AA16CD">
      <w:pPr>
        <w:pStyle w:val="B1"/>
      </w:pPr>
      <w:r w:rsidRPr="004B3E3C">
        <w:t xml:space="preserve">6. UE shall transmit a MeasurementReport message triggered by Event A3 embedded in E-UTRA RRC message </w:t>
      </w:r>
      <w:r w:rsidRPr="004B3E3C">
        <w:rPr>
          <w:i/>
        </w:rPr>
        <w:t>ULInformationTransferMRDC</w:t>
      </w:r>
      <w:r w:rsidRPr="004B3E3C">
        <w:t>. If the overall delay measured from the beginning of time period T2 is less than 7682 ms for UE supporting power class 1, or 4802 ms for UE supporting other power class for Test 1 and Test 3 and 81922 ms for UE supporting power class 1, or 51202 ms for UE supporting other power class</w:t>
      </w:r>
      <w:r w:rsidRPr="004B3E3C">
        <w:rPr>
          <w:rFonts w:cs="v4.2.0"/>
        </w:rPr>
        <w:t xml:space="preserve"> for Test 2 and Test 4, </w:t>
      </w:r>
      <w:r w:rsidRPr="004B3E3C">
        <w:t>then the number of successful tests is increased by one. If the UE fails to report the event within the overall delays measured requirement then the number of failure tests is increased by one.</w:t>
      </w:r>
    </w:p>
    <w:p w14:paraId="538177CB"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DC_PSCell_Rel according to TS 36.508 [25] Table 4.6.1-8 to release NR cell (PSCell). The UE shall transmit RRCConnectionReconfigurationComplete message.</w:t>
      </w:r>
    </w:p>
    <w:p w14:paraId="28DD92DF"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57582C9B" w14:textId="77777777" w:rsidR="00FA7663" w:rsidRPr="004B3E3C" w:rsidRDefault="00FA7663" w:rsidP="00AA16CD">
      <w:pPr>
        <w:pStyle w:val="B1"/>
      </w:pPr>
      <w:r w:rsidRPr="004B3E3C">
        <w:t xml:space="preserve">9. The SS shall transmit RRCConnectionReconfiguration message with condition MCG_and_SCG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6CB42DF7"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57546001" w14:textId="77777777" w:rsidR="00FA7663" w:rsidRPr="004B3E3C" w:rsidRDefault="00FA7663" w:rsidP="00AA16CD">
      <w:pPr>
        <w:pStyle w:val="B1"/>
      </w:pPr>
      <w:r w:rsidRPr="004B3E3C">
        <w:t xml:space="preserve">11. Repeat step 1-10 for each sub-test in Table </w:t>
      </w:r>
      <w:r w:rsidRPr="004B3E3C">
        <w:rPr>
          <w:lang w:eastAsia="sv-SE"/>
        </w:rPr>
        <w:t xml:space="preserve">5.6.2.2.4.1-2 </w:t>
      </w:r>
      <w:r w:rsidRPr="004B3E3C">
        <w:t>as appropriate.</w:t>
      </w:r>
    </w:p>
    <w:p w14:paraId="5AF3E931" w14:textId="77777777" w:rsidR="00FA7663" w:rsidRPr="004B3E3C" w:rsidRDefault="00FA7663" w:rsidP="00AA16CD">
      <w:pPr>
        <w:pStyle w:val="H6"/>
        <w:keepNext w:val="0"/>
        <w:keepLines w:val="0"/>
        <w:rPr>
          <w:lang w:eastAsia="sv-SE"/>
        </w:rPr>
      </w:pPr>
      <w:r w:rsidRPr="004B3E3C">
        <w:rPr>
          <w:lang w:eastAsia="sv-SE"/>
        </w:rPr>
        <w:t>5.6.2.2.4.3</w:t>
      </w:r>
      <w:r w:rsidRPr="004B3E3C">
        <w:rPr>
          <w:lang w:eastAsia="sv-SE"/>
        </w:rPr>
        <w:tab/>
        <w:t>Message contents</w:t>
      </w:r>
    </w:p>
    <w:p w14:paraId="5A45ED0B" w14:textId="784B87B2" w:rsidR="00FA7663" w:rsidRPr="004B3E3C" w:rsidRDefault="00FA7663" w:rsidP="00AA16CD">
      <w:pPr>
        <w:pStyle w:val="B1"/>
        <w:rPr>
          <w:lang w:eastAsia="sv-SE"/>
        </w:rPr>
      </w:pPr>
      <w:r w:rsidRPr="004B3E3C">
        <w:rPr>
          <w:lang w:eastAsia="sv-SE"/>
        </w:rPr>
        <w:t xml:space="preserve">Message contents are according to TS 38.508-1 [14] clause </w:t>
      </w:r>
      <w:r w:rsidR="00D25AEB" w:rsidRPr="004B3E3C">
        <w:rPr>
          <w:lang w:eastAsia="sv-SE"/>
        </w:rPr>
        <w:t>7.3</w:t>
      </w:r>
      <w:commentRangeStart w:id="251"/>
      <w:r w:rsidRPr="004B3E3C">
        <w:rPr>
          <w:lang w:eastAsia="sv-SE"/>
        </w:rPr>
        <w:t xml:space="preserve"> </w:t>
      </w:r>
      <w:commentRangeEnd w:id="251"/>
      <w:r w:rsidR="00F22A4C" w:rsidRPr="004B3E3C">
        <w:rPr>
          <w:rStyle w:val="CommentReference"/>
        </w:rPr>
        <w:commentReference w:id="251"/>
      </w:r>
      <w:r w:rsidRPr="004B3E3C">
        <w:rPr>
          <w:lang w:eastAsia="sv-SE"/>
        </w:rPr>
        <w:t>with the following exceptions:</w:t>
      </w:r>
    </w:p>
    <w:p w14:paraId="47A39C95" w14:textId="77777777" w:rsidR="00FA7663" w:rsidRPr="004B3E3C" w:rsidRDefault="00FA7663" w:rsidP="00AA16CD">
      <w:pPr>
        <w:pStyle w:val="TH"/>
        <w:keepNext w:val="0"/>
        <w:keepLines w:val="0"/>
      </w:pPr>
      <w:r w:rsidRPr="004B3E3C">
        <w:t xml:space="preserve">Table </w:t>
      </w:r>
      <w:r w:rsidRPr="004B3E3C">
        <w:rPr>
          <w:lang w:eastAsia="sv-SE"/>
        </w:rPr>
        <w:t>5.6.2.2.4.3</w:t>
      </w:r>
      <w:r w:rsidRPr="004B3E3C">
        <w:t xml:space="preserve">-1: Common Exception messages for Additional </w:t>
      </w:r>
      <w:r w:rsidRPr="004B3E3C">
        <w:rPr>
          <w:lang w:eastAsia="sv-SE"/>
        </w:rPr>
        <w:t xml:space="preserve">EN-DC FR2-FR2 event triggered reporting tests without SSB time index detection in DRX </w:t>
      </w:r>
      <w:r w:rsidRPr="004B3E3C">
        <w:t>test requiremen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365"/>
      </w:tblGrid>
      <w:tr w:rsidR="00FA7663" w:rsidRPr="004B3E3C" w14:paraId="1C88396F"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ABAD4F2" w14:textId="334834BB"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2F7AAC72"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11011EB" w14:textId="519DA00B"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508C3FDC" w14:textId="77777777" w:rsidR="00FA7663" w:rsidRPr="004B3E3C" w:rsidRDefault="00FA7663" w:rsidP="00AA16CD">
            <w:pPr>
              <w:pStyle w:val="TAL"/>
              <w:keepNext w:val="0"/>
              <w:keepLines w:val="0"/>
            </w:pPr>
          </w:p>
        </w:tc>
      </w:tr>
      <w:tr w:rsidR="00FA7663" w:rsidRPr="004B3E3C" w14:paraId="778D12E7"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10365CDF" w14:textId="633A0CB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1095871E" w14:textId="06B3B267" w:rsidR="00FA7663" w:rsidRPr="004B3E3C" w:rsidRDefault="00FA7663" w:rsidP="00AA16CD">
            <w:pPr>
              <w:pStyle w:val="TAL"/>
              <w:keepNext w:val="0"/>
              <w:keepLines w:val="0"/>
            </w:pPr>
            <w:r w:rsidRPr="004B3E3C">
              <w:t>Table</w:t>
            </w:r>
            <w:r w:rsidR="00CA742D" w:rsidRPr="004B3E3C">
              <w:t xml:space="preserve"> </w:t>
            </w:r>
            <w:r w:rsidRPr="004B3E3C">
              <w:t>H.3.1-1</w:t>
            </w:r>
          </w:p>
          <w:p w14:paraId="536D54E7" w14:textId="09BA179F"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r w:rsidR="00CA742D" w:rsidRPr="004B3E3C">
              <w:t xml:space="preserve"> </w:t>
            </w:r>
            <w:r w:rsidRPr="004B3E3C">
              <w:t>additionally.</w:t>
            </w:r>
            <w:r w:rsidR="00CA742D" w:rsidRPr="004B3E3C">
              <w:t xml:space="preserve"> </w:t>
            </w:r>
          </w:p>
          <w:p w14:paraId="245EF4F1" w14:textId="04F04F53"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69E77EEA" w14:textId="5A6F5D99"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A3-offset</w:t>
            </w:r>
            <w:r w:rsidR="00CA742D" w:rsidRPr="004B3E3C">
              <w:t xml:space="preserve"> </w:t>
            </w:r>
            <w:r w:rsidRPr="004B3E3C">
              <w:t>=</w:t>
            </w:r>
            <w:r w:rsidR="00CA742D" w:rsidRPr="004B3E3C">
              <w:t xml:space="preserve"> </w:t>
            </w:r>
            <w:r w:rsidRPr="004B3E3C">
              <w:t>-12dB</w:t>
            </w:r>
          </w:p>
          <w:p w14:paraId="70FCCE24" w14:textId="3A7FAB7F"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2D7D33F0" w14:textId="39C35CCB"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UE</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373E5794" w14:textId="188C65E6"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6DB296FD" w14:textId="5836D838"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77575A06" w14:textId="0854DE74"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6D258A98" w14:textId="5CE8CB8A"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7</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5442D125" w14:textId="3A12C1F6" w:rsidR="00FA7663" w:rsidRPr="004B3E3C" w:rsidRDefault="00FA7663" w:rsidP="00AA16CD">
            <w:pPr>
              <w:pStyle w:val="TAL"/>
              <w:keepNext w:val="0"/>
              <w:keepLines w:val="0"/>
            </w:pPr>
            <w:r w:rsidRPr="004B3E3C">
              <w:t>Table</w:t>
            </w:r>
            <w:r w:rsidR="00CA742D" w:rsidRPr="004B3E3C">
              <w:t xml:space="preserve"> </w:t>
            </w:r>
            <w:r w:rsidRPr="004B3E3C">
              <w:t>H.3.4-1</w:t>
            </w:r>
          </w:p>
          <w:p w14:paraId="225E4FE3" w14:textId="4B70FEDA" w:rsidR="00FA7663" w:rsidRPr="004B3E3C" w:rsidRDefault="00FA7663" w:rsidP="00AA16CD">
            <w:pPr>
              <w:pStyle w:val="TAL"/>
              <w:keepNext w:val="0"/>
              <w:keepLines w:val="0"/>
            </w:pPr>
            <w:r w:rsidRPr="004B3E3C">
              <w:t>Table</w:t>
            </w:r>
            <w:r w:rsidR="00CA742D" w:rsidRPr="004B3E3C">
              <w:t xml:space="preserve"> </w:t>
            </w:r>
            <w:r w:rsidRPr="004B3E3C">
              <w:t>H.3.4-2</w:t>
            </w:r>
          </w:p>
          <w:p w14:paraId="172B69F8" w14:textId="64C9B2FE"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7A1B1084" w14:textId="77777777" w:rsidR="00FA7663" w:rsidRPr="004B3E3C" w:rsidRDefault="00FA7663" w:rsidP="00AA16CD">
      <w:pPr>
        <w:rPr>
          <w:lang w:eastAsia="sv-SE"/>
        </w:rPr>
      </w:pPr>
    </w:p>
    <w:p w14:paraId="7B5587AB" w14:textId="77777777" w:rsidR="00FA7663" w:rsidRPr="004B3E3C" w:rsidRDefault="00FA7663" w:rsidP="00AA16CD">
      <w:pPr>
        <w:pStyle w:val="H6"/>
        <w:keepNext w:val="0"/>
        <w:keepLines w:val="0"/>
        <w:rPr>
          <w:lang w:eastAsia="sv-SE"/>
        </w:rPr>
      </w:pPr>
      <w:r w:rsidRPr="004B3E3C">
        <w:rPr>
          <w:lang w:eastAsia="sv-SE"/>
        </w:rPr>
        <w:t>5.6.2.2.5</w:t>
      </w:r>
      <w:r w:rsidRPr="004B3E3C">
        <w:rPr>
          <w:lang w:eastAsia="sv-SE"/>
        </w:rPr>
        <w:tab/>
        <w:t>Test requirement</w:t>
      </w:r>
    </w:p>
    <w:p w14:paraId="1B42A4BB" w14:textId="77777777" w:rsidR="00FA7663" w:rsidRPr="004B3E3C" w:rsidRDefault="00FA7663" w:rsidP="00AA16CD">
      <w:pPr>
        <w:rPr>
          <w:lang w:eastAsia="sv-SE"/>
        </w:rPr>
      </w:pPr>
      <w:r w:rsidRPr="004B3E3C">
        <w:rPr>
          <w:lang w:eastAsia="sv-SE"/>
        </w:rPr>
        <w:t>Table 5.6.2.2.5-1 defines the primary level settings including test tolerances for all tests.</w:t>
      </w:r>
    </w:p>
    <w:p w14:paraId="66B66C47" w14:textId="77777777" w:rsidR="00FA7663" w:rsidRPr="004B3E3C" w:rsidRDefault="00FA7663" w:rsidP="00AA16CD">
      <w:pPr>
        <w:pStyle w:val="TH"/>
        <w:keepNext w:val="0"/>
        <w:keepLines w:val="0"/>
        <w:rPr>
          <w:lang w:eastAsia="ja-JP"/>
        </w:rPr>
      </w:pPr>
      <w:r w:rsidRPr="004B3E3C">
        <w:rPr>
          <w:rFonts w:cs="v4.2.0"/>
        </w:rPr>
        <w:t>Table 5.6.2.2.5-1: Cell specific test parameters for EN-DC inter-frequency event triggered reporting without SSB time index detection</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6"/>
        <w:gridCol w:w="876"/>
        <w:gridCol w:w="1313"/>
        <w:gridCol w:w="952"/>
        <w:gridCol w:w="975"/>
        <w:gridCol w:w="993"/>
        <w:gridCol w:w="1211"/>
      </w:tblGrid>
      <w:tr w:rsidR="00FA7663" w:rsidRPr="004B3E3C" w14:paraId="4EC47757" w14:textId="77777777" w:rsidTr="00AC4578">
        <w:trPr>
          <w:cantSplit/>
          <w:tblHeader/>
          <w:jc w:val="center"/>
        </w:trPr>
        <w:tc>
          <w:tcPr>
            <w:tcW w:w="2626" w:type="dxa"/>
            <w:vMerge w:val="restart"/>
            <w:tcBorders>
              <w:top w:val="single" w:sz="4" w:space="0" w:color="auto"/>
              <w:left w:val="single" w:sz="4" w:space="0" w:color="auto"/>
            </w:tcBorders>
          </w:tcPr>
          <w:p w14:paraId="7F64D188" w14:textId="77777777" w:rsidR="00FA7663" w:rsidRPr="004B3E3C" w:rsidRDefault="00FA7663" w:rsidP="00AA16CD">
            <w:pPr>
              <w:pStyle w:val="TAH"/>
              <w:keepNext w:val="0"/>
              <w:keepLines w:val="0"/>
              <w:rPr>
                <w:rFonts w:cs="Arial"/>
              </w:rPr>
            </w:pPr>
            <w:r w:rsidRPr="004B3E3C">
              <w:t>Parameter</w:t>
            </w:r>
          </w:p>
        </w:tc>
        <w:tc>
          <w:tcPr>
            <w:tcW w:w="876" w:type="dxa"/>
            <w:vMerge w:val="restart"/>
            <w:tcBorders>
              <w:top w:val="single" w:sz="4" w:space="0" w:color="auto"/>
            </w:tcBorders>
          </w:tcPr>
          <w:p w14:paraId="59C74444" w14:textId="77777777" w:rsidR="00FA7663" w:rsidRPr="004B3E3C" w:rsidRDefault="00FA7663" w:rsidP="00AA16CD">
            <w:pPr>
              <w:pStyle w:val="TAH"/>
              <w:keepNext w:val="0"/>
              <w:keepLines w:val="0"/>
              <w:rPr>
                <w:rFonts w:cs="Arial"/>
              </w:rPr>
            </w:pPr>
            <w:r w:rsidRPr="004B3E3C">
              <w:t>Unit</w:t>
            </w:r>
          </w:p>
        </w:tc>
        <w:tc>
          <w:tcPr>
            <w:tcW w:w="1313" w:type="dxa"/>
            <w:vMerge w:val="restart"/>
            <w:tcBorders>
              <w:top w:val="single" w:sz="4" w:space="0" w:color="auto"/>
            </w:tcBorders>
          </w:tcPr>
          <w:p w14:paraId="4C92DA44" w14:textId="66FE4C95" w:rsidR="00FA7663" w:rsidRPr="004B3E3C" w:rsidRDefault="00FA7663" w:rsidP="00AA16CD">
            <w:pPr>
              <w:pStyle w:val="TAH"/>
              <w:keepNext w:val="0"/>
              <w:keepLines w:val="0"/>
            </w:pPr>
            <w:r w:rsidRPr="004B3E3C">
              <w:rPr>
                <w:rFonts w:cs="Arial"/>
              </w:rPr>
              <w:t>Test</w:t>
            </w:r>
            <w:r w:rsidR="00CA742D" w:rsidRPr="004B3E3C">
              <w:rPr>
                <w:rFonts w:cs="Arial"/>
              </w:rPr>
              <w:t xml:space="preserve"> </w:t>
            </w:r>
            <w:r w:rsidRPr="004B3E3C">
              <w:rPr>
                <w:rFonts w:cs="Arial"/>
              </w:rPr>
              <w:t>configuration</w:t>
            </w:r>
          </w:p>
        </w:tc>
        <w:tc>
          <w:tcPr>
            <w:tcW w:w="1927" w:type="dxa"/>
            <w:gridSpan w:val="2"/>
            <w:tcBorders>
              <w:top w:val="single" w:sz="4" w:space="0" w:color="auto"/>
            </w:tcBorders>
          </w:tcPr>
          <w:p w14:paraId="38CC3C51" w14:textId="7FC33CE2" w:rsidR="00FA7663" w:rsidRPr="004B3E3C" w:rsidRDefault="00FA7663" w:rsidP="00AA16CD">
            <w:pPr>
              <w:pStyle w:val="TAH"/>
              <w:keepNext w:val="0"/>
              <w:keepLines w:val="0"/>
              <w:rPr>
                <w:rFonts w:cs="Arial"/>
              </w:rPr>
            </w:pPr>
            <w:r w:rsidRPr="004B3E3C">
              <w:t>Cell</w:t>
            </w:r>
            <w:r w:rsidR="00CA742D" w:rsidRPr="004B3E3C">
              <w:t xml:space="preserve"> </w:t>
            </w:r>
            <w:r w:rsidRPr="004B3E3C">
              <w:t>2</w:t>
            </w:r>
          </w:p>
        </w:tc>
        <w:tc>
          <w:tcPr>
            <w:tcW w:w="2204" w:type="dxa"/>
            <w:gridSpan w:val="2"/>
            <w:tcBorders>
              <w:top w:val="single" w:sz="4" w:space="0" w:color="auto"/>
              <w:right w:val="single" w:sz="4" w:space="0" w:color="auto"/>
            </w:tcBorders>
          </w:tcPr>
          <w:p w14:paraId="0E32D28F" w14:textId="2650539B" w:rsidR="00FA7663" w:rsidRPr="004B3E3C" w:rsidRDefault="00FA7663" w:rsidP="00AA16CD">
            <w:pPr>
              <w:pStyle w:val="TAH"/>
              <w:keepNext w:val="0"/>
              <w:keepLines w:val="0"/>
              <w:rPr>
                <w:rFonts w:cs="Arial"/>
              </w:rPr>
            </w:pPr>
            <w:r w:rsidRPr="004B3E3C">
              <w:t>Cell</w:t>
            </w:r>
            <w:r w:rsidR="00CA742D" w:rsidRPr="004B3E3C">
              <w:t xml:space="preserve"> </w:t>
            </w:r>
            <w:r w:rsidRPr="004B3E3C">
              <w:t>3</w:t>
            </w:r>
          </w:p>
        </w:tc>
      </w:tr>
      <w:tr w:rsidR="00FA7663" w:rsidRPr="004B3E3C" w14:paraId="42FBB0FB" w14:textId="77777777" w:rsidTr="00AC4578">
        <w:trPr>
          <w:cantSplit/>
          <w:tblHeader/>
          <w:jc w:val="center"/>
        </w:trPr>
        <w:tc>
          <w:tcPr>
            <w:tcW w:w="2626" w:type="dxa"/>
            <w:vMerge/>
            <w:tcBorders>
              <w:left w:val="single" w:sz="4" w:space="0" w:color="auto"/>
              <w:bottom w:val="single" w:sz="4" w:space="0" w:color="auto"/>
            </w:tcBorders>
          </w:tcPr>
          <w:p w14:paraId="622311B4" w14:textId="77777777" w:rsidR="00FA7663" w:rsidRPr="004B3E3C" w:rsidRDefault="00FA7663" w:rsidP="00AA16CD">
            <w:pPr>
              <w:pStyle w:val="TAH"/>
              <w:keepNext w:val="0"/>
              <w:keepLines w:val="0"/>
              <w:rPr>
                <w:rFonts w:cs="Arial"/>
                <w:sz w:val="14"/>
              </w:rPr>
            </w:pPr>
          </w:p>
        </w:tc>
        <w:tc>
          <w:tcPr>
            <w:tcW w:w="876" w:type="dxa"/>
            <w:vMerge/>
            <w:tcBorders>
              <w:bottom w:val="single" w:sz="4" w:space="0" w:color="auto"/>
            </w:tcBorders>
          </w:tcPr>
          <w:p w14:paraId="766B2311" w14:textId="77777777" w:rsidR="00FA7663" w:rsidRPr="004B3E3C" w:rsidRDefault="00FA7663" w:rsidP="00AA16CD">
            <w:pPr>
              <w:pStyle w:val="TAH"/>
              <w:keepNext w:val="0"/>
              <w:keepLines w:val="0"/>
              <w:rPr>
                <w:rFonts w:cs="Arial"/>
                <w:sz w:val="14"/>
              </w:rPr>
            </w:pPr>
          </w:p>
        </w:tc>
        <w:tc>
          <w:tcPr>
            <w:tcW w:w="1313" w:type="dxa"/>
            <w:vMerge/>
            <w:tcBorders>
              <w:bottom w:val="single" w:sz="4" w:space="0" w:color="auto"/>
            </w:tcBorders>
          </w:tcPr>
          <w:p w14:paraId="072D4CF9" w14:textId="77777777" w:rsidR="00FA7663" w:rsidRPr="004B3E3C" w:rsidRDefault="00FA7663" w:rsidP="00AA16CD">
            <w:pPr>
              <w:pStyle w:val="TAH"/>
              <w:keepNext w:val="0"/>
              <w:keepLines w:val="0"/>
              <w:rPr>
                <w:rFonts w:cs="v4.2.0"/>
                <w:sz w:val="14"/>
              </w:rPr>
            </w:pPr>
          </w:p>
        </w:tc>
        <w:tc>
          <w:tcPr>
            <w:tcW w:w="952" w:type="dxa"/>
            <w:tcBorders>
              <w:bottom w:val="single" w:sz="4" w:space="0" w:color="auto"/>
            </w:tcBorders>
          </w:tcPr>
          <w:p w14:paraId="6FEEA16E" w14:textId="77777777" w:rsidR="00FA7663" w:rsidRPr="004B3E3C" w:rsidRDefault="00FA7663" w:rsidP="00AA16CD">
            <w:pPr>
              <w:pStyle w:val="TAH"/>
              <w:keepNext w:val="0"/>
              <w:keepLines w:val="0"/>
              <w:rPr>
                <w:rFonts w:cs="Arial"/>
              </w:rPr>
            </w:pPr>
            <w:r w:rsidRPr="004B3E3C">
              <w:t>T1</w:t>
            </w:r>
          </w:p>
        </w:tc>
        <w:tc>
          <w:tcPr>
            <w:tcW w:w="975" w:type="dxa"/>
            <w:tcBorders>
              <w:bottom w:val="single" w:sz="4" w:space="0" w:color="auto"/>
            </w:tcBorders>
          </w:tcPr>
          <w:p w14:paraId="30B3E2E9" w14:textId="77777777" w:rsidR="00FA7663" w:rsidRPr="004B3E3C" w:rsidRDefault="00FA7663" w:rsidP="00AA16CD">
            <w:pPr>
              <w:pStyle w:val="TAH"/>
              <w:keepNext w:val="0"/>
              <w:keepLines w:val="0"/>
              <w:rPr>
                <w:rFonts w:cs="Arial"/>
              </w:rPr>
            </w:pPr>
            <w:r w:rsidRPr="004B3E3C">
              <w:t>T2</w:t>
            </w:r>
          </w:p>
        </w:tc>
        <w:tc>
          <w:tcPr>
            <w:tcW w:w="993" w:type="dxa"/>
            <w:tcBorders>
              <w:bottom w:val="single" w:sz="4" w:space="0" w:color="auto"/>
            </w:tcBorders>
          </w:tcPr>
          <w:p w14:paraId="0014D87E" w14:textId="77777777" w:rsidR="00FA7663" w:rsidRPr="004B3E3C" w:rsidRDefault="00FA7663" w:rsidP="00AA16CD">
            <w:pPr>
              <w:pStyle w:val="TAH"/>
              <w:keepNext w:val="0"/>
              <w:keepLines w:val="0"/>
              <w:rPr>
                <w:rFonts w:cs="Arial"/>
              </w:rPr>
            </w:pPr>
            <w:r w:rsidRPr="004B3E3C">
              <w:t>T1</w:t>
            </w:r>
          </w:p>
        </w:tc>
        <w:tc>
          <w:tcPr>
            <w:tcW w:w="1211" w:type="dxa"/>
            <w:tcBorders>
              <w:bottom w:val="single" w:sz="4" w:space="0" w:color="auto"/>
            </w:tcBorders>
          </w:tcPr>
          <w:p w14:paraId="3AC21711" w14:textId="77777777" w:rsidR="00FA7663" w:rsidRPr="004B3E3C" w:rsidRDefault="00FA7663" w:rsidP="00AA16CD">
            <w:pPr>
              <w:pStyle w:val="TAH"/>
              <w:keepNext w:val="0"/>
              <w:keepLines w:val="0"/>
              <w:rPr>
                <w:rFonts w:cs="Arial"/>
              </w:rPr>
            </w:pPr>
            <w:r w:rsidRPr="004B3E3C">
              <w:t>T2</w:t>
            </w:r>
          </w:p>
        </w:tc>
      </w:tr>
      <w:tr w:rsidR="00FA7663" w:rsidRPr="004B3E3C" w14:paraId="4FAB11B4" w14:textId="77777777" w:rsidTr="00AC4578">
        <w:trPr>
          <w:cantSplit/>
          <w:jc w:val="center"/>
        </w:trPr>
        <w:tc>
          <w:tcPr>
            <w:tcW w:w="2626" w:type="dxa"/>
            <w:tcBorders>
              <w:left w:val="single" w:sz="4" w:space="0" w:color="auto"/>
              <w:bottom w:val="single" w:sz="4" w:space="0" w:color="auto"/>
            </w:tcBorders>
          </w:tcPr>
          <w:p w14:paraId="4CC17170" w14:textId="1C175E82" w:rsidR="00FA7663" w:rsidRPr="004B3E3C" w:rsidRDefault="00FA7663" w:rsidP="00AA16CD">
            <w:pPr>
              <w:pStyle w:val="TAL"/>
              <w:keepNext w:val="0"/>
              <w:keepLines w:val="0"/>
            </w:pPr>
            <w:r w:rsidRPr="004B3E3C">
              <w:t>AoA</w:t>
            </w:r>
            <w:r w:rsidR="00CA742D" w:rsidRPr="004B3E3C">
              <w:t xml:space="preserve"> </w:t>
            </w:r>
            <w:r w:rsidRPr="004B3E3C">
              <w:t>setup</w:t>
            </w:r>
          </w:p>
        </w:tc>
        <w:tc>
          <w:tcPr>
            <w:tcW w:w="876" w:type="dxa"/>
            <w:tcBorders>
              <w:bottom w:val="single" w:sz="4" w:space="0" w:color="auto"/>
            </w:tcBorders>
          </w:tcPr>
          <w:p w14:paraId="3429B0E0" w14:textId="77777777" w:rsidR="00FA7663" w:rsidRPr="004B3E3C" w:rsidRDefault="00FA7663" w:rsidP="00AA16CD">
            <w:pPr>
              <w:pStyle w:val="TAC"/>
              <w:keepNext w:val="0"/>
              <w:keepLines w:val="0"/>
            </w:pPr>
          </w:p>
        </w:tc>
        <w:tc>
          <w:tcPr>
            <w:tcW w:w="1313" w:type="dxa"/>
            <w:tcBorders>
              <w:bottom w:val="single" w:sz="4" w:space="0" w:color="auto"/>
            </w:tcBorders>
          </w:tcPr>
          <w:p w14:paraId="3E735D63" w14:textId="31482293"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31" w:type="dxa"/>
            <w:gridSpan w:val="4"/>
            <w:tcBorders>
              <w:bottom w:val="single" w:sz="4" w:space="0" w:color="auto"/>
            </w:tcBorders>
          </w:tcPr>
          <w:p w14:paraId="6AD27AE6" w14:textId="2F913AD2" w:rsidR="00FA7663" w:rsidRPr="004B3E3C" w:rsidRDefault="00FA7663" w:rsidP="00AA16CD">
            <w:pPr>
              <w:pStyle w:val="TAC"/>
              <w:keepNext w:val="0"/>
              <w:keepLines w:val="0"/>
              <w:rPr>
                <w:rFonts w:cs="v4.2.0"/>
              </w:rPr>
            </w:pPr>
            <w:r w:rsidRPr="004B3E3C">
              <w:rPr>
                <w:rFonts w:cs="v4.2.0"/>
              </w:rPr>
              <w:t>Setup</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CA742D" w:rsidRPr="004B3E3C">
              <w:rPr>
                <w:rFonts w:cs="v4.2.0"/>
              </w:rPr>
              <w:t xml:space="preserve"> </w:t>
            </w:r>
            <w:r w:rsidRPr="004B3E3C">
              <w:rPr>
                <w:rFonts w:cs="v4.2.0"/>
              </w:rPr>
              <w:t>in</w:t>
            </w:r>
            <w:r w:rsidR="00CA742D" w:rsidRPr="004B3E3C">
              <w:rPr>
                <w:rFonts w:cs="v4.2.0"/>
              </w:rPr>
              <w:t xml:space="preserve"> </w:t>
            </w:r>
            <w:r w:rsidRPr="004B3E3C">
              <w:rPr>
                <w:rFonts w:cs="v4.2.0"/>
              </w:rPr>
              <w:t>clause</w:t>
            </w:r>
            <w:r w:rsidR="00CA742D" w:rsidRPr="004B3E3C">
              <w:rPr>
                <w:rFonts w:cs="v4.2.0"/>
              </w:rPr>
              <w:t xml:space="preserve"> </w:t>
            </w:r>
            <w:r w:rsidRPr="004B3E3C">
              <w:rPr>
                <w:rFonts w:cs="v4.2.0"/>
              </w:rPr>
              <w:t>A.9</w:t>
            </w:r>
          </w:p>
          <w:p w14:paraId="27C1C4E3" w14:textId="77777777" w:rsidR="00FA7663" w:rsidRPr="004B3E3C" w:rsidRDefault="00FA7663" w:rsidP="00AA16CD">
            <w:pPr>
              <w:pStyle w:val="TAC"/>
              <w:keepNext w:val="0"/>
              <w:keepLines w:val="0"/>
              <w:rPr>
                <w:rFonts w:cs="v4.2.0"/>
              </w:rPr>
            </w:pPr>
          </w:p>
        </w:tc>
      </w:tr>
      <w:tr w:rsidR="00FA7663" w:rsidRPr="004B3E3C" w14:paraId="2A4861BA" w14:textId="77777777" w:rsidTr="00AC4578">
        <w:trPr>
          <w:cantSplit/>
          <w:jc w:val="center"/>
        </w:trPr>
        <w:tc>
          <w:tcPr>
            <w:tcW w:w="2626" w:type="dxa"/>
            <w:tcBorders>
              <w:left w:val="single" w:sz="4" w:space="0" w:color="auto"/>
              <w:bottom w:val="single" w:sz="4" w:space="0" w:color="auto"/>
            </w:tcBorders>
          </w:tcPr>
          <w:p w14:paraId="70D30D0A" w14:textId="09CE3526"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7</w:t>
            </w:r>
          </w:p>
        </w:tc>
        <w:tc>
          <w:tcPr>
            <w:tcW w:w="876" w:type="dxa"/>
            <w:tcBorders>
              <w:bottom w:val="single" w:sz="4" w:space="0" w:color="auto"/>
            </w:tcBorders>
          </w:tcPr>
          <w:p w14:paraId="6BA832FD" w14:textId="77777777" w:rsidR="00FA7663" w:rsidRPr="004B3E3C" w:rsidRDefault="00FA7663" w:rsidP="00AA16CD">
            <w:pPr>
              <w:pStyle w:val="TAC"/>
              <w:keepNext w:val="0"/>
              <w:keepLines w:val="0"/>
            </w:pPr>
          </w:p>
        </w:tc>
        <w:tc>
          <w:tcPr>
            <w:tcW w:w="1313" w:type="dxa"/>
            <w:tcBorders>
              <w:bottom w:val="single" w:sz="4" w:space="0" w:color="auto"/>
            </w:tcBorders>
          </w:tcPr>
          <w:p w14:paraId="2EB90594" w14:textId="27AD1FBE"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31" w:type="dxa"/>
            <w:gridSpan w:val="4"/>
            <w:tcBorders>
              <w:bottom w:val="single" w:sz="4" w:space="0" w:color="auto"/>
            </w:tcBorders>
          </w:tcPr>
          <w:p w14:paraId="0B17C760" w14:textId="77777777" w:rsidR="00FA7663" w:rsidRPr="004B3E3C" w:rsidRDefault="00FA7663" w:rsidP="00AA16CD">
            <w:pPr>
              <w:pStyle w:val="TAC"/>
              <w:keepNext w:val="0"/>
              <w:keepLines w:val="0"/>
              <w:rPr>
                <w:rFonts w:cs="v4.2.0"/>
              </w:rPr>
            </w:pPr>
            <w:r w:rsidRPr="004B3E3C">
              <w:rPr>
                <w:rFonts w:cs="v4.2.0"/>
                <w:lang w:eastAsia="zh-CN"/>
              </w:rPr>
              <w:t>Rough</w:t>
            </w:r>
          </w:p>
        </w:tc>
      </w:tr>
      <w:tr w:rsidR="00FA7663" w:rsidRPr="004B3E3C" w14:paraId="4F276ACE" w14:textId="77777777" w:rsidTr="00AC4578">
        <w:trPr>
          <w:cantSplit/>
          <w:jc w:val="center"/>
        </w:trPr>
        <w:tc>
          <w:tcPr>
            <w:tcW w:w="2626" w:type="dxa"/>
            <w:tcBorders>
              <w:left w:val="single" w:sz="4" w:space="0" w:color="auto"/>
              <w:bottom w:val="single" w:sz="4" w:space="0" w:color="auto"/>
            </w:tcBorders>
          </w:tcPr>
          <w:p w14:paraId="35D9EAB9" w14:textId="5EE1B950"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876" w:type="dxa"/>
            <w:tcBorders>
              <w:bottom w:val="single" w:sz="4" w:space="0" w:color="auto"/>
            </w:tcBorders>
          </w:tcPr>
          <w:p w14:paraId="040E7FFF" w14:textId="77777777" w:rsidR="00FA7663" w:rsidRPr="004B3E3C" w:rsidRDefault="00FA7663" w:rsidP="00AA16CD">
            <w:pPr>
              <w:pStyle w:val="TAC"/>
              <w:keepNext w:val="0"/>
              <w:keepLines w:val="0"/>
            </w:pPr>
          </w:p>
        </w:tc>
        <w:tc>
          <w:tcPr>
            <w:tcW w:w="1313" w:type="dxa"/>
            <w:tcBorders>
              <w:bottom w:val="single" w:sz="4" w:space="0" w:color="auto"/>
            </w:tcBorders>
          </w:tcPr>
          <w:p w14:paraId="3B51035F" w14:textId="512F92EA"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1927" w:type="dxa"/>
            <w:gridSpan w:val="2"/>
            <w:tcBorders>
              <w:bottom w:val="single" w:sz="4" w:space="0" w:color="auto"/>
            </w:tcBorders>
          </w:tcPr>
          <w:p w14:paraId="2DFB3405" w14:textId="77777777" w:rsidR="00FA7663" w:rsidRPr="004B3E3C" w:rsidRDefault="00FA7663" w:rsidP="00AA16CD">
            <w:pPr>
              <w:pStyle w:val="TAC"/>
              <w:keepNext w:val="0"/>
              <w:keepLines w:val="0"/>
            </w:pPr>
            <w:r w:rsidRPr="004B3E3C">
              <w:rPr>
                <w:rFonts w:cs="v4.2.0"/>
              </w:rPr>
              <w:t>1</w:t>
            </w:r>
          </w:p>
        </w:tc>
        <w:tc>
          <w:tcPr>
            <w:tcW w:w="2204" w:type="dxa"/>
            <w:gridSpan w:val="2"/>
            <w:tcBorders>
              <w:bottom w:val="single" w:sz="4" w:space="0" w:color="auto"/>
            </w:tcBorders>
          </w:tcPr>
          <w:p w14:paraId="19077BDC" w14:textId="77777777" w:rsidR="00FA7663" w:rsidRPr="004B3E3C" w:rsidRDefault="00FA7663" w:rsidP="00AA16CD">
            <w:pPr>
              <w:pStyle w:val="TAC"/>
              <w:keepNext w:val="0"/>
              <w:keepLines w:val="0"/>
            </w:pPr>
            <w:r w:rsidRPr="004B3E3C">
              <w:rPr>
                <w:rFonts w:cs="v4.2.0"/>
              </w:rPr>
              <w:t>2</w:t>
            </w:r>
          </w:p>
        </w:tc>
      </w:tr>
      <w:tr w:rsidR="00FA7663" w:rsidRPr="004B3E3C" w14:paraId="69DC1E08" w14:textId="77777777" w:rsidTr="00AC4578">
        <w:trPr>
          <w:cantSplit/>
          <w:jc w:val="center"/>
        </w:trPr>
        <w:tc>
          <w:tcPr>
            <w:tcW w:w="2626" w:type="dxa"/>
            <w:tcBorders>
              <w:left w:val="single" w:sz="4" w:space="0" w:color="auto"/>
            </w:tcBorders>
          </w:tcPr>
          <w:p w14:paraId="36395068" w14:textId="6374FA81"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876" w:type="dxa"/>
          </w:tcPr>
          <w:p w14:paraId="4FCE6B04" w14:textId="77777777" w:rsidR="00FA7663" w:rsidRPr="004B3E3C" w:rsidRDefault="00FA7663" w:rsidP="00AA16CD">
            <w:pPr>
              <w:pStyle w:val="TAC"/>
              <w:keepNext w:val="0"/>
              <w:keepLines w:val="0"/>
              <w:rPr>
                <w:rFonts w:cs="v4.2.0"/>
              </w:rPr>
            </w:pPr>
          </w:p>
        </w:tc>
        <w:tc>
          <w:tcPr>
            <w:tcW w:w="1313" w:type="dxa"/>
            <w:tcBorders>
              <w:bottom w:val="single" w:sz="4" w:space="0" w:color="auto"/>
            </w:tcBorders>
            <w:vAlign w:val="center"/>
          </w:tcPr>
          <w:p w14:paraId="3CEC4C00" w14:textId="36058BD7"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502C63C8" w14:textId="77777777" w:rsidR="00FA7663" w:rsidRPr="004B3E3C" w:rsidRDefault="00FA7663" w:rsidP="00AA16CD">
            <w:pPr>
              <w:pStyle w:val="TAC"/>
              <w:keepNext w:val="0"/>
              <w:keepLines w:val="0"/>
            </w:pPr>
            <w:r w:rsidRPr="004B3E3C">
              <w:t>TDD</w:t>
            </w:r>
          </w:p>
        </w:tc>
        <w:tc>
          <w:tcPr>
            <w:tcW w:w="2204" w:type="dxa"/>
            <w:gridSpan w:val="2"/>
            <w:tcBorders>
              <w:bottom w:val="single" w:sz="4" w:space="0" w:color="auto"/>
            </w:tcBorders>
          </w:tcPr>
          <w:p w14:paraId="51FCC9F2" w14:textId="77777777" w:rsidR="00FA7663" w:rsidRPr="004B3E3C" w:rsidRDefault="00FA7663" w:rsidP="00AA16CD">
            <w:pPr>
              <w:pStyle w:val="TAC"/>
              <w:keepNext w:val="0"/>
              <w:keepLines w:val="0"/>
            </w:pPr>
            <w:r w:rsidRPr="004B3E3C">
              <w:t>TDD</w:t>
            </w:r>
          </w:p>
        </w:tc>
      </w:tr>
      <w:tr w:rsidR="00FA7663" w:rsidRPr="004B3E3C" w14:paraId="6EB8F35C" w14:textId="77777777" w:rsidTr="00AC4578">
        <w:trPr>
          <w:cantSplit/>
          <w:jc w:val="center"/>
        </w:trPr>
        <w:tc>
          <w:tcPr>
            <w:tcW w:w="2626" w:type="dxa"/>
            <w:tcBorders>
              <w:left w:val="single" w:sz="4" w:space="0" w:color="auto"/>
            </w:tcBorders>
          </w:tcPr>
          <w:p w14:paraId="3C78FFEF" w14:textId="77777777" w:rsidR="00FA7663" w:rsidRPr="004B3E3C" w:rsidRDefault="00FA7663" w:rsidP="00AA16CD">
            <w:pPr>
              <w:pStyle w:val="TAL"/>
              <w:keepNext w:val="0"/>
              <w:keepLines w:val="0"/>
            </w:pPr>
            <w:r w:rsidRPr="004B3E3C">
              <w:rPr>
                <w:bCs/>
              </w:rPr>
              <w:t>BW</w:t>
            </w:r>
            <w:r w:rsidRPr="004B3E3C">
              <w:rPr>
                <w:vertAlign w:val="subscript"/>
              </w:rPr>
              <w:t>channel</w:t>
            </w:r>
          </w:p>
        </w:tc>
        <w:tc>
          <w:tcPr>
            <w:tcW w:w="876" w:type="dxa"/>
          </w:tcPr>
          <w:p w14:paraId="08FF444D" w14:textId="77777777" w:rsidR="00FA7663" w:rsidRPr="004B3E3C" w:rsidRDefault="00FA7663" w:rsidP="00AA16CD">
            <w:pPr>
              <w:pStyle w:val="TAC"/>
              <w:keepNext w:val="0"/>
              <w:keepLines w:val="0"/>
            </w:pPr>
            <w:r w:rsidRPr="004B3E3C">
              <w:rPr>
                <w:rFonts w:cs="v4.2.0"/>
              </w:rPr>
              <w:t>MHz</w:t>
            </w:r>
          </w:p>
        </w:tc>
        <w:tc>
          <w:tcPr>
            <w:tcW w:w="1313" w:type="dxa"/>
            <w:tcBorders>
              <w:bottom w:val="single" w:sz="4" w:space="0" w:color="auto"/>
            </w:tcBorders>
            <w:vAlign w:val="center"/>
          </w:tcPr>
          <w:p w14:paraId="43EBF498" w14:textId="5FF2FDE6"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4E135504" w14:textId="00B42B9C"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4" w:type="dxa"/>
            <w:gridSpan w:val="2"/>
            <w:tcBorders>
              <w:bottom w:val="single" w:sz="4" w:space="0" w:color="auto"/>
            </w:tcBorders>
            <w:vAlign w:val="center"/>
          </w:tcPr>
          <w:p w14:paraId="56B16693" w14:textId="2CFBE096"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6990E52A" w14:textId="77777777" w:rsidTr="00AC4578">
        <w:trPr>
          <w:cantSplit/>
          <w:jc w:val="center"/>
        </w:trPr>
        <w:tc>
          <w:tcPr>
            <w:tcW w:w="2626" w:type="dxa"/>
            <w:tcBorders>
              <w:left w:val="single" w:sz="4" w:space="0" w:color="auto"/>
            </w:tcBorders>
          </w:tcPr>
          <w:p w14:paraId="485D0815" w14:textId="63B55F82" w:rsidR="00FA7663" w:rsidRPr="004B3E3C" w:rsidRDefault="00FA7663" w:rsidP="00AA16CD">
            <w:pPr>
              <w:pStyle w:val="TAL"/>
              <w:keepNext w:val="0"/>
              <w:keepLines w:val="0"/>
              <w:rPr>
                <w:bCs/>
              </w:rPr>
            </w:pPr>
            <w:r w:rsidRPr="004B3E3C">
              <w:t>Data</w:t>
            </w:r>
            <w:r w:rsidR="00CA742D" w:rsidRPr="004B3E3C">
              <w:t xml:space="preserve"> </w:t>
            </w:r>
            <w:r w:rsidRPr="004B3E3C">
              <w:t>RBs</w:t>
            </w:r>
            <w:r w:rsidR="00CA742D" w:rsidRPr="004B3E3C">
              <w:t xml:space="preserve"> </w:t>
            </w:r>
            <w:r w:rsidRPr="004B3E3C">
              <w:t>allocated</w:t>
            </w:r>
          </w:p>
        </w:tc>
        <w:tc>
          <w:tcPr>
            <w:tcW w:w="876" w:type="dxa"/>
          </w:tcPr>
          <w:p w14:paraId="340BEA9E"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483472D5" w14:textId="55A32294"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1F264181" w14:textId="77777777" w:rsidR="00FA7663" w:rsidRPr="004B3E3C" w:rsidRDefault="00FA7663" w:rsidP="00AA16CD">
            <w:pPr>
              <w:pStyle w:val="TAC"/>
              <w:keepNext w:val="0"/>
              <w:keepLines w:val="0"/>
              <w:rPr>
                <w:szCs w:val="18"/>
              </w:rPr>
            </w:pPr>
            <w:r w:rsidRPr="004B3E3C">
              <w:rPr>
                <w:szCs w:val="18"/>
              </w:rPr>
              <w:t>66</w:t>
            </w:r>
          </w:p>
        </w:tc>
        <w:tc>
          <w:tcPr>
            <w:tcW w:w="2204" w:type="dxa"/>
            <w:gridSpan w:val="2"/>
            <w:tcBorders>
              <w:bottom w:val="single" w:sz="4" w:space="0" w:color="auto"/>
            </w:tcBorders>
            <w:vAlign w:val="center"/>
          </w:tcPr>
          <w:p w14:paraId="19ABA976" w14:textId="77777777" w:rsidR="00FA7663" w:rsidRPr="004B3E3C" w:rsidRDefault="00FA7663" w:rsidP="00AA16CD">
            <w:pPr>
              <w:pStyle w:val="TAC"/>
              <w:keepNext w:val="0"/>
              <w:keepLines w:val="0"/>
              <w:rPr>
                <w:szCs w:val="18"/>
              </w:rPr>
            </w:pPr>
            <w:r w:rsidRPr="004B3E3C">
              <w:rPr>
                <w:szCs w:val="18"/>
              </w:rPr>
              <w:t>66</w:t>
            </w:r>
          </w:p>
        </w:tc>
      </w:tr>
      <w:tr w:rsidR="00FA7663" w:rsidRPr="004B3E3C" w14:paraId="197B7769" w14:textId="77777777" w:rsidTr="00AC4578">
        <w:trPr>
          <w:cantSplit/>
          <w:jc w:val="center"/>
        </w:trPr>
        <w:tc>
          <w:tcPr>
            <w:tcW w:w="2626" w:type="dxa"/>
            <w:tcBorders>
              <w:left w:val="single" w:sz="4" w:space="0" w:color="auto"/>
              <w:bottom w:val="single" w:sz="4" w:space="0" w:color="auto"/>
            </w:tcBorders>
          </w:tcPr>
          <w:p w14:paraId="76B4592A" w14:textId="34FD6A25" w:rsidR="00FA7663" w:rsidRPr="004B3E3C" w:rsidRDefault="00FA7663" w:rsidP="00AA16CD">
            <w:pPr>
              <w:pStyle w:val="TAL"/>
              <w:keepNext w:val="0"/>
              <w:keepLines w:val="0"/>
              <w:rPr>
                <w:bCs/>
              </w:rPr>
            </w:pPr>
            <w:r w:rsidRPr="004B3E3C">
              <w:t>BWP</w:t>
            </w:r>
            <w:r w:rsidR="00CA742D" w:rsidRPr="004B3E3C">
              <w:t xml:space="preserve"> </w:t>
            </w:r>
            <w:r w:rsidRPr="004B3E3C">
              <w:t>BW</w:t>
            </w:r>
          </w:p>
        </w:tc>
        <w:tc>
          <w:tcPr>
            <w:tcW w:w="876" w:type="dxa"/>
            <w:tcBorders>
              <w:bottom w:val="single" w:sz="4" w:space="0" w:color="auto"/>
            </w:tcBorders>
          </w:tcPr>
          <w:p w14:paraId="7FCDA973" w14:textId="77777777" w:rsidR="00FA7663" w:rsidRPr="004B3E3C" w:rsidRDefault="00FA7663" w:rsidP="00AA16CD">
            <w:pPr>
              <w:pStyle w:val="TAC"/>
              <w:keepNext w:val="0"/>
              <w:keepLines w:val="0"/>
            </w:pPr>
            <w:r w:rsidRPr="004B3E3C">
              <w:t>MHz</w:t>
            </w:r>
          </w:p>
        </w:tc>
        <w:tc>
          <w:tcPr>
            <w:tcW w:w="1313" w:type="dxa"/>
            <w:tcBorders>
              <w:bottom w:val="single" w:sz="4" w:space="0" w:color="auto"/>
            </w:tcBorders>
            <w:vAlign w:val="center"/>
          </w:tcPr>
          <w:p w14:paraId="0FEA9119" w14:textId="73BF49AC"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34CD2A59" w14:textId="7DCB595F" w:rsidR="00FA7663" w:rsidRPr="004B3E3C" w:rsidRDefault="00FA7663" w:rsidP="00AA16CD">
            <w:pPr>
              <w:pStyle w:val="TAC"/>
              <w:keepNext w:val="0"/>
              <w:keepLines w:val="0"/>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4" w:type="dxa"/>
            <w:gridSpan w:val="2"/>
            <w:tcBorders>
              <w:bottom w:val="single" w:sz="4" w:space="0" w:color="auto"/>
            </w:tcBorders>
            <w:vAlign w:val="center"/>
          </w:tcPr>
          <w:p w14:paraId="3DDE7000" w14:textId="44D3B667" w:rsidR="00FA7663" w:rsidRPr="004B3E3C" w:rsidRDefault="00FA7663" w:rsidP="00AA16CD">
            <w:pPr>
              <w:pStyle w:val="TAC"/>
              <w:keepNext w:val="0"/>
              <w:keepLines w:val="0"/>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33A4883F" w14:textId="77777777" w:rsidTr="00AC4578">
        <w:trPr>
          <w:cantSplit/>
          <w:jc w:val="center"/>
        </w:trPr>
        <w:tc>
          <w:tcPr>
            <w:tcW w:w="2626" w:type="dxa"/>
            <w:tcBorders>
              <w:left w:val="single" w:sz="4" w:space="0" w:color="auto"/>
              <w:bottom w:val="single" w:sz="4" w:space="0" w:color="auto"/>
            </w:tcBorders>
          </w:tcPr>
          <w:p w14:paraId="30A0AE98" w14:textId="484126DB" w:rsidR="00FA7663" w:rsidRPr="004B3E3C" w:rsidRDefault="00FA7663" w:rsidP="00C62DC2">
            <w:pPr>
              <w:pStyle w:val="TAL"/>
              <w:keepNext w:val="0"/>
              <w:keepLines w:val="0"/>
              <w:rPr>
                <w:bCs/>
              </w:rPr>
            </w:pPr>
            <w:r w:rsidRPr="004B3E3C">
              <w:rPr>
                <w:bCs/>
              </w:rPr>
              <w:t>TDD</w:t>
            </w:r>
            <w:r w:rsidR="00CA742D" w:rsidRPr="004B3E3C">
              <w:rPr>
                <w:bCs/>
              </w:rPr>
              <w:t xml:space="preserve"> </w:t>
            </w:r>
            <w:r w:rsidRPr="004B3E3C">
              <w:rPr>
                <w:bCs/>
              </w:rPr>
              <w:t>configuration</w:t>
            </w:r>
          </w:p>
        </w:tc>
        <w:tc>
          <w:tcPr>
            <w:tcW w:w="876" w:type="dxa"/>
            <w:tcBorders>
              <w:bottom w:val="single" w:sz="4" w:space="0" w:color="auto"/>
            </w:tcBorders>
          </w:tcPr>
          <w:p w14:paraId="1F56C095"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5E26D2EB" w14:textId="711EC627"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27" w:type="dxa"/>
            <w:gridSpan w:val="2"/>
            <w:tcBorders>
              <w:bottom w:val="single" w:sz="4" w:space="0" w:color="auto"/>
            </w:tcBorders>
          </w:tcPr>
          <w:p w14:paraId="12766375" w14:textId="77777777" w:rsidR="00FA7663" w:rsidRPr="004B3E3C" w:rsidRDefault="00FA7663" w:rsidP="00AA16CD">
            <w:pPr>
              <w:pStyle w:val="TAC"/>
              <w:keepNext w:val="0"/>
              <w:keepLines w:val="0"/>
            </w:pPr>
            <w:r w:rsidRPr="004B3E3C">
              <w:rPr>
                <w:bCs/>
              </w:rPr>
              <w:t>TDDConf.3.1</w:t>
            </w:r>
          </w:p>
        </w:tc>
        <w:tc>
          <w:tcPr>
            <w:tcW w:w="2204" w:type="dxa"/>
            <w:gridSpan w:val="2"/>
            <w:tcBorders>
              <w:bottom w:val="single" w:sz="4" w:space="0" w:color="auto"/>
            </w:tcBorders>
          </w:tcPr>
          <w:p w14:paraId="62D22A10" w14:textId="77777777" w:rsidR="00FA7663" w:rsidRPr="004B3E3C" w:rsidRDefault="00FA7663" w:rsidP="00AA16CD">
            <w:pPr>
              <w:pStyle w:val="TAC"/>
              <w:keepNext w:val="0"/>
              <w:keepLines w:val="0"/>
            </w:pPr>
            <w:r w:rsidRPr="004B3E3C">
              <w:rPr>
                <w:bCs/>
              </w:rPr>
              <w:t>TDDConf.3.1</w:t>
            </w:r>
          </w:p>
        </w:tc>
      </w:tr>
      <w:tr w:rsidR="00FA7663" w:rsidRPr="004B3E3C" w14:paraId="1F206F4C" w14:textId="77777777" w:rsidTr="00AC4578">
        <w:trPr>
          <w:cantSplit/>
          <w:jc w:val="center"/>
        </w:trPr>
        <w:tc>
          <w:tcPr>
            <w:tcW w:w="2626" w:type="dxa"/>
            <w:tcBorders>
              <w:left w:val="single" w:sz="4" w:space="0" w:color="auto"/>
              <w:bottom w:val="single" w:sz="4" w:space="0" w:color="auto"/>
            </w:tcBorders>
            <w:vAlign w:val="center"/>
          </w:tcPr>
          <w:p w14:paraId="4A0BA9F5" w14:textId="0CE90168" w:rsidR="00FA7663" w:rsidRPr="004B3E3C" w:rsidRDefault="00FA7663" w:rsidP="00C62DC2">
            <w:pPr>
              <w:pStyle w:val="TAL"/>
              <w:keepNext w:val="0"/>
              <w:keepLines w:val="0"/>
              <w:rPr>
                <w:bCs/>
              </w:rPr>
            </w:pPr>
            <w:r w:rsidRPr="004B3E3C">
              <w:rPr>
                <w:bCs/>
              </w:rPr>
              <w:t>Initial</w:t>
            </w:r>
            <w:r w:rsidR="00CA742D" w:rsidRPr="004B3E3C">
              <w:rPr>
                <w:bCs/>
              </w:rPr>
              <w:t xml:space="preserve"> </w:t>
            </w:r>
            <w:r w:rsidRPr="004B3E3C">
              <w:rPr>
                <w:bCs/>
              </w:rPr>
              <w:t>DL</w:t>
            </w:r>
            <w:r w:rsidR="00CA742D" w:rsidRPr="004B3E3C">
              <w:rPr>
                <w:bCs/>
              </w:rPr>
              <w:t xml:space="preserve"> </w:t>
            </w:r>
            <w:r w:rsidRPr="004B3E3C">
              <w:rPr>
                <w:bCs/>
              </w:rPr>
              <w:t>BWP</w:t>
            </w:r>
          </w:p>
        </w:tc>
        <w:tc>
          <w:tcPr>
            <w:tcW w:w="876" w:type="dxa"/>
            <w:tcBorders>
              <w:bottom w:val="single" w:sz="4" w:space="0" w:color="auto"/>
            </w:tcBorders>
            <w:vAlign w:val="center"/>
          </w:tcPr>
          <w:p w14:paraId="3C840A60"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308ECDB5" w14:textId="0F7D3CA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71766182" w14:textId="77777777" w:rsidR="00FA7663" w:rsidRPr="004B3E3C" w:rsidRDefault="00FA7663" w:rsidP="00AA16CD">
            <w:pPr>
              <w:pStyle w:val="TAC"/>
              <w:keepNext w:val="0"/>
              <w:keepLines w:val="0"/>
              <w:rPr>
                <w:bCs/>
              </w:rPr>
            </w:pPr>
            <w:r w:rsidRPr="004B3E3C">
              <w:rPr>
                <w:bCs/>
              </w:rPr>
              <w:t>DLBWP.0.1</w:t>
            </w:r>
          </w:p>
        </w:tc>
        <w:tc>
          <w:tcPr>
            <w:tcW w:w="2204" w:type="dxa"/>
            <w:gridSpan w:val="2"/>
            <w:tcBorders>
              <w:bottom w:val="single" w:sz="4" w:space="0" w:color="auto"/>
            </w:tcBorders>
            <w:vAlign w:val="center"/>
          </w:tcPr>
          <w:p w14:paraId="6587A060" w14:textId="77777777" w:rsidR="00FA7663" w:rsidRPr="004B3E3C" w:rsidRDefault="00FA7663" w:rsidP="00AA16CD">
            <w:pPr>
              <w:pStyle w:val="TAC"/>
              <w:keepNext w:val="0"/>
              <w:keepLines w:val="0"/>
              <w:rPr>
                <w:bCs/>
              </w:rPr>
            </w:pPr>
            <w:r w:rsidRPr="004B3E3C">
              <w:rPr>
                <w:bCs/>
              </w:rPr>
              <w:t>NA</w:t>
            </w:r>
          </w:p>
        </w:tc>
      </w:tr>
      <w:tr w:rsidR="00FA7663" w:rsidRPr="004B3E3C" w14:paraId="3C80CC4B" w14:textId="77777777" w:rsidTr="00AC4578">
        <w:trPr>
          <w:cantSplit/>
          <w:jc w:val="center"/>
        </w:trPr>
        <w:tc>
          <w:tcPr>
            <w:tcW w:w="2626" w:type="dxa"/>
            <w:tcBorders>
              <w:left w:val="single" w:sz="4" w:space="0" w:color="auto"/>
              <w:bottom w:val="single" w:sz="4" w:space="0" w:color="auto"/>
            </w:tcBorders>
            <w:vAlign w:val="center"/>
          </w:tcPr>
          <w:p w14:paraId="3A5A8A15" w14:textId="2757750E" w:rsidR="00FA7663" w:rsidRPr="004B3E3C" w:rsidRDefault="00FA7663" w:rsidP="00AA16CD">
            <w:pPr>
              <w:pStyle w:val="TAL"/>
              <w:keepNext w:val="0"/>
              <w:keepLines w:val="0"/>
              <w:rPr>
                <w:bCs/>
              </w:rPr>
            </w:pPr>
            <w:r w:rsidRPr="004B3E3C">
              <w:rPr>
                <w:bCs/>
              </w:rPr>
              <w:t>Initial</w:t>
            </w:r>
            <w:r w:rsidR="00CA742D" w:rsidRPr="004B3E3C">
              <w:rPr>
                <w:bCs/>
              </w:rPr>
              <w:t xml:space="preserve"> </w:t>
            </w:r>
            <w:r w:rsidRPr="004B3E3C">
              <w:rPr>
                <w:bCs/>
              </w:rPr>
              <w:t>UL</w:t>
            </w:r>
            <w:r w:rsidR="00CA742D" w:rsidRPr="004B3E3C">
              <w:rPr>
                <w:bCs/>
              </w:rPr>
              <w:t xml:space="preserve"> </w:t>
            </w:r>
            <w:r w:rsidRPr="004B3E3C">
              <w:rPr>
                <w:bCs/>
              </w:rPr>
              <w:t>BWP</w:t>
            </w:r>
          </w:p>
        </w:tc>
        <w:tc>
          <w:tcPr>
            <w:tcW w:w="876" w:type="dxa"/>
            <w:tcBorders>
              <w:bottom w:val="single" w:sz="4" w:space="0" w:color="auto"/>
            </w:tcBorders>
            <w:vAlign w:val="center"/>
          </w:tcPr>
          <w:p w14:paraId="3E700871"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6B00B575" w14:textId="668DA8AA"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153E449D" w14:textId="77777777" w:rsidR="00FA7663" w:rsidRPr="004B3E3C" w:rsidRDefault="00FA7663" w:rsidP="00AA16CD">
            <w:pPr>
              <w:pStyle w:val="TAC"/>
              <w:keepNext w:val="0"/>
              <w:keepLines w:val="0"/>
            </w:pPr>
            <w:r w:rsidRPr="004B3E3C">
              <w:rPr>
                <w:bCs/>
              </w:rPr>
              <w:t>ULBWP.0.1</w:t>
            </w:r>
          </w:p>
        </w:tc>
        <w:tc>
          <w:tcPr>
            <w:tcW w:w="2204" w:type="dxa"/>
            <w:gridSpan w:val="2"/>
            <w:tcBorders>
              <w:bottom w:val="single" w:sz="4" w:space="0" w:color="auto"/>
            </w:tcBorders>
            <w:vAlign w:val="center"/>
          </w:tcPr>
          <w:p w14:paraId="10DAFF4C" w14:textId="77777777" w:rsidR="00FA7663" w:rsidRPr="004B3E3C" w:rsidRDefault="00FA7663" w:rsidP="00AA16CD">
            <w:pPr>
              <w:pStyle w:val="TAC"/>
              <w:keepNext w:val="0"/>
              <w:keepLines w:val="0"/>
            </w:pPr>
            <w:r w:rsidRPr="004B3E3C">
              <w:rPr>
                <w:bCs/>
              </w:rPr>
              <w:t>NA</w:t>
            </w:r>
          </w:p>
        </w:tc>
      </w:tr>
      <w:tr w:rsidR="00FA7663" w:rsidRPr="004B3E3C" w14:paraId="35B77A01" w14:textId="77777777" w:rsidTr="00AC4578">
        <w:trPr>
          <w:cantSplit/>
          <w:jc w:val="center"/>
        </w:trPr>
        <w:tc>
          <w:tcPr>
            <w:tcW w:w="2626" w:type="dxa"/>
            <w:tcBorders>
              <w:left w:val="single" w:sz="4" w:space="0" w:color="auto"/>
              <w:bottom w:val="single" w:sz="4" w:space="0" w:color="auto"/>
            </w:tcBorders>
          </w:tcPr>
          <w:p w14:paraId="342A303D" w14:textId="59894805" w:rsidR="00FA7663" w:rsidRPr="004B3E3C" w:rsidRDefault="00FA7663" w:rsidP="00AA16CD">
            <w:pPr>
              <w:pStyle w:val="TAL"/>
              <w:keepNext w:val="0"/>
              <w:keepLines w:val="0"/>
              <w:rPr>
                <w:bCs/>
              </w:rPr>
            </w:pPr>
            <w:r w:rsidRPr="004B3E3C">
              <w:rPr>
                <w:bCs/>
              </w:rPr>
              <w:t>Dedicated</w:t>
            </w:r>
            <w:r w:rsidR="00CA742D" w:rsidRPr="004B3E3C">
              <w:rPr>
                <w:bCs/>
              </w:rPr>
              <w:t xml:space="preserve"> </w:t>
            </w:r>
            <w:r w:rsidRPr="004B3E3C">
              <w:rPr>
                <w:bCs/>
              </w:rPr>
              <w:t>DL</w:t>
            </w:r>
            <w:r w:rsidR="00CA742D" w:rsidRPr="004B3E3C">
              <w:rPr>
                <w:bCs/>
              </w:rPr>
              <w:t xml:space="preserve"> </w:t>
            </w:r>
            <w:r w:rsidRPr="004B3E3C">
              <w:rPr>
                <w:bCs/>
              </w:rPr>
              <w:t>BWP</w:t>
            </w:r>
          </w:p>
        </w:tc>
        <w:tc>
          <w:tcPr>
            <w:tcW w:w="876" w:type="dxa"/>
            <w:tcBorders>
              <w:bottom w:val="single" w:sz="4" w:space="0" w:color="auto"/>
            </w:tcBorders>
          </w:tcPr>
          <w:p w14:paraId="51896994"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1FA42F4E" w14:textId="56B7ADEC"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78B78352" w14:textId="77777777" w:rsidR="00FA7663" w:rsidRPr="004B3E3C" w:rsidRDefault="00FA7663" w:rsidP="00AA16CD">
            <w:pPr>
              <w:pStyle w:val="TAC"/>
              <w:keepNext w:val="0"/>
              <w:keepLines w:val="0"/>
            </w:pPr>
            <w:r w:rsidRPr="004B3E3C">
              <w:rPr>
                <w:bCs/>
              </w:rPr>
              <w:t>DLBWP.1.1</w:t>
            </w:r>
          </w:p>
        </w:tc>
        <w:tc>
          <w:tcPr>
            <w:tcW w:w="2204" w:type="dxa"/>
            <w:gridSpan w:val="2"/>
            <w:tcBorders>
              <w:bottom w:val="single" w:sz="4" w:space="0" w:color="auto"/>
            </w:tcBorders>
          </w:tcPr>
          <w:p w14:paraId="3335E5A3" w14:textId="77777777" w:rsidR="00FA7663" w:rsidRPr="004B3E3C" w:rsidRDefault="00FA7663" w:rsidP="00AA16CD">
            <w:pPr>
              <w:pStyle w:val="TAC"/>
              <w:keepNext w:val="0"/>
              <w:keepLines w:val="0"/>
            </w:pPr>
            <w:r w:rsidRPr="004B3E3C">
              <w:rPr>
                <w:bCs/>
              </w:rPr>
              <w:t>NA</w:t>
            </w:r>
          </w:p>
        </w:tc>
      </w:tr>
      <w:tr w:rsidR="00FA7663" w:rsidRPr="004B3E3C" w14:paraId="071D1DEE" w14:textId="77777777" w:rsidTr="00AC4578">
        <w:trPr>
          <w:cantSplit/>
          <w:jc w:val="center"/>
        </w:trPr>
        <w:tc>
          <w:tcPr>
            <w:tcW w:w="2626" w:type="dxa"/>
            <w:tcBorders>
              <w:left w:val="single" w:sz="4" w:space="0" w:color="auto"/>
              <w:bottom w:val="single" w:sz="4" w:space="0" w:color="auto"/>
            </w:tcBorders>
          </w:tcPr>
          <w:p w14:paraId="5AD03F65" w14:textId="0ABC1EDA" w:rsidR="00FA7663" w:rsidRPr="004B3E3C" w:rsidRDefault="00FA7663" w:rsidP="00AA16CD">
            <w:pPr>
              <w:pStyle w:val="TAL"/>
              <w:keepNext w:val="0"/>
              <w:keepLines w:val="0"/>
            </w:pPr>
            <w:r w:rsidRPr="004B3E3C">
              <w:rPr>
                <w:bCs/>
              </w:rPr>
              <w:t>Dedicated</w:t>
            </w:r>
            <w:r w:rsidR="00CA742D" w:rsidRPr="004B3E3C">
              <w:rPr>
                <w:bCs/>
              </w:rPr>
              <w:t xml:space="preserve"> </w:t>
            </w:r>
            <w:r w:rsidRPr="004B3E3C">
              <w:rPr>
                <w:bCs/>
              </w:rPr>
              <w:t>UL</w:t>
            </w:r>
            <w:r w:rsidR="00CA742D" w:rsidRPr="004B3E3C">
              <w:rPr>
                <w:bCs/>
              </w:rPr>
              <w:t xml:space="preserve"> </w:t>
            </w:r>
            <w:r w:rsidRPr="004B3E3C">
              <w:rPr>
                <w:bCs/>
              </w:rPr>
              <w:t>BWP</w:t>
            </w:r>
          </w:p>
        </w:tc>
        <w:tc>
          <w:tcPr>
            <w:tcW w:w="876" w:type="dxa"/>
            <w:tcBorders>
              <w:bottom w:val="single" w:sz="4" w:space="0" w:color="auto"/>
            </w:tcBorders>
          </w:tcPr>
          <w:p w14:paraId="021CE707"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29D7A926" w14:textId="6B1E4D3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5180D3B9" w14:textId="77777777" w:rsidR="00FA7663" w:rsidRPr="004B3E3C" w:rsidRDefault="00FA7663" w:rsidP="00AA16CD">
            <w:pPr>
              <w:pStyle w:val="TAC"/>
              <w:keepNext w:val="0"/>
              <w:keepLines w:val="0"/>
              <w:rPr>
                <w:rFonts w:cs="v4.2.0"/>
              </w:rPr>
            </w:pPr>
            <w:r w:rsidRPr="004B3E3C">
              <w:rPr>
                <w:bCs/>
              </w:rPr>
              <w:t>ULBWP.1.1</w:t>
            </w:r>
          </w:p>
        </w:tc>
        <w:tc>
          <w:tcPr>
            <w:tcW w:w="2204" w:type="dxa"/>
            <w:gridSpan w:val="2"/>
            <w:tcBorders>
              <w:bottom w:val="single" w:sz="4" w:space="0" w:color="auto"/>
            </w:tcBorders>
          </w:tcPr>
          <w:p w14:paraId="56474489" w14:textId="77777777" w:rsidR="00FA7663" w:rsidRPr="004B3E3C" w:rsidRDefault="00FA7663" w:rsidP="00AA16CD">
            <w:pPr>
              <w:pStyle w:val="TAC"/>
              <w:keepNext w:val="0"/>
              <w:keepLines w:val="0"/>
              <w:rPr>
                <w:rFonts w:cs="v4.2.0"/>
              </w:rPr>
            </w:pPr>
            <w:r w:rsidRPr="004B3E3C">
              <w:rPr>
                <w:bCs/>
              </w:rPr>
              <w:t>NA</w:t>
            </w:r>
          </w:p>
        </w:tc>
      </w:tr>
      <w:tr w:rsidR="00FA7663" w:rsidRPr="004B3E3C" w14:paraId="25B5320F" w14:textId="77777777" w:rsidTr="00AC4578">
        <w:trPr>
          <w:cantSplit/>
          <w:jc w:val="center"/>
        </w:trPr>
        <w:tc>
          <w:tcPr>
            <w:tcW w:w="2626" w:type="dxa"/>
            <w:tcBorders>
              <w:left w:val="single" w:sz="4" w:space="0" w:color="auto"/>
              <w:bottom w:val="single" w:sz="4" w:space="0" w:color="auto"/>
            </w:tcBorders>
          </w:tcPr>
          <w:p w14:paraId="0311E4FE" w14:textId="0AEB7B33" w:rsidR="00FA7663" w:rsidRPr="004B3E3C" w:rsidRDefault="00FA7663" w:rsidP="00C62DC2">
            <w:pPr>
              <w:pStyle w:val="TAL"/>
              <w:keepNext w:val="0"/>
              <w:keepLines w:val="0"/>
              <w:rPr>
                <w:bCs/>
              </w:rPr>
            </w:pPr>
            <w:r w:rsidRPr="004B3E3C">
              <w:rPr>
                <w:bCs/>
              </w:rPr>
              <w:t>OCNG</w:t>
            </w:r>
            <w:r w:rsidR="00CA742D" w:rsidRPr="004B3E3C">
              <w:rPr>
                <w:bCs/>
              </w:rPr>
              <w:t xml:space="preserve"> </w:t>
            </w:r>
            <w:r w:rsidRPr="004B3E3C">
              <w:rPr>
                <w:bCs/>
              </w:rPr>
              <w:t>Patterns</w:t>
            </w:r>
            <w:r w:rsidR="00CA742D" w:rsidRPr="004B3E3C">
              <w:rPr>
                <w:bCs/>
              </w:rPr>
              <w:t xml:space="preserve"> </w:t>
            </w:r>
          </w:p>
        </w:tc>
        <w:tc>
          <w:tcPr>
            <w:tcW w:w="876" w:type="dxa"/>
            <w:tcBorders>
              <w:bottom w:val="single" w:sz="4" w:space="0" w:color="auto"/>
            </w:tcBorders>
          </w:tcPr>
          <w:p w14:paraId="608A9A38" w14:textId="77777777" w:rsidR="00FA7663" w:rsidRPr="004B3E3C" w:rsidRDefault="00FA7663" w:rsidP="00AA16CD">
            <w:pPr>
              <w:pStyle w:val="TAC"/>
              <w:keepNext w:val="0"/>
              <w:keepLines w:val="0"/>
            </w:pPr>
          </w:p>
        </w:tc>
        <w:tc>
          <w:tcPr>
            <w:tcW w:w="1313" w:type="dxa"/>
            <w:tcBorders>
              <w:bottom w:val="single" w:sz="4" w:space="0" w:color="auto"/>
            </w:tcBorders>
          </w:tcPr>
          <w:p w14:paraId="404B4E28" w14:textId="237AC690"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tcPr>
          <w:p w14:paraId="24023005" w14:textId="77777777" w:rsidR="00FA7663" w:rsidRPr="004B3E3C" w:rsidRDefault="00FA7663" w:rsidP="00AA16CD">
            <w:pPr>
              <w:pStyle w:val="TAC"/>
              <w:keepNext w:val="0"/>
              <w:keepLines w:val="0"/>
            </w:pPr>
            <w:r w:rsidRPr="004B3E3C">
              <w:t>OP.1</w:t>
            </w:r>
          </w:p>
        </w:tc>
        <w:tc>
          <w:tcPr>
            <w:tcW w:w="2204" w:type="dxa"/>
            <w:gridSpan w:val="2"/>
            <w:tcBorders>
              <w:bottom w:val="single" w:sz="4" w:space="0" w:color="auto"/>
            </w:tcBorders>
          </w:tcPr>
          <w:p w14:paraId="02F90158" w14:textId="77777777" w:rsidR="00FA7663" w:rsidRPr="004B3E3C" w:rsidRDefault="00FA7663" w:rsidP="00AA16CD">
            <w:pPr>
              <w:pStyle w:val="TAC"/>
              <w:keepNext w:val="0"/>
              <w:keepLines w:val="0"/>
            </w:pPr>
            <w:r w:rsidRPr="004B3E3C">
              <w:t>OP.1</w:t>
            </w:r>
          </w:p>
        </w:tc>
      </w:tr>
      <w:tr w:rsidR="00FA7663" w:rsidRPr="004B3E3C" w14:paraId="156F1C02" w14:textId="77777777" w:rsidTr="00AC4578">
        <w:trPr>
          <w:cantSplit/>
          <w:jc w:val="center"/>
        </w:trPr>
        <w:tc>
          <w:tcPr>
            <w:tcW w:w="2626" w:type="dxa"/>
            <w:tcBorders>
              <w:left w:val="single" w:sz="4" w:space="0" w:color="auto"/>
              <w:bottom w:val="single" w:sz="4" w:space="0" w:color="auto"/>
            </w:tcBorders>
            <w:vAlign w:val="center"/>
          </w:tcPr>
          <w:p w14:paraId="334E3FEB" w14:textId="491DBCA3" w:rsidR="00FA7663" w:rsidRPr="004B3E3C" w:rsidRDefault="00FA7663" w:rsidP="00C62DC2">
            <w:pPr>
              <w:pStyle w:val="TAL"/>
              <w:keepNext w:val="0"/>
              <w:keepLines w:val="0"/>
              <w:rPr>
                <w:bCs/>
              </w:rPr>
            </w:pPr>
            <w:r w:rsidRPr="004B3E3C">
              <w:rPr>
                <w:bCs/>
              </w:rPr>
              <w:t>TRS</w:t>
            </w:r>
            <w:r w:rsidR="00CA742D" w:rsidRPr="004B3E3C">
              <w:rPr>
                <w:bCs/>
              </w:rPr>
              <w:t xml:space="preserve"> </w:t>
            </w:r>
            <w:r w:rsidRPr="004B3E3C">
              <w:rPr>
                <w:bCs/>
              </w:rPr>
              <w:t>configuration</w:t>
            </w:r>
          </w:p>
        </w:tc>
        <w:tc>
          <w:tcPr>
            <w:tcW w:w="876" w:type="dxa"/>
            <w:tcBorders>
              <w:bottom w:val="single" w:sz="4" w:space="0" w:color="auto"/>
            </w:tcBorders>
            <w:vAlign w:val="center"/>
          </w:tcPr>
          <w:p w14:paraId="5BF6FC60"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2D3CDF32" w14:textId="21848389"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27" w:type="dxa"/>
            <w:gridSpan w:val="2"/>
            <w:tcBorders>
              <w:bottom w:val="single" w:sz="4" w:space="0" w:color="auto"/>
            </w:tcBorders>
            <w:vAlign w:val="center"/>
          </w:tcPr>
          <w:p w14:paraId="134B3F5C" w14:textId="48A9812D"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4" w:type="dxa"/>
            <w:gridSpan w:val="2"/>
            <w:tcBorders>
              <w:bottom w:val="single" w:sz="4" w:space="0" w:color="auto"/>
            </w:tcBorders>
            <w:vAlign w:val="center"/>
          </w:tcPr>
          <w:p w14:paraId="48CA56C2" w14:textId="77777777" w:rsidR="00FA7663" w:rsidRPr="004B3E3C" w:rsidRDefault="00FA7663" w:rsidP="00AA16CD">
            <w:pPr>
              <w:pStyle w:val="TAC"/>
              <w:keepNext w:val="0"/>
              <w:keepLines w:val="0"/>
            </w:pPr>
            <w:r w:rsidRPr="004B3E3C">
              <w:t>NA</w:t>
            </w:r>
          </w:p>
        </w:tc>
      </w:tr>
      <w:tr w:rsidR="00FA7663" w:rsidRPr="004B3E3C" w14:paraId="49A99CBB" w14:textId="77777777" w:rsidTr="00AC4578">
        <w:trPr>
          <w:cantSplit/>
          <w:jc w:val="center"/>
        </w:trPr>
        <w:tc>
          <w:tcPr>
            <w:tcW w:w="2626" w:type="dxa"/>
            <w:tcBorders>
              <w:left w:val="single" w:sz="4" w:space="0" w:color="auto"/>
            </w:tcBorders>
            <w:vAlign w:val="center"/>
          </w:tcPr>
          <w:p w14:paraId="62922FCC" w14:textId="4D2EE06A" w:rsidR="00FA7663" w:rsidRPr="004B3E3C" w:rsidRDefault="00FA7663" w:rsidP="00AA16CD">
            <w:pPr>
              <w:pStyle w:val="TAL"/>
              <w:keepNext w:val="0"/>
              <w:keepLines w:val="0"/>
            </w:pPr>
            <w:r w:rsidRPr="004B3E3C">
              <w:rPr>
                <w:bCs/>
              </w:rPr>
              <w:t>TRS</w:t>
            </w:r>
            <w:r w:rsidR="00CA742D" w:rsidRPr="004B3E3C">
              <w:rPr>
                <w:bCs/>
              </w:rPr>
              <w:t xml:space="preserve"> </w:t>
            </w:r>
            <w:r w:rsidRPr="004B3E3C">
              <w:rPr>
                <w:bCs/>
              </w:rPr>
              <w:t>configuration</w:t>
            </w:r>
          </w:p>
        </w:tc>
        <w:tc>
          <w:tcPr>
            <w:tcW w:w="876" w:type="dxa"/>
            <w:tcBorders>
              <w:bottom w:val="single" w:sz="4" w:space="0" w:color="auto"/>
            </w:tcBorders>
            <w:vAlign w:val="center"/>
          </w:tcPr>
          <w:p w14:paraId="1D40925B"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513B8074" w14:textId="0F947D81"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27" w:type="dxa"/>
            <w:gridSpan w:val="2"/>
            <w:tcBorders>
              <w:bottom w:val="single" w:sz="4" w:space="0" w:color="auto"/>
            </w:tcBorders>
            <w:vAlign w:val="center"/>
          </w:tcPr>
          <w:p w14:paraId="72BBC259" w14:textId="5780D49E"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4" w:type="dxa"/>
            <w:gridSpan w:val="2"/>
            <w:vAlign w:val="center"/>
          </w:tcPr>
          <w:p w14:paraId="281BB2DD" w14:textId="77777777" w:rsidR="00FA7663" w:rsidRPr="004B3E3C" w:rsidRDefault="00FA7663" w:rsidP="00AA16CD">
            <w:pPr>
              <w:pStyle w:val="TAC"/>
              <w:keepNext w:val="0"/>
              <w:keepLines w:val="0"/>
            </w:pPr>
            <w:r w:rsidRPr="004B3E3C">
              <w:t>NA</w:t>
            </w:r>
          </w:p>
        </w:tc>
      </w:tr>
      <w:tr w:rsidR="00FA7663" w:rsidRPr="004B3E3C" w14:paraId="4DE7E009" w14:textId="77777777" w:rsidTr="00AC4578">
        <w:trPr>
          <w:cantSplit/>
          <w:jc w:val="center"/>
        </w:trPr>
        <w:tc>
          <w:tcPr>
            <w:tcW w:w="2626" w:type="dxa"/>
            <w:tcBorders>
              <w:left w:val="single" w:sz="4" w:space="0" w:color="auto"/>
            </w:tcBorders>
          </w:tcPr>
          <w:p w14:paraId="0AEE809D" w14:textId="2CCCFEDB" w:rsidR="00FA7663" w:rsidRPr="004B3E3C" w:rsidRDefault="00FA7663" w:rsidP="00AA16CD">
            <w:pPr>
              <w:pStyle w:val="TAL"/>
              <w:keepNext w:val="0"/>
              <w:keepLines w:val="0"/>
              <w:rPr>
                <w:rFonts w:cs="v5.0.0"/>
              </w:rPr>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876" w:type="dxa"/>
            <w:tcBorders>
              <w:bottom w:val="single" w:sz="4" w:space="0" w:color="auto"/>
            </w:tcBorders>
          </w:tcPr>
          <w:p w14:paraId="7AC8AFDE"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000FD7A1" w14:textId="46C2BC6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7ACFF840" w14:textId="56E68226" w:rsidR="00FA7663" w:rsidRPr="004B3E3C" w:rsidRDefault="00FA7663" w:rsidP="00AA16CD">
            <w:pPr>
              <w:pStyle w:val="TAC"/>
              <w:keepNext w:val="0"/>
              <w:keepLines w:val="0"/>
            </w:pPr>
            <w:r w:rsidRPr="004B3E3C">
              <w:t>SR.3.1</w:t>
            </w:r>
            <w:r w:rsidR="00CA742D" w:rsidRPr="004B3E3C">
              <w:t xml:space="preserve"> </w:t>
            </w:r>
            <w:r w:rsidRPr="004B3E3C">
              <w:t>TDD</w:t>
            </w:r>
          </w:p>
        </w:tc>
        <w:tc>
          <w:tcPr>
            <w:tcW w:w="2204" w:type="dxa"/>
            <w:gridSpan w:val="2"/>
          </w:tcPr>
          <w:p w14:paraId="1773BB5F" w14:textId="77777777" w:rsidR="00FA7663" w:rsidRPr="004B3E3C" w:rsidRDefault="00FA7663" w:rsidP="00AA16CD">
            <w:pPr>
              <w:pStyle w:val="TAC"/>
              <w:keepNext w:val="0"/>
              <w:keepLines w:val="0"/>
              <w:rPr>
                <w:rFonts w:cs="v4.2.0"/>
              </w:rPr>
            </w:pPr>
            <w:r w:rsidRPr="004B3E3C">
              <w:t>-</w:t>
            </w:r>
          </w:p>
        </w:tc>
      </w:tr>
      <w:tr w:rsidR="00FA7663" w:rsidRPr="004B3E3C" w14:paraId="5D38E11D" w14:textId="77777777" w:rsidTr="00AC4578">
        <w:trPr>
          <w:cantSplit/>
          <w:jc w:val="center"/>
        </w:trPr>
        <w:tc>
          <w:tcPr>
            <w:tcW w:w="2626" w:type="dxa"/>
            <w:tcBorders>
              <w:left w:val="single" w:sz="4" w:space="0" w:color="auto"/>
            </w:tcBorders>
          </w:tcPr>
          <w:p w14:paraId="538A9FC5" w14:textId="3D036114" w:rsidR="00FA7663" w:rsidRPr="004B3E3C" w:rsidRDefault="00FA7663" w:rsidP="00AA16CD">
            <w:pPr>
              <w:pStyle w:val="TAL"/>
              <w:keepNext w:val="0"/>
              <w:keepLines w:val="0"/>
            </w:pP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876" w:type="dxa"/>
            <w:tcBorders>
              <w:bottom w:val="single" w:sz="4" w:space="0" w:color="auto"/>
            </w:tcBorders>
          </w:tcPr>
          <w:p w14:paraId="082034FE"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569DA161" w14:textId="0CDFF76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7844ED69" w14:textId="77C01654" w:rsidR="00FA7663" w:rsidRPr="004B3E3C" w:rsidRDefault="00FA7663" w:rsidP="00AA16CD">
            <w:pPr>
              <w:pStyle w:val="TAC"/>
              <w:keepNext w:val="0"/>
              <w:keepLines w:val="0"/>
              <w:rPr>
                <w:rFonts w:cs="v4.2.0"/>
              </w:rPr>
            </w:pPr>
            <w:r w:rsidRPr="004B3E3C">
              <w:t>CR.3.1</w:t>
            </w:r>
            <w:r w:rsidR="00CA742D" w:rsidRPr="004B3E3C">
              <w:t xml:space="preserve"> </w:t>
            </w:r>
            <w:r w:rsidRPr="004B3E3C">
              <w:t>TDD</w:t>
            </w:r>
          </w:p>
        </w:tc>
        <w:tc>
          <w:tcPr>
            <w:tcW w:w="2204" w:type="dxa"/>
            <w:gridSpan w:val="2"/>
            <w:tcBorders>
              <w:bottom w:val="single" w:sz="4" w:space="0" w:color="auto"/>
            </w:tcBorders>
          </w:tcPr>
          <w:p w14:paraId="0754D9EC" w14:textId="77777777" w:rsidR="00FA7663" w:rsidRPr="004B3E3C" w:rsidRDefault="00FA7663" w:rsidP="00AA16CD">
            <w:pPr>
              <w:pStyle w:val="TAC"/>
              <w:keepNext w:val="0"/>
              <w:keepLines w:val="0"/>
              <w:rPr>
                <w:rFonts w:cs="v4.2.0"/>
              </w:rPr>
            </w:pPr>
            <w:r w:rsidRPr="004B3E3C">
              <w:rPr>
                <w:rFonts w:cs="v4.2.0"/>
              </w:rPr>
              <w:t>-</w:t>
            </w:r>
          </w:p>
        </w:tc>
      </w:tr>
      <w:tr w:rsidR="00FA7663" w:rsidRPr="004B3E3C" w14:paraId="71F87004" w14:textId="77777777" w:rsidTr="00AC4578">
        <w:trPr>
          <w:cantSplit/>
          <w:jc w:val="center"/>
        </w:trPr>
        <w:tc>
          <w:tcPr>
            <w:tcW w:w="2626" w:type="dxa"/>
            <w:tcBorders>
              <w:left w:val="single" w:sz="4" w:space="0" w:color="auto"/>
            </w:tcBorders>
          </w:tcPr>
          <w:p w14:paraId="6A210015" w14:textId="1EF2180D"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876" w:type="dxa"/>
          </w:tcPr>
          <w:p w14:paraId="0F0D0AB6" w14:textId="77777777" w:rsidR="00FA7663" w:rsidRPr="004B3E3C" w:rsidRDefault="00FA7663" w:rsidP="00AA16CD">
            <w:pPr>
              <w:pStyle w:val="TAC"/>
              <w:keepNext w:val="0"/>
              <w:keepLines w:val="0"/>
            </w:pPr>
          </w:p>
        </w:tc>
        <w:tc>
          <w:tcPr>
            <w:tcW w:w="1313" w:type="dxa"/>
            <w:tcBorders>
              <w:bottom w:val="single" w:sz="4" w:space="0" w:color="auto"/>
            </w:tcBorders>
            <w:vAlign w:val="center"/>
          </w:tcPr>
          <w:p w14:paraId="02609CDF" w14:textId="7F3B258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27" w:type="dxa"/>
            <w:gridSpan w:val="2"/>
            <w:tcBorders>
              <w:bottom w:val="single" w:sz="4" w:space="0" w:color="auto"/>
            </w:tcBorders>
            <w:vAlign w:val="center"/>
          </w:tcPr>
          <w:p w14:paraId="4F6EC5B1" w14:textId="3E30C6E9" w:rsidR="00FA7663" w:rsidRPr="004B3E3C" w:rsidRDefault="00FA7663" w:rsidP="00AA16CD">
            <w:pPr>
              <w:pStyle w:val="TAC"/>
              <w:keepNext w:val="0"/>
              <w:keepLines w:val="0"/>
            </w:pPr>
            <w:r w:rsidRPr="004B3E3C">
              <w:t>SMTC.1</w:t>
            </w:r>
            <w:r w:rsidR="00CA742D" w:rsidRPr="004B3E3C">
              <w:t xml:space="preserve"> </w:t>
            </w:r>
          </w:p>
        </w:tc>
        <w:tc>
          <w:tcPr>
            <w:tcW w:w="2204" w:type="dxa"/>
            <w:gridSpan w:val="2"/>
            <w:tcBorders>
              <w:bottom w:val="single" w:sz="4" w:space="0" w:color="auto"/>
            </w:tcBorders>
            <w:vAlign w:val="center"/>
          </w:tcPr>
          <w:p w14:paraId="67A2F75C" w14:textId="77777777" w:rsidR="00FA7663" w:rsidRPr="004B3E3C" w:rsidRDefault="00FA7663" w:rsidP="00AA16CD">
            <w:pPr>
              <w:pStyle w:val="TAC"/>
              <w:keepNext w:val="0"/>
              <w:keepLines w:val="0"/>
            </w:pPr>
            <w:r w:rsidRPr="004B3E3C">
              <w:t>SMTC.1</w:t>
            </w:r>
          </w:p>
        </w:tc>
      </w:tr>
      <w:tr w:rsidR="00FA7663" w:rsidRPr="004B3E3C" w14:paraId="7AACD439" w14:textId="77777777" w:rsidTr="00806191">
        <w:trPr>
          <w:cantSplit/>
          <w:jc w:val="center"/>
        </w:trPr>
        <w:tc>
          <w:tcPr>
            <w:tcW w:w="2626" w:type="dxa"/>
            <w:tcBorders>
              <w:left w:val="single" w:sz="4" w:space="0" w:color="auto"/>
              <w:bottom w:val="single" w:sz="4" w:space="0" w:color="auto"/>
            </w:tcBorders>
          </w:tcPr>
          <w:p w14:paraId="62EE435C" w14:textId="16840753" w:rsidR="00FA7663" w:rsidRPr="004B3E3C" w:rsidRDefault="00FA7663" w:rsidP="00AA16CD">
            <w:pPr>
              <w:pStyle w:val="TAL"/>
              <w:keepNext w:val="0"/>
              <w:keepLines w:val="0"/>
            </w:pPr>
            <w:r w:rsidRPr="004B3E3C">
              <w:t>PDSCH/PDCCH</w:t>
            </w:r>
            <w:r w:rsidR="00CA742D" w:rsidRPr="004B3E3C">
              <w:t xml:space="preserve"> </w:t>
            </w:r>
            <w:r w:rsidRPr="004B3E3C">
              <w:t>subcarrier</w:t>
            </w:r>
            <w:r w:rsidR="00CA742D" w:rsidRPr="004B3E3C">
              <w:t xml:space="preserve"> </w:t>
            </w:r>
            <w:r w:rsidRPr="004B3E3C">
              <w:t>spacing</w:t>
            </w:r>
          </w:p>
        </w:tc>
        <w:tc>
          <w:tcPr>
            <w:tcW w:w="876" w:type="dxa"/>
            <w:tcBorders>
              <w:bottom w:val="single" w:sz="4" w:space="0" w:color="auto"/>
            </w:tcBorders>
          </w:tcPr>
          <w:p w14:paraId="699B0EA4" w14:textId="77777777" w:rsidR="00FA7663" w:rsidRPr="004B3E3C" w:rsidRDefault="00FA7663" w:rsidP="00AA16CD">
            <w:pPr>
              <w:pStyle w:val="TAC"/>
              <w:keepNext w:val="0"/>
              <w:keepLines w:val="0"/>
            </w:pPr>
            <w:r w:rsidRPr="004B3E3C">
              <w:t>kHz</w:t>
            </w:r>
          </w:p>
        </w:tc>
        <w:tc>
          <w:tcPr>
            <w:tcW w:w="1313" w:type="dxa"/>
            <w:vMerge w:val="restart"/>
            <w:vAlign w:val="center"/>
          </w:tcPr>
          <w:p w14:paraId="5D1404BD" w14:textId="453F07E3" w:rsidR="00FA7663" w:rsidRPr="004B3E3C" w:rsidRDefault="00FA7663" w:rsidP="00806191">
            <w:pPr>
              <w:pStyle w:val="TAC"/>
              <w:keepNext w:val="0"/>
              <w:keepLines w:val="0"/>
            </w:pPr>
            <w:r w:rsidRPr="004B3E3C">
              <w:t>Config</w:t>
            </w:r>
            <w:r w:rsidR="00CA742D" w:rsidRPr="004B3E3C">
              <w:rPr>
                <w:szCs w:val="18"/>
              </w:rPr>
              <w:t xml:space="preserve"> </w:t>
            </w:r>
            <w:r w:rsidRPr="004B3E3C">
              <w:t>1,2</w:t>
            </w:r>
          </w:p>
        </w:tc>
        <w:tc>
          <w:tcPr>
            <w:tcW w:w="1927" w:type="dxa"/>
            <w:gridSpan w:val="2"/>
            <w:vMerge w:val="restart"/>
            <w:vAlign w:val="center"/>
          </w:tcPr>
          <w:p w14:paraId="6F5348A2" w14:textId="77777777" w:rsidR="00FA7663" w:rsidRPr="004B3E3C" w:rsidRDefault="00FA7663" w:rsidP="00806191">
            <w:pPr>
              <w:pStyle w:val="EX"/>
              <w:keepLines w:val="0"/>
              <w:jc w:val="center"/>
              <w:rPr>
                <w:rFonts w:cs="v4.2.0"/>
              </w:rPr>
            </w:pPr>
            <w:r w:rsidRPr="004B3E3C">
              <w:rPr>
                <w:rFonts w:cs="v4.2.0"/>
              </w:rPr>
              <w:t>0</w:t>
            </w:r>
          </w:p>
        </w:tc>
        <w:tc>
          <w:tcPr>
            <w:tcW w:w="2204" w:type="dxa"/>
            <w:gridSpan w:val="2"/>
            <w:vMerge w:val="restart"/>
            <w:vAlign w:val="center"/>
          </w:tcPr>
          <w:p w14:paraId="19736315" w14:textId="77777777" w:rsidR="00FA7663" w:rsidRPr="004B3E3C" w:rsidRDefault="00FA7663" w:rsidP="00806191">
            <w:pPr>
              <w:pStyle w:val="EX"/>
              <w:keepLines w:val="0"/>
              <w:jc w:val="center"/>
            </w:pPr>
            <w:r w:rsidRPr="004B3E3C">
              <w:t>0</w:t>
            </w:r>
          </w:p>
        </w:tc>
      </w:tr>
      <w:tr w:rsidR="00FA7663" w:rsidRPr="004B3E3C" w14:paraId="29E66AC0" w14:textId="77777777" w:rsidTr="00AC4578">
        <w:trPr>
          <w:cantSplit/>
          <w:jc w:val="center"/>
        </w:trPr>
        <w:tc>
          <w:tcPr>
            <w:tcW w:w="2626" w:type="dxa"/>
            <w:tcBorders>
              <w:left w:val="single" w:sz="4" w:space="0" w:color="auto"/>
              <w:bottom w:val="single" w:sz="4" w:space="0" w:color="auto"/>
            </w:tcBorders>
          </w:tcPr>
          <w:p w14:paraId="5356865E" w14:textId="60034F9F"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396DA123" w14:textId="77777777" w:rsidR="00FA7663" w:rsidRPr="004B3E3C" w:rsidRDefault="00FA7663" w:rsidP="00AA16CD">
            <w:pPr>
              <w:pStyle w:val="TAC"/>
              <w:keepNext w:val="0"/>
              <w:keepLines w:val="0"/>
            </w:pPr>
          </w:p>
        </w:tc>
        <w:tc>
          <w:tcPr>
            <w:tcW w:w="1313" w:type="dxa"/>
            <w:vMerge/>
            <w:vAlign w:val="center"/>
          </w:tcPr>
          <w:p w14:paraId="3DCB7F27" w14:textId="77777777" w:rsidR="00FA7663" w:rsidRPr="004B3E3C" w:rsidRDefault="00FA7663" w:rsidP="00AA16CD">
            <w:pPr>
              <w:pStyle w:val="TAC"/>
              <w:keepNext w:val="0"/>
              <w:keepLines w:val="0"/>
            </w:pPr>
          </w:p>
        </w:tc>
        <w:tc>
          <w:tcPr>
            <w:tcW w:w="1927" w:type="dxa"/>
            <w:gridSpan w:val="2"/>
            <w:vMerge/>
            <w:vAlign w:val="center"/>
          </w:tcPr>
          <w:p w14:paraId="42D9C0ED" w14:textId="77777777" w:rsidR="00FA7663" w:rsidRPr="004B3E3C" w:rsidRDefault="00FA7663" w:rsidP="00AA16CD">
            <w:pPr>
              <w:pStyle w:val="TAC"/>
              <w:keepNext w:val="0"/>
              <w:keepLines w:val="0"/>
              <w:rPr>
                <w:rFonts w:cs="v4.2.0"/>
              </w:rPr>
            </w:pPr>
          </w:p>
        </w:tc>
        <w:tc>
          <w:tcPr>
            <w:tcW w:w="2204" w:type="dxa"/>
            <w:gridSpan w:val="2"/>
            <w:vMerge/>
            <w:vAlign w:val="center"/>
          </w:tcPr>
          <w:p w14:paraId="36CB220F" w14:textId="77777777" w:rsidR="00FA7663" w:rsidRPr="004B3E3C" w:rsidRDefault="00FA7663" w:rsidP="00AA16CD">
            <w:pPr>
              <w:pStyle w:val="TAC"/>
              <w:keepNext w:val="0"/>
              <w:keepLines w:val="0"/>
            </w:pPr>
          </w:p>
        </w:tc>
      </w:tr>
      <w:tr w:rsidR="00FA7663" w:rsidRPr="004B3E3C" w14:paraId="0F34D8DE" w14:textId="77777777" w:rsidTr="00AC4578">
        <w:trPr>
          <w:cantSplit/>
          <w:jc w:val="center"/>
        </w:trPr>
        <w:tc>
          <w:tcPr>
            <w:tcW w:w="2626" w:type="dxa"/>
            <w:tcBorders>
              <w:left w:val="single" w:sz="4" w:space="0" w:color="auto"/>
              <w:bottom w:val="single" w:sz="4" w:space="0" w:color="auto"/>
            </w:tcBorders>
          </w:tcPr>
          <w:p w14:paraId="0799FE4D" w14:textId="686DB412"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39BD8C71" w14:textId="77777777" w:rsidR="00FA7663" w:rsidRPr="004B3E3C" w:rsidRDefault="00FA7663" w:rsidP="00AA16CD">
            <w:pPr>
              <w:pStyle w:val="TAC"/>
              <w:keepNext w:val="0"/>
              <w:keepLines w:val="0"/>
            </w:pPr>
          </w:p>
        </w:tc>
        <w:tc>
          <w:tcPr>
            <w:tcW w:w="1313" w:type="dxa"/>
            <w:vMerge/>
          </w:tcPr>
          <w:p w14:paraId="37C194EE" w14:textId="77777777" w:rsidR="00FA7663" w:rsidRPr="004B3E3C" w:rsidRDefault="00FA7663" w:rsidP="00AA16CD">
            <w:pPr>
              <w:pStyle w:val="TAC"/>
              <w:keepNext w:val="0"/>
              <w:keepLines w:val="0"/>
            </w:pPr>
          </w:p>
        </w:tc>
        <w:tc>
          <w:tcPr>
            <w:tcW w:w="1927" w:type="dxa"/>
            <w:gridSpan w:val="2"/>
            <w:vMerge/>
          </w:tcPr>
          <w:p w14:paraId="187B4C0D" w14:textId="77777777" w:rsidR="00FA7663" w:rsidRPr="004B3E3C" w:rsidRDefault="00FA7663" w:rsidP="00AA16CD">
            <w:pPr>
              <w:pStyle w:val="TAC"/>
              <w:keepNext w:val="0"/>
              <w:keepLines w:val="0"/>
              <w:rPr>
                <w:rFonts w:cs="v4.2.0"/>
              </w:rPr>
            </w:pPr>
          </w:p>
        </w:tc>
        <w:tc>
          <w:tcPr>
            <w:tcW w:w="2204" w:type="dxa"/>
            <w:gridSpan w:val="2"/>
            <w:vMerge/>
          </w:tcPr>
          <w:p w14:paraId="4D213D2D" w14:textId="77777777" w:rsidR="00FA7663" w:rsidRPr="004B3E3C" w:rsidRDefault="00FA7663" w:rsidP="00AA16CD">
            <w:pPr>
              <w:pStyle w:val="TAC"/>
              <w:keepNext w:val="0"/>
              <w:keepLines w:val="0"/>
            </w:pPr>
          </w:p>
        </w:tc>
      </w:tr>
      <w:tr w:rsidR="00FA7663" w:rsidRPr="004B3E3C" w14:paraId="13CA66F3" w14:textId="77777777" w:rsidTr="00AC4578">
        <w:trPr>
          <w:cantSplit/>
          <w:jc w:val="center"/>
        </w:trPr>
        <w:tc>
          <w:tcPr>
            <w:tcW w:w="2626" w:type="dxa"/>
            <w:tcBorders>
              <w:left w:val="single" w:sz="4" w:space="0" w:color="auto"/>
              <w:bottom w:val="single" w:sz="4" w:space="0" w:color="auto"/>
            </w:tcBorders>
          </w:tcPr>
          <w:p w14:paraId="7970773D" w14:textId="3910191B"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6A9B6102" w14:textId="77777777" w:rsidR="00FA7663" w:rsidRPr="004B3E3C" w:rsidRDefault="00FA7663" w:rsidP="00AA16CD">
            <w:pPr>
              <w:pStyle w:val="TAC"/>
              <w:keepNext w:val="0"/>
              <w:keepLines w:val="0"/>
            </w:pPr>
          </w:p>
        </w:tc>
        <w:tc>
          <w:tcPr>
            <w:tcW w:w="1313" w:type="dxa"/>
            <w:vMerge/>
          </w:tcPr>
          <w:p w14:paraId="65E581AF" w14:textId="77777777" w:rsidR="00FA7663" w:rsidRPr="004B3E3C" w:rsidRDefault="00FA7663" w:rsidP="00AA16CD">
            <w:pPr>
              <w:pStyle w:val="TAC"/>
              <w:keepNext w:val="0"/>
              <w:keepLines w:val="0"/>
            </w:pPr>
          </w:p>
        </w:tc>
        <w:tc>
          <w:tcPr>
            <w:tcW w:w="1927" w:type="dxa"/>
            <w:gridSpan w:val="2"/>
            <w:vMerge/>
          </w:tcPr>
          <w:p w14:paraId="30AD0F5C" w14:textId="77777777" w:rsidR="00FA7663" w:rsidRPr="004B3E3C" w:rsidRDefault="00FA7663" w:rsidP="00AA16CD">
            <w:pPr>
              <w:pStyle w:val="TAC"/>
              <w:keepNext w:val="0"/>
              <w:keepLines w:val="0"/>
              <w:rPr>
                <w:rFonts w:cs="v4.2.0"/>
              </w:rPr>
            </w:pPr>
          </w:p>
        </w:tc>
        <w:tc>
          <w:tcPr>
            <w:tcW w:w="2204" w:type="dxa"/>
            <w:gridSpan w:val="2"/>
            <w:vMerge/>
          </w:tcPr>
          <w:p w14:paraId="7A330EC4" w14:textId="77777777" w:rsidR="00FA7663" w:rsidRPr="004B3E3C" w:rsidRDefault="00FA7663" w:rsidP="00AA16CD">
            <w:pPr>
              <w:pStyle w:val="TAC"/>
              <w:keepNext w:val="0"/>
              <w:keepLines w:val="0"/>
            </w:pPr>
          </w:p>
        </w:tc>
      </w:tr>
      <w:tr w:rsidR="00FA7663" w:rsidRPr="004B3E3C" w14:paraId="3F2CA768" w14:textId="77777777" w:rsidTr="00AC4578">
        <w:trPr>
          <w:cantSplit/>
          <w:jc w:val="center"/>
        </w:trPr>
        <w:tc>
          <w:tcPr>
            <w:tcW w:w="2626" w:type="dxa"/>
            <w:tcBorders>
              <w:left w:val="single" w:sz="4" w:space="0" w:color="auto"/>
              <w:bottom w:val="single" w:sz="4" w:space="0" w:color="auto"/>
            </w:tcBorders>
          </w:tcPr>
          <w:p w14:paraId="56DC2190" w14:textId="12875F87"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56006E5F" w14:textId="77777777" w:rsidR="00FA7663" w:rsidRPr="004B3E3C" w:rsidRDefault="00FA7663" w:rsidP="00AA16CD">
            <w:pPr>
              <w:pStyle w:val="TAC"/>
              <w:keepNext w:val="0"/>
              <w:keepLines w:val="0"/>
            </w:pPr>
          </w:p>
        </w:tc>
        <w:tc>
          <w:tcPr>
            <w:tcW w:w="1313" w:type="dxa"/>
            <w:vMerge/>
          </w:tcPr>
          <w:p w14:paraId="69972347" w14:textId="77777777" w:rsidR="00FA7663" w:rsidRPr="004B3E3C" w:rsidRDefault="00FA7663" w:rsidP="00AA16CD">
            <w:pPr>
              <w:pStyle w:val="TAC"/>
              <w:keepNext w:val="0"/>
              <w:keepLines w:val="0"/>
            </w:pPr>
          </w:p>
        </w:tc>
        <w:tc>
          <w:tcPr>
            <w:tcW w:w="1927" w:type="dxa"/>
            <w:gridSpan w:val="2"/>
            <w:vMerge/>
          </w:tcPr>
          <w:p w14:paraId="663142CB" w14:textId="77777777" w:rsidR="00FA7663" w:rsidRPr="004B3E3C" w:rsidRDefault="00FA7663" w:rsidP="00AA16CD">
            <w:pPr>
              <w:pStyle w:val="TAC"/>
              <w:keepNext w:val="0"/>
              <w:keepLines w:val="0"/>
              <w:rPr>
                <w:rFonts w:cs="v4.2.0"/>
              </w:rPr>
            </w:pPr>
          </w:p>
        </w:tc>
        <w:tc>
          <w:tcPr>
            <w:tcW w:w="2204" w:type="dxa"/>
            <w:gridSpan w:val="2"/>
            <w:vMerge/>
          </w:tcPr>
          <w:p w14:paraId="0ADC4416" w14:textId="77777777" w:rsidR="00FA7663" w:rsidRPr="004B3E3C" w:rsidRDefault="00FA7663" w:rsidP="00AA16CD">
            <w:pPr>
              <w:pStyle w:val="TAC"/>
              <w:keepNext w:val="0"/>
              <w:keepLines w:val="0"/>
            </w:pPr>
          </w:p>
        </w:tc>
      </w:tr>
      <w:tr w:rsidR="00FA7663" w:rsidRPr="004B3E3C" w14:paraId="1E52F5EA" w14:textId="77777777" w:rsidTr="00AC4578">
        <w:trPr>
          <w:cantSplit/>
          <w:jc w:val="center"/>
        </w:trPr>
        <w:tc>
          <w:tcPr>
            <w:tcW w:w="2626" w:type="dxa"/>
            <w:tcBorders>
              <w:left w:val="single" w:sz="4" w:space="0" w:color="auto"/>
              <w:bottom w:val="single" w:sz="4" w:space="0" w:color="auto"/>
            </w:tcBorders>
          </w:tcPr>
          <w:p w14:paraId="2F1F0917" w14:textId="5A3D4574"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54AC75B2" w14:textId="77777777" w:rsidR="00FA7663" w:rsidRPr="004B3E3C" w:rsidRDefault="00FA7663" w:rsidP="00AA16CD">
            <w:pPr>
              <w:pStyle w:val="TAC"/>
              <w:keepNext w:val="0"/>
              <w:keepLines w:val="0"/>
            </w:pPr>
          </w:p>
        </w:tc>
        <w:tc>
          <w:tcPr>
            <w:tcW w:w="1313" w:type="dxa"/>
            <w:vMerge/>
          </w:tcPr>
          <w:p w14:paraId="772C0C4C" w14:textId="77777777" w:rsidR="00FA7663" w:rsidRPr="004B3E3C" w:rsidRDefault="00FA7663" w:rsidP="00AA16CD">
            <w:pPr>
              <w:pStyle w:val="TAC"/>
              <w:keepNext w:val="0"/>
              <w:keepLines w:val="0"/>
            </w:pPr>
          </w:p>
        </w:tc>
        <w:tc>
          <w:tcPr>
            <w:tcW w:w="1927" w:type="dxa"/>
            <w:gridSpan w:val="2"/>
            <w:vMerge/>
          </w:tcPr>
          <w:p w14:paraId="6FE0A941" w14:textId="77777777" w:rsidR="00FA7663" w:rsidRPr="004B3E3C" w:rsidRDefault="00FA7663" w:rsidP="00AA16CD">
            <w:pPr>
              <w:pStyle w:val="TAC"/>
              <w:keepNext w:val="0"/>
              <w:keepLines w:val="0"/>
              <w:rPr>
                <w:rFonts w:cs="v4.2.0"/>
              </w:rPr>
            </w:pPr>
          </w:p>
        </w:tc>
        <w:tc>
          <w:tcPr>
            <w:tcW w:w="2204" w:type="dxa"/>
            <w:gridSpan w:val="2"/>
            <w:vMerge/>
          </w:tcPr>
          <w:p w14:paraId="18CA2750" w14:textId="77777777" w:rsidR="00FA7663" w:rsidRPr="004B3E3C" w:rsidRDefault="00FA7663" w:rsidP="00AA16CD">
            <w:pPr>
              <w:pStyle w:val="TAC"/>
              <w:keepNext w:val="0"/>
              <w:keepLines w:val="0"/>
            </w:pPr>
          </w:p>
        </w:tc>
      </w:tr>
      <w:tr w:rsidR="00FA7663" w:rsidRPr="004B3E3C" w14:paraId="29178930" w14:textId="77777777" w:rsidTr="00AC4578">
        <w:trPr>
          <w:cantSplit/>
          <w:jc w:val="center"/>
        </w:trPr>
        <w:tc>
          <w:tcPr>
            <w:tcW w:w="2626" w:type="dxa"/>
            <w:tcBorders>
              <w:left w:val="single" w:sz="4" w:space="0" w:color="auto"/>
              <w:bottom w:val="single" w:sz="4" w:space="0" w:color="auto"/>
            </w:tcBorders>
          </w:tcPr>
          <w:p w14:paraId="6FB0E148" w14:textId="195A6965"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bottom w:val="single" w:sz="4" w:space="0" w:color="auto"/>
            </w:tcBorders>
          </w:tcPr>
          <w:p w14:paraId="6FBF67BC" w14:textId="77777777" w:rsidR="00FA7663" w:rsidRPr="004B3E3C" w:rsidRDefault="00FA7663" w:rsidP="00AA16CD">
            <w:pPr>
              <w:pStyle w:val="TAC"/>
              <w:keepNext w:val="0"/>
              <w:keepLines w:val="0"/>
            </w:pPr>
          </w:p>
        </w:tc>
        <w:tc>
          <w:tcPr>
            <w:tcW w:w="1313" w:type="dxa"/>
            <w:vMerge/>
          </w:tcPr>
          <w:p w14:paraId="1CFB9CBF" w14:textId="77777777" w:rsidR="00FA7663" w:rsidRPr="004B3E3C" w:rsidRDefault="00FA7663" w:rsidP="00AA16CD">
            <w:pPr>
              <w:pStyle w:val="TAC"/>
              <w:keepNext w:val="0"/>
              <w:keepLines w:val="0"/>
            </w:pPr>
          </w:p>
        </w:tc>
        <w:tc>
          <w:tcPr>
            <w:tcW w:w="1927" w:type="dxa"/>
            <w:gridSpan w:val="2"/>
            <w:vMerge/>
          </w:tcPr>
          <w:p w14:paraId="7BB91231" w14:textId="77777777" w:rsidR="00FA7663" w:rsidRPr="004B3E3C" w:rsidRDefault="00FA7663" w:rsidP="00AA16CD">
            <w:pPr>
              <w:pStyle w:val="TAC"/>
              <w:keepNext w:val="0"/>
              <w:keepLines w:val="0"/>
              <w:rPr>
                <w:rFonts w:cs="v4.2.0"/>
              </w:rPr>
            </w:pPr>
          </w:p>
        </w:tc>
        <w:tc>
          <w:tcPr>
            <w:tcW w:w="2204" w:type="dxa"/>
            <w:gridSpan w:val="2"/>
            <w:vMerge/>
          </w:tcPr>
          <w:p w14:paraId="05FBD498" w14:textId="77777777" w:rsidR="00FA7663" w:rsidRPr="004B3E3C" w:rsidRDefault="00FA7663" w:rsidP="00AA16CD">
            <w:pPr>
              <w:pStyle w:val="TAC"/>
              <w:keepNext w:val="0"/>
              <w:keepLines w:val="0"/>
            </w:pPr>
          </w:p>
        </w:tc>
      </w:tr>
      <w:tr w:rsidR="00FA7663" w:rsidRPr="004B3E3C" w14:paraId="3FE21D41" w14:textId="77777777" w:rsidTr="00AC4578">
        <w:trPr>
          <w:cantSplit/>
          <w:jc w:val="center"/>
        </w:trPr>
        <w:tc>
          <w:tcPr>
            <w:tcW w:w="2626" w:type="dxa"/>
            <w:tcBorders>
              <w:left w:val="single" w:sz="4" w:space="0" w:color="auto"/>
              <w:bottom w:val="single" w:sz="4" w:space="0" w:color="auto"/>
            </w:tcBorders>
          </w:tcPr>
          <w:p w14:paraId="06F6B23C" w14:textId="0307CDF0"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bottom w:val="single" w:sz="4" w:space="0" w:color="auto"/>
            </w:tcBorders>
          </w:tcPr>
          <w:p w14:paraId="41205953" w14:textId="77777777" w:rsidR="00FA7663" w:rsidRPr="004B3E3C" w:rsidRDefault="00FA7663" w:rsidP="00AA16CD">
            <w:pPr>
              <w:pStyle w:val="TAC"/>
              <w:keepNext w:val="0"/>
              <w:keepLines w:val="0"/>
            </w:pPr>
          </w:p>
        </w:tc>
        <w:tc>
          <w:tcPr>
            <w:tcW w:w="1313" w:type="dxa"/>
            <w:vMerge/>
          </w:tcPr>
          <w:p w14:paraId="110FA178" w14:textId="77777777" w:rsidR="00FA7663" w:rsidRPr="004B3E3C" w:rsidRDefault="00FA7663" w:rsidP="00AA16CD">
            <w:pPr>
              <w:pStyle w:val="TAC"/>
              <w:keepNext w:val="0"/>
              <w:keepLines w:val="0"/>
            </w:pPr>
          </w:p>
        </w:tc>
        <w:tc>
          <w:tcPr>
            <w:tcW w:w="1927" w:type="dxa"/>
            <w:gridSpan w:val="2"/>
            <w:vMerge/>
          </w:tcPr>
          <w:p w14:paraId="1FB223AE" w14:textId="77777777" w:rsidR="00FA7663" w:rsidRPr="004B3E3C" w:rsidRDefault="00FA7663" w:rsidP="00AA16CD">
            <w:pPr>
              <w:pStyle w:val="TAC"/>
              <w:keepNext w:val="0"/>
              <w:keepLines w:val="0"/>
              <w:rPr>
                <w:rFonts w:cs="v4.2.0"/>
              </w:rPr>
            </w:pPr>
          </w:p>
        </w:tc>
        <w:tc>
          <w:tcPr>
            <w:tcW w:w="2204" w:type="dxa"/>
            <w:gridSpan w:val="2"/>
            <w:vMerge/>
          </w:tcPr>
          <w:p w14:paraId="100F8EB3" w14:textId="77777777" w:rsidR="00FA7663" w:rsidRPr="004B3E3C" w:rsidRDefault="00FA7663" w:rsidP="00AA16CD">
            <w:pPr>
              <w:pStyle w:val="TAC"/>
              <w:keepNext w:val="0"/>
              <w:keepLines w:val="0"/>
            </w:pPr>
          </w:p>
        </w:tc>
      </w:tr>
      <w:tr w:rsidR="00FA7663" w:rsidRPr="004B3E3C" w14:paraId="09E52264" w14:textId="77777777" w:rsidTr="00AC4578">
        <w:trPr>
          <w:cantSplit/>
          <w:jc w:val="center"/>
        </w:trPr>
        <w:tc>
          <w:tcPr>
            <w:tcW w:w="2626" w:type="dxa"/>
            <w:tcBorders>
              <w:left w:val="single" w:sz="4" w:space="0" w:color="auto"/>
              <w:bottom w:val="single" w:sz="4" w:space="0" w:color="auto"/>
            </w:tcBorders>
          </w:tcPr>
          <w:p w14:paraId="6089113D" w14:textId="4C7FE2D7" w:rsidR="00FA7663" w:rsidRPr="004B3E3C" w:rsidRDefault="00FA7663" w:rsidP="00AA16CD">
            <w:pPr>
              <w:pStyle w:val="TAL"/>
              <w:keepNext w:val="0"/>
              <w:keepLines w:val="0"/>
              <w:rPr>
                <w:bCs/>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bottom w:val="single" w:sz="4" w:space="0" w:color="auto"/>
            </w:tcBorders>
          </w:tcPr>
          <w:p w14:paraId="05674E12" w14:textId="77777777" w:rsidR="00FA7663" w:rsidRPr="004B3E3C" w:rsidRDefault="00FA7663" w:rsidP="00AA16CD">
            <w:pPr>
              <w:pStyle w:val="TAC"/>
              <w:keepNext w:val="0"/>
              <w:keepLines w:val="0"/>
            </w:pPr>
          </w:p>
        </w:tc>
        <w:tc>
          <w:tcPr>
            <w:tcW w:w="1313" w:type="dxa"/>
            <w:vMerge/>
            <w:tcBorders>
              <w:bottom w:val="single" w:sz="4" w:space="0" w:color="auto"/>
            </w:tcBorders>
          </w:tcPr>
          <w:p w14:paraId="672AB425" w14:textId="77777777" w:rsidR="00FA7663" w:rsidRPr="004B3E3C" w:rsidRDefault="00FA7663" w:rsidP="00AA16CD">
            <w:pPr>
              <w:pStyle w:val="TAC"/>
              <w:keepNext w:val="0"/>
              <w:keepLines w:val="0"/>
            </w:pPr>
          </w:p>
        </w:tc>
        <w:tc>
          <w:tcPr>
            <w:tcW w:w="1927" w:type="dxa"/>
            <w:gridSpan w:val="2"/>
            <w:vMerge/>
            <w:tcBorders>
              <w:bottom w:val="single" w:sz="4" w:space="0" w:color="auto"/>
            </w:tcBorders>
          </w:tcPr>
          <w:p w14:paraId="6C4DE4B4" w14:textId="77777777" w:rsidR="00FA7663" w:rsidRPr="004B3E3C" w:rsidRDefault="00FA7663" w:rsidP="00AA16CD">
            <w:pPr>
              <w:pStyle w:val="TAC"/>
              <w:keepNext w:val="0"/>
              <w:keepLines w:val="0"/>
              <w:rPr>
                <w:rFonts w:cs="v4.2.0"/>
              </w:rPr>
            </w:pPr>
          </w:p>
        </w:tc>
        <w:tc>
          <w:tcPr>
            <w:tcW w:w="2204" w:type="dxa"/>
            <w:gridSpan w:val="2"/>
            <w:vMerge/>
            <w:tcBorders>
              <w:bottom w:val="single" w:sz="4" w:space="0" w:color="auto"/>
            </w:tcBorders>
          </w:tcPr>
          <w:p w14:paraId="034BB180" w14:textId="77777777" w:rsidR="00FA7663" w:rsidRPr="004B3E3C" w:rsidRDefault="00FA7663" w:rsidP="00AA16CD">
            <w:pPr>
              <w:pStyle w:val="TAC"/>
              <w:keepNext w:val="0"/>
              <w:keepLines w:val="0"/>
            </w:pPr>
          </w:p>
        </w:tc>
      </w:tr>
      <w:tr w:rsidR="00FA7663" w:rsidRPr="004B3E3C" w14:paraId="547531FF" w14:textId="77777777" w:rsidTr="00AC4578">
        <w:trPr>
          <w:cantSplit/>
          <w:jc w:val="center"/>
        </w:trPr>
        <w:tc>
          <w:tcPr>
            <w:tcW w:w="2626" w:type="dxa"/>
          </w:tcPr>
          <w:p w14:paraId="36651439" w14:textId="20DD8903" w:rsidR="00FA7663" w:rsidRPr="004B3E3C" w:rsidRDefault="00FA7663" w:rsidP="00AA16CD">
            <w:pPr>
              <w:pStyle w:val="TAL"/>
              <w:keepNext w:val="0"/>
              <w:keepLines w:val="0"/>
            </w:pPr>
            <w:r w:rsidRPr="004B3E3C">
              <w:rPr>
                <w:bCs/>
              </w:rPr>
              <w:t>EPRE</w:t>
            </w:r>
            <w:r w:rsidR="00CA742D" w:rsidRPr="004B3E3C">
              <w:rPr>
                <w:bCs/>
              </w:rPr>
              <w:t xml:space="preserve"> </w:t>
            </w:r>
            <w:r w:rsidRPr="004B3E3C">
              <w:rPr>
                <w:bCs/>
              </w:rPr>
              <w:t>ratio</w:t>
            </w:r>
            <w:r w:rsidR="00CA742D" w:rsidRPr="004B3E3C">
              <w:rPr>
                <w:bCs/>
              </w:rPr>
              <w:t xml:space="preserve"> </w:t>
            </w:r>
            <w:r w:rsidRPr="004B3E3C">
              <w:rPr>
                <w:bCs/>
              </w:rPr>
              <w:t>of</w:t>
            </w:r>
            <w:r w:rsidR="00CA742D" w:rsidRPr="004B3E3C">
              <w:rPr>
                <w:bCs/>
              </w:rPr>
              <w:t xml:space="preserve"> </w:t>
            </w:r>
            <w:r w:rsidRPr="004B3E3C">
              <w:rPr>
                <w:bCs/>
              </w:rPr>
              <w:t>OCNG</w:t>
            </w:r>
            <w:r w:rsidR="00CA742D" w:rsidRPr="004B3E3C">
              <w:rPr>
                <w:bCs/>
              </w:rPr>
              <w:t xml:space="preserve"> </w:t>
            </w:r>
            <w:r w:rsidRPr="004B3E3C">
              <w:rPr>
                <w:bCs/>
              </w:rPr>
              <w:t>to</w:t>
            </w:r>
            <w:r w:rsidR="00CA742D" w:rsidRPr="004B3E3C">
              <w:rPr>
                <w:bCs/>
              </w:rPr>
              <w:t xml:space="preserve"> </w:t>
            </w:r>
            <w:r w:rsidRPr="004B3E3C">
              <w:rPr>
                <w:bCs/>
              </w:rPr>
              <w:t>OCNG</w:t>
            </w:r>
            <w:r w:rsidR="00CA742D" w:rsidRPr="004B3E3C">
              <w:rPr>
                <w:bCs/>
              </w:rPr>
              <w:t xml:space="preserve"> </w:t>
            </w:r>
            <w:r w:rsidRPr="004B3E3C">
              <w:rPr>
                <w:bCs/>
              </w:rPr>
              <w:t>DMRS</w:t>
            </w:r>
            <w:r w:rsidR="00CA742D" w:rsidRPr="004B3E3C">
              <w:rPr>
                <w:bCs/>
              </w:rPr>
              <w:t xml:space="preserve"> </w:t>
            </w:r>
            <w:r w:rsidRPr="004B3E3C">
              <w:rPr>
                <w:bCs/>
              </w:rPr>
              <w:t>(Note</w:t>
            </w:r>
            <w:r w:rsidR="00CA742D" w:rsidRPr="004B3E3C">
              <w:rPr>
                <w:bCs/>
              </w:rPr>
              <w:t xml:space="preserve"> </w:t>
            </w:r>
            <w:r w:rsidRPr="004B3E3C">
              <w:rPr>
                <w:bCs/>
              </w:rPr>
              <w:t>1)</w:t>
            </w:r>
          </w:p>
        </w:tc>
        <w:tc>
          <w:tcPr>
            <w:tcW w:w="876" w:type="dxa"/>
          </w:tcPr>
          <w:p w14:paraId="5EC59A86" w14:textId="77777777" w:rsidR="00FA7663" w:rsidRPr="004B3E3C" w:rsidRDefault="00FA7663" w:rsidP="00AA16CD">
            <w:pPr>
              <w:pStyle w:val="TAC"/>
              <w:keepNext w:val="0"/>
              <w:keepLines w:val="0"/>
            </w:pPr>
          </w:p>
        </w:tc>
        <w:tc>
          <w:tcPr>
            <w:tcW w:w="1313" w:type="dxa"/>
          </w:tcPr>
          <w:p w14:paraId="5DC5F0B4" w14:textId="77777777" w:rsidR="00FA7663" w:rsidRPr="004B3E3C" w:rsidRDefault="00FA7663" w:rsidP="00AA16CD">
            <w:pPr>
              <w:pStyle w:val="TAC"/>
              <w:keepNext w:val="0"/>
              <w:keepLines w:val="0"/>
            </w:pPr>
          </w:p>
        </w:tc>
        <w:tc>
          <w:tcPr>
            <w:tcW w:w="1927" w:type="dxa"/>
            <w:gridSpan w:val="2"/>
          </w:tcPr>
          <w:p w14:paraId="0DB0040F" w14:textId="77777777" w:rsidR="00FA7663" w:rsidRPr="004B3E3C" w:rsidRDefault="00FA7663" w:rsidP="00AA16CD">
            <w:pPr>
              <w:pStyle w:val="TAC"/>
              <w:keepNext w:val="0"/>
              <w:keepLines w:val="0"/>
            </w:pPr>
            <w:r w:rsidRPr="004B3E3C">
              <w:t>-104.7</w:t>
            </w:r>
          </w:p>
        </w:tc>
        <w:tc>
          <w:tcPr>
            <w:tcW w:w="2204" w:type="dxa"/>
            <w:gridSpan w:val="2"/>
          </w:tcPr>
          <w:p w14:paraId="34985EAF" w14:textId="77777777" w:rsidR="00FA7663" w:rsidRPr="004B3E3C" w:rsidRDefault="00FA7663" w:rsidP="00AA16CD">
            <w:pPr>
              <w:pStyle w:val="TAC"/>
              <w:keepNext w:val="0"/>
              <w:keepLines w:val="0"/>
            </w:pPr>
            <w:r w:rsidRPr="004B3E3C">
              <w:t>-104.7</w:t>
            </w:r>
          </w:p>
        </w:tc>
      </w:tr>
      <w:tr w:rsidR="00FA7663" w:rsidRPr="004B3E3C" w14:paraId="4B3DDE33" w14:textId="77777777" w:rsidTr="00AC4578">
        <w:trPr>
          <w:cantSplit/>
          <w:jc w:val="center"/>
        </w:trPr>
        <w:tc>
          <w:tcPr>
            <w:tcW w:w="2626" w:type="dxa"/>
          </w:tcPr>
          <w:p w14:paraId="2F0BD5FC" w14:textId="77777777" w:rsidR="00FA7663" w:rsidRPr="004B3E3C" w:rsidRDefault="00FA7663" w:rsidP="00AA16CD">
            <w:pPr>
              <w:pStyle w:val="TAL"/>
              <w:keepNext w:val="0"/>
              <w:keepLines w:val="0"/>
            </w:pPr>
            <w:r w:rsidRPr="004B3E3C">
              <w:rPr>
                <w:rFonts w:eastAsia="Calibri"/>
                <w:position w:val="-12"/>
                <w:szCs w:val="22"/>
              </w:rPr>
              <w:object w:dxaOrig="405" w:dyaOrig="345" w14:anchorId="55FFC0EA">
                <v:shape id="_x0000_i1138" type="#_x0000_t75" style="width:21.6pt;height:14.1pt" o:ole="" fillcolor="window">
                  <v:imagedata r:id="rId11" o:title=""/>
                </v:shape>
                <o:OLEObject Type="Embed" ProgID="Equation.3" ShapeID="_x0000_i1138" DrawAspect="Content" ObjectID="_1781672433" r:id="rId158"/>
              </w:object>
            </w:r>
            <w:r w:rsidRPr="004B3E3C">
              <w:rPr>
                <w:vertAlign w:val="superscript"/>
              </w:rPr>
              <w:t>Note2</w:t>
            </w:r>
          </w:p>
        </w:tc>
        <w:tc>
          <w:tcPr>
            <w:tcW w:w="876" w:type="dxa"/>
          </w:tcPr>
          <w:p w14:paraId="741CEFEC" w14:textId="75806CE6" w:rsidR="00FA7663" w:rsidRPr="004B3E3C" w:rsidRDefault="00FA7663" w:rsidP="00AA16CD">
            <w:pPr>
              <w:pStyle w:val="TAC"/>
              <w:keepNext w:val="0"/>
              <w:keepLines w:val="0"/>
            </w:pPr>
            <w:r w:rsidRPr="004B3E3C">
              <w:t>dBm/15kHz</w:t>
            </w:r>
            <w:r w:rsidR="00CA742D" w:rsidRPr="004B3E3C">
              <w:t xml:space="preserve"> </w:t>
            </w:r>
            <w:r w:rsidRPr="004B3E3C">
              <w:t>Note5</w:t>
            </w:r>
          </w:p>
        </w:tc>
        <w:tc>
          <w:tcPr>
            <w:tcW w:w="1313" w:type="dxa"/>
          </w:tcPr>
          <w:p w14:paraId="152D2699" w14:textId="77777777" w:rsidR="00FA7663" w:rsidRPr="004B3E3C" w:rsidRDefault="00FA7663" w:rsidP="00AA16CD">
            <w:pPr>
              <w:pStyle w:val="TAC"/>
              <w:keepNext w:val="0"/>
              <w:keepLines w:val="0"/>
            </w:pPr>
          </w:p>
        </w:tc>
        <w:tc>
          <w:tcPr>
            <w:tcW w:w="1927" w:type="dxa"/>
            <w:gridSpan w:val="2"/>
          </w:tcPr>
          <w:p w14:paraId="002E8AC9" w14:textId="77777777" w:rsidR="00FA7663" w:rsidRPr="004B3E3C" w:rsidRDefault="00FA7663" w:rsidP="00AA16CD">
            <w:pPr>
              <w:pStyle w:val="TAC"/>
              <w:keepNext w:val="0"/>
              <w:keepLines w:val="0"/>
            </w:pPr>
            <w:r w:rsidRPr="004B3E3C">
              <w:t>-104.7</w:t>
            </w:r>
          </w:p>
        </w:tc>
        <w:tc>
          <w:tcPr>
            <w:tcW w:w="2204" w:type="dxa"/>
            <w:gridSpan w:val="2"/>
          </w:tcPr>
          <w:p w14:paraId="148EF446" w14:textId="77777777" w:rsidR="00FA7663" w:rsidRPr="004B3E3C" w:rsidRDefault="00FA7663" w:rsidP="00AA16CD">
            <w:pPr>
              <w:pStyle w:val="TAC"/>
              <w:keepNext w:val="0"/>
              <w:keepLines w:val="0"/>
            </w:pPr>
            <w:r w:rsidRPr="004B3E3C">
              <w:t>-104.7</w:t>
            </w:r>
          </w:p>
        </w:tc>
      </w:tr>
      <w:tr w:rsidR="00FA7663" w:rsidRPr="004B3E3C" w14:paraId="4D016F0C" w14:textId="77777777" w:rsidTr="00AC4578">
        <w:trPr>
          <w:cantSplit/>
          <w:jc w:val="center"/>
        </w:trPr>
        <w:tc>
          <w:tcPr>
            <w:tcW w:w="2626" w:type="dxa"/>
          </w:tcPr>
          <w:p w14:paraId="1F821849" w14:textId="77777777" w:rsidR="00FA7663" w:rsidRPr="004B3E3C" w:rsidRDefault="00FA7663" w:rsidP="00AA16CD">
            <w:pPr>
              <w:pStyle w:val="TAL"/>
              <w:keepNext w:val="0"/>
              <w:keepLines w:val="0"/>
              <w:rPr>
                <w:rFonts w:cs="v4.2.0"/>
              </w:rPr>
            </w:pPr>
            <w:r w:rsidRPr="004B3E3C">
              <w:rPr>
                <w:rFonts w:eastAsia="Calibri"/>
                <w:position w:val="-12"/>
                <w:szCs w:val="22"/>
              </w:rPr>
              <w:object w:dxaOrig="405" w:dyaOrig="345" w14:anchorId="4F98AE4B">
                <v:shape id="_x0000_i1139" type="#_x0000_t75" style="width:21.6pt;height:14.1pt" o:ole="" fillcolor="window">
                  <v:imagedata r:id="rId11" o:title=""/>
                </v:shape>
                <o:OLEObject Type="Embed" ProgID="Equation.3" ShapeID="_x0000_i1139" DrawAspect="Content" ObjectID="_1781672434" r:id="rId159"/>
              </w:object>
            </w:r>
            <w:r w:rsidRPr="004B3E3C">
              <w:rPr>
                <w:vertAlign w:val="superscript"/>
              </w:rPr>
              <w:t>Note2</w:t>
            </w:r>
          </w:p>
        </w:tc>
        <w:tc>
          <w:tcPr>
            <w:tcW w:w="876" w:type="dxa"/>
          </w:tcPr>
          <w:p w14:paraId="5CEA78B1" w14:textId="28811AD1" w:rsidR="00FA7663" w:rsidRPr="004B3E3C" w:rsidRDefault="00FA7663" w:rsidP="00AA16CD">
            <w:pPr>
              <w:pStyle w:val="TAC"/>
              <w:keepNext w:val="0"/>
              <w:keepLines w:val="0"/>
            </w:pPr>
            <w:r w:rsidRPr="004B3E3C">
              <w:t>dBm/SCS</w:t>
            </w:r>
            <w:r w:rsidR="00CA742D" w:rsidRPr="004B3E3C">
              <w:t xml:space="preserve"> </w:t>
            </w:r>
            <w:r w:rsidRPr="004B3E3C">
              <w:t>Note4</w:t>
            </w:r>
          </w:p>
        </w:tc>
        <w:tc>
          <w:tcPr>
            <w:tcW w:w="1313" w:type="dxa"/>
          </w:tcPr>
          <w:p w14:paraId="2A2505C7" w14:textId="0A6F6DAA"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952" w:type="dxa"/>
          </w:tcPr>
          <w:p w14:paraId="695B7736" w14:textId="77777777" w:rsidR="00FA7663" w:rsidRPr="004B3E3C" w:rsidRDefault="00FA7663" w:rsidP="00AA16CD">
            <w:pPr>
              <w:pStyle w:val="TAC"/>
              <w:keepNext w:val="0"/>
              <w:keepLines w:val="0"/>
            </w:pPr>
            <w:r w:rsidRPr="004B3E3C">
              <w:t>-95.7</w:t>
            </w:r>
          </w:p>
        </w:tc>
        <w:tc>
          <w:tcPr>
            <w:tcW w:w="975" w:type="dxa"/>
          </w:tcPr>
          <w:p w14:paraId="74F93D3D" w14:textId="77777777" w:rsidR="00FA7663" w:rsidRPr="004B3E3C" w:rsidRDefault="00FA7663" w:rsidP="00AA16CD">
            <w:pPr>
              <w:pStyle w:val="TAC"/>
              <w:keepNext w:val="0"/>
              <w:keepLines w:val="0"/>
            </w:pPr>
            <w:r w:rsidRPr="004B3E3C">
              <w:t>-95.7</w:t>
            </w:r>
          </w:p>
        </w:tc>
        <w:tc>
          <w:tcPr>
            <w:tcW w:w="993" w:type="dxa"/>
          </w:tcPr>
          <w:p w14:paraId="18AF3936" w14:textId="77777777" w:rsidR="00FA7663" w:rsidRPr="004B3E3C" w:rsidRDefault="00FA7663" w:rsidP="00AA16CD">
            <w:pPr>
              <w:pStyle w:val="TAC"/>
              <w:keepNext w:val="0"/>
              <w:keepLines w:val="0"/>
            </w:pPr>
            <w:r w:rsidRPr="004B3E3C">
              <w:t>-Infinity</w:t>
            </w:r>
          </w:p>
        </w:tc>
        <w:tc>
          <w:tcPr>
            <w:tcW w:w="1211" w:type="dxa"/>
          </w:tcPr>
          <w:p w14:paraId="15327D66" w14:textId="77777777" w:rsidR="00FA7663" w:rsidRPr="004B3E3C" w:rsidRDefault="00FA7663" w:rsidP="00AA16CD">
            <w:pPr>
              <w:pStyle w:val="TAC"/>
              <w:keepNext w:val="0"/>
              <w:keepLines w:val="0"/>
            </w:pPr>
            <w:r w:rsidRPr="004B3E3C">
              <w:t>-86.7</w:t>
            </w:r>
          </w:p>
        </w:tc>
      </w:tr>
      <w:tr w:rsidR="00FA7663" w:rsidRPr="004B3E3C" w14:paraId="6A9536A6" w14:textId="77777777" w:rsidTr="00AC4578">
        <w:trPr>
          <w:cantSplit/>
          <w:jc w:val="center"/>
        </w:trPr>
        <w:tc>
          <w:tcPr>
            <w:tcW w:w="2626" w:type="dxa"/>
          </w:tcPr>
          <w:p w14:paraId="4B0DF3A7" w14:textId="1286470E" w:rsidR="00FA7663" w:rsidRPr="004B3E3C" w:rsidRDefault="00FA7663" w:rsidP="00AA16CD">
            <w:pPr>
              <w:pStyle w:val="TAL"/>
              <w:keepNext w:val="0"/>
              <w:keepLines w:val="0"/>
            </w:pPr>
            <w:r w:rsidRPr="004B3E3C">
              <w:rPr>
                <w:rFonts w:cs="v4.2.0"/>
              </w:rPr>
              <w:t>SSB_RP</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3</w:t>
            </w:r>
          </w:p>
        </w:tc>
        <w:tc>
          <w:tcPr>
            <w:tcW w:w="876" w:type="dxa"/>
          </w:tcPr>
          <w:p w14:paraId="714934C4" w14:textId="4780EE0C" w:rsidR="00FA7663" w:rsidRPr="004B3E3C" w:rsidRDefault="00FA7663" w:rsidP="00AA16CD">
            <w:pPr>
              <w:pStyle w:val="TAC"/>
              <w:keepNext w:val="0"/>
              <w:keepLines w:val="0"/>
            </w:pPr>
            <w:r w:rsidRPr="004B3E3C">
              <w:t>dBm/SCS</w:t>
            </w:r>
            <w:r w:rsidR="00CA742D" w:rsidRPr="004B3E3C">
              <w:t xml:space="preserve"> </w:t>
            </w:r>
            <w:r w:rsidRPr="004B3E3C">
              <w:t>Note5</w:t>
            </w:r>
          </w:p>
        </w:tc>
        <w:tc>
          <w:tcPr>
            <w:tcW w:w="1313" w:type="dxa"/>
          </w:tcPr>
          <w:p w14:paraId="207A4103" w14:textId="010D0CF0"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952" w:type="dxa"/>
          </w:tcPr>
          <w:p w14:paraId="0D1CC2AB" w14:textId="77777777" w:rsidR="00FA7663" w:rsidRPr="004B3E3C" w:rsidRDefault="00FA7663" w:rsidP="00AA16CD">
            <w:pPr>
              <w:pStyle w:val="TAC"/>
              <w:keepNext w:val="0"/>
              <w:keepLines w:val="0"/>
            </w:pPr>
            <w:r w:rsidRPr="004B3E3C">
              <w:t>-89.7</w:t>
            </w:r>
          </w:p>
        </w:tc>
        <w:tc>
          <w:tcPr>
            <w:tcW w:w="975" w:type="dxa"/>
          </w:tcPr>
          <w:p w14:paraId="2364E4E7" w14:textId="77777777" w:rsidR="00FA7663" w:rsidRPr="004B3E3C" w:rsidRDefault="00FA7663" w:rsidP="00AA16CD">
            <w:pPr>
              <w:pStyle w:val="TAC"/>
              <w:keepNext w:val="0"/>
              <w:keepLines w:val="0"/>
            </w:pPr>
            <w:r w:rsidRPr="004B3E3C">
              <w:t>-89.7</w:t>
            </w:r>
          </w:p>
        </w:tc>
        <w:tc>
          <w:tcPr>
            <w:tcW w:w="993" w:type="dxa"/>
          </w:tcPr>
          <w:p w14:paraId="70AE3008" w14:textId="77777777" w:rsidR="00FA7663" w:rsidRPr="004B3E3C" w:rsidRDefault="00FA7663" w:rsidP="00AA16CD">
            <w:pPr>
              <w:pStyle w:val="TAC"/>
              <w:keepNext w:val="0"/>
              <w:keepLines w:val="0"/>
            </w:pPr>
            <w:r w:rsidRPr="004B3E3C">
              <w:t>-Infinity</w:t>
            </w:r>
          </w:p>
        </w:tc>
        <w:tc>
          <w:tcPr>
            <w:tcW w:w="1211" w:type="dxa"/>
          </w:tcPr>
          <w:p w14:paraId="657592FF" w14:textId="77777777" w:rsidR="00FA7663" w:rsidRPr="004B3E3C" w:rsidRDefault="00FA7663" w:rsidP="00AA16CD">
            <w:pPr>
              <w:pStyle w:val="TAC"/>
              <w:keepNext w:val="0"/>
              <w:keepLines w:val="0"/>
            </w:pPr>
            <w:r w:rsidRPr="004B3E3C">
              <w:t>9</w:t>
            </w:r>
          </w:p>
        </w:tc>
      </w:tr>
      <w:tr w:rsidR="00FA7663" w:rsidRPr="004B3E3C" w14:paraId="4F69221D" w14:textId="77777777" w:rsidTr="00AC4578">
        <w:trPr>
          <w:cantSplit/>
          <w:jc w:val="center"/>
        </w:trPr>
        <w:tc>
          <w:tcPr>
            <w:tcW w:w="2626" w:type="dxa"/>
          </w:tcPr>
          <w:p w14:paraId="795E5B5D" w14:textId="77777777" w:rsidR="00FA7663" w:rsidRPr="004B3E3C" w:rsidRDefault="00FA7663" w:rsidP="00AA16CD">
            <w:pPr>
              <w:pStyle w:val="TAL"/>
              <w:keepNext w:val="0"/>
              <w:keepLines w:val="0"/>
            </w:pPr>
            <w:r w:rsidRPr="004B3E3C">
              <w:rPr>
                <w:position w:val="-12"/>
              </w:rPr>
              <w:object w:dxaOrig="620" w:dyaOrig="380" w14:anchorId="2F63528E">
                <v:shape id="_x0000_i1140" type="#_x0000_t75" style="width:30pt;height:17.4pt" o:ole="" fillcolor="window">
                  <v:imagedata r:id="rId16" o:title=""/>
                </v:shape>
                <o:OLEObject Type="Embed" ProgID="Equation.3" ShapeID="_x0000_i1140" DrawAspect="Content" ObjectID="_1781672435" r:id="rId160"/>
              </w:object>
            </w:r>
          </w:p>
        </w:tc>
        <w:tc>
          <w:tcPr>
            <w:tcW w:w="876" w:type="dxa"/>
          </w:tcPr>
          <w:p w14:paraId="33E3EF8E" w14:textId="77777777" w:rsidR="00FA7663" w:rsidRPr="004B3E3C" w:rsidRDefault="00FA7663" w:rsidP="00AA16CD">
            <w:pPr>
              <w:pStyle w:val="TAC"/>
              <w:keepNext w:val="0"/>
              <w:keepLines w:val="0"/>
            </w:pPr>
            <w:r w:rsidRPr="004B3E3C">
              <w:t>dB</w:t>
            </w:r>
          </w:p>
        </w:tc>
        <w:tc>
          <w:tcPr>
            <w:tcW w:w="1313" w:type="dxa"/>
          </w:tcPr>
          <w:p w14:paraId="4A69DC4C" w14:textId="1D9D9FC5" w:rsidR="00FA7663" w:rsidRPr="004B3E3C" w:rsidRDefault="00FA7663" w:rsidP="00AA16CD">
            <w:pPr>
              <w:pStyle w:val="TAC"/>
              <w:keepNext w:val="0"/>
              <w:keepLines w:val="0"/>
            </w:pPr>
            <w:r w:rsidRPr="004B3E3C">
              <w:t>Config</w:t>
            </w:r>
            <w:r w:rsidR="00CA742D" w:rsidRPr="004B3E3C">
              <w:t xml:space="preserve"> </w:t>
            </w:r>
            <w:r w:rsidRPr="004B3E3C">
              <w:t>1,2</w:t>
            </w:r>
          </w:p>
        </w:tc>
        <w:tc>
          <w:tcPr>
            <w:tcW w:w="952" w:type="dxa"/>
          </w:tcPr>
          <w:p w14:paraId="5A3534E9" w14:textId="77777777" w:rsidR="00FA7663" w:rsidRPr="004B3E3C" w:rsidRDefault="00FA7663" w:rsidP="00AA16CD">
            <w:pPr>
              <w:pStyle w:val="TAC"/>
              <w:keepNext w:val="0"/>
              <w:keepLines w:val="0"/>
            </w:pPr>
            <w:r w:rsidRPr="004B3E3C">
              <w:t>6</w:t>
            </w:r>
          </w:p>
        </w:tc>
        <w:tc>
          <w:tcPr>
            <w:tcW w:w="975" w:type="dxa"/>
          </w:tcPr>
          <w:p w14:paraId="463BBEAA" w14:textId="77777777" w:rsidR="00FA7663" w:rsidRPr="004B3E3C" w:rsidRDefault="00FA7663" w:rsidP="00AA16CD">
            <w:pPr>
              <w:pStyle w:val="TAC"/>
              <w:keepNext w:val="0"/>
              <w:keepLines w:val="0"/>
            </w:pPr>
            <w:r w:rsidRPr="004B3E3C">
              <w:t>6</w:t>
            </w:r>
          </w:p>
        </w:tc>
        <w:tc>
          <w:tcPr>
            <w:tcW w:w="993" w:type="dxa"/>
          </w:tcPr>
          <w:p w14:paraId="7D0E486F" w14:textId="77777777" w:rsidR="00FA7663" w:rsidRPr="004B3E3C" w:rsidRDefault="00FA7663" w:rsidP="00AA16CD">
            <w:pPr>
              <w:pStyle w:val="TAC"/>
              <w:keepNext w:val="0"/>
              <w:keepLines w:val="0"/>
            </w:pPr>
            <w:r w:rsidRPr="004B3E3C">
              <w:t>-Infinity</w:t>
            </w:r>
          </w:p>
        </w:tc>
        <w:tc>
          <w:tcPr>
            <w:tcW w:w="1211" w:type="dxa"/>
          </w:tcPr>
          <w:p w14:paraId="27FDD1DF" w14:textId="77777777" w:rsidR="00FA7663" w:rsidRPr="004B3E3C" w:rsidRDefault="00FA7663" w:rsidP="00AA16CD">
            <w:pPr>
              <w:pStyle w:val="TAC"/>
              <w:keepNext w:val="0"/>
              <w:keepLines w:val="0"/>
            </w:pPr>
            <w:r w:rsidRPr="004B3E3C">
              <w:t>9</w:t>
            </w:r>
          </w:p>
        </w:tc>
      </w:tr>
      <w:tr w:rsidR="00FA7663" w:rsidRPr="004B3E3C" w14:paraId="5FDB6CDA" w14:textId="77777777" w:rsidTr="00AC4578">
        <w:trPr>
          <w:cantSplit/>
          <w:jc w:val="center"/>
        </w:trPr>
        <w:tc>
          <w:tcPr>
            <w:tcW w:w="2626" w:type="dxa"/>
          </w:tcPr>
          <w:p w14:paraId="0F4EA507" w14:textId="77777777" w:rsidR="00FA7663" w:rsidRPr="004B3E3C" w:rsidRDefault="00FA7663" w:rsidP="00AA16CD">
            <w:pPr>
              <w:pStyle w:val="TAL"/>
              <w:keepNext w:val="0"/>
              <w:keepLines w:val="0"/>
            </w:pPr>
            <w:r w:rsidRPr="004B3E3C">
              <w:rPr>
                <w:position w:val="-12"/>
              </w:rPr>
              <w:object w:dxaOrig="800" w:dyaOrig="380" w14:anchorId="1062ED3A">
                <v:shape id="_x0000_i1141" type="#_x0000_t75" style="width:42pt;height:17.4pt" o:ole="" fillcolor="window">
                  <v:imagedata r:id="rId46" o:title=""/>
                </v:shape>
                <o:OLEObject Type="Embed" ProgID="Equation.3" ShapeID="_x0000_i1141" DrawAspect="Content" ObjectID="_1781672436" r:id="rId161"/>
              </w:object>
            </w:r>
          </w:p>
        </w:tc>
        <w:tc>
          <w:tcPr>
            <w:tcW w:w="876" w:type="dxa"/>
          </w:tcPr>
          <w:p w14:paraId="571DC5FF" w14:textId="77777777" w:rsidR="00FA7663" w:rsidRPr="004B3E3C" w:rsidRDefault="00FA7663" w:rsidP="00AA16CD">
            <w:pPr>
              <w:pStyle w:val="TAC"/>
              <w:keepNext w:val="0"/>
              <w:keepLines w:val="0"/>
            </w:pPr>
            <w:r w:rsidRPr="004B3E3C">
              <w:t>dB</w:t>
            </w:r>
          </w:p>
        </w:tc>
        <w:tc>
          <w:tcPr>
            <w:tcW w:w="1313" w:type="dxa"/>
          </w:tcPr>
          <w:p w14:paraId="2C41BA47" w14:textId="01305EF2" w:rsidR="00FA7663" w:rsidRPr="004B3E3C" w:rsidRDefault="00FA7663" w:rsidP="00AA16CD">
            <w:pPr>
              <w:pStyle w:val="TAC"/>
              <w:keepNext w:val="0"/>
              <w:keepLines w:val="0"/>
            </w:pPr>
            <w:r w:rsidRPr="004B3E3C">
              <w:t>Config</w:t>
            </w:r>
            <w:r w:rsidR="00CA742D" w:rsidRPr="004B3E3C">
              <w:t xml:space="preserve"> </w:t>
            </w:r>
            <w:r w:rsidRPr="004B3E3C">
              <w:t>1,2</w:t>
            </w:r>
          </w:p>
        </w:tc>
        <w:tc>
          <w:tcPr>
            <w:tcW w:w="952" w:type="dxa"/>
          </w:tcPr>
          <w:p w14:paraId="70940C2F" w14:textId="77777777" w:rsidR="00FA7663" w:rsidRPr="004B3E3C" w:rsidRDefault="00FA7663" w:rsidP="00AA16CD">
            <w:pPr>
              <w:pStyle w:val="TAC"/>
              <w:keepNext w:val="0"/>
              <w:keepLines w:val="0"/>
            </w:pPr>
            <w:r w:rsidRPr="004B3E3C">
              <w:t>6</w:t>
            </w:r>
          </w:p>
        </w:tc>
        <w:tc>
          <w:tcPr>
            <w:tcW w:w="975" w:type="dxa"/>
          </w:tcPr>
          <w:p w14:paraId="7AA45178" w14:textId="77777777" w:rsidR="00FA7663" w:rsidRPr="004B3E3C" w:rsidRDefault="00FA7663" w:rsidP="00AA16CD">
            <w:pPr>
              <w:pStyle w:val="TAC"/>
              <w:keepNext w:val="0"/>
              <w:keepLines w:val="0"/>
            </w:pPr>
            <w:r w:rsidRPr="004B3E3C">
              <w:t>6</w:t>
            </w:r>
          </w:p>
        </w:tc>
        <w:tc>
          <w:tcPr>
            <w:tcW w:w="993" w:type="dxa"/>
          </w:tcPr>
          <w:p w14:paraId="0CD6661A" w14:textId="77777777" w:rsidR="00FA7663" w:rsidRPr="004B3E3C" w:rsidRDefault="00FA7663" w:rsidP="00AA16CD">
            <w:pPr>
              <w:pStyle w:val="TAC"/>
              <w:keepNext w:val="0"/>
              <w:keepLines w:val="0"/>
            </w:pPr>
            <w:r w:rsidRPr="004B3E3C">
              <w:t>-66.7</w:t>
            </w:r>
          </w:p>
        </w:tc>
        <w:tc>
          <w:tcPr>
            <w:tcW w:w="1211" w:type="dxa"/>
          </w:tcPr>
          <w:p w14:paraId="1817B084" w14:textId="77777777" w:rsidR="00FA7663" w:rsidRPr="004B3E3C" w:rsidRDefault="00FA7663" w:rsidP="00AA16CD">
            <w:pPr>
              <w:pStyle w:val="TAC"/>
              <w:keepNext w:val="0"/>
              <w:keepLines w:val="0"/>
            </w:pPr>
            <w:r w:rsidRPr="004B3E3C">
              <w:t>-57.2</w:t>
            </w:r>
          </w:p>
        </w:tc>
      </w:tr>
      <w:tr w:rsidR="00FA7663" w:rsidRPr="004B3E3C" w14:paraId="10BE2911" w14:textId="77777777" w:rsidTr="00AC4578">
        <w:trPr>
          <w:cantSplit/>
          <w:jc w:val="center"/>
        </w:trPr>
        <w:tc>
          <w:tcPr>
            <w:tcW w:w="2626" w:type="dxa"/>
          </w:tcPr>
          <w:p w14:paraId="7FEBCA2C" w14:textId="77777777" w:rsidR="00FA7663" w:rsidRPr="004B3E3C" w:rsidRDefault="00FA7663" w:rsidP="00AA16CD">
            <w:pPr>
              <w:pStyle w:val="TAL"/>
              <w:keepNext w:val="0"/>
              <w:keepLines w:val="0"/>
            </w:pPr>
            <w:r w:rsidRPr="004B3E3C">
              <w:t>Io</w:t>
            </w:r>
            <w:r w:rsidRPr="004B3E3C">
              <w:rPr>
                <w:vertAlign w:val="superscript"/>
              </w:rPr>
              <w:t>Note3</w:t>
            </w:r>
          </w:p>
        </w:tc>
        <w:tc>
          <w:tcPr>
            <w:tcW w:w="876" w:type="dxa"/>
          </w:tcPr>
          <w:p w14:paraId="13B7F82B" w14:textId="798F64D4"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t xml:space="preserve"> </w:t>
            </w:r>
            <w:r w:rsidRPr="004B3E3C">
              <w:t>Note5</w:t>
            </w:r>
          </w:p>
        </w:tc>
        <w:tc>
          <w:tcPr>
            <w:tcW w:w="1313" w:type="dxa"/>
          </w:tcPr>
          <w:p w14:paraId="13B8389B" w14:textId="07CA04A5"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4131" w:type="dxa"/>
            <w:gridSpan w:val="4"/>
          </w:tcPr>
          <w:p w14:paraId="1D604184" w14:textId="77777777" w:rsidR="00FA7663" w:rsidRPr="004B3E3C" w:rsidRDefault="00FA7663" w:rsidP="00AA16CD">
            <w:pPr>
              <w:pStyle w:val="TAC"/>
              <w:keepNext w:val="0"/>
              <w:keepLines w:val="0"/>
            </w:pPr>
            <w:r w:rsidRPr="004B3E3C">
              <w:t>-59.7</w:t>
            </w:r>
          </w:p>
        </w:tc>
      </w:tr>
      <w:tr w:rsidR="00FA7663" w:rsidRPr="004B3E3C" w14:paraId="5440C4F8" w14:textId="77777777" w:rsidTr="00CA742D">
        <w:trPr>
          <w:cantSplit/>
          <w:jc w:val="center"/>
        </w:trPr>
        <w:tc>
          <w:tcPr>
            <w:tcW w:w="8946" w:type="dxa"/>
            <w:gridSpan w:val="7"/>
          </w:tcPr>
          <w:p w14:paraId="6A3A28EC" w14:textId="55877FE3" w:rsidR="00FA7663" w:rsidRPr="004B3E3C" w:rsidRDefault="00FA7663" w:rsidP="00AA16CD">
            <w:pPr>
              <w:pStyle w:val="TAN"/>
              <w:keepNext w:val="0"/>
              <w:keepLines w:val="0"/>
            </w:pPr>
            <w:r w:rsidRPr="004B3E3C">
              <w:t>Propagation</w:t>
            </w:r>
            <w:r w:rsidR="00CA742D" w:rsidRPr="004B3E3C">
              <w:t xml:space="preserve"> </w:t>
            </w:r>
            <w:r w:rsidRPr="004B3E3C">
              <w:t>Condition</w:t>
            </w:r>
            <w:r w:rsidR="00CA742D" w:rsidRPr="004B3E3C">
              <w:t xml:space="preserve"> </w:t>
            </w:r>
          </w:p>
        </w:tc>
      </w:tr>
    </w:tbl>
    <w:p w14:paraId="53D132C3" w14:textId="77777777" w:rsidR="00FA7663" w:rsidRPr="004B3E3C" w:rsidRDefault="00FA7663" w:rsidP="00AA16CD"/>
    <w:p w14:paraId="1B95466C" w14:textId="77777777" w:rsidR="00FA7663" w:rsidRPr="004B3E3C" w:rsidRDefault="00FA7663" w:rsidP="00AA16CD">
      <w:pPr>
        <w:rPr>
          <w:rFonts w:cs="v4.2.0"/>
        </w:rPr>
      </w:pPr>
      <w:r w:rsidRPr="004B3E3C">
        <w:t>In test 1 with per-UE gap and in test 3 with per-FR gap, the UE shall send one Event A3 triggered measurement report, with a measurement reporting delay less than X1 ms from the beginning of time period T2</w:t>
      </w:r>
      <w:r w:rsidRPr="004B3E3C">
        <w:rPr>
          <w:rFonts w:cs="v4.2.0"/>
        </w:rPr>
        <w:t>, where X1 is</w:t>
      </w:r>
    </w:p>
    <w:p w14:paraId="48BB6012" w14:textId="77777777" w:rsidR="00FA7663" w:rsidRPr="004B3E3C" w:rsidRDefault="00FA7663" w:rsidP="00AA16CD">
      <w:pPr>
        <w:ind w:firstLine="284"/>
        <w:rPr>
          <w:rFonts w:cs="v4.2.0"/>
        </w:rPr>
      </w:pPr>
      <w:r w:rsidRPr="004B3E3C">
        <w:rPr>
          <w:rFonts w:cs="v4.2.0"/>
        </w:rPr>
        <w:t>7680 for UE supporting power class 1, or</w:t>
      </w:r>
    </w:p>
    <w:p w14:paraId="57616D47" w14:textId="77777777" w:rsidR="00FA7663" w:rsidRPr="004B3E3C" w:rsidRDefault="00FA7663" w:rsidP="00AA16CD">
      <w:pPr>
        <w:ind w:firstLine="284"/>
      </w:pPr>
      <w:r w:rsidRPr="004B3E3C">
        <w:rPr>
          <w:rFonts w:cs="v4.2.0"/>
        </w:rPr>
        <w:t>4800 for UE supporting other power class</w:t>
      </w:r>
      <w:r w:rsidRPr="004B3E3C">
        <w:t xml:space="preserve">. </w:t>
      </w:r>
    </w:p>
    <w:p w14:paraId="4FAA155C" w14:textId="77777777" w:rsidR="00FA7663" w:rsidRPr="004B3E3C" w:rsidRDefault="00FA7663" w:rsidP="00AA16CD">
      <w:pPr>
        <w:rPr>
          <w:rFonts w:cs="v4.2.0"/>
        </w:rPr>
      </w:pPr>
      <w:r w:rsidRPr="004B3E3C">
        <w:t>In test 2 with per-UE gap and in test 4 with per-FR gap, the UE shall send one Event A3 triggered measurement report, with a measurement reporting delay less than X2 ms from the beginning of time period T2,</w:t>
      </w:r>
      <w:r w:rsidRPr="004B3E3C">
        <w:rPr>
          <w:rFonts w:cs="v4.2.0"/>
        </w:rPr>
        <w:t xml:space="preserve"> where X2 is</w:t>
      </w:r>
    </w:p>
    <w:p w14:paraId="4B0238B9" w14:textId="77777777" w:rsidR="00FA7663" w:rsidRPr="004B3E3C" w:rsidRDefault="00FA7663" w:rsidP="00AA16CD">
      <w:pPr>
        <w:ind w:firstLine="284"/>
        <w:rPr>
          <w:rFonts w:cs="v4.2.0"/>
        </w:rPr>
      </w:pPr>
      <w:r w:rsidRPr="004B3E3C">
        <w:rPr>
          <w:rFonts w:cs="v4.2.0"/>
        </w:rPr>
        <w:t>81920 for UE supporting power class 1, or</w:t>
      </w:r>
    </w:p>
    <w:p w14:paraId="2F46E3EE" w14:textId="77777777" w:rsidR="00FA7663" w:rsidRPr="004B3E3C" w:rsidRDefault="00FA7663" w:rsidP="00AA16CD">
      <w:pPr>
        <w:ind w:firstLine="284"/>
      </w:pPr>
      <w:r w:rsidRPr="004B3E3C">
        <w:rPr>
          <w:rFonts w:cs="v4.2.0"/>
        </w:rPr>
        <w:t>51200 for UE supporting other power class</w:t>
      </w:r>
      <w:r w:rsidRPr="004B3E3C">
        <w:t xml:space="preserve">. </w:t>
      </w:r>
    </w:p>
    <w:p w14:paraId="4DA2E951" w14:textId="77777777" w:rsidR="00FA7663" w:rsidRPr="004B3E3C" w:rsidRDefault="00FA7663" w:rsidP="00AA16CD">
      <w:r w:rsidRPr="004B3E3C">
        <w:t>In test 1, 2, 3 and 4 UE is not required to report SSB time index. The UE shall not send event triggered measurement reports, as long as the reporting criteria are not fulfilled. The rate of correct events observed during repeated tests shall be at least 90% with a confidence level of 95%. In test 1, 2, 3 and 4 UE is not required to report SSB time index.</w:t>
      </w:r>
    </w:p>
    <w:p w14:paraId="7DDDA9AE"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BC36F93" w14:textId="77777777" w:rsidR="00FA7663" w:rsidRPr="004B3E3C" w:rsidRDefault="00FA7663" w:rsidP="00AA16CD">
      <w:pPr>
        <w:ind w:left="576" w:hanging="288"/>
      </w:pPr>
      <w:r w:rsidRPr="004B3E3C">
        <w:t>TTI insertion uncertainty = TTIDCCH = 1 ms; 2xTTIDCCH = 2 ms</w:t>
      </w:r>
    </w:p>
    <w:p w14:paraId="539C1B84" w14:textId="77777777" w:rsidR="00FA7663" w:rsidRPr="004B3E3C" w:rsidRDefault="00FA7663" w:rsidP="00AA16CD">
      <w:pPr>
        <w:pStyle w:val="NO"/>
        <w:keepLines w:val="0"/>
      </w:pPr>
      <w:r w:rsidRPr="004B3E3C">
        <w:t xml:space="preserve">The overall delays measured shall be less than a total of </w:t>
      </w:r>
      <w:r w:rsidRPr="004B3E3C">
        <w:rPr>
          <w:rFonts w:cs="v4.2.0"/>
        </w:rPr>
        <w:t xml:space="preserve">7682 </w:t>
      </w:r>
      <w:r w:rsidRPr="004B3E3C">
        <w:t xml:space="preserve">ms for power class 1 UE and </w:t>
      </w:r>
      <w:r w:rsidRPr="004B3E3C">
        <w:rPr>
          <w:rFonts w:cs="v4.2.0"/>
        </w:rPr>
        <w:t xml:space="preserve">4802 </w:t>
      </w:r>
      <w:r w:rsidRPr="004B3E3C">
        <w:t xml:space="preserve">ms for other power classes in test 1 and </w:t>
      </w:r>
      <w:r w:rsidRPr="004B3E3C">
        <w:rPr>
          <w:rFonts w:cs="v4.2.0"/>
        </w:rPr>
        <w:t xml:space="preserve">81922 </w:t>
      </w:r>
      <w:r w:rsidRPr="004B3E3C">
        <w:t xml:space="preserve">for power class 1 UE and </w:t>
      </w:r>
      <w:r w:rsidRPr="004B3E3C">
        <w:rPr>
          <w:rFonts w:cs="v4.2.0"/>
        </w:rPr>
        <w:t xml:space="preserve">51202 </w:t>
      </w:r>
      <w:r w:rsidRPr="004B3E3C">
        <w:t>ms for other power classes in test 2.</w:t>
      </w:r>
    </w:p>
    <w:p w14:paraId="26D86AE0" w14:textId="77777777" w:rsidR="00FA7663" w:rsidRPr="004B3E3C" w:rsidRDefault="00FA7663" w:rsidP="00AA16CD">
      <w:pPr>
        <w:pStyle w:val="Heading4"/>
        <w:keepNext w:val="0"/>
        <w:keepLines w:val="0"/>
        <w:rPr>
          <w:lang w:eastAsia="sv-SE"/>
        </w:rPr>
      </w:pPr>
      <w:bookmarkStart w:id="252" w:name="_Toc21621579"/>
      <w:bookmarkStart w:id="253" w:name="_Toc29297194"/>
      <w:bookmarkStart w:id="254" w:name="_Toc36149395"/>
      <w:bookmarkStart w:id="255" w:name="_Toc44092983"/>
      <w:bookmarkStart w:id="256" w:name="_Toc44093532"/>
      <w:bookmarkStart w:id="257" w:name="_Toc44094355"/>
      <w:bookmarkStart w:id="258" w:name="_Toc44094634"/>
      <w:bookmarkStart w:id="259" w:name="_Toc52296050"/>
      <w:bookmarkStart w:id="260" w:name="_Toc59027762"/>
      <w:bookmarkStart w:id="261" w:name="_Toc69328256"/>
      <w:bookmarkStart w:id="262" w:name="_Toc75989896"/>
      <w:bookmarkStart w:id="263" w:name="_Toc75993002"/>
      <w:bookmarkStart w:id="264" w:name="_Toc76018779"/>
      <w:bookmarkStart w:id="265" w:name="_Toc84513854"/>
      <w:bookmarkStart w:id="266" w:name="_Toc84514418"/>
      <w:r w:rsidRPr="004B3E3C">
        <w:rPr>
          <w:lang w:eastAsia="sv-SE"/>
        </w:rPr>
        <w:t>5.6.2.3</w:t>
      </w:r>
      <w:r w:rsidRPr="004B3E3C">
        <w:rPr>
          <w:lang w:eastAsia="sv-SE"/>
        </w:rPr>
        <w:tab/>
        <w:t>EN-DC FR2-FR2 event-triggered reporting in non-DRX with SSB time index detection</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5788D7A2" w14:textId="559246A3"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37C54DE6"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274A478C" w14:textId="77777777" w:rsidR="00FA7663" w:rsidRPr="004B3E3C" w:rsidRDefault="00FA7663" w:rsidP="00AA16CD">
      <w:pPr>
        <w:pStyle w:val="EditorsNote"/>
        <w:keepLines w:val="0"/>
      </w:pPr>
      <w:r w:rsidRPr="004B3E3C">
        <w:t>- UE PC3</w:t>
      </w:r>
    </w:p>
    <w:p w14:paraId="67A79B47" w14:textId="77777777" w:rsidR="00FA7663" w:rsidRPr="004B3E3C" w:rsidRDefault="00FA7663" w:rsidP="00AA16CD">
      <w:pPr>
        <w:pStyle w:val="EditorsNote"/>
        <w:keepLines w:val="0"/>
      </w:pPr>
      <w:r w:rsidRPr="004B3E3C">
        <w:t>- The test is incomplete for UE power classes other than PC3</w:t>
      </w:r>
    </w:p>
    <w:p w14:paraId="23FCCF55" w14:textId="77777777" w:rsidR="00FA7663" w:rsidRPr="004B3E3C" w:rsidRDefault="00FA7663" w:rsidP="00AA16CD">
      <w:pPr>
        <w:pStyle w:val="EditorsNote"/>
        <w:keepLines w:val="0"/>
      </w:pPr>
      <w:r w:rsidRPr="004B3E3C">
        <w:t>- The test is incomplete for test frequencies &gt; 40.8 GHz</w:t>
      </w:r>
    </w:p>
    <w:p w14:paraId="34AAAFDE" w14:textId="77777777" w:rsidR="00FA7663" w:rsidRPr="004B3E3C" w:rsidRDefault="00FA7663" w:rsidP="00AA16CD">
      <w:pPr>
        <w:pStyle w:val="H6"/>
        <w:keepNext w:val="0"/>
        <w:keepLines w:val="0"/>
      </w:pPr>
      <w:r w:rsidRPr="004B3E3C">
        <w:t>5.6.2.3.1</w:t>
      </w:r>
      <w:r w:rsidRPr="004B3E3C">
        <w:tab/>
        <w:t>Test purpose</w:t>
      </w:r>
    </w:p>
    <w:p w14:paraId="1329B623"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423D1210" w14:textId="77777777" w:rsidR="00FA7663" w:rsidRPr="004B3E3C" w:rsidRDefault="00FA7663" w:rsidP="00AA16CD">
      <w:pPr>
        <w:pStyle w:val="H6"/>
        <w:keepNext w:val="0"/>
        <w:keepLines w:val="0"/>
      </w:pPr>
      <w:r w:rsidRPr="004B3E3C">
        <w:t>5.6.2.3.2</w:t>
      </w:r>
      <w:r w:rsidRPr="004B3E3C">
        <w:tab/>
        <w:t>Test applicability</w:t>
      </w:r>
    </w:p>
    <w:p w14:paraId="3BEAD63D" w14:textId="665BA24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 Test 2 is applicable only to UEs supporting per-FR gap (</w:t>
      </w:r>
      <w:r w:rsidRPr="004B3E3C">
        <w:rPr>
          <w:i/>
          <w:iCs/>
        </w:rPr>
        <w:t>IndependentGapConfig</w:t>
      </w:r>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 1 is applicable</w:t>
      </w:r>
      <w:r w:rsidRPr="004B3E3C">
        <w:t>.</w:t>
      </w:r>
    </w:p>
    <w:p w14:paraId="3B29C79D" w14:textId="77777777" w:rsidR="00FA7663" w:rsidRPr="004B3E3C" w:rsidRDefault="00FA7663" w:rsidP="00AA16CD">
      <w:pPr>
        <w:pStyle w:val="H6"/>
        <w:keepNext w:val="0"/>
        <w:keepLines w:val="0"/>
        <w:rPr>
          <w:lang w:eastAsia="sv-SE"/>
        </w:rPr>
      </w:pPr>
      <w:r w:rsidRPr="004B3E3C">
        <w:rPr>
          <w:lang w:eastAsia="sv-SE"/>
        </w:rPr>
        <w:t>5.6.2.3.3</w:t>
      </w:r>
      <w:r w:rsidRPr="004B3E3C">
        <w:rPr>
          <w:lang w:eastAsia="sv-SE"/>
        </w:rPr>
        <w:tab/>
        <w:t>Minimum conformance requirements</w:t>
      </w:r>
    </w:p>
    <w:p w14:paraId="4CDBA9A0" w14:textId="77777777" w:rsidR="00FA7663" w:rsidRPr="004B3E3C" w:rsidRDefault="00FA7663" w:rsidP="00AA16CD">
      <w:pPr>
        <w:rPr>
          <w:lang w:eastAsia="sv-SE"/>
        </w:rPr>
      </w:pPr>
      <w:r w:rsidRPr="004B3E3C">
        <w:rPr>
          <w:lang w:eastAsia="sv-SE"/>
        </w:rPr>
        <w:t>The minimum conformance requirements are specified in clause 5.6.2.0.</w:t>
      </w:r>
    </w:p>
    <w:p w14:paraId="220745EE" w14:textId="0E07FE5F"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3.</w:t>
      </w:r>
    </w:p>
    <w:p w14:paraId="0C127708" w14:textId="77777777" w:rsidR="00FA7663" w:rsidRPr="004B3E3C" w:rsidRDefault="00FA7663" w:rsidP="00AA16CD">
      <w:pPr>
        <w:pStyle w:val="H6"/>
        <w:keepNext w:val="0"/>
        <w:keepLines w:val="0"/>
        <w:rPr>
          <w:lang w:eastAsia="sv-SE"/>
        </w:rPr>
      </w:pPr>
      <w:r w:rsidRPr="004B3E3C">
        <w:rPr>
          <w:lang w:eastAsia="sv-SE"/>
        </w:rPr>
        <w:t>5.6.2.3.4</w:t>
      </w:r>
      <w:r w:rsidRPr="004B3E3C">
        <w:rPr>
          <w:lang w:eastAsia="sv-SE"/>
        </w:rPr>
        <w:tab/>
        <w:t>Test description</w:t>
      </w:r>
    </w:p>
    <w:p w14:paraId="3B6D30E5" w14:textId="77777777" w:rsidR="00FA7663" w:rsidRPr="004B3E3C" w:rsidRDefault="00FA7663" w:rsidP="00AA16CD">
      <w:pPr>
        <w:pStyle w:val="H6"/>
        <w:keepNext w:val="0"/>
        <w:keepLines w:val="0"/>
        <w:rPr>
          <w:lang w:eastAsia="sv-SE"/>
        </w:rPr>
      </w:pPr>
      <w:r w:rsidRPr="004B3E3C">
        <w:rPr>
          <w:lang w:eastAsia="sv-SE"/>
        </w:rPr>
        <w:t>5.6.2.3.4.1</w:t>
      </w:r>
      <w:r w:rsidRPr="004B3E3C">
        <w:rPr>
          <w:lang w:eastAsia="sv-SE"/>
        </w:rPr>
        <w:tab/>
        <w:t>Initial conditions</w:t>
      </w:r>
    </w:p>
    <w:p w14:paraId="66F98380" w14:textId="77777777" w:rsidR="00FA7663" w:rsidRPr="004B3E3C" w:rsidRDefault="00FA7663" w:rsidP="00AA16CD">
      <w:pPr>
        <w:rPr>
          <w:lang w:eastAsia="sv-SE"/>
        </w:rPr>
      </w:pPr>
      <w:r w:rsidRPr="004B3E3C">
        <w:rPr>
          <w:lang w:eastAsia="sv-SE"/>
        </w:rPr>
        <w:t>This test shall be tested using any of the test configurations in Table 5.6.2.3.4.1-1.</w:t>
      </w:r>
    </w:p>
    <w:p w14:paraId="0D36BC31" w14:textId="77777777" w:rsidR="00FA7663" w:rsidRPr="004B3E3C" w:rsidRDefault="00FA7663" w:rsidP="00AA16CD">
      <w:pPr>
        <w:pStyle w:val="TH"/>
        <w:keepNext w:val="0"/>
        <w:keepLines w:val="0"/>
      </w:pPr>
      <w:r w:rsidRPr="004B3E3C">
        <w:t>Table 5.6.2.3.4.1-1: EN-DC</w:t>
      </w:r>
      <w:r w:rsidRPr="004B3E3C">
        <w:rPr>
          <w:lang w:eastAsia="sv-SE"/>
        </w:rPr>
        <w:t xml:space="preserve"> FR2-FR2 event triggered reporting tests in non-DRX with SSB time index detection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2333EE5E" w14:textId="77777777" w:rsidTr="00CA742D">
        <w:trPr>
          <w:jc w:val="center"/>
        </w:trPr>
        <w:tc>
          <w:tcPr>
            <w:tcW w:w="1418" w:type="dxa"/>
            <w:shd w:val="clear" w:color="auto" w:fill="auto"/>
          </w:tcPr>
          <w:p w14:paraId="07DE4C7E" w14:textId="1C3399DE"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76292316" w14:textId="77777777" w:rsidR="00FA7663" w:rsidRPr="004B3E3C" w:rsidRDefault="00FA7663" w:rsidP="00AA16CD">
            <w:pPr>
              <w:pStyle w:val="TAH"/>
              <w:keepNext w:val="0"/>
              <w:keepLines w:val="0"/>
            </w:pPr>
            <w:r w:rsidRPr="004B3E3C">
              <w:t>Description</w:t>
            </w:r>
          </w:p>
        </w:tc>
      </w:tr>
      <w:tr w:rsidR="00FA7663" w:rsidRPr="004B3E3C" w14:paraId="7C4DAD18" w14:textId="77777777" w:rsidTr="00CA742D">
        <w:trPr>
          <w:jc w:val="center"/>
        </w:trPr>
        <w:tc>
          <w:tcPr>
            <w:tcW w:w="1418" w:type="dxa"/>
            <w:shd w:val="clear" w:color="auto" w:fill="auto"/>
          </w:tcPr>
          <w:p w14:paraId="1A4C4ADE" w14:textId="77777777" w:rsidR="00FA7663" w:rsidRPr="004B3E3C" w:rsidRDefault="00FA7663" w:rsidP="00AA16CD">
            <w:pPr>
              <w:pStyle w:val="TAL"/>
              <w:keepNext w:val="0"/>
              <w:keepLines w:val="0"/>
            </w:pPr>
            <w:r w:rsidRPr="004B3E3C">
              <w:t>5.6.2.3-1</w:t>
            </w:r>
          </w:p>
        </w:tc>
        <w:tc>
          <w:tcPr>
            <w:tcW w:w="7371" w:type="dxa"/>
            <w:shd w:val="clear" w:color="auto" w:fill="auto"/>
          </w:tcPr>
          <w:p w14:paraId="7BE0DB65" w14:textId="0D3F19E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DA0D9DB" w14:textId="77777777" w:rsidTr="00CA742D">
        <w:trPr>
          <w:jc w:val="center"/>
        </w:trPr>
        <w:tc>
          <w:tcPr>
            <w:tcW w:w="1418" w:type="dxa"/>
            <w:shd w:val="clear" w:color="auto" w:fill="auto"/>
          </w:tcPr>
          <w:p w14:paraId="4AF67837" w14:textId="77777777" w:rsidR="00FA7663" w:rsidRPr="004B3E3C" w:rsidRDefault="00FA7663" w:rsidP="00AA16CD">
            <w:pPr>
              <w:pStyle w:val="TAL"/>
              <w:keepNext w:val="0"/>
              <w:keepLines w:val="0"/>
            </w:pPr>
            <w:r w:rsidRPr="004B3E3C">
              <w:t>5.6.2.3-2</w:t>
            </w:r>
          </w:p>
        </w:tc>
        <w:tc>
          <w:tcPr>
            <w:tcW w:w="7371" w:type="dxa"/>
            <w:shd w:val="clear" w:color="auto" w:fill="auto"/>
          </w:tcPr>
          <w:p w14:paraId="6C6EB19E" w14:textId="164CC16A"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E533BA7" w14:textId="77777777" w:rsidTr="00CA742D">
        <w:trPr>
          <w:jc w:val="center"/>
        </w:trPr>
        <w:tc>
          <w:tcPr>
            <w:tcW w:w="8789" w:type="dxa"/>
            <w:gridSpan w:val="2"/>
            <w:shd w:val="clear" w:color="auto" w:fill="auto"/>
          </w:tcPr>
          <w:p w14:paraId="4ED29048" w14:textId="41E6FB36"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7EF5FF61" w14:textId="46109183"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1A24429F" w14:textId="77777777" w:rsidR="00FA7663" w:rsidRPr="004B3E3C" w:rsidRDefault="00FA7663" w:rsidP="00AA16CD"/>
    <w:p w14:paraId="7C1C9624" w14:textId="77777777" w:rsidR="00FA7663" w:rsidRPr="004B3E3C" w:rsidRDefault="00FA7663" w:rsidP="00AC4578">
      <w:pPr>
        <w:pStyle w:val="TH"/>
        <w:keepLines w:val="0"/>
      </w:pPr>
      <w:r w:rsidRPr="004B3E3C">
        <w:rPr>
          <w:rFonts w:cs="v4.2.0"/>
        </w:rPr>
        <w:t>Table 5.6.2.3.4.1-2: General test parameters for EN-DC inter-frequency event triggered reporting with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393"/>
        <w:gridCol w:w="1109"/>
        <w:gridCol w:w="1253"/>
        <w:gridCol w:w="3072"/>
      </w:tblGrid>
      <w:tr w:rsidR="00FA7663" w:rsidRPr="004B3E3C" w14:paraId="61D8D55E" w14:textId="77777777" w:rsidTr="00AC4578">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6FB8CEBF" w14:textId="77777777" w:rsidR="00FA7663" w:rsidRPr="004B3E3C" w:rsidRDefault="00FA7663" w:rsidP="00AC4578">
            <w:pPr>
              <w:pStyle w:val="TAH"/>
              <w:rPr>
                <w:rFonts w:cs="Arial"/>
                <w:lang w:eastAsia="fr-FR"/>
              </w:rPr>
            </w:pPr>
            <w:r w:rsidRPr="004B3E3C">
              <w:rPr>
                <w:rFonts w:cs="Arial"/>
                <w:lang w:eastAsia="fr-FR"/>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1FE07657" w14:textId="77777777" w:rsidR="00FA7663" w:rsidRPr="004B3E3C" w:rsidRDefault="00FA7663" w:rsidP="00AC4578">
            <w:pPr>
              <w:pStyle w:val="TAH"/>
              <w:rPr>
                <w:rFonts w:cs="Arial"/>
                <w:lang w:eastAsia="fr-FR"/>
              </w:rPr>
            </w:pPr>
            <w:r w:rsidRPr="004B3E3C">
              <w:rPr>
                <w:rFonts w:cs="Arial"/>
                <w:lang w:eastAsia="fr-FR"/>
              </w:rPr>
              <w:t>Unit</w:t>
            </w:r>
          </w:p>
        </w:tc>
        <w:tc>
          <w:tcPr>
            <w:tcW w:w="1393" w:type="dxa"/>
            <w:vMerge w:val="restart"/>
            <w:tcBorders>
              <w:top w:val="single" w:sz="4" w:space="0" w:color="auto"/>
              <w:left w:val="single" w:sz="4" w:space="0" w:color="auto"/>
              <w:bottom w:val="single" w:sz="4" w:space="0" w:color="auto"/>
              <w:right w:val="single" w:sz="4" w:space="0" w:color="auto"/>
            </w:tcBorders>
            <w:hideMark/>
          </w:tcPr>
          <w:p w14:paraId="0128B250" w14:textId="480889E9" w:rsidR="00FA7663" w:rsidRPr="004B3E3C" w:rsidRDefault="00FA7663" w:rsidP="00AC4578">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configuration</w:t>
            </w:r>
          </w:p>
        </w:tc>
        <w:tc>
          <w:tcPr>
            <w:tcW w:w="2362" w:type="dxa"/>
            <w:gridSpan w:val="2"/>
            <w:tcBorders>
              <w:top w:val="single" w:sz="4" w:space="0" w:color="auto"/>
              <w:left w:val="single" w:sz="4" w:space="0" w:color="auto"/>
              <w:bottom w:val="single" w:sz="4" w:space="0" w:color="auto"/>
              <w:right w:val="single" w:sz="4" w:space="0" w:color="auto"/>
            </w:tcBorders>
            <w:hideMark/>
          </w:tcPr>
          <w:p w14:paraId="114D5E37" w14:textId="77777777" w:rsidR="00FA7663" w:rsidRPr="004B3E3C" w:rsidRDefault="00FA7663" w:rsidP="00AC4578">
            <w:pPr>
              <w:pStyle w:val="TAH"/>
              <w:rPr>
                <w:rFonts w:cs="Arial"/>
                <w:lang w:eastAsia="fr-FR"/>
              </w:rPr>
            </w:pPr>
            <w:r w:rsidRPr="004B3E3C">
              <w:rPr>
                <w:rFonts w:cs="Arial"/>
                <w:lang w:eastAsia="fr-FR"/>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60240B78" w14:textId="77777777" w:rsidR="00FA7663" w:rsidRPr="004B3E3C" w:rsidRDefault="00FA7663" w:rsidP="00AC4578">
            <w:pPr>
              <w:pStyle w:val="TAH"/>
              <w:rPr>
                <w:rFonts w:cs="Arial"/>
                <w:lang w:eastAsia="fr-FR"/>
              </w:rPr>
            </w:pPr>
            <w:r w:rsidRPr="004B3E3C">
              <w:rPr>
                <w:rFonts w:cs="Arial"/>
                <w:lang w:eastAsia="fr-FR"/>
              </w:rPr>
              <w:t>Comment</w:t>
            </w:r>
          </w:p>
        </w:tc>
      </w:tr>
      <w:tr w:rsidR="00FA7663" w:rsidRPr="004B3E3C" w14:paraId="75816CF8" w14:textId="77777777" w:rsidTr="00AC4578">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67E6657" w14:textId="77777777" w:rsidR="00FA7663" w:rsidRPr="004B3E3C" w:rsidRDefault="00FA7663" w:rsidP="00AC4578">
            <w:pPr>
              <w:keepNext/>
              <w:keepLines/>
              <w:spacing w:after="0"/>
              <w:rPr>
                <w:rFonts w:ascii="Arial" w:hAnsi="Arial" w:cs="Arial"/>
                <w:b/>
                <w:sz w:val="18"/>
                <w:lang w:eastAsia="fr-FR"/>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A2906B9" w14:textId="77777777" w:rsidR="00FA7663" w:rsidRPr="004B3E3C" w:rsidRDefault="00FA7663" w:rsidP="00AC4578">
            <w:pPr>
              <w:keepNext/>
              <w:keepLines/>
              <w:spacing w:after="0"/>
              <w:rPr>
                <w:rFonts w:ascii="Arial" w:hAnsi="Arial" w:cs="Arial"/>
                <w:b/>
                <w:sz w:val="18"/>
                <w:lang w:eastAsia="fr-FR"/>
              </w:rPr>
            </w:pPr>
          </w:p>
        </w:tc>
        <w:tc>
          <w:tcPr>
            <w:tcW w:w="1393" w:type="dxa"/>
            <w:vMerge/>
            <w:tcBorders>
              <w:top w:val="single" w:sz="4" w:space="0" w:color="auto"/>
              <w:left w:val="single" w:sz="4" w:space="0" w:color="auto"/>
              <w:bottom w:val="single" w:sz="4" w:space="0" w:color="auto"/>
              <w:right w:val="single" w:sz="4" w:space="0" w:color="auto"/>
            </w:tcBorders>
            <w:vAlign w:val="center"/>
            <w:hideMark/>
          </w:tcPr>
          <w:p w14:paraId="22F3CF5C" w14:textId="77777777" w:rsidR="00FA7663" w:rsidRPr="004B3E3C" w:rsidRDefault="00FA7663" w:rsidP="00AC4578">
            <w:pPr>
              <w:keepNext/>
              <w:keepLines/>
              <w:spacing w:after="0"/>
              <w:rPr>
                <w:rFonts w:ascii="Arial" w:hAnsi="Arial" w:cs="Arial"/>
                <w:b/>
                <w:sz w:val="18"/>
                <w:lang w:eastAsia="fr-FR"/>
              </w:rPr>
            </w:pPr>
          </w:p>
        </w:tc>
        <w:tc>
          <w:tcPr>
            <w:tcW w:w="1109" w:type="dxa"/>
            <w:tcBorders>
              <w:top w:val="single" w:sz="4" w:space="0" w:color="auto"/>
              <w:left w:val="single" w:sz="4" w:space="0" w:color="auto"/>
              <w:bottom w:val="single" w:sz="4" w:space="0" w:color="auto"/>
              <w:right w:val="single" w:sz="4" w:space="0" w:color="auto"/>
            </w:tcBorders>
            <w:hideMark/>
          </w:tcPr>
          <w:p w14:paraId="7E66C254" w14:textId="2878088B" w:rsidR="00FA7663" w:rsidRPr="004B3E3C" w:rsidRDefault="00FA7663" w:rsidP="00AC4578">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1</w:t>
            </w:r>
          </w:p>
        </w:tc>
        <w:tc>
          <w:tcPr>
            <w:tcW w:w="1253" w:type="dxa"/>
            <w:tcBorders>
              <w:top w:val="single" w:sz="4" w:space="0" w:color="auto"/>
              <w:left w:val="single" w:sz="4" w:space="0" w:color="auto"/>
              <w:bottom w:val="single" w:sz="4" w:space="0" w:color="auto"/>
              <w:right w:val="single" w:sz="4" w:space="0" w:color="auto"/>
            </w:tcBorders>
            <w:hideMark/>
          </w:tcPr>
          <w:p w14:paraId="4739FC6A" w14:textId="50FD022C" w:rsidR="00FA7663" w:rsidRPr="004B3E3C" w:rsidRDefault="00FA7663" w:rsidP="00AC4578">
            <w:pPr>
              <w:pStyle w:val="TAH"/>
              <w:rPr>
                <w:rFonts w:cs="Arial"/>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6953791" w14:textId="77777777" w:rsidR="00FA7663" w:rsidRPr="004B3E3C" w:rsidRDefault="00FA7663" w:rsidP="00AC4578">
            <w:pPr>
              <w:keepNext/>
              <w:keepLines/>
              <w:spacing w:after="0"/>
              <w:rPr>
                <w:rFonts w:ascii="Arial" w:hAnsi="Arial" w:cs="Arial"/>
                <w:b/>
                <w:sz w:val="18"/>
                <w:lang w:eastAsia="fr-FR"/>
              </w:rPr>
            </w:pPr>
          </w:p>
        </w:tc>
      </w:tr>
      <w:tr w:rsidR="00FA7663" w:rsidRPr="004B3E3C" w14:paraId="74016592"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13E6840" w14:textId="52835789" w:rsidR="00FA7663" w:rsidRPr="004B3E3C" w:rsidRDefault="00FA7663" w:rsidP="00AC4578">
            <w:pPr>
              <w:pStyle w:val="TAH"/>
              <w:rPr>
                <w:rFonts w:cs="Arial"/>
                <w:lang w:eastAsia="fr-FR"/>
              </w:rPr>
            </w:pPr>
            <w:r w:rsidRPr="004B3E3C">
              <w:rPr>
                <w:rFonts w:cs="v4.2.0"/>
                <w:b w:val="0"/>
                <w:lang w:eastAsia="fr-FR"/>
              </w:rPr>
              <w:t>E-UTRA</w:t>
            </w:r>
            <w:r w:rsidR="00CA742D" w:rsidRPr="004B3E3C">
              <w:rPr>
                <w:rFonts w:cs="v4.2.0"/>
                <w:b w:val="0"/>
                <w:lang w:eastAsia="fr-FR"/>
              </w:rPr>
              <w:t xml:space="preserve"> </w:t>
            </w:r>
            <w:r w:rsidRPr="004B3E3C">
              <w:rPr>
                <w:rFonts w:cs="v4.2.0"/>
                <w:b w:val="0"/>
                <w:lang w:eastAsia="fr-FR"/>
              </w:rPr>
              <w:t>RF</w:t>
            </w:r>
            <w:r w:rsidR="00CA742D" w:rsidRPr="004B3E3C">
              <w:rPr>
                <w:rFonts w:cs="v4.2.0"/>
                <w:b w:val="0"/>
                <w:lang w:eastAsia="fr-FR"/>
              </w:rPr>
              <w:t xml:space="preserve"> </w:t>
            </w:r>
            <w:r w:rsidRPr="004B3E3C">
              <w:rPr>
                <w:rFonts w:cs="v4.2.0"/>
                <w:b w:val="0"/>
                <w:lang w:eastAsia="fr-FR"/>
              </w:rPr>
              <w:t>Channel</w:t>
            </w:r>
            <w:r w:rsidR="00CA742D" w:rsidRPr="004B3E3C">
              <w:rPr>
                <w:rFonts w:cs="v4.2.0"/>
                <w:b w:val="0"/>
                <w:lang w:eastAsia="fr-FR"/>
              </w:rPr>
              <w:t xml:space="preserve"> </w:t>
            </w:r>
            <w:r w:rsidRPr="004B3E3C">
              <w:rPr>
                <w:rFonts w:cs="v4.2.0"/>
                <w:b w:val="0"/>
                <w:lang w:eastAsia="fr-FR"/>
              </w:rPr>
              <w:t>Number</w:t>
            </w:r>
          </w:p>
        </w:tc>
        <w:tc>
          <w:tcPr>
            <w:tcW w:w="596" w:type="dxa"/>
            <w:tcBorders>
              <w:top w:val="single" w:sz="4" w:space="0" w:color="auto"/>
              <w:left w:val="single" w:sz="4" w:space="0" w:color="auto"/>
              <w:bottom w:val="single" w:sz="4" w:space="0" w:color="auto"/>
              <w:right w:val="single" w:sz="4" w:space="0" w:color="auto"/>
            </w:tcBorders>
          </w:tcPr>
          <w:p w14:paraId="5231FFFE" w14:textId="77777777" w:rsidR="00FA7663" w:rsidRPr="004B3E3C" w:rsidRDefault="00FA7663" w:rsidP="00AC4578">
            <w:pPr>
              <w:pStyle w:val="TAH"/>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3369B93" w14:textId="12CE4C50" w:rsidR="00FA7663" w:rsidRPr="004B3E3C" w:rsidRDefault="00FA7663" w:rsidP="00AC4578">
            <w:pPr>
              <w:pStyle w:val="TAL"/>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0FB35B6" w14:textId="77777777" w:rsidR="00FA7663" w:rsidRPr="004B3E3C" w:rsidRDefault="00FA7663" w:rsidP="00AC4578">
            <w:pPr>
              <w:pStyle w:val="TAH"/>
              <w:rPr>
                <w:rFonts w:cs="Arial"/>
                <w:lang w:eastAsia="fr-FR"/>
              </w:rPr>
            </w:pPr>
            <w:r w:rsidRPr="004B3E3C">
              <w:rPr>
                <w:rFonts w:cs="v4.2.0"/>
                <w:b w:val="0"/>
                <w:bCs/>
                <w:lang w:eastAsia="fr-FR"/>
              </w:rPr>
              <w:t>1</w:t>
            </w:r>
          </w:p>
        </w:tc>
        <w:tc>
          <w:tcPr>
            <w:tcW w:w="3072" w:type="dxa"/>
            <w:tcBorders>
              <w:top w:val="single" w:sz="4" w:space="0" w:color="auto"/>
              <w:left w:val="single" w:sz="4" w:space="0" w:color="auto"/>
              <w:bottom w:val="single" w:sz="4" w:space="0" w:color="auto"/>
              <w:right w:val="single" w:sz="4" w:space="0" w:color="auto"/>
            </w:tcBorders>
            <w:hideMark/>
          </w:tcPr>
          <w:p w14:paraId="004862C2" w14:textId="66CE8092" w:rsidR="00FA7663" w:rsidRPr="004B3E3C" w:rsidRDefault="00FA7663" w:rsidP="00AC4578">
            <w:pPr>
              <w:pStyle w:val="TAH"/>
              <w:rPr>
                <w:rFonts w:cs="Arial"/>
                <w:lang w:eastAsia="fr-FR"/>
              </w:rPr>
            </w:pPr>
            <w:r w:rsidRPr="004B3E3C">
              <w:rPr>
                <w:rFonts w:cs="v4.2.0"/>
                <w:b w:val="0"/>
                <w:bCs/>
                <w:lang w:eastAsia="fr-FR"/>
              </w:rPr>
              <w:t>One</w:t>
            </w:r>
            <w:r w:rsidR="00CA742D" w:rsidRPr="004B3E3C">
              <w:rPr>
                <w:rFonts w:cs="v4.2.0"/>
                <w:b w:val="0"/>
                <w:bCs/>
                <w:lang w:eastAsia="fr-FR"/>
              </w:rPr>
              <w:t xml:space="preserve"> </w:t>
            </w:r>
            <w:r w:rsidRPr="004B3E3C">
              <w:rPr>
                <w:rFonts w:cs="v4.2.0"/>
                <w:b w:val="0"/>
                <w:bCs/>
                <w:lang w:eastAsia="fr-FR"/>
              </w:rPr>
              <w:t>E-UTRAN</w:t>
            </w:r>
            <w:r w:rsidR="00CA742D" w:rsidRPr="004B3E3C">
              <w:rPr>
                <w:rFonts w:cs="v4.2.0"/>
                <w:b w:val="0"/>
                <w:bCs/>
                <w:lang w:eastAsia="fr-FR"/>
              </w:rPr>
              <w:t xml:space="preserve"> </w:t>
            </w:r>
            <w:r w:rsidRPr="004B3E3C">
              <w:rPr>
                <w:rFonts w:cs="v4.2.0"/>
                <w:b w:val="0"/>
                <w:bCs/>
                <w:lang w:eastAsia="fr-FR"/>
              </w:rPr>
              <w:t>TDD</w:t>
            </w:r>
            <w:r w:rsidR="00CA742D" w:rsidRPr="004B3E3C">
              <w:rPr>
                <w:rFonts w:cs="v4.2.0"/>
                <w:b w:val="0"/>
                <w:bCs/>
                <w:lang w:eastAsia="fr-FR"/>
              </w:rPr>
              <w:t xml:space="preserve"> </w:t>
            </w:r>
            <w:r w:rsidRPr="004B3E3C">
              <w:rPr>
                <w:rFonts w:cs="v4.2.0"/>
                <w:b w:val="0"/>
                <w:bCs/>
                <w:lang w:eastAsia="fr-FR"/>
              </w:rPr>
              <w:t>carrier</w:t>
            </w:r>
            <w:r w:rsidR="00CA742D" w:rsidRPr="004B3E3C">
              <w:rPr>
                <w:rFonts w:cs="v4.2.0"/>
                <w:b w:val="0"/>
                <w:bCs/>
                <w:lang w:eastAsia="fr-FR"/>
              </w:rPr>
              <w:t xml:space="preserve"> </w:t>
            </w:r>
            <w:r w:rsidRPr="004B3E3C">
              <w:rPr>
                <w:rFonts w:cs="v4.2.0"/>
                <w:b w:val="0"/>
                <w:bCs/>
                <w:lang w:eastAsia="fr-FR"/>
              </w:rPr>
              <w:t>frequencies</w:t>
            </w:r>
            <w:r w:rsidR="00CA742D" w:rsidRPr="004B3E3C">
              <w:rPr>
                <w:rFonts w:cs="v4.2.0"/>
                <w:b w:val="0"/>
                <w:bCs/>
                <w:lang w:eastAsia="fr-FR"/>
              </w:rPr>
              <w:t xml:space="preserve"> </w:t>
            </w:r>
            <w:r w:rsidRPr="004B3E3C">
              <w:rPr>
                <w:rFonts w:cs="v4.2.0"/>
                <w:b w:val="0"/>
                <w:bCs/>
                <w:lang w:eastAsia="fr-FR"/>
              </w:rPr>
              <w:t>is</w:t>
            </w:r>
            <w:r w:rsidR="00CA742D" w:rsidRPr="004B3E3C">
              <w:rPr>
                <w:rFonts w:cs="v4.2.0"/>
                <w:b w:val="0"/>
                <w:bCs/>
                <w:lang w:eastAsia="fr-FR"/>
              </w:rPr>
              <w:t xml:space="preserve"> </w:t>
            </w:r>
            <w:r w:rsidRPr="004B3E3C">
              <w:rPr>
                <w:rFonts w:cs="v4.2.0"/>
                <w:b w:val="0"/>
                <w:bCs/>
                <w:lang w:eastAsia="fr-FR"/>
              </w:rPr>
              <w:t>used.</w:t>
            </w:r>
          </w:p>
        </w:tc>
      </w:tr>
      <w:tr w:rsidR="00FA7663" w:rsidRPr="004B3E3C" w14:paraId="7952A113"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4A27B9D" w14:textId="42D2A3AA" w:rsidR="00FA7663" w:rsidRPr="004B3E3C" w:rsidRDefault="00FA7663" w:rsidP="00AC4578">
            <w:pPr>
              <w:pStyle w:val="TAH"/>
              <w:rPr>
                <w:rFonts w:cs="v4.2.0"/>
                <w:b w:val="0"/>
                <w:lang w:eastAsia="fr-FR"/>
              </w:rPr>
            </w:pPr>
            <w:r w:rsidRPr="004B3E3C">
              <w:rPr>
                <w:rFonts w:cs="v4.2.0"/>
                <w:b w:val="0"/>
                <w:lang w:eastAsia="fr-FR"/>
              </w:rPr>
              <w:t>NR</w:t>
            </w:r>
            <w:r w:rsidR="00CA742D" w:rsidRPr="004B3E3C">
              <w:rPr>
                <w:rFonts w:cs="v4.2.0"/>
                <w:b w:val="0"/>
                <w:lang w:eastAsia="fr-FR"/>
              </w:rPr>
              <w:t xml:space="preserve"> </w:t>
            </w:r>
            <w:r w:rsidRPr="004B3E3C">
              <w:rPr>
                <w:rFonts w:cs="v4.2.0"/>
                <w:b w:val="0"/>
                <w:lang w:eastAsia="fr-FR"/>
              </w:rPr>
              <w:t>RF</w:t>
            </w:r>
            <w:r w:rsidR="00CA742D" w:rsidRPr="004B3E3C">
              <w:rPr>
                <w:rFonts w:cs="v4.2.0"/>
                <w:b w:val="0"/>
                <w:lang w:eastAsia="fr-FR"/>
              </w:rPr>
              <w:t xml:space="preserve"> </w:t>
            </w:r>
            <w:r w:rsidRPr="004B3E3C">
              <w:rPr>
                <w:rFonts w:cs="v4.2.0"/>
                <w:b w:val="0"/>
                <w:lang w:eastAsia="fr-FR"/>
              </w:rPr>
              <w:t>Channel</w:t>
            </w:r>
            <w:r w:rsidR="00CA742D" w:rsidRPr="004B3E3C">
              <w:rPr>
                <w:rFonts w:cs="v4.2.0"/>
                <w:b w:val="0"/>
                <w:lang w:eastAsia="fr-FR"/>
              </w:rPr>
              <w:t xml:space="preserve"> </w:t>
            </w:r>
            <w:r w:rsidRPr="004B3E3C">
              <w:rPr>
                <w:rFonts w:cs="v4.2.0"/>
                <w:b w:val="0"/>
                <w:lang w:eastAsia="fr-FR"/>
              </w:rPr>
              <w:t>Number</w:t>
            </w:r>
          </w:p>
        </w:tc>
        <w:tc>
          <w:tcPr>
            <w:tcW w:w="596" w:type="dxa"/>
            <w:tcBorders>
              <w:top w:val="single" w:sz="4" w:space="0" w:color="auto"/>
              <w:left w:val="single" w:sz="4" w:space="0" w:color="auto"/>
              <w:bottom w:val="single" w:sz="4" w:space="0" w:color="auto"/>
              <w:right w:val="single" w:sz="4" w:space="0" w:color="auto"/>
            </w:tcBorders>
          </w:tcPr>
          <w:p w14:paraId="186D1BB7" w14:textId="77777777" w:rsidR="00FA7663" w:rsidRPr="004B3E3C" w:rsidRDefault="00FA7663" w:rsidP="00AC4578">
            <w:pPr>
              <w:pStyle w:val="TAH"/>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2CCD01B1" w14:textId="411D6A1B" w:rsidR="00FA7663" w:rsidRPr="004B3E3C" w:rsidRDefault="00FA7663" w:rsidP="00AC4578">
            <w:pPr>
              <w:pStyle w:val="TAL"/>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FC69E58" w14:textId="5E3F8CE2" w:rsidR="00FA7663" w:rsidRPr="004B3E3C" w:rsidRDefault="00FA7663" w:rsidP="00AC4578">
            <w:pPr>
              <w:pStyle w:val="TAH"/>
              <w:rPr>
                <w:rFonts w:cs="v4.2.0"/>
                <w:b w:val="0"/>
                <w:bCs/>
                <w:lang w:eastAsia="fr-FR"/>
              </w:rPr>
            </w:pPr>
            <w:r w:rsidRPr="004B3E3C">
              <w:rPr>
                <w:rFonts w:cs="v4.2.0"/>
                <w:b w:val="0"/>
                <w:bCs/>
                <w:lang w:eastAsia="fr-FR"/>
              </w:rPr>
              <w:t>1,</w:t>
            </w:r>
            <w:r w:rsidR="00CA742D" w:rsidRPr="004B3E3C">
              <w:rPr>
                <w:rFonts w:cs="v4.2.0"/>
                <w:b w:val="0"/>
                <w:bCs/>
                <w:lang w:eastAsia="fr-FR"/>
              </w:rPr>
              <w:t xml:space="preserve"> </w:t>
            </w:r>
            <w:r w:rsidRPr="004B3E3C">
              <w:rPr>
                <w:rFonts w:cs="v4.2.0"/>
                <w:b w:val="0"/>
                <w:bCs/>
                <w:lang w:eastAsia="fr-FR"/>
              </w:rPr>
              <w:t>2</w:t>
            </w:r>
          </w:p>
        </w:tc>
        <w:tc>
          <w:tcPr>
            <w:tcW w:w="3072" w:type="dxa"/>
            <w:tcBorders>
              <w:top w:val="single" w:sz="4" w:space="0" w:color="auto"/>
              <w:left w:val="single" w:sz="4" w:space="0" w:color="auto"/>
              <w:bottom w:val="single" w:sz="4" w:space="0" w:color="auto"/>
              <w:right w:val="single" w:sz="4" w:space="0" w:color="auto"/>
            </w:tcBorders>
            <w:hideMark/>
          </w:tcPr>
          <w:p w14:paraId="11B574E8" w14:textId="489167B7" w:rsidR="00FA7663" w:rsidRPr="004B3E3C" w:rsidRDefault="00FA7663" w:rsidP="00AC4578">
            <w:pPr>
              <w:pStyle w:val="TAH"/>
              <w:rPr>
                <w:rFonts w:cs="v4.2.0"/>
                <w:b w:val="0"/>
                <w:bCs/>
                <w:lang w:eastAsia="fr-FR"/>
              </w:rPr>
            </w:pPr>
            <w:r w:rsidRPr="004B3E3C">
              <w:rPr>
                <w:rFonts w:cs="v4.2.0"/>
                <w:b w:val="0"/>
                <w:bCs/>
                <w:lang w:eastAsia="fr-FR"/>
              </w:rPr>
              <w:t>Two</w:t>
            </w:r>
            <w:r w:rsidR="00CA742D" w:rsidRPr="004B3E3C">
              <w:rPr>
                <w:rFonts w:cs="v4.2.0"/>
                <w:b w:val="0"/>
                <w:bCs/>
                <w:lang w:eastAsia="fr-FR"/>
              </w:rPr>
              <w:t xml:space="preserve"> </w:t>
            </w:r>
            <w:r w:rsidR="00BD4305" w:rsidRPr="004B3E3C">
              <w:rPr>
                <w:rFonts w:cs="v4.2.0"/>
                <w:b w:val="0"/>
                <w:bCs/>
                <w:lang w:eastAsia="fr-FR"/>
              </w:rPr>
              <w:t>FR2</w:t>
            </w:r>
            <w:r w:rsidR="00CA742D" w:rsidRPr="004B3E3C">
              <w:rPr>
                <w:rFonts w:cs="v4.2.0"/>
                <w:b w:val="0"/>
                <w:bCs/>
                <w:lang w:eastAsia="fr-FR"/>
              </w:rPr>
              <w:t xml:space="preserve"> </w:t>
            </w:r>
            <w:r w:rsidRPr="004B3E3C">
              <w:rPr>
                <w:rFonts w:cs="v4.2.0"/>
                <w:b w:val="0"/>
                <w:bCs/>
                <w:lang w:eastAsia="fr-FR"/>
              </w:rPr>
              <w:t>NR</w:t>
            </w:r>
            <w:r w:rsidR="00CA742D" w:rsidRPr="004B3E3C">
              <w:rPr>
                <w:rFonts w:cs="v4.2.0"/>
                <w:b w:val="0"/>
                <w:bCs/>
                <w:lang w:eastAsia="fr-FR"/>
              </w:rPr>
              <w:t xml:space="preserve"> </w:t>
            </w:r>
            <w:r w:rsidRPr="004B3E3C">
              <w:rPr>
                <w:rFonts w:cs="v4.2.0"/>
                <w:b w:val="0"/>
                <w:bCs/>
                <w:lang w:eastAsia="fr-FR"/>
              </w:rPr>
              <w:t>carrier</w:t>
            </w:r>
            <w:r w:rsidR="00CA742D" w:rsidRPr="004B3E3C">
              <w:rPr>
                <w:rFonts w:cs="v4.2.0"/>
                <w:b w:val="0"/>
                <w:bCs/>
                <w:lang w:eastAsia="fr-FR"/>
              </w:rPr>
              <w:t xml:space="preserve"> </w:t>
            </w:r>
            <w:r w:rsidRPr="004B3E3C">
              <w:rPr>
                <w:rFonts w:cs="v4.2.0"/>
                <w:b w:val="0"/>
                <w:bCs/>
                <w:lang w:eastAsia="fr-FR"/>
              </w:rPr>
              <w:t>frequencies</w:t>
            </w:r>
            <w:r w:rsidR="00CA742D" w:rsidRPr="004B3E3C">
              <w:rPr>
                <w:rFonts w:cs="v4.2.0"/>
                <w:b w:val="0"/>
                <w:bCs/>
                <w:lang w:eastAsia="fr-FR"/>
              </w:rPr>
              <w:t xml:space="preserve"> </w:t>
            </w:r>
            <w:r w:rsidRPr="004B3E3C">
              <w:rPr>
                <w:rFonts w:cs="v4.2.0"/>
                <w:b w:val="0"/>
                <w:bCs/>
                <w:lang w:eastAsia="fr-FR"/>
              </w:rPr>
              <w:t>is</w:t>
            </w:r>
            <w:r w:rsidR="00CA742D" w:rsidRPr="004B3E3C">
              <w:rPr>
                <w:rFonts w:cs="v4.2.0"/>
                <w:b w:val="0"/>
                <w:bCs/>
                <w:lang w:eastAsia="fr-FR"/>
              </w:rPr>
              <w:t xml:space="preserve"> </w:t>
            </w:r>
            <w:r w:rsidRPr="004B3E3C">
              <w:rPr>
                <w:rFonts w:cs="v4.2.0"/>
                <w:b w:val="0"/>
                <w:bCs/>
                <w:lang w:eastAsia="fr-FR"/>
              </w:rPr>
              <w:t>used.</w:t>
            </w:r>
          </w:p>
        </w:tc>
      </w:tr>
      <w:tr w:rsidR="00FA7663" w:rsidRPr="004B3E3C" w14:paraId="5F27E249"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1FA49F7" w14:textId="7CDB2D03" w:rsidR="00FA7663" w:rsidRPr="004B3E3C" w:rsidRDefault="00FA7663" w:rsidP="00AC4578">
            <w:pPr>
              <w:pStyle w:val="TAL"/>
              <w:rPr>
                <w:rFonts w:cs="Arial"/>
                <w:lang w:eastAsia="fr-FR"/>
              </w:rPr>
            </w:pPr>
            <w:r w:rsidRPr="004B3E3C">
              <w:rPr>
                <w:rFonts w:cs="Arial"/>
                <w:lang w:eastAsia="fr-FR"/>
              </w:rPr>
              <w:t>Active</w:t>
            </w:r>
            <w:r w:rsidR="00CA742D" w:rsidRPr="004B3E3C">
              <w:rPr>
                <w:rFonts w:cs="Arial"/>
                <w:lang w:eastAsia="fr-FR"/>
              </w:rPr>
              <w:t xml:space="preserve"> </w:t>
            </w:r>
            <w:r w:rsidRPr="004B3E3C">
              <w:rPr>
                <w:rFonts w:cs="Arial"/>
                <w:lang w:eastAsia="fr-FR"/>
              </w:rPr>
              <w:t>cell</w:t>
            </w:r>
          </w:p>
        </w:tc>
        <w:tc>
          <w:tcPr>
            <w:tcW w:w="596" w:type="dxa"/>
            <w:tcBorders>
              <w:top w:val="single" w:sz="4" w:space="0" w:color="auto"/>
              <w:left w:val="single" w:sz="4" w:space="0" w:color="auto"/>
              <w:bottom w:val="single" w:sz="4" w:space="0" w:color="auto"/>
              <w:right w:val="single" w:sz="4" w:space="0" w:color="auto"/>
            </w:tcBorders>
          </w:tcPr>
          <w:p w14:paraId="29F47082" w14:textId="77777777" w:rsidR="00FA7663" w:rsidRPr="004B3E3C" w:rsidRDefault="00FA7663" w:rsidP="00AC4578">
            <w:pPr>
              <w:pStyle w:val="TAL"/>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218CF4BC" w14:textId="5A507FED" w:rsidR="00FA7663" w:rsidRPr="004B3E3C" w:rsidRDefault="00FA7663" w:rsidP="00AC4578">
            <w:pPr>
              <w:pStyle w:val="TAL"/>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37958B0B" w14:textId="6D06707E" w:rsidR="00FA7663" w:rsidRPr="004B3E3C" w:rsidRDefault="00FA7663" w:rsidP="00AC4578">
            <w:pPr>
              <w:pStyle w:val="TAL"/>
              <w:rPr>
                <w:rFonts w:cs="Arial"/>
                <w:lang w:eastAsia="fr-FR"/>
              </w:rPr>
            </w:pPr>
            <w:r w:rsidRPr="004B3E3C">
              <w:rPr>
                <w:rFonts w:cs="Arial"/>
                <w:lang w:eastAsia="fr-FR"/>
              </w:rPr>
              <w:t>LTE</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PCell)</w:t>
            </w:r>
            <w:r w:rsidR="00CA742D" w:rsidRPr="004B3E3C">
              <w:rPr>
                <w:rFonts w:cs="Arial"/>
                <w:lang w:eastAsia="fr-FR"/>
              </w:rPr>
              <w:t xml:space="preserve"> </w:t>
            </w:r>
            <w:r w:rsidRPr="004B3E3C">
              <w:rPr>
                <w:rFonts w:cs="Arial"/>
                <w:lang w:eastAsia="fr-FR"/>
              </w:rPr>
              <w:t>and</w:t>
            </w:r>
            <w:r w:rsidR="00CA742D" w:rsidRPr="004B3E3C">
              <w:rPr>
                <w:rFonts w:cs="Arial"/>
                <w:lang w:eastAsia="fr-FR"/>
              </w:rPr>
              <w:t xml:space="preserve"> </w:t>
            </w: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2</w:t>
            </w:r>
            <w:r w:rsidR="00CA742D" w:rsidRPr="004B3E3C">
              <w:rPr>
                <w:rFonts w:cs="Arial"/>
                <w:lang w:eastAsia="fr-FR"/>
              </w:rPr>
              <w:t xml:space="preserve"> </w:t>
            </w:r>
            <w:r w:rsidRPr="004B3E3C">
              <w:rPr>
                <w:rFonts w:cs="Arial"/>
                <w:lang w:eastAsia="fr-FR"/>
              </w:rPr>
              <w:t>(PScell)</w:t>
            </w:r>
          </w:p>
        </w:tc>
        <w:tc>
          <w:tcPr>
            <w:tcW w:w="3072" w:type="dxa"/>
            <w:tcBorders>
              <w:top w:val="single" w:sz="4" w:space="0" w:color="auto"/>
              <w:left w:val="single" w:sz="4" w:space="0" w:color="auto"/>
              <w:bottom w:val="single" w:sz="4" w:space="0" w:color="auto"/>
              <w:right w:val="single" w:sz="4" w:space="0" w:color="auto"/>
            </w:tcBorders>
            <w:hideMark/>
          </w:tcPr>
          <w:p w14:paraId="7F03E80E" w14:textId="058B7E2D" w:rsidR="00FA7663" w:rsidRPr="004B3E3C" w:rsidRDefault="00FA7663" w:rsidP="00AC4578">
            <w:pPr>
              <w:pStyle w:val="TAL"/>
              <w:rPr>
                <w:rFonts w:cs="Arial"/>
                <w:lang w:eastAsia="fr-FR"/>
              </w:rPr>
            </w:pPr>
            <w:r w:rsidRPr="004B3E3C">
              <w:rPr>
                <w:rFonts w:cs="Arial"/>
                <w:lang w:eastAsia="fr-FR"/>
              </w:rPr>
              <w:t>LTE</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1</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on</w:t>
            </w:r>
            <w:r w:rsidR="00CA742D" w:rsidRPr="004B3E3C">
              <w:rPr>
                <w:rFonts w:cs="Arial"/>
                <w:lang w:eastAsia="fr-FR"/>
              </w:rPr>
              <w:t xml:space="preserve"> </w:t>
            </w:r>
            <w:r w:rsidRPr="004B3E3C">
              <w:rPr>
                <w:rFonts w:cs="v4.2.0"/>
                <w:lang w:eastAsia="fr-FR"/>
              </w:rPr>
              <w:t>E-UTRA</w:t>
            </w:r>
            <w:r w:rsidR="00CA742D" w:rsidRPr="004B3E3C">
              <w:rPr>
                <w:rFonts w:cs="v4.2.0"/>
                <w:lang w:eastAsia="fr-FR"/>
              </w:rPr>
              <w:t xml:space="preserve"> </w:t>
            </w:r>
            <w:r w:rsidRPr="004B3E3C">
              <w:rPr>
                <w:rFonts w:cs="Arial"/>
                <w:lang w:eastAsia="fr-FR"/>
              </w:rPr>
              <w:t>RF</w:t>
            </w:r>
            <w:r w:rsidR="00CA742D" w:rsidRPr="004B3E3C">
              <w:rPr>
                <w:rFonts w:cs="Arial"/>
                <w:lang w:eastAsia="fr-FR"/>
              </w:rPr>
              <w:t xml:space="preserve"> </w:t>
            </w:r>
            <w:r w:rsidRPr="004B3E3C">
              <w:rPr>
                <w:rFonts w:cs="Arial"/>
                <w:lang w:eastAsia="fr-FR"/>
              </w:rPr>
              <w:t>channel</w:t>
            </w:r>
            <w:r w:rsidR="00CA742D" w:rsidRPr="004B3E3C">
              <w:rPr>
                <w:rFonts w:cs="Arial"/>
                <w:lang w:eastAsia="fr-FR"/>
              </w:rPr>
              <w:t xml:space="preserve"> </w:t>
            </w:r>
            <w:r w:rsidRPr="004B3E3C">
              <w:rPr>
                <w:rFonts w:cs="Arial"/>
                <w:lang w:eastAsia="fr-FR"/>
              </w:rPr>
              <w:t>number</w:t>
            </w:r>
            <w:r w:rsidR="00CA742D" w:rsidRPr="004B3E3C">
              <w:rPr>
                <w:rFonts w:cs="Arial"/>
                <w:lang w:eastAsia="fr-FR"/>
              </w:rPr>
              <w:t xml:space="preserve"> </w:t>
            </w:r>
            <w:r w:rsidRPr="004B3E3C">
              <w:rPr>
                <w:rFonts w:cs="Arial"/>
                <w:lang w:eastAsia="fr-FR"/>
              </w:rPr>
              <w:t>1.</w:t>
            </w:r>
          </w:p>
          <w:p w14:paraId="53EA50BA" w14:textId="05255071" w:rsidR="00FA7663" w:rsidRPr="004B3E3C" w:rsidRDefault="00FA7663" w:rsidP="00AC4578">
            <w:pPr>
              <w:pStyle w:val="TAL"/>
              <w:rPr>
                <w:rFonts w:cs="Arial"/>
                <w:lang w:eastAsia="fr-FR"/>
              </w:rPr>
            </w:pP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2</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on</w:t>
            </w:r>
            <w:r w:rsidR="00CA742D" w:rsidRPr="004B3E3C">
              <w:rPr>
                <w:rFonts w:cs="Arial"/>
                <w:lang w:eastAsia="fr-FR"/>
              </w:rPr>
              <w:t xml:space="preserve"> </w:t>
            </w:r>
            <w:r w:rsidRPr="004B3E3C">
              <w:rPr>
                <w:rFonts w:cs="v4.2.0"/>
                <w:lang w:eastAsia="fr-FR"/>
              </w:rPr>
              <w:t>NR</w:t>
            </w:r>
            <w:r w:rsidR="00CA742D" w:rsidRPr="004B3E3C">
              <w:rPr>
                <w:rFonts w:cs="v4.2.0"/>
                <w:lang w:eastAsia="fr-FR"/>
              </w:rPr>
              <w:t xml:space="preserve"> </w:t>
            </w:r>
            <w:r w:rsidRPr="004B3E3C">
              <w:rPr>
                <w:rFonts w:cs="v4.2.0"/>
                <w:lang w:eastAsia="fr-FR"/>
              </w:rPr>
              <w:t>RF</w:t>
            </w:r>
            <w:r w:rsidR="00CA742D" w:rsidRPr="004B3E3C">
              <w:rPr>
                <w:rFonts w:cs="v4.2.0"/>
                <w:lang w:eastAsia="fr-FR"/>
              </w:rPr>
              <w:t xml:space="preserve"> </w:t>
            </w:r>
            <w:r w:rsidRPr="004B3E3C">
              <w:rPr>
                <w:rFonts w:cs="v4.2.0"/>
                <w:lang w:eastAsia="fr-FR"/>
              </w:rPr>
              <w:t>channel</w:t>
            </w:r>
            <w:r w:rsidR="00CA742D" w:rsidRPr="004B3E3C">
              <w:rPr>
                <w:rFonts w:cs="v4.2.0"/>
                <w:lang w:eastAsia="fr-FR"/>
              </w:rPr>
              <w:t xml:space="preserve"> </w:t>
            </w:r>
            <w:r w:rsidRPr="004B3E3C">
              <w:rPr>
                <w:rFonts w:cs="Arial"/>
                <w:lang w:eastAsia="fr-FR"/>
              </w:rPr>
              <w:t>number</w:t>
            </w:r>
            <w:r w:rsidR="00CA742D" w:rsidRPr="004B3E3C">
              <w:rPr>
                <w:rFonts w:cs="Arial"/>
                <w:lang w:eastAsia="fr-FR"/>
              </w:rPr>
              <w:t xml:space="preserve"> </w:t>
            </w:r>
            <w:r w:rsidRPr="004B3E3C">
              <w:rPr>
                <w:rFonts w:cs="v4.2.0"/>
                <w:lang w:eastAsia="fr-FR"/>
              </w:rPr>
              <w:t>1.</w:t>
            </w:r>
          </w:p>
        </w:tc>
      </w:tr>
      <w:tr w:rsidR="00FA7663" w:rsidRPr="004B3E3C" w14:paraId="38D416A7"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820E7E2" w14:textId="21275866" w:rsidR="00FA7663" w:rsidRPr="004B3E3C" w:rsidRDefault="00FA7663" w:rsidP="00AA16CD">
            <w:pPr>
              <w:pStyle w:val="TAL"/>
              <w:keepNext w:val="0"/>
              <w:keepLines w:val="0"/>
              <w:rPr>
                <w:rFonts w:cs="Arial"/>
                <w:lang w:eastAsia="fr-FR"/>
              </w:rPr>
            </w:pPr>
            <w:r w:rsidRPr="004B3E3C">
              <w:rPr>
                <w:rFonts w:cs="Arial"/>
                <w:lang w:eastAsia="fr-FR"/>
              </w:rPr>
              <w:t>Neighbour</w:t>
            </w:r>
            <w:r w:rsidR="00CA742D" w:rsidRPr="004B3E3C">
              <w:rPr>
                <w:rFonts w:cs="Arial"/>
                <w:lang w:eastAsia="fr-FR"/>
              </w:rPr>
              <w:t xml:space="preserve"> </w:t>
            </w:r>
            <w:r w:rsidRPr="004B3E3C">
              <w:rPr>
                <w:rFonts w:cs="Arial"/>
                <w:lang w:eastAsia="fr-FR"/>
              </w:rPr>
              <w:t>cell</w:t>
            </w:r>
          </w:p>
        </w:tc>
        <w:tc>
          <w:tcPr>
            <w:tcW w:w="596" w:type="dxa"/>
            <w:tcBorders>
              <w:top w:val="single" w:sz="4" w:space="0" w:color="auto"/>
              <w:left w:val="single" w:sz="4" w:space="0" w:color="auto"/>
              <w:bottom w:val="single" w:sz="4" w:space="0" w:color="auto"/>
              <w:right w:val="single" w:sz="4" w:space="0" w:color="auto"/>
            </w:tcBorders>
          </w:tcPr>
          <w:p w14:paraId="416C8904"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7BD135F7" w14:textId="59C61D9A"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24104AEE" w14:textId="567E03AE" w:rsidR="00FA7663" w:rsidRPr="004B3E3C" w:rsidRDefault="00FA7663" w:rsidP="00AA16CD">
            <w:pPr>
              <w:pStyle w:val="TAL"/>
              <w:keepNext w:val="0"/>
              <w:keepLines w:val="0"/>
              <w:rPr>
                <w:rFonts w:cs="Arial"/>
                <w:lang w:eastAsia="fr-FR"/>
              </w:rPr>
            </w:pP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3</w:t>
            </w:r>
          </w:p>
        </w:tc>
        <w:tc>
          <w:tcPr>
            <w:tcW w:w="3072" w:type="dxa"/>
            <w:tcBorders>
              <w:top w:val="single" w:sz="4" w:space="0" w:color="auto"/>
              <w:left w:val="single" w:sz="4" w:space="0" w:color="auto"/>
              <w:bottom w:val="single" w:sz="4" w:space="0" w:color="auto"/>
              <w:right w:val="single" w:sz="4" w:space="0" w:color="auto"/>
            </w:tcBorders>
            <w:hideMark/>
          </w:tcPr>
          <w:p w14:paraId="20174C3A" w14:textId="41432962" w:rsidR="00FA7663" w:rsidRPr="004B3E3C" w:rsidRDefault="00FA7663" w:rsidP="00AA16CD">
            <w:pPr>
              <w:pStyle w:val="TAL"/>
              <w:keepNext w:val="0"/>
              <w:keepLines w:val="0"/>
              <w:rPr>
                <w:rFonts w:cs="Arial"/>
                <w:lang w:eastAsia="fr-FR"/>
              </w:rPr>
            </w:pPr>
            <w:r w:rsidRPr="004B3E3C">
              <w:rPr>
                <w:rFonts w:cs="Arial"/>
                <w:lang w:eastAsia="fr-FR"/>
              </w:rPr>
              <w:t>NR</w:t>
            </w:r>
            <w:r w:rsidR="00CA742D" w:rsidRPr="004B3E3C">
              <w:rPr>
                <w:rFonts w:cs="Arial"/>
                <w:lang w:eastAsia="fr-FR"/>
              </w:rPr>
              <w:t xml:space="preserve"> </w:t>
            </w:r>
            <w:r w:rsidRPr="004B3E3C">
              <w:rPr>
                <w:rFonts w:cs="Arial"/>
                <w:lang w:eastAsia="fr-FR"/>
              </w:rPr>
              <w:t>cell</w:t>
            </w:r>
            <w:r w:rsidR="00CA742D" w:rsidRPr="004B3E3C">
              <w:rPr>
                <w:rFonts w:cs="Arial"/>
                <w:lang w:eastAsia="fr-FR"/>
              </w:rPr>
              <w:t xml:space="preserve"> </w:t>
            </w:r>
            <w:r w:rsidRPr="004B3E3C">
              <w:rPr>
                <w:rFonts w:cs="Arial"/>
                <w:lang w:eastAsia="fr-FR"/>
              </w:rPr>
              <w:t>3</w:t>
            </w:r>
            <w:r w:rsidR="00CA742D" w:rsidRPr="004B3E3C">
              <w:rPr>
                <w:rFonts w:cs="Arial"/>
                <w:lang w:eastAsia="fr-FR"/>
              </w:rPr>
              <w:t xml:space="preserve"> </w:t>
            </w:r>
            <w:r w:rsidRPr="004B3E3C">
              <w:rPr>
                <w:rFonts w:cs="Arial"/>
                <w:lang w:eastAsia="fr-FR"/>
              </w:rPr>
              <w:t>is</w:t>
            </w:r>
            <w:r w:rsidR="00CA742D" w:rsidRPr="004B3E3C">
              <w:rPr>
                <w:rFonts w:cs="v4.2.0"/>
                <w:lang w:eastAsia="fr-FR"/>
              </w:rPr>
              <w:t xml:space="preserve"> </w:t>
            </w:r>
            <w:r w:rsidRPr="004B3E3C">
              <w:rPr>
                <w:rFonts w:cs="v4.2.0"/>
                <w:lang w:eastAsia="fr-FR"/>
              </w:rPr>
              <w:t>on</w:t>
            </w:r>
            <w:r w:rsidR="00CA742D" w:rsidRPr="004B3E3C">
              <w:rPr>
                <w:rFonts w:cs="v4.2.0"/>
                <w:lang w:eastAsia="fr-FR"/>
              </w:rPr>
              <w:t xml:space="preserve"> </w:t>
            </w:r>
            <w:r w:rsidRPr="004B3E3C">
              <w:rPr>
                <w:rFonts w:cs="v4.2.0"/>
                <w:lang w:eastAsia="fr-FR"/>
              </w:rPr>
              <w:t>NR</w:t>
            </w:r>
            <w:r w:rsidR="00CA742D" w:rsidRPr="004B3E3C">
              <w:rPr>
                <w:rFonts w:cs="v4.2.0"/>
                <w:lang w:eastAsia="fr-FR"/>
              </w:rPr>
              <w:t xml:space="preserve"> </w:t>
            </w:r>
            <w:r w:rsidRPr="004B3E3C">
              <w:rPr>
                <w:rFonts w:cs="v4.2.0"/>
                <w:lang w:eastAsia="fr-FR"/>
              </w:rPr>
              <w:t>RF</w:t>
            </w:r>
            <w:r w:rsidR="00CA742D" w:rsidRPr="004B3E3C">
              <w:rPr>
                <w:rFonts w:cs="v4.2.0"/>
                <w:lang w:eastAsia="fr-FR"/>
              </w:rPr>
              <w:t xml:space="preserve"> </w:t>
            </w:r>
            <w:r w:rsidRPr="004B3E3C">
              <w:rPr>
                <w:rFonts w:cs="v4.2.0"/>
                <w:lang w:eastAsia="fr-FR"/>
              </w:rPr>
              <w:t>channel</w:t>
            </w:r>
            <w:r w:rsidR="00CA742D" w:rsidRPr="004B3E3C">
              <w:rPr>
                <w:rFonts w:cs="v4.2.0"/>
                <w:lang w:eastAsia="fr-FR"/>
              </w:rPr>
              <w:t xml:space="preserve"> </w:t>
            </w:r>
            <w:r w:rsidRPr="004B3E3C">
              <w:rPr>
                <w:rFonts w:cs="Arial"/>
                <w:lang w:eastAsia="fr-FR"/>
              </w:rPr>
              <w:t>number</w:t>
            </w:r>
            <w:r w:rsidR="00CA742D" w:rsidRPr="004B3E3C">
              <w:rPr>
                <w:rFonts w:cs="Arial"/>
                <w:lang w:eastAsia="fr-FR"/>
              </w:rPr>
              <w:t xml:space="preserve"> </w:t>
            </w:r>
            <w:r w:rsidRPr="004B3E3C">
              <w:rPr>
                <w:rFonts w:cs="v4.2.0"/>
                <w:lang w:eastAsia="fr-FR"/>
              </w:rPr>
              <w:t>2.</w:t>
            </w:r>
          </w:p>
        </w:tc>
      </w:tr>
      <w:tr w:rsidR="00FA7663" w:rsidRPr="004B3E3C" w14:paraId="20929115"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B75C661" w14:textId="14D1CF7F" w:rsidR="00FA7663" w:rsidRPr="004B3E3C" w:rsidRDefault="00FA7663" w:rsidP="00AA16CD">
            <w:pPr>
              <w:pStyle w:val="TAL"/>
              <w:keepNext w:val="0"/>
              <w:keepLines w:val="0"/>
              <w:rPr>
                <w:rFonts w:cs="Arial"/>
                <w:lang w:eastAsia="fr-FR"/>
              </w:rPr>
            </w:pPr>
            <w:r w:rsidRPr="004B3E3C">
              <w:rPr>
                <w:rFonts w:cs="Arial"/>
                <w:lang w:eastAsia="fr-FR"/>
              </w:rPr>
              <w:t>Gap</w:t>
            </w:r>
            <w:r w:rsidR="00CA742D" w:rsidRPr="004B3E3C">
              <w:rPr>
                <w:rFonts w:cs="Arial"/>
                <w:lang w:eastAsia="fr-FR"/>
              </w:rPr>
              <w:t xml:space="preserve"> </w:t>
            </w:r>
            <w:r w:rsidRPr="004B3E3C">
              <w:rPr>
                <w:rFonts w:cs="Arial"/>
                <w:lang w:eastAsia="fr-FR"/>
              </w:rPr>
              <w:t>Pattern</w:t>
            </w:r>
            <w:r w:rsidR="00CA742D" w:rsidRPr="004B3E3C">
              <w:rPr>
                <w:rFonts w:cs="Arial"/>
                <w:lang w:eastAsia="fr-FR"/>
              </w:rPr>
              <w:t xml:space="preserve"> </w:t>
            </w:r>
            <w:r w:rsidRPr="004B3E3C">
              <w:rPr>
                <w:rFonts w:cs="Arial"/>
                <w:lang w:eastAsia="fr-FR"/>
              </w:rPr>
              <w:t>Id</w:t>
            </w:r>
          </w:p>
        </w:tc>
        <w:tc>
          <w:tcPr>
            <w:tcW w:w="596" w:type="dxa"/>
            <w:tcBorders>
              <w:top w:val="single" w:sz="4" w:space="0" w:color="auto"/>
              <w:left w:val="single" w:sz="4" w:space="0" w:color="auto"/>
              <w:bottom w:val="single" w:sz="4" w:space="0" w:color="auto"/>
              <w:right w:val="single" w:sz="4" w:space="0" w:color="auto"/>
            </w:tcBorders>
          </w:tcPr>
          <w:p w14:paraId="30485C8B"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3130A26" w14:textId="5ED2E27A"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6C7942D9"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1253" w:type="dxa"/>
            <w:tcBorders>
              <w:top w:val="single" w:sz="4" w:space="0" w:color="auto"/>
              <w:left w:val="single" w:sz="4" w:space="0" w:color="auto"/>
              <w:bottom w:val="single" w:sz="4" w:space="0" w:color="auto"/>
              <w:right w:val="single" w:sz="4" w:space="0" w:color="auto"/>
            </w:tcBorders>
            <w:hideMark/>
          </w:tcPr>
          <w:p w14:paraId="03066005" w14:textId="77777777" w:rsidR="00FA7663" w:rsidRPr="004B3E3C" w:rsidRDefault="00FA7663" w:rsidP="00AA16CD">
            <w:pPr>
              <w:pStyle w:val="TAL"/>
              <w:keepNext w:val="0"/>
              <w:keepLines w:val="0"/>
              <w:rPr>
                <w:rFonts w:cs="Arial"/>
                <w:lang w:eastAsia="fr-FR"/>
              </w:rPr>
            </w:pPr>
            <w:r w:rsidRPr="004B3E3C">
              <w:rPr>
                <w:rFonts w:cs="Arial"/>
                <w:lang w:eastAsia="fr-FR"/>
              </w:rPr>
              <w:t>13</w:t>
            </w:r>
          </w:p>
        </w:tc>
        <w:tc>
          <w:tcPr>
            <w:tcW w:w="3072" w:type="dxa"/>
            <w:tcBorders>
              <w:top w:val="single" w:sz="4" w:space="0" w:color="auto"/>
              <w:left w:val="single" w:sz="4" w:space="0" w:color="auto"/>
              <w:bottom w:val="single" w:sz="4" w:space="0" w:color="auto"/>
              <w:right w:val="single" w:sz="4" w:space="0" w:color="auto"/>
            </w:tcBorders>
            <w:hideMark/>
          </w:tcPr>
          <w:p w14:paraId="269E438F" w14:textId="4CF6CFD3" w:rsidR="00FA7663" w:rsidRPr="004B3E3C" w:rsidRDefault="00FA7663" w:rsidP="00AA16CD">
            <w:pPr>
              <w:pStyle w:val="TAL"/>
              <w:keepNext w:val="0"/>
              <w:keepLines w:val="0"/>
              <w:rPr>
                <w:rFonts w:cs="Arial"/>
                <w:lang w:eastAsia="fr-FR"/>
              </w:rPr>
            </w:pPr>
            <w:r w:rsidRPr="004B3E3C">
              <w:rPr>
                <w:rFonts w:cs="Arial"/>
                <w:lang w:eastAsia="fr-FR"/>
              </w:rPr>
              <w:t>As</w:t>
            </w:r>
            <w:r w:rsidR="00CA742D" w:rsidRPr="004B3E3C">
              <w:rPr>
                <w:rFonts w:cs="Arial"/>
                <w:lang w:eastAsia="fr-FR"/>
              </w:rPr>
              <w:t xml:space="preserve"> </w:t>
            </w:r>
            <w:r w:rsidRPr="004B3E3C">
              <w:rPr>
                <w:rFonts w:cs="Arial"/>
                <w:lang w:eastAsia="fr-FR"/>
              </w:rPr>
              <w:t>specified</w:t>
            </w:r>
            <w:r w:rsidR="00B90435" w:rsidRPr="004B3E3C">
              <w:rPr>
                <w:rFonts w:cs="Arial"/>
                <w:lang w:eastAsia="fr-FR"/>
              </w:rPr>
              <w:t xml:space="preserve"> in</w:t>
            </w:r>
            <w:r w:rsidR="00CA742D" w:rsidRPr="004B3E3C">
              <w:rPr>
                <w:rFonts w:cs="Arial"/>
                <w:lang w:eastAsia="fr-FR"/>
              </w:rPr>
              <w:t xml:space="preserve"> </w:t>
            </w:r>
            <w:r w:rsidR="00B90435" w:rsidRPr="004B3E3C">
              <w:rPr>
                <w:rFonts w:cs="Arial"/>
                <w:lang w:eastAsia="fr-FR"/>
              </w:rPr>
              <w:t>TS</w:t>
            </w:r>
            <w:r w:rsidR="00CA742D" w:rsidRPr="004B3E3C">
              <w:rPr>
                <w:rFonts w:cs="Arial"/>
                <w:lang w:eastAsia="fr-FR"/>
              </w:rPr>
              <w:t xml:space="preserve"> </w:t>
            </w:r>
            <w:r w:rsidRPr="004B3E3C">
              <w:rPr>
                <w:rFonts w:cs="Arial"/>
                <w:lang w:eastAsia="fr-FR"/>
              </w:rPr>
              <w:t>38.133</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9.1.2-1.</w:t>
            </w:r>
          </w:p>
        </w:tc>
      </w:tr>
      <w:tr w:rsidR="00FA7663" w:rsidRPr="004B3E3C" w14:paraId="75A55C77"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1D48BBA" w14:textId="15985308" w:rsidR="00FA7663" w:rsidRPr="004B3E3C" w:rsidRDefault="00FA7663" w:rsidP="00AA16CD">
            <w:pPr>
              <w:pStyle w:val="TAL"/>
              <w:keepNext w:val="0"/>
              <w:keepLines w:val="0"/>
              <w:rPr>
                <w:rFonts w:cs="Arial"/>
                <w:lang w:eastAsia="fr-FR"/>
              </w:rPr>
            </w:pPr>
            <w:r w:rsidRPr="004B3E3C">
              <w:rPr>
                <w:rFonts w:cs="v4.2.0"/>
                <w:lang w:eastAsia="fr-FR"/>
              </w:rPr>
              <w:t>Measurement</w:t>
            </w:r>
            <w:r w:rsidR="00CA742D" w:rsidRPr="004B3E3C">
              <w:rPr>
                <w:rFonts w:cs="v4.2.0"/>
                <w:lang w:eastAsia="fr-FR"/>
              </w:rPr>
              <w:t xml:space="preserve"> </w:t>
            </w:r>
            <w:r w:rsidRPr="004B3E3C">
              <w:rPr>
                <w:rFonts w:cs="v4.2.0"/>
                <w:lang w:eastAsia="fr-FR"/>
              </w:rPr>
              <w:t>gap</w:t>
            </w:r>
            <w:r w:rsidR="00CA742D" w:rsidRPr="004B3E3C">
              <w:rPr>
                <w:rFonts w:cs="v4.2.0"/>
                <w:lang w:eastAsia="fr-FR"/>
              </w:rPr>
              <w:t xml:space="preserve"> </w:t>
            </w:r>
            <w:r w:rsidRPr="004B3E3C">
              <w:rPr>
                <w:rFonts w:cs="v4.2.0"/>
                <w:lang w:eastAsia="fr-FR"/>
              </w:rPr>
              <w:t>offset</w:t>
            </w:r>
          </w:p>
        </w:tc>
        <w:tc>
          <w:tcPr>
            <w:tcW w:w="596" w:type="dxa"/>
            <w:tcBorders>
              <w:top w:val="single" w:sz="4" w:space="0" w:color="auto"/>
              <w:left w:val="single" w:sz="4" w:space="0" w:color="auto"/>
              <w:bottom w:val="single" w:sz="4" w:space="0" w:color="auto"/>
              <w:right w:val="single" w:sz="4" w:space="0" w:color="auto"/>
            </w:tcBorders>
          </w:tcPr>
          <w:p w14:paraId="420121C8"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4079CCE0" w14:textId="57150FCC"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1BB57156" w14:textId="77777777" w:rsidR="00FA7663" w:rsidRPr="004B3E3C" w:rsidRDefault="00FA7663" w:rsidP="00AA16CD">
            <w:pPr>
              <w:pStyle w:val="TAL"/>
              <w:keepNext w:val="0"/>
              <w:keepLines w:val="0"/>
              <w:rPr>
                <w:rFonts w:cs="Arial"/>
                <w:lang w:eastAsia="fr-FR"/>
              </w:rPr>
            </w:pPr>
            <w:r w:rsidRPr="004B3E3C">
              <w:rPr>
                <w:rFonts w:cs="Arial"/>
                <w:lang w:eastAsia="fr-FR"/>
              </w:rPr>
              <w:t>39</w:t>
            </w:r>
          </w:p>
        </w:tc>
        <w:tc>
          <w:tcPr>
            <w:tcW w:w="1253" w:type="dxa"/>
            <w:tcBorders>
              <w:top w:val="single" w:sz="4" w:space="0" w:color="auto"/>
              <w:left w:val="single" w:sz="4" w:space="0" w:color="auto"/>
              <w:bottom w:val="single" w:sz="4" w:space="0" w:color="auto"/>
              <w:right w:val="single" w:sz="4" w:space="0" w:color="auto"/>
            </w:tcBorders>
            <w:hideMark/>
          </w:tcPr>
          <w:p w14:paraId="1AC9C06B" w14:textId="77777777" w:rsidR="00FA7663" w:rsidRPr="004B3E3C" w:rsidRDefault="00FA7663" w:rsidP="00AA16CD">
            <w:pPr>
              <w:pStyle w:val="TAL"/>
              <w:keepNext w:val="0"/>
              <w:keepLines w:val="0"/>
              <w:rPr>
                <w:rFonts w:cs="Arial"/>
                <w:lang w:eastAsia="fr-FR"/>
              </w:rPr>
            </w:pPr>
            <w:r w:rsidRPr="004B3E3C">
              <w:rPr>
                <w:rFonts w:cs="Arial"/>
                <w:lang w:eastAsia="fr-FR"/>
              </w:rPr>
              <w:t>39</w:t>
            </w:r>
          </w:p>
        </w:tc>
        <w:tc>
          <w:tcPr>
            <w:tcW w:w="3072" w:type="dxa"/>
            <w:tcBorders>
              <w:top w:val="single" w:sz="4" w:space="0" w:color="auto"/>
              <w:left w:val="single" w:sz="4" w:space="0" w:color="auto"/>
              <w:bottom w:val="single" w:sz="4" w:space="0" w:color="auto"/>
              <w:right w:val="single" w:sz="4" w:space="0" w:color="auto"/>
            </w:tcBorders>
          </w:tcPr>
          <w:p w14:paraId="48E789FC" w14:textId="77777777" w:rsidR="00FA7663" w:rsidRPr="004B3E3C" w:rsidRDefault="00FA7663" w:rsidP="00AA16CD">
            <w:pPr>
              <w:pStyle w:val="TAL"/>
              <w:keepNext w:val="0"/>
              <w:keepLines w:val="0"/>
              <w:rPr>
                <w:rFonts w:cs="Arial"/>
                <w:lang w:eastAsia="fr-FR"/>
              </w:rPr>
            </w:pPr>
          </w:p>
        </w:tc>
      </w:tr>
      <w:tr w:rsidR="00FA7663" w:rsidRPr="004B3E3C" w14:paraId="15929F15"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3D92BDA" w14:textId="0A1B6EF1" w:rsidR="00FA7663" w:rsidRPr="004B3E3C" w:rsidRDefault="00FA7663" w:rsidP="00AA16CD">
            <w:pPr>
              <w:pStyle w:val="TAH"/>
              <w:keepNext w:val="0"/>
              <w:keepLines w:val="0"/>
              <w:jc w:val="left"/>
              <w:rPr>
                <w:rFonts w:cs="v4.2.0"/>
                <w:b w:val="0"/>
                <w:lang w:eastAsia="fr-FR"/>
              </w:rPr>
            </w:pPr>
            <w:r w:rsidRPr="004B3E3C">
              <w:rPr>
                <w:rFonts w:cs="v4.2.0"/>
                <w:b w:val="0"/>
                <w:lang w:eastAsia="fr-FR"/>
              </w:rPr>
              <w:t>SMTC-SSB</w:t>
            </w:r>
            <w:r w:rsidR="00CA742D" w:rsidRPr="004B3E3C">
              <w:rPr>
                <w:rFonts w:cs="v4.2.0"/>
                <w:b w:val="0"/>
                <w:lang w:eastAsia="fr-FR"/>
              </w:rPr>
              <w:t xml:space="preserve"> </w:t>
            </w:r>
            <w:r w:rsidRPr="004B3E3C">
              <w:rPr>
                <w:rFonts w:cs="v4.2.0"/>
                <w:b w:val="0"/>
                <w:lang w:eastAsia="fr-FR"/>
              </w:rPr>
              <w:t>parameters</w:t>
            </w:r>
          </w:p>
        </w:tc>
        <w:tc>
          <w:tcPr>
            <w:tcW w:w="596" w:type="dxa"/>
            <w:tcBorders>
              <w:top w:val="single" w:sz="4" w:space="0" w:color="auto"/>
              <w:left w:val="single" w:sz="4" w:space="0" w:color="auto"/>
              <w:bottom w:val="single" w:sz="4" w:space="0" w:color="auto"/>
              <w:right w:val="single" w:sz="4" w:space="0" w:color="auto"/>
            </w:tcBorders>
          </w:tcPr>
          <w:p w14:paraId="1D743652"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0E549F64" w14:textId="7DB17C26"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F736A43" w14:textId="15C393F8" w:rsidR="00FA7663" w:rsidRPr="004B3E3C" w:rsidRDefault="00FA7663" w:rsidP="00AA16CD">
            <w:pPr>
              <w:pStyle w:val="TAL"/>
              <w:keepNext w:val="0"/>
              <w:keepLines w:val="0"/>
              <w:rPr>
                <w:rFonts w:cs="Arial"/>
                <w:lang w:eastAsia="fr-FR"/>
              </w:rPr>
            </w:pPr>
            <w:r w:rsidRPr="004B3E3C">
              <w:rPr>
                <w:rFonts w:cs="Arial"/>
                <w:lang w:eastAsia="fr-FR"/>
              </w:rPr>
              <w:t>SSB.</w:t>
            </w:r>
            <w:r w:rsidR="00CA742D" w:rsidRPr="004B3E3C">
              <w:rPr>
                <w:rFonts w:cs="Arial"/>
                <w:lang w:eastAsia="fr-FR"/>
              </w:rPr>
              <w:t xml:space="preserve"> </w:t>
            </w:r>
            <w:r w:rsidRPr="004B3E3C">
              <w:rPr>
                <w:rFonts w:cs="Arial"/>
                <w:lang w:eastAsia="fr-FR"/>
              </w:rPr>
              <w:t>3</w:t>
            </w:r>
            <w:r w:rsidR="00CA742D" w:rsidRPr="004B3E3C">
              <w:rPr>
                <w:rFonts w:cs="Arial"/>
                <w:lang w:eastAsia="fr-FR"/>
              </w:rPr>
              <w:t xml:space="preserve"> </w:t>
            </w:r>
            <w:r w:rsidRPr="004B3E3C">
              <w:rPr>
                <w:rFonts w:cs="Arial"/>
                <w:lang w:eastAsia="fr-FR"/>
              </w:rPr>
              <w:t>FR2</w:t>
            </w:r>
          </w:p>
        </w:tc>
        <w:tc>
          <w:tcPr>
            <w:tcW w:w="3072" w:type="dxa"/>
            <w:tcBorders>
              <w:top w:val="single" w:sz="4" w:space="0" w:color="auto"/>
              <w:left w:val="single" w:sz="4" w:space="0" w:color="auto"/>
              <w:bottom w:val="single" w:sz="4" w:space="0" w:color="auto"/>
              <w:right w:val="single" w:sz="4" w:space="0" w:color="auto"/>
            </w:tcBorders>
            <w:hideMark/>
          </w:tcPr>
          <w:p w14:paraId="69C06940" w14:textId="370C1AC6" w:rsidR="00FA7663" w:rsidRPr="004B3E3C" w:rsidRDefault="00FA7663" w:rsidP="00AA16CD">
            <w:pPr>
              <w:pStyle w:val="TAL"/>
              <w:keepNext w:val="0"/>
              <w:keepLines w:val="0"/>
              <w:rPr>
                <w:rFonts w:cs="Arial"/>
                <w:lang w:eastAsia="fr-FR"/>
              </w:rPr>
            </w:pPr>
            <w:r w:rsidRPr="004B3E3C">
              <w:rPr>
                <w:rFonts w:cs="Arial"/>
                <w:lang w:eastAsia="fr-FR"/>
              </w:rPr>
              <w:t>As</w:t>
            </w:r>
            <w:r w:rsidR="00CA742D" w:rsidRPr="004B3E3C">
              <w:rPr>
                <w:rFonts w:cs="Arial"/>
                <w:lang w:eastAsia="fr-FR"/>
              </w:rPr>
              <w:t xml:space="preserve"> </w:t>
            </w:r>
            <w:r w:rsidRPr="004B3E3C">
              <w:rPr>
                <w:rFonts w:cs="Arial"/>
                <w:lang w:eastAsia="fr-FR"/>
              </w:rPr>
              <w:t>specified</w:t>
            </w:r>
            <w:r w:rsidR="00CA742D" w:rsidRPr="004B3E3C">
              <w:rPr>
                <w:rFonts w:cs="Arial"/>
                <w:lang w:eastAsia="fr-FR"/>
              </w:rPr>
              <w:t xml:space="preserve"> </w:t>
            </w:r>
            <w:r w:rsidRPr="004B3E3C">
              <w:rPr>
                <w:rFonts w:cs="Arial"/>
                <w:lang w:eastAsia="fr-FR"/>
              </w:rPr>
              <w:t>in</w:t>
            </w:r>
            <w:r w:rsidR="00CA742D" w:rsidRPr="004B3E3C">
              <w:rPr>
                <w:rFonts w:cs="Arial"/>
                <w:lang w:eastAsia="fr-FR"/>
              </w:rPr>
              <w:t xml:space="preserve"> </w:t>
            </w:r>
            <w:r w:rsidRPr="004B3E3C">
              <w:rPr>
                <w:rFonts w:cs="Arial"/>
                <w:lang w:eastAsia="fr-FR"/>
              </w:rPr>
              <w:t>clause</w:t>
            </w:r>
            <w:r w:rsidR="00CA742D" w:rsidRPr="004B3E3C">
              <w:rPr>
                <w:rFonts w:cs="Arial"/>
                <w:lang w:eastAsia="fr-FR"/>
              </w:rPr>
              <w:t xml:space="preserve"> </w:t>
            </w:r>
            <w:r w:rsidRPr="004B3E3C">
              <w:rPr>
                <w:rFonts w:cs="Arial"/>
                <w:lang w:eastAsia="fr-FR"/>
              </w:rPr>
              <w:t>A.3</w:t>
            </w:r>
          </w:p>
        </w:tc>
      </w:tr>
      <w:tr w:rsidR="00FA7663" w:rsidRPr="004B3E3C" w14:paraId="60C37306"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tcPr>
          <w:p w14:paraId="34EDB282" w14:textId="77777777" w:rsidR="00FA7663" w:rsidRPr="004B3E3C" w:rsidRDefault="00FA7663" w:rsidP="00AA16CD">
            <w:pPr>
              <w:pStyle w:val="TAH"/>
              <w:keepNext w:val="0"/>
              <w:keepLines w:val="0"/>
              <w:jc w:val="left"/>
              <w:rPr>
                <w:rFonts w:cs="v4.2.0"/>
                <w:b w:val="0"/>
                <w:bCs/>
                <w:lang w:eastAsia="fr-FR"/>
              </w:rPr>
            </w:pPr>
            <w:r w:rsidRPr="004B3E3C">
              <w:rPr>
                <w:b w:val="0"/>
                <w:bCs/>
                <w:lang w:eastAsia="zh-CN"/>
              </w:rPr>
              <w:t>offsetMO</w:t>
            </w:r>
          </w:p>
        </w:tc>
        <w:tc>
          <w:tcPr>
            <w:tcW w:w="596" w:type="dxa"/>
            <w:tcBorders>
              <w:top w:val="single" w:sz="4" w:space="0" w:color="auto"/>
              <w:left w:val="single" w:sz="4" w:space="0" w:color="auto"/>
              <w:bottom w:val="single" w:sz="4" w:space="0" w:color="auto"/>
              <w:right w:val="single" w:sz="4" w:space="0" w:color="auto"/>
            </w:tcBorders>
          </w:tcPr>
          <w:p w14:paraId="1DE602D0" w14:textId="77777777" w:rsidR="00FA7663" w:rsidRPr="004B3E3C" w:rsidRDefault="00FA7663" w:rsidP="00AA16CD">
            <w:pPr>
              <w:pStyle w:val="TAL"/>
              <w:keepNext w:val="0"/>
              <w:keepLines w:val="0"/>
              <w:rPr>
                <w:rFonts w:cs="Arial"/>
                <w:bCs/>
                <w:lang w:eastAsia="fr-FR"/>
              </w:rPr>
            </w:pPr>
            <w:r w:rsidRPr="004B3E3C">
              <w:rPr>
                <w:rFonts w:cs="Arial"/>
                <w:bCs/>
              </w:rPr>
              <w:t>dB</w:t>
            </w:r>
          </w:p>
        </w:tc>
        <w:tc>
          <w:tcPr>
            <w:tcW w:w="1393" w:type="dxa"/>
            <w:tcBorders>
              <w:top w:val="single" w:sz="4" w:space="0" w:color="auto"/>
              <w:left w:val="single" w:sz="4" w:space="0" w:color="auto"/>
              <w:bottom w:val="single" w:sz="4" w:space="0" w:color="auto"/>
              <w:right w:val="single" w:sz="4" w:space="0" w:color="auto"/>
            </w:tcBorders>
          </w:tcPr>
          <w:p w14:paraId="1C06BA62" w14:textId="577D2D32" w:rsidR="00FA7663" w:rsidRPr="004B3E3C" w:rsidRDefault="00FA7663" w:rsidP="00AA16CD">
            <w:pPr>
              <w:pStyle w:val="TAL"/>
              <w:keepNext w:val="0"/>
              <w:keepLines w:val="0"/>
              <w:rPr>
                <w:rFonts w:cs="Arial"/>
                <w:bCs/>
                <w:lang w:eastAsia="fr-FR"/>
              </w:rPr>
            </w:pPr>
            <w:r w:rsidRPr="004B3E3C">
              <w:rPr>
                <w:bCs/>
              </w:rPr>
              <w:t>Config</w:t>
            </w:r>
            <w:r w:rsidR="00CA742D" w:rsidRPr="004B3E3C">
              <w:rPr>
                <w:bCs/>
              </w:rPr>
              <w:t xml:space="preserve"> </w:t>
            </w:r>
            <w:r w:rsidRPr="004B3E3C">
              <w:rPr>
                <w:bCs/>
              </w:rPr>
              <w:t>1,2</w:t>
            </w:r>
          </w:p>
        </w:tc>
        <w:tc>
          <w:tcPr>
            <w:tcW w:w="2362" w:type="dxa"/>
            <w:gridSpan w:val="2"/>
            <w:tcBorders>
              <w:top w:val="single" w:sz="4" w:space="0" w:color="auto"/>
              <w:left w:val="single" w:sz="4" w:space="0" w:color="auto"/>
              <w:bottom w:val="single" w:sz="4" w:space="0" w:color="auto"/>
              <w:right w:val="single" w:sz="4" w:space="0" w:color="auto"/>
            </w:tcBorders>
          </w:tcPr>
          <w:p w14:paraId="49290CC1" w14:textId="77777777" w:rsidR="00FA7663" w:rsidRPr="004B3E3C" w:rsidRDefault="00FA7663" w:rsidP="00AA16CD">
            <w:pPr>
              <w:pStyle w:val="TAL"/>
              <w:keepNext w:val="0"/>
              <w:keepLines w:val="0"/>
              <w:rPr>
                <w:rFonts w:cs="Arial"/>
                <w:bCs/>
                <w:lang w:eastAsia="fr-FR"/>
              </w:rPr>
            </w:pPr>
            <w:r w:rsidRPr="004B3E3C">
              <w:rPr>
                <w:bCs/>
                <w:lang w:eastAsia="zh-CN"/>
              </w:rPr>
              <w:t>16</w:t>
            </w:r>
          </w:p>
        </w:tc>
        <w:tc>
          <w:tcPr>
            <w:tcW w:w="3072" w:type="dxa"/>
            <w:tcBorders>
              <w:top w:val="single" w:sz="4" w:space="0" w:color="auto"/>
              <w:left w:val="single" w:sz="4" w:space="0" w:color="auto"/>
              <w:bottom w:val="single" w:sz="4" w:space="0" w:color="auto"/>
              <w:right w:val="single" w:sz="4" w:space="0" w:color="auto"/>
            </w:tcBorders>
          </w:tcPr>
          <w:p w14:paraId="46DB2912" w14:textId="4DAB8072" w:rsidR="00FA7663" w:rsidRPr="004B3E3C" w:rsidRDefault="00FA7663" w:rsidP="00AA16CD">
            <w:pPr>
              <w:pStyle w:val="TAL"/>
              <w:keepNext w:val="0"/>
              <w:keepLines w:val="0"/>
              <w:rPr>
                <w:rFonts w:cs="Arial"/>
                <w:bCs/>
                <w:lang w:eastAsia="fr-FR"/>
              </w:rPr>
            </w:pPr>
            <w:r w:rsidRPr="004B3E3C">
              <w:rPr>
                <w:rFonts w:cs="Arial"/>
                <w:bCs/>
              </w:rPr>
              <w:t>Applied</w:t>
            </w:r>
            <w:r w:rsidR="00CA742D" w:rsidRPr="004B3E3C">
              <w:rPr>
                <w:rFonts w:cs="Arial"/>
                <w:bCs/>
              </w:rPr>
              <w:t xml:space="preserve"> </w:t>
            </w:r>
            <w:r w:rsidRPr="004B3E3C">
              <w:rPr>
                <w:rFonts w:cs="Arial"/>
                <w:bCs/>
              </w:rPr>
              <w:t>to</w:t>
            </w:r>
            <w:r w:rsidR="00CA742D" w:rsidRPr="004B3E3C">
              <w:rPr>
                <w:rFonts w:cs="Arial"/>
                <w:bCs/>
              </w:rPr>
              <w:t xml:space="preserve"> </w:t>
            </w:r>
            <w:r w:rsidRPr="004B3E3C">
              <w:rPr>
                <w:rFonts w:cs="Arial"/>
                <w:bCs/>
              </w:rPr>
              <w:t>NR</w:t>
            </w:r>
            <w:r w:rsidR="00CA742D" w:rsidRPr="004B3E3C">
              <w:rPr>
                <w:rFonts w:cs="Arial"/>
                <w:bCs/>
              </w:rPr>
              <w:t xml:space="preserve"> </w:t>
            </w:r>
            <w:r w:rsidRPr="004B3E3C">
              <w:rPr>
                <w:rFonts w:cs="Arial"/>
                <w:bCs/>
              </w:rPr>
              <w:t>Cell</w:t>
            </w:r>
            <w:r w:rsidR="00CA742D" w:rsidRPr="004B3E3C">
              <w:rPr>
                <w:rFonts w:cs="Arial"/>
                <w:bCs/>
              </w:rPr>
              <w:t xml:space="preserve"> </w:t>
            </w:r>
            <w:r w:rsidRPr="004B3E3C">
              <w:rPr>
                <w:rFonts w:cs="Arial"/>
                <w:bCs/>
              </w:rPr>
              <w:t>3</w:t>
            </w:r>
            <w:r w:rsidR="00CA742D" w:rsidRPr="004B3E3C">
              <w:rPr>
                <w:rFonts w:cs="Arial"/>
                <w:bCs/>
              </w:rPr>
              <w:t xml:space="preserve"> </w:t>
            </w:r>
            <w:r w:rsidRPr="004B3E3C">
              <w:rPr>
                <w:rFonts w:cs="Arial"/>
                <w:bCs/>
              </w:rPr>
              <w:t>measurement</w:t>
            </w:r>
            <w:r w:rsidR="00CA742D" w:rsidRPr="004B3E3C">
              <w:rPr>
                <w:rFonts w:cs="Arial"/>
                <w:bCs/>
              </w:rPr>
              <w:t xml:space="preserve"> </w:t>
            </w:r>
            <w:r w:rsidRPr="004B3E3C">
              <w:rPr>
                <w:rFonts w:cs="Arial"/>
                <w:bCs/>
              </w:rPr>
              <w:t>object</w:t>
            </w:r>
          </w:p>
        </w:tc>
      </w:tr>
      <w:tr w:rsidR="00FA7663" w:rsidRPr="004B3E3C" w14:paraId="32356E1E"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520A511" w14:textId="77777777" w:rsidR="00FA7663" w:rsidRPr="004B3E3C" w:rsidRDefault="00FA7663" w:rsidP="00AA16CD">
            <w:pPr>
              <w:pStyle w:val="TAL"/>
              <w:keepNext w:val="0"/>
              <w:keepLines w:val="0"/>
              <w:rPr>
                <w:rFonts w:cs="Arial"/>
                <w:lang w:eastAsia="fr-FR"/>
              </w:rPr>
            </w:pPr>
            <w:r w:rsidRPr="004B3E3C">
              <w:rPr>
                <w:rFonts w:cs="Arial"/>
                <w:lang w:eastAsia="fr-FR"/>
              </w:rPr>
              <w:t>A3-Offset</w:t>
            </w:r>
          </w:p>
        </w:tc>
        <w:tc>
          <w:tcPr>
            <w:tcW w:w="596" w:type="dxa"/>
            <w:tcBorders>
              <w:top w:val="single" w:sz="4" w:space="0" w:color="auto"/>
              <w:left w:val="single" w:sz="4" w:space="0" w:color="auto"/>
              <w:bottom w:val="single" w:sz="4" w:space="0" w:color="auto"/>
              <w:right w:val="single" w:sz="4" w:space="0" w:color="auto"/>
            </w:tcBorders>
            <w:hideMark/>
          </w:tcPr>
          <w:p w14:paraId="106948A2" w14:textId="77777777" w:rsidR="00FA7663" w:rsidRPr="004B3E3C" w:rsidRDefault="00FA7663" w:rsidP="00AA16CD">
            <w:pPr>
              <w:pStyle w:val="TAL"/>
              <w:keepNext w:val="0"/>
              <w:keepLines w:val="0"/>
              <w:rPr>
                <w:rFonts w:cs="Arial"/>
                <w:lang w:eastAsia="fr-FR"/>
              </w:rPr>
            </w:pPr>
            <w:r w:rsidRPr="004B3E3C">
              <w:rPr>
                <w:rFonts w:cs="Arial"/>
                <w:lang w:eastAsia="fr-FR"/>
              </w:rPr>
              <w:t>dB</w:t>
            </w:r>
          </w:p>
        </w:tc>
        <w:tc>
          <w:tcPr>
            <w:tcW w:w="1393" w:type="dxa"/>
            <w:tcBorders>
              <w:top w:val="single" w:sz="4" w:space="0" w:color="auto"/>
              <w:left w:val="single" w:sz="4" w:space="0" w:color="auto"/>
              <w:bottom w:val="single" w:sz="4" w:space="0" w:color="auto"/>
              <w:right w:val="single" w:sz="4" w:space="0" w:color="auto"/>
            </w:tcBorders>
            <w:hideMark/>
          </w:tcPr>
          <w:p w14:paraId="32141EF5" w14:textId="013E6F47"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48F46802" w14:textId="77777777" w:rsidR="00FA7663" w:rsidRPr="004B3E3C" w:rsidRDefault="00FA7663" w:rsidP="00AA16CD">
            <w:pPr>
              <w:pStyle w:val="TAL"/>
              <w:keepNext w:val="0"/>
              <w:keepLines w:val="0"/>
              <w:rPr>
                <w:rFonts w:cs="Arial"/>
                <w:lang w:eastAsia="fr-FR"/>
              </w:rPr>
            </w:pPr>
            <w:r w:rsidRPr="004B3E3C">
              <w:rPr>
                <w:rFonts w:cs="Arial"/>
                <w:lang w:eastAsia="fr-FR"/>
              </w:rPr>
              <w:t>-11</w:t>
            </w:r>
          </w:p>
        </w:tc>
        <w:tc>
          <w:tcPr>
            <w:tcW w:w="3072" w:type="dxa"/>
            <w:tcBorders>
              <w:top w:val="single" w:sz="4" w:space="0" w:color="auto"/>
              <w:left w:val="single" w:sz="4" w:space="0" w:color="auto"/>
              <w:bottom w:val="single" w:sz="4" w:space="0" w:color="auto"/>
              <w:right w:val="single" w:sz="4" w:space="0" w:color="auto"/>
            </w:tcBorders>
          </w:tcPr>
          <w:p w14:paraId="6346E7BF" w14:textId="77777777" w:rsidR="00FA7663" w:rsidRPr="004B3E3C" w:rsidRDefault="00FA7663" w:rsidP="00AA16CD">
            <w:pPr>
              <w:pStyle w:val="TAL"/>
              <w:keepNext w:val="0"/>
              <w:keepLines w:val="0"/>
              <w:rPr>
                <w:rFonts w:cs="Arial"/>
                <w:lang w:eastAsia="fr-FR"/>
              </w:rPr>
            </w:pPr>
          </w:p>
        </w:tc>
      </w:tr>
      <w:tr w:rsidR="00FA7663" w:rsidRPr="004B3E3C" w14:paraId="354E064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6CE45AC" w14:textId="77777777" w:rsidR="00FA7663" w:rsidRPr="004B3E3C" w:rsidRDefault="00FA7663" w:rsidP="00AA16CD">
            <w:pPr>
              <w:pStyle w:val="TAL"/>
              <w:keepNext w:val="0"/>
              <w:keepLines w:val="0"/>
              <w:rPr>
                <w:rFonts w:cs="Arial"/>
                <w:lang w:eastAsia="fr-FR"/>
              </w:rPr>
            </w:pPr>
            <w:r w:rsidRPr="004B3E3C">
              <w:rPr>
                <w:rFonts w:cs="Arial"/>
                <w:lang w:eastAsia="fr-FR"/>
              </w:rPr>
              <w:t>Hysteresis</w:t>
            </w:r>
          </w:p>
        </w:tc>
        <w:tc>
          <w:tcPr>
            <w:tcW w:w="596" w:type="dxa"/>
            <w:tcBorders>
              <w:top w:val="single" w:sz="4" w:space="0" w:color="auto"/>
              <w:left w:val="single" w:sz="4" w:space="0" w:color="auto"/>
              <w:bottom w:val="single" w:sz="4" w:space="0" w:color="auto"/>
              <w:right w:val="single" w:sz="4" w:space="0" w:color="auto"/>
            </w:tcBorders>
            <w:hideMark/>
          </w:tcPr>
          <w:p w14:paraId="7253A9FA" w14:textId="77777777" w:rsidR="00FA7663" w:rsidRPr="004B3E3C" w:rsidRDefault="00FA7663" w:rsidP="00AA16CD">
            <w:pPr>
              <w:pStyle w:val="TAL"/>
              <w:keepNext w:val="0"/>
              <w:keepLines w:val="0"/>
              <w:rPr>
                <w:rFonts w:cs="Arial"/>
                <w:lang w:eastAsia="fr-FR"/>
              </w:rPr>
            </w:pPr>
            <w:r w:rsidRPr="004B3E3C">
              <w:rPr>
                <w:rFonts w:cs="Arial"/>
                <w:lang w:eastAsia="fr-FR"/>
              </w:rPr>
              <w:t>dB</w:t>
            </w:r>
          </w:p>
        </w:tc>
        <w:tc>
          <w:tcPr>
            <w:tcW w:w="1393" w:type="dxa"/>
            <w:tcBorders>
              <w:top w:val="single" w:sz="4" w:space="0" w:color="auto"/>
              <w:left w:val="single" w:sz="4" w:space="0" w:color="auto"/>
              <w:bottom w:val="single" w:sz="4" w:space="0" w:color="auto"/>
              <w:right w:val="single" w:sz="4" w:space="0" w:color="auto"/>
            </w:tcBorders>
            <w:hideMark/>
          </w:tcPr>
          <w:p w14:paraId="0EACDB80" w14:textId="4D963DAD"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86D84C2"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tcPr>
          <w:p w14:paraId="3C8AD65A" w14:textId="77777777" w:rsidR="00FA7663" w:rsidRPr="004B3E3C" w:rsidRDefault="00FA7663" w:rsidP="00AA16CD">
            <w:pPr>
              <w:pStyle w:val="TAL"/>
              <w:keepNext w:val="0"/>
              <w:keepLines w:val="0"/>
              <w:rPr>
                <w:rFonts w:cs="Arial"/>
                <w:lang w:eastAsia="fr-FR"/>
              </w:rPr>
            </w:pPr>
          </w:p>
        </w:tc>
      </w:tr>
      <w:tr w:rsidR="00FA7663" w:rsidRPr="004B3E3C" w14:paraId="2B75900F"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D547604" w14:textId="1523E7A5" w:rsidR="00FA7663" w:rsidRPr="004B3E3C" w:rsidRDefault="00FA7663" w:rsidP="00AA16CD">
            <w:pPr>
              <w:pStyle w:val="TAL"/>
              <w:keepNext w:val="0"/>
              <w:keepLines w:val="0"/>
              <w:rPr>
                <w:rFonts w:cs="Arial"/>
                <w:lang w:eastAsia="fr-FR"/>
              </w:rPr>
            </w:pPr>
            <w:r w:rsidRPr="004B3E3C">
              <w:rPr>
                <w:rFonts w:cs="Arial"/>
                <w:lang w:eastAsia="fr-FR"/>
              </w:rPr>
              <w:t>CP</w:t>
            </w:r>
            <w:r w:rsidR="00CA742D" w:rsidRPr="004B3E3C">
              <w:rPr>
                <w:rFonts w:cs="Arial"/>
                <w:lang w:eastAsia="fr-FR"/>
              </w:rPr>
              <w:t xml:space="preserve"> </w:t>
            </w:r>
            <w:r w:rsidRPr="004B3E3C">
              <w:rPr>
                <w:rFonts w:cs="Arial"/>
                <w:lang w:eastAsia="fr-FR"/>
              </w:rPr>
              <w:t>length</w:t>
            </w:r>
          </w:p>
        </w:tc>
        <w:tc>
          <w:tcPr>
            <w:tcW w:w="596" w:type="dxa"/>
            <w:tcBorders>
              <w:top w:val="single" w:sz="4" w:space="0" w:color="auto"/>
              <w:left w:val="single" w:sz="4" w:space="0" w:color="auto"/>
              <w:bottom w:val="single" w:sz="4" w:space="0" w:color="auto"/>
              <w:right w:val="single" w:sz="4" w:space="0" w:color="auto"/>
            </w:tcBorders>
          </w:tcPr>
          <w:p w14:paraId="7C403A36"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470623C0" w14:textId="79319774"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1965996" w14:textId="77777777" w:rsidR="00FA7663" w:rsidRPr="004B3E3C" w:rsidRDefault="00FA7663" w:rsidP="00AA16CD">
            <w:pPr>
              <w:pStyle w:val="TAL"/>
              <w:keepNext w:val="0"/>
              <w:keepLines w:val="0"/>
              <w:rPr>
                <w:rFonts w:cs="Arial"/>
                <w:lang w:eastAsia="fr-FR"/>
              </w:rPr>
            </w:pPr>
            <w:r w:rsidRPr="004B3E3C">
              <w:rPr>
                <w:rFonts w:cs="Arial"/>
                <w:lang w:eastAsia="fr-FR"/>
              </w:rPr>
              <w:t>Normal</w:t>
            </w:r>
          </w:p>
        </w:tc>
        <w:tc>
          <w:tcPr>
            <w:tcW w:w="3072" w:type="dxa"/>
            <w:tcBorders>
              <w:top w:val="single" w:sz="4" w:space="0" w:color="auto"/>
              <w:left w:val="single" w:sz="4" w:space="0" w:color="auto"/>
              <w:bottom w:val="single" w:sz="4" w:space="0" w:color="auto"/>
              <w:right w:val="single" w:sz="4" w:space="0" w:color="auto"/>
            </w:tcBorders>
          </w:tcPr>
          <w:p w14:paraId="0FF7AB5C" w14:textId="77777777" w:rsidR="00FA7663" w:rsidRPr="004B3E3C" w:rsidRDefault="00FA7663" w:rsidP="00AA16CD">
            <w:pPr>
              <w:pStyle w:val="TAL"/>
              <w:keepNext w:val="0"/>
              <w:keepLines w:val="0"/>
              <w:rPr>
                <w:rFonts w:cs="Arial"/>
                <w:lang w:eastAsia="fr-FR"/>
              </w:rPr>
            </w:pPr>
          </w:p>
        </w:tc>
      </w:tr>
      <w:tr w:rsidR="00FA7663" w:rsidRPr="004B3E3C" w14:paraId="48A9894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8246CA9" w14:textId="77777777" w:rsidR="00FA7663" w:rsidRPr="004B3E3C" w:rsidRDefault="00FA7663" w:rsidP="00AA16CD">
            <w:pPr>
              <w:pStyle w:val="TAL"/>
              <w:keepNext w:val="0"/>
              <w:keepLines w:val="0"/>
              <w:rPr>
                <w:rFonts w:cs="Arial"/>
                <w:lang w:eastAsia="fr-FR"/>
              </w:rPr>
            </w:pPr>
            <w:r w:rsidRPr="004B3E3C">
              <w:rPr>
                <w:rFonts w:cs="Arial"/>
                <w:lang w:eastAsia="fr-FR"/>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086967BD" w14:textId="77777777" w:rsidR="00FA7663" w:rsidRPr="004B3E3C" w:rsidRDefault="00FA7663" w:rsidP="00AA16CD">
            <w:pPr>
              <w:pStyle w:val="TAL"/>
              <w:keepNext w:val="0"/>
              <w:keepLines w:val="0"/>
              <w:rPr>
                <w:rFonts w:cs="Arial"/>
                <w:lang w:eastAsia="fr-FR"/>
              </w:rPr>
            </w:pPr>
            <w:r w:rsidRPr="004B3E3C">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4EBD770E" w14:textId="6581A60F"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58D332B"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tcPr>
          <w:p w14:paraId="24F0E5B8" w14:textId="77777777" w:rsidR="00FA7663" w:rsidRPr="004B3E3C" w:rsidRDefault="00FA7663" w:rsidP="00AA16CD">
            <w:pPr>
              <w:pStyle w:val="TAL"/>
              <w:keepNext w:val="0"/>
              <w:keepLines w:val="0"/>
              <w:rPr>
                <w:rFonts w:cs="Arial"/>
                <w:lang w:eastAsia="fr-FR"/>
              </w:rPr>
            </w:pPr>
          </w:p>
        </w:tc>
      </w:tr>
      <w:tr w:rsidR="00FA7663" w:rsidRPr="004B3E3C" w14:paraId="31D2EC9F"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B05376D" w14:textId="7363BF61" w:rsidR="00FA7663" w:rsidRPr="004B3E3C" w:rsidRDefault="00FA7663" w:rsidP="00AA16CD">
            <w:pPr>
              <w:pStyle w:val="TAL"/>
              <w:keepNext w:val="0"/>
              <w:keepLines w:val="0"/>
              <w:rPr>
                <w:rFonts w:cs="Arial"/>
                <w:lang w:eastAsia="fr-FR"/>
              </w:rPr>
            </w:pPr>
            <w:r w:rsidRPr="004B3E3C">
              <w:rPr>
                <w:rFonts w:cs="Arial"/>
                <w:lang w:eastAsia="fr-FR"/>
              </w:rPr>
              <w:t>Filter</w:t>
            </w:r>
            <w:r w:rsidR="00CA742D" w:rsidRPr="004B3E3C">
              <w:rPr>
                <w:rFonts w:cs="Arial"/>
                <w:lang w:eastAsia="fr-FR"/>
              </w:rPr>
              <w:t xml:space="preserve"> </w:t>
            </w:r>
            <w:r w:rsidRPr="004B3E3C">
              <w:rPr>
                <w:rFonts w:cs="Arial"/>
                <w:lang w:eastAsia="fr-FR"/>
              </w:rPr>
              <w:t>coefficient</w:t>
            </w:r>
          </w:p>
        </w:tc>
        <w:tc>
          <w:tcPr>
            <w:tcW w:w="596" w:type="dxa"/>
            <w:tcBorders>
              <w:top w:val="single" w:sz="4" w:space="0" w:color="auto"/>
              <w:left w:val="single" w:sz="4" w:space="0" w:color="auto"/>
              <w:bottom w:val="single" w:sz="4" w:space="0" w:color="auto"/>
              <w:right w:val="single" w:sz="4" w:space="0" w:color="auto"/>
            </w:tcBorders>
          </w:tcPr>
          <w:p w14:paraId="022C0C05"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6ED5D0DD" w14:textId="445BEFC1"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BBA9F35" w14:textId="77777777" w:rsidR="00FA7663" w:rsidRPr="004B3E3C" w:rsidRDefault="00FA7663" w:rsidP="00AA16CD">
            <w:pPr>
              <w:pStyle w:val="TAL"/>
              <w:keepNext w:val="0"/>
              <w:keepLines w:val="0"/>
              <w:rPr>
                <w:rFonts w:cs="Arial"/>
                <w:lang w:eastAsia="fr-FR"/>
              </w:rPr>
            </w:pPr>
            <w:r w:rsidRPr="004B3E3C">
              <w:rPr>
                <w:rFonts w:cs="Arial"/>
                <w:lang w:eastAsia="fr-FR"/>
              </w:rPr>
              <w:t>0</w:t>
            </w:r>
          </w:p>
        </w:tc>
        <w:tc>
          <w:tcPr>
            <w:tcW w:w="3072" w:type="dxa"/>
            <w:tcBorders>
              <w:top w:val="single" w:sz="4" w:space="0" w:color="auto"/>
              <w:left w:val="single" w:sz="4" w:space="0" w:color="auto"/>
              <w:bottom w:val="single" w:sz="4" w:space="0" w:color="auto"/>
              <w:right w:val="single" w:sz="4" w:space="0" w:color="auto"/>
            </w:tcBorders>
            <w:hideMark/>
          </w:tcPr>
          <w:p w14:paraId="617A7477" w14:textId="3C11127D" w:rsidR="00FA7663" w:rsidRPr="004B3E3C" w:rsidRDefault="00FA7663" w:rsidP="00AA16CD">
            <w:pPr>
              <w:pStyle w:val="TAL"/>
              <w:keepNext w:val="0"/>
              <w:keepLines w:val="0"/>
              <w:rPr>
                <w:rFonts w:cs="Arial"/>
                <w:lang w:eastAsia="fr-FR"/>
              </w:rPr>
            </w:pPr>
            <w:r w:rsidRPr="004B3E3C">
              <w:rPr>
                <w:rFonts w:cs="Arial"/>
                <w:lang w:eastAsia="fr-FR"/>
              </w:rPr>
              <w:t>L3</w:t>
            </w:r>
            <w:r w:rsidR="00CA742D" w:rsidRPr="004B3E3C">
              <w:rPr>
                <w:rFonts w:cs="Arial"/>
                <w:lang w:eastAsia="fr-FR"/>
              </w:rPr>
              <w:t xml:space="preserve"> </w:t>
            </w:r>
            <w:r w:rsidRPr="004B3E3C">
              <w:rPr>
                <w:rFonts w:cs="Arial"/>
                <w:lang w:eastAsia="fr-FR"/>
              </w:rPr>
              <w:t>filtering</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not</w:t>
            </w:r>
            <w:r w:rsidR="00CA742D" w:rsidRPr="004B3E3C">
              <w:rPr>
                <w:rFonts w:cs="Arial"/>
                <w:lang w:eastAsia="fr-FR"/>
              </w:rPr>
              <w:t xml:space="preserve"> </w:t>
            </w:r>
            <w:r w:rsidRPr="004B3E3C">
              <w:rPr>
                <w:rFonts w:cs="Arial"/>
                <w:lang w:eastAsia="fr-FR"/>
              </w:rPr>
              <w:t>used</w:t>
            </w:r>
          </w:p>
        </w:tc>
      </w:tr>
      <w:tr w:rsidR="00FA7663" w:rsidRPr="004B3E3C" w14:paraId="47E639AC"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3CC5F1D" w14:textId="77777777" w:rsidR="00FA7663" w:rsidRPr="004B3E3C" w:rsidRDefault="00FA7663" w:rsidP="00AA16CD">
            <w:pPr>
              <w:pStyle w:val="TAL"/>
              <w:keepNext w:val="0"/>
              <w:keepLines w:val="0"/>
              <w:rPr>
                <w:rFonts w:cs="Arial"/>
                <w:lang w:eastAsia="fr-FR"/>
              </w:rPr>
            </w:pPr>
            <w:r w:rsidRPr="004B3E3C">
              <w:rPr>
                <w:rFonts w:cs="Arial"/>
                <w:lang w:eastAsia="fr-FR"/>
              </w:rPr>
              <w:t>DRX</w:t>
            </w:r>
          </w:p>
        </w:tc>
        <w:tc>
          <w:tcPr>
            <w:tcW w:w="596" w:type="dxa"/>
            <w:tcBorders>
              <w:top w:val="single" w:sz="4" w:space="0" w:color="auto"/>
              <w:left w:val="single" w:sz="4" w:space="0" w:color="auto"/>
              <w:bottom w:val="single" w:sz="4" w:space="0" w:color="auto"/>
              <w:right w:val="single" w:sz="4" w:space="0" w:color="auto"/>
            </w:tcBorders>
          </w:tcPr>
          <w:p w14:paraId="52699CB9"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38AE4019" w14:textId="564AB856"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0FDDBF39" w14:textId="77777777" w:rsidR="00FA7663" w:rsidRPr="004B3E3C" w:rsidRDefault="00FA7663" w:rsidP="00AA16CD">
            <w:pPr>
              <w:pStyle w:val="TAL"/>
              <w:keepNext w:val="0"/>
              <w:keepLines w:val="0"/>
              <w:rPr>
                <w:rFonts w:cs="Arial"/>
                <w:lang w:eastAsia="fr-FR"/>
              </w:rPr>
            </w:pPr>
            <w:r w:rsidRPr="004B3E3C">
              <w:rPr>
                <w:rFonts w:cs="Arial"/>
                <w:lang w:eastAsia="fr-FR"/>
              </w:rPr>
              <w:t>OFF</w:t>
            </w:r>
          </w:p>
        </w:tc>
        <w:tc>
          <w:tcPr>
            <w:tcW w:w="3072" w:type="dxa"/>
            <w:tcBorders>
              <w:top w:val="single" w:sz="4" w:space="0" w:color="auto"/>
              <w:left w:val="single" w:sz="4" w:space="0" w:color="auto"/>
              <w:bottom w:val="single" w:sz="4" w:space="0" w:color="auto"/>
              <w:right w:val="single" w:sz="4" w:space="0" w:color="auto"/>
            </w:tcBorders>
            <w:hideMark/>
          </w:tcPr>
          <w:p w14:paraId="48FDB3C4" w14:textId="7BB494BD" w:rsidR="00FA7663" w:rsidRPr="004B3E3C" w:rsidRDefault="00FA7663" w:rsidP="00AA16CD">
            <w:pPr>
              <w:pStyle w:val="TAL"/>
              <w:keepNext w:val="0"/>
              <w:keepLines w:val="0"/>
              <w:rPr>
                <w:rFonts w:cs="Arial"/>
                <w:lang w:eastAsia="fr-FR"/>
              </w:rPr>
            </w:pPr>
            <w:r w:rsidRPr="004B3E3C">
              <w:rPr>
                <w:rFonts w:cs="Arial"/>
                <w:lang w:eastAsia="fr-FR"/>
              </w:rPr>
              <w:t>DRX</w:t>
            </w:r>
            <w:r w:rsidR="00CA742D" w:rsidRPr="004B3E3C">
              <w:rPr>
                <w:rFonts w:cs="Arial"/>
                <w:lang w:eastAsia="fr-FR"/>
              </w:rPr>
              <w:t xml:space="preserve"> </w:t>
            </w:r>
            <w:r w:rsidRPr="004B3E3C">
              <w:rPr>
                <w:rFonts w:cs="Arial"/>
                <w:lang w:eastAsia="fr-FR"/>
              </w:rPr>
              <w:t>is</w:t>
            </w:r>
            <w:r w:rsidR="00CA742D" w:rsidRPr="004B3E3C">
              <w:rPr>
                <w:rFonts w:cs="Arial"/>
                <w:lang w:eastAsia="fr-FR"/>
              </w:rPr>
              <w:t xml:space="preserve"> </w:t>
            </w:r>
            <w:r w:rsidRPr="004B3E3C">
              <w:rPr>
                <w:rFonts w:cs="Arial"/>
                <w:lang w:eastAsia="fr-FR"/>
              </w:rPr>
              <w:t>not</w:t>
            </w:r>
            <w:r w:rsidR="00CA742D" w:rsidRPr="004B3E3C">
              <w:rPr>
                <w:rFonts w:cs="Arial"/>
                <w:lang w:eastAsia="fr-FR"/>
              </w:rPr>
              <w:t xml:space="preserve"> </w:t>
            </w:r>
            <w:r w:rsidRPr="004B3E3C">
              <w:rPr>
                <w:rFonts w:cs="Arial"/>
                <w:lang w:eastAsia="fr-FR"/>
              </w:rPr>
              <w:t>used</w:t>
            </w:r>
          </w:p>
        </w:tc>
      </w:tr>
      <w:tr w:rsidR="00FA7663" w:rsidRPr="004B3E3C" w14:paraId="712B6C30"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63F62A9" w14:textId="2B79E077" w:rsidR="00FA7663" w:rsidRPr="004B3E3C" w:rsidRDefault="00FA7663" w:rsidP="00AA16CD">
            <w:pPr>
              <w:pStyle w:val="TAL"/>
              <w:keepNext w:val="0"/>
              <w:keepLines w:val="0"/>
              <w:rPr>
                <w:rFonts w:cs="Arial"/>
                <w:lang w:eastAsia="fr-FR"/>
              </w:rPr>
            </w:pPr>
            <w:r w:rsidRPr="004B3E3C">
              <w:rPr>
                <w:rFonts w:cs="Arial"/>
                <w:lang w:eastAsia="fr-FR"/>
              </w:rPr>
              <w:t>Time</w:t>
            </w:r>
            <w:r w:rsidR="00CA742D" w:rsidRPr="004B3E3C">
              <w:rPr>
                <w:rFonts w:cs="Arial"/>
                <w:lang w:eastAsia="fr-FR"/>
              </w:rPr>
              <w:t xml:space="preserve"> </w:t>
            </w:r>
            <w:r w:rsidRPr="004B3E3C">
              <w:rPr>
                <w:rFonts w:cs="Arial"/>
                <w:lang w:eastAsia="fr-FR"/>
              </w:rPr>
              <w:t>offset</w:t>
            </w:r>
            <w:r w:rsidR="00CA742D" w:rsidRPr="004B3E3C">
              <w:rPr>
                <w:rFonts w:cs="Arial"/>
                <w:lang w:eastAsia="fr-FR"/>
              </w:rPr>
              <w:t xml:space="preserve"> </w:t>
            </w:r>
            <w:r w:rsidRPr="004B3E3C">
              <w:rPr>
                <w:rFonts w:cs="Arial"/>
                <w:lang w:eastAsia="fr-FR"/>
              </w:rPr>
              <w:t>between</w:t>
            </w:r>
            <w:r w:rsidR="00CA742D" w:rsidRPr="004B3E3C">
              <w:rPr>
                <w:rFonts w:cs="Arial"/>
                <w:lang w:eastAsia="fr-FR"/>
              </w:rPr>
              <w:t xml:space="preserve"> </w:t>
            </w:r>
            <w:r w:rsidRPr="004B3E3C">
              <w:rPr>
                <w:rFonts w:cs="Arial"/>
                <w:lang w:eastAsia="fr-FR"/>
              </w:rPr>
              <w:t>PCell</w:t>
            </w:r>
            <w:r w:rsidR="00CA742D" w:rsidRPr="004B3E3C">
              <w:rPr>
                <w:rFonts w:cs="Arial"/>
                <w:lang w:eastAsia="fr-FR"/>
              </w:rPr>
              <w:t xml:space="preserve"> </w:t>
            </w:r>
            <w:r w:rsidRPr="004B3E3C">
              <w:rPr>
                <w:rFonts w:cs="Arial"/>
                <w:lang w:eastAsia="fr-FR"/>
              </w:rPr>
              <w:t>and</w:t>
            </w:r>
            <w:r w:rsidR="00CA742D" w:rsidRPr="004B3E3C">
              <w:rPr>
                <w:rFonts w:cs="Arial"/>
                <w:lang w:eastAsia="fr-FR"/>
              </w:rPr>
              <w:t xml:space="preserve"> </w:t>
            </w:r>
            <w:r w:rsidRPr="004B3E3C">
              <w:rPr>
                <w:rFonts w:cs="Arial"/>
                <w:lang w:eastAsia="fr-FR"/>
              </w:rPr>
              <w:t>PSCell</w:t>
            </w:r>
          </w:p>
        </w:tc>
        <w:tc>
          <w:tcPr>
            <w:tcW w:w="596" w:type="dxa"/>
            <w:tcBorders>
              <w:top w:val="single" w:sz="4" w:space="0" w:color="auto"/>
              <w:left w:val="single" w:sz="4" w:space="0" w:color="auto"/>
              <w:bottom w:val="single" w:sz="4" w:space="0" w:color="auto"/>
              <w:right w:val="single" w:sz="4" w:space="0" w:color="auto"/>
            </w:tcBorders>
          </w:tcPr>
          <w:p w14:paraId="28B8CBCE"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546F7294" w14:textId="3BE1C985" w:rsidR="00FA7663" w:rsidRPr="004B3E3C" w:rsidRDefault="00FA7663" w:rsidP="00AA16CD">
            <w:pPr>
              <w:pStyle w:val="TAL"/>
              <w:keepNext w:val="0"/>
              <w:keepLines w:val="0"/>
              <w:rPr>
                <w:rFonts w:cs="v4.2.0"/>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528B8250" w14:textId="7F0F97F1" w:rsidR="00FA7663" w:rsidRPr="004B3E3C" w:rsidRDefault="00FA7663" w:rsidP="00AA16CD">
            <w:pPr>
              <w:pStyle w:val="TAL"/>
              <w:keepNext w:val="0"/>
              <w:keepLines w:val="0"/>
              <w:rPr>
                <w:rFonts w:cs="Arial"/>
                <w:lang w:eastAsia="fr-FR"/>
              </w:rPr>
            </w:pPr>
            <w:r w:rsidRPr="004B3E3C">
              <w:rPr>
                <w:rFonts w:cs="v4.2.0"/>
                <w:lang w:eastAsia="fr-FR"/>
              </w:rPr>
              <w:t>3</w:t>
            </w:r>
            <w:r w:rsidR="00CA742D" w:rsidRPr="004B3E3C">
              <w:rPr>
                <w:rFonts w:cs="v4.2.0"/>
                <w:lang w:eastAsia="fr-FR"/>
              </w:rPr>
              <w:t xml:space="preserve"> </w:t>
            </w:r>
            <w:r w:rsidRPr="004B3E3C">
              <w:rPr>
                <w:rFonts w:cs="v4.2.0"/>
                <w:lang w:eastAsia="fr-FR"/>
              </w:rPr>
              <w:sym w:font="Symbol" w:char="F06D"/>
            </w:r>
            <w:r w:rsidRPr="004B3E3C">
              <w:rPr>
                <w:rFonts w:cs="v4.2.0"/>
                <w:lang w:eastAsia="fr-FR"/>
              </w:rPr>
              <w:t>s</w:t>
            </w:r>
          </w:p>
        </w:tc>
        <w:tc>
          <w:tcPr>
            <w:tcW w:w="3072" w:type="dxa"/>
            <w:tcBorders>
              <w:top w:val="single" w:sz="4" w:space="0" w:color="auto"/>
              <w:left w:val="single" w:sz="4" w:space="0" w:color="auto"/>
              <w:bottom w:val="single" w:sz="4" w:space="0" w:color="auto"/>
              <w:right w:val="single" w:sz="4" w:space="0" w:color="auto"/>
            </w:tcBorders>
            <w:hideMark/>
          </w:tcPr>
          <w:p w14:paraId="4D131C24" w14:textId="3660C658" w:rsidR="00FA7663" w:rsidRPr="004B3E3C" w:rsidRDefault="00FA7663" w:rsidP="00AA16CD">
            <w:pPr>
              <w:pStyle w:val="TAL"/>
              <w:keepNext w:val="0"/>
              <w:keepLines w:val="0"/>
              <w:rPr>
                <w:rFonts w:cs="v4.2.0"/>
                <w:lang w:eastAsia="fr-FR"/>
              </w:rPr>
            </w:pPr>
            <w:r w:rsidRPr="004B3E3C">
              <w:rPr>
                <w:rFonts w:cs="v4.2.0"/>
                <w:lang w:eastAsia="fr-FR"/>
              </w:rPr>
              <w:t>Synchronous</w:t>
            </w:r>
            <w:r w:rsidR="00CA742D" w:rsidRPr="004B3E3C">
              <w:rPr>
                <w:rFonts w:cs="v4.2.0"/>
                <w:lang w:eastAsia="fr-FR"/>
              </w:rPr>
              <w:t xml:space="preserve"> </w:t>
            </w:r>
            <w:r w:rsidRPr="004B3E3C">
              <w:rPr>
                <w:rFonts w:cs="v4.2.0"/>
                <w:lang w:eastAsia="fr-FR"/>
              </w:rPr>
              <w:t>EN-DC</w:t>
            </w:r>
          </w:p>
        </w:tc>
      </w:tr>
      <w:tr w:rsidR="00FA7663" w:rsidRPr="004B3E3C" w14:paraId="5F94D6F8"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9E268D9" w14:textId="363AEB66" w:rsidR="00FA7663" w:rsidRPr="004B3E3C" w:rsidRDefault="00FA7663" w:rsidP="00AA16CD">
            <w:pPr>
              <w:pStyle w:val="TAL"/>
              <w:keepNext w:val="0"/>
              <w:keepLines w:val="0"/>
              <w:rPr>
                <w:rFonts w:cs="Arial"/>
                <w:lang w:eastAsia="fr-FR"/>
              </w:rPr>
            </w:pPr>
            <w:r w:rsidRPr="004B3E3C">
              <w:rPr>
                <w:rFonts w:cs="Arial"/>
                <w:lang w:eastAsia="fr-FR"/>
              </w:rPr>
              <w:t>Time</w:t>
            </w:r>
            <w:r w:rsidR="00CA742D" w:rsidRPr="004B3E3C">
              <w:rPr>
                <w:rFonts w:cs="Arial"/>
                <w:lang w:eastAsia="fr-FR"/>
              </w:rPr>
              <w:t xml:space="preserve"> </w:t>
            </w:r>
            <w:r w:rsidRPr="004B3E3C">
              <w:rPr>
                <w:rFonts w:cs="Arial"/>
                <w:lang w:eastAsia="fr-FR"/>
              </w:rPr>
              <w:t>offset</w:t>
            </w:r>
            <w:r w:rsidR="00CA742D" w:rsidRPr="004B3E3C">
              <w:rPr>
                <w:rFonts w:cs="Arial"/>
                <w:lang w:eastAsia="fr-FR"/>
              </w:rPr>
              <w:t xml:space="preserve"> </w:t>
            </w:r>
            <w:r w:rsidRPr="004B3E3C">
              <w:rPr>
                <w:rFonts w:cs="Arial"/>
                <w:lang w:eastAsia="fr-FR"/>
              </w:rPr>
              <w:t>between</w:t>
            </w:r>
            <w:r w:rsidR="00CA742D" w:rsidRPr="004B3E3C">
              <w:rPr>
                <w:rFonts w:cs="Arial"/>
                <w:lang w:eastAsia="fr-FR"/>
              </w:rPr>
              <w:t xml:space="preserve"> </w:t>
            </w:r>
            <w:r w:rsidRPr="004B3E3C">
              <w:rPr>
                <w:rFonts w:cs="Arial"/>
                <w:lang w:eastAsia="fr-FR"/>
              </w:rPr>
              <w:t>serving</w:t>
            </w:r>
            <w:r w:rsidR="00CA742D" w:rsidRPr="004B3E3C">
              <w:rPr>
                <w:rFonts w:cs="Arial"/>
                <w:lang w:eastAsia="fr-FR"/>
              </w:rPr>
              <w:t xml:space="preserve"> </w:t>
            </w:r>
            <w:r w:rsidRPr="004B3E3C">
              <w:rPr>
                <w:rFonts w:cs="Arial"/>
                <w:lang w:eastAsia="fr-FR"/>
              </w:rPr>
              <w:t>and</w:t>
            </w:r>
            <w:r w:rsidR="00CA742D" w:rsidRPr="004B3E3C">
              <w:rPr>
                <w:rFonts w:cs="Arial"/>
                <w:lang w:eastAsia="fr-FR"/>
              </w:rPr>
              <w:t xml:space="preserve"> </w:t>
            </w:r>
            <w:r w:rsidRPr="004B3E3C">
              <w:rPr>
                <w:rFonts w:cs="Arial"/>
                <w:lang w:eastAsia="fr-FR"/>
              </w:rPr>
              <w:t>neighbour</w:t>
            </w:r>
            <w:r w:rsidR="00CA742D" w:rsidRPr="004B3E3C">
              <w:rPr>
                <w:rFonts w:cs="Arial"/>
                <w:lang w:eastAsia="fr-FR"/>
              </w:rPr>
              <w:t xml:space="preserve"> </w:t>
            </w:r>
            <w:r w:rsidRPr="004B3E3C">
              <w:rPr>
                <w:rFonts w:cs="Arial"/>
                <w:lang w:eastAsia="fr-FR"/>
              </w:rPr>
              <w:t>cells</w:t>
            </w:r>
          </w:p>
        </w:tc>
        <w:tc>
          <w:tcPr>
            <w:tcW w:w="596" w:type="dxa"/>
            <w:tcBorders>
              <w:top w:val="single" w:sz="4" w:space="0" w:color="auto"/>
              <w:left w:val="single" w:sz="4" w:space="0" w:color="auto"/>
              <w:bottom w:val="single" w:sz="4" w:space="0" w:color="auto"/>
              <w:right w:val="single" w:sz="4" w:space="0" w:color="auto"/>
            </w:tcBorders>
          </w:tcPr>
          <w:p w14:paraId="6DDD0699" w14:textId="77777777" w:rsidR="00FA7663" w:rsidRPr="004B3E3C" w:rsidRDefault="00FA7663" w:rsidP="00AA16CD">
            <w:pPr>
              <w:pStyle w:val="TAL"/>
              <w:keepNext w:val="0"/>
              <w:keepLines w:val="0"/>
              <w:rPr>
                <w:rFonts w:cs="Arial"/>
                <w:lang w:eastAsia="fr-FR"/>
              </w:rPr>
            </w:pPr>
          </w:p>
        </w:tc>
        <w:tc>
          <w:tcPr>
            <w:tcW w:w="1393" w:type="dxa"/>
            <w:tcBorders>
              <w:top w:val="single" w:sz="4" w:space="0" w:color="auto"/>
              <w:left w:val="single" w:sz="4" w:space="0" w:color="auto"/>
              <w:bottom w:val="single" w:sz="4" w:space="0" w:color="auto"/>
              <w:right w:val="single" w:sz="4" w:space="0" w:color="auto"/>
            </w:tcBorders>
            <w:hideMark/>
          </w:tcPr>
          <w:p w14:paraId="53531D82" w14:textId="0B996FD5"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369FDCDE" w14:textId="77777777" w:rsidR="00FA7663" w:rsidRPr="004B3E3C" w:rsidRDefault="00FA7663" w:rsidP="00AA16CD">
            <w:pPr>
              <w:pStyle w:val="TAL"/>
              <w:keepNext w:val="0"/>
              <w:keepLines w:val="0"/>
              <w:rPr>
                <w:rFonts w:cs="v4.2.0"/>
                <w:lang w:eastAsia="fr-FR"/>
              </w:rPr>
            </w:pPr>
            <w:r w:rsidRPr="004B3E3C">
              <w:rPr>
                <w:rFonts w:cs="v4.2.0"/>
                <w:lang w:eastAsia="fr-FR"/>
              </w:rPr>
              <w:t>3</w:t>
            </w:r>
            <w:r w:rsidRPr="004B3E3C">
              <w:rPr>
                <w:rFonts w:cs="v4.2.0"/>
                <w:lang w:eastAsia="fr-FR"/>
              </w:rPr>
              <w:sym w:font="Symbol" w:char="F06D"/>
            </w:r>
            <w:r w:rsidRPr="004B3E3C">
              <w:rPr>
                <w:rFonts w:cs="v4.2.0"/>
                <w:lang w:eastAsia="fr-FR"/>
              </w:rPr>
              <w:t>s</w:t>
            </w:r>
          </w:p>
        </w:tc>
        <w:tc>
          <w:tcPr>
            <w:tcW w:w="3072" w:type="dxa"/>
            <w:tcBorders>
              <w:top w:val="single" w:sz="4" w:space="0" w:color="auto"/>
              <w:left w:val="single" w:sz="4" w:space="0" w:color="auto"/>
              <w:bottom w:val="single" w:sz="4" w:space="0" w:color="auto"/>
              <w:right w:val="single" w:sz="4" w:space="0" w:color="auto"/>
            </w:tcBorders>
            <w:hideMark/>
          </w:tcPr>
          <w:p w14:paraId="2DE905EB" w14:textId="4B598637" w:rsidR="00FA7663" w:rsidRPr="004B3E3C" w:rsidRDefault="00FA7663" w:rsidP="00AA16CD">
            <w:pPr>
              <w:pStyle w:val="TAL"/>
              <w:keepNext w:val="0"/>
              <w:keepLines w:val="0"/>
              <w:rPr>
                <w:rFonts w:cs="v4.2.0"/>
                <w:lang w:eastAsia="fr-FR"/>
              </w:rPr>
            </w:pPr>
            <w:r w:rsidRPr="004B3E3C">
              <w:rPr>
                <w:rFonts w:cs="v4.2.0"/>
                <w:lang w:eastAsia="fr-FR"/>
              </w:rPr>
              <w:t>Synchronous</w:t>
            </w:r>
            <w:r w:rsidR="00CA742D" w:rsidRPr="004B3E3C">
              <w:rPr>
                <w:rFonts w:cs="v4.2.0"/>
                <w:lang w:eastAsia="fr-FR"/>
              </w:rPr>
              <w:t xml:space="preserve"> </w:t>
            </w:r>
            <w:r w:rsidRPr="004B3E3C">
              <w:rPr>
                <w:rFonts w:cs="v4.2.0"/>
                <w:lang w:eastAsia="fr-FR"/>
              </w:rPr>
              <w:t>cells.</w:t>
            </w:r>
          </w:p>
        </w:tc>
      </w:tr>
      <w:tr w:rsidR="00FA7663" w:rsidRPr="004B3E3C" w14:paraId="6C5AB88D"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C07D6AF" w14:textId="77777777" w:rsidR="00FA7663" w:rsidRPr="004B3E3C" w:rsidRDefault="00FA7663" w:rsidP="00AA16CD">
            <w:pPr>
              <w:pStyle w:val="TAL"/>
              <w:keepNext w:val="0"/>
              <w:keepLines w:val="0"/>
              <w:rPr>
                <w:rFonts w:cs="Arial"/>
                <w:lang w:eastAsia="fr-FR"/>
              </w:rPr>
            </w:pPr>
            <w:r w:rsidRPr="004B3E3C">
              <w:rPr>
                <w:rFonts w:cs="Arial"/>
                <w:lang w:eastAsia="fr-FR"/>
              </w:rPr>
              <w:t>T1</w:t>
            </w:r>
          </w:p>
        </w:tc>
        <w:tc>
          <w:tcPr>
            <w:tcW w:w="596" w:type="dxa"/>
            <w:tcBorders>
              <w:top w:val="single" w:sz="4" w:space="0" w:color="auto"/>
              <w:left w:val="single" w:sz="4" w:space="0" w:color="auto"/>
              <w:bottom w:val="single" w:sz="4" w:space="0" w:color="auto"/>
              <w:right w:val="single" w:sz="4" w:space="0" w:color="auto"/>
            </w:tcBorders>
            <w:hideMark/>
          </w:tcPr>
          <w:p w14:paraId="03C3FBAD" w14:textId="77777777" w:rsidR="00FA7663" w:rsidRPr="004B3E3C" w:rsidRDefault="00FA7663" w:rsidP="00AA16CD">
            <w:pPr>
              <w:pStyle w:val="TAL"/>
              <w:keepNext w:val="0"/>
              <w:keepLines w:val="0"/>
              <w:rPr>
                <w:rFonts w:cs="Arial"/>
                <w:lang w:eastAsia="fr-FR"/>
              </w:rPr>
            </w:pPr>
            <w:r w:rsidRPr="004B3E3C">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109AD851" w14:textId="4FE7CA68"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2362" w:type="dxa"/>
            <w:gridSpan w:val="2"/>
            <w:tcBorders>
              <w:top w:val="single" w:sz="4" w:space="0" w:color="auto"/>
              <w:left w:val="single" w:sz="4" w:space="0" w:color="auto"/>
              <w:bottom w:val="single" w:sz="4" w:space="0" w:color="auto"/>
              <w:right w:val="single" w:sz="4" w:space="0" w:color="auto"/>
            </w:tcBorders>
            <w:hideMark/>
          </w:tcPr>
          <w:p w14:paraId="1F69654F" w14:textId="77777777" w:rsidR="00FA7663" w:rsidRPr="004B3E3C" w:rsidRDefault="00FA7663" w:rsidP="00AA16CD">
            <w:pPr>
              <w:pStyle w:val="TAL"/>
              <w:keepNext w:val="0"/>
              <w:keepLines w:val="0"/>
              <w:rPr>
                <w:rFonts w:cs="Arial"/>
                <w:lang w:eastAsia="fr-FR"/>
              </w:rPr>
            </w:pPr>
            <w:r w:rsidRPr="004B3E3C">
              <w:rPr>
                <w:rFonts w:cs="Arial"/>
                <w:lang w:eastAsia="fr-FR"/>
              </w:rPr>
              <w:t>5</w:t>
            </w:r>
          </w:p>
        </w:tc>
        <w:tc>
          <w:tcPr>
            <w:tcW w:w="3072" w:type="dxa"/>
            <w:tcBorders>
              <w:top w:val="single" w:sz="4" w:space="0" w:color="auto"/>
              <w:left w:val="single" w:sz="4" w:space="0" w:color="auto"/>
              <w:bottom w:val="single" w:sz="4" w:space="0" w:color="auto"/>
              <w:right w:val="single" w:sz="4" w:space="0" w:color="auto"/>
            </w:tcBorders>
          </w:tcPr>
          <w:p w14:paraId="29603EEC" w14:textId="77777777" w:rsidR="00FA7663" w:rsidRPr="004B3E3C" w:rsidRDefault="00FA7663" w:rsidP="00AA16CD">
            <w:pPr>
              <w:pStyle w:val="TAL"/>
              <w:keepNext w:val="0"/>
              <w:keepLines w:val="0"/>
              <w:rPr>
                <w:rFonts w:cs="Arial"/>
                <w:lang w:eastAsia="fr-FR"/>
              </w:rPr>
            </w:pPr>
          </w:p>
        </w:tc>
      </w:tr>
      <w:tr w:rsidR="00FA7663" w:rsidRPr="004B3E3C" w14:paraId="3C4EEFE4" w14:textId="77777777" w:rsidTr="00AC4578">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F66EABD" w14:textId="77777777" w:rsidR="00FA7663" w:rsidRPr="004B3E3C" w:rsidRDefault="00FA7663" w:rsidP="00AA16CD">
            <w:pPr>
              <w:pStyle w:val="TAL"/>
              <w:keepNext w:val="0"/>
              <w:keepLines w:val="0"/>
              <w:rPr>
                <w:rFonts w:cs="Arial"/>
                <w:lang w:eastAsia="fr-FR"/>
              </w:rPr>
            </w:pPr>
            <w:r w:rsidRPr="004B3E3C">
              <w:rPr>
                <w:rFonts w:cs="Arial"/>
                <w:lang w:eastAsia="fr-FR"/>
              </w:rPr>
              <w:t>T2</w:t>
            </w:r>
          </w:p>
        </w:tc>
        <w:tc>
          <w:tcPr>
            <w:tcW w:w="596" w:type="dxa"/>
            <w:tcBorders>
              <w:top w:val="single" w:sz="4" w:space="0" w:color="auto"/>
              <w:left w:val="single" w:sz="4" w:space="0" w:color="auto"/>
              <w:bottom w:val="single" w:sz="4" w:space="0" w:color="auto"/>
              <w:right w:val="single" w:sz="4" w:space="0" w:color="auto"/>
            </w:tcBorders>
            <w:hideMark/>
          </w:tcPr>
          <w:p w14:paraId="5A4835B1" w14:textId="77777777" w:rsidR="00FA7663" w:rsidRPr="004B3E3C" w:rsidRDefault="00FA7663" w:rsidP="00AA16CD">
            <w:pPr>
              <w:pStyle w:val="TAL"/>
              <w:keepNext w:val="0"/>
              <w:keepLines w:val="0"/>
              <w:rPr>
                <w:rFonts w:cs="Arial"/>
                <w:lang w:eastAsia="fr-FR"/>
              </w:rPr>
            </w:pPr>
            <w:r w:rsidRPr="004B3E3C">
              <w:rPr>
                <w:rFonts w:cs="Arial"/>
                <w:lang w:eastAsia="fr-FR"/>
              </w:rPr>
              <w:t>s</w:t>
            </w:r>
          </w:p>
        </w:tc>
        <w:tc>
          <w:tcPr>
            <w:tcW w:w="1393" w:type="dxa"/>
            <w:tcBorders>
              <w:top w:val="single" w:sz="4" w:space="0" w:color="auto"/>
              <w:left w:val="single" w:sz="4" w:space="0" w:color="auto"/>
              <w:bottom w:val="single" w:sz="4" w:space="0" w:color="auto"/>
              <w:right w:val="single" w:sz="4" w:space="0" w:color="auto"/>
            </w:tcBorders>
            <w:hideMark/>
          </w:tcPr>
          <w:p w14:paraId="1F40A9D5" w14:textId="417142A8" w:rsidR="00FA7663" w:rsidRPr="004B3E3C" w:rsidRDefault="00FA7663" w:rsidP="00AA16CD">
            <w:pPr>
              <w:pStyle w:val="TAL"/>
              <w:keepNext w:val="0"/>
              <w:keepLines w:val="0"/>
              <w:rPr>
                <w:rFonts w:cs="Arial"/>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w:t>
            </w:r>
          </w:p>
        </w:tc>
        <w:tc>
          <w:tcPr>
            <w:tcW w:w="1109" w:type="dxa"/>
            <w:tcBorders>
              <w:top w:val="single" w:sz="4" w:space="0" w:color="auto"/>
              <w:left w:val="single" w:sz="4" w:space="0" w:color="auto"/>
              <w:bottom w:val="single" w:sz="4" w:space="0" w:color="auto"/>
              <w:right w:val="single" w:sz="4" w:space="0" w:color="auto"/>
            </w:tcBorders>
            <w:hideMark/>
          </w:tcPr>
          <w:p w14:paraId="0EC024C0" w14:textId="17DDA91F" w:rsidR="00FA7663" w:rsidRPr="004B3E3C" w:rsidRDefault="00FA7663" w:rsidP="00AA16CD">
            <w:pPr>
              <w:pStyle w:val="TAL"/>
              <w:keepNext w:val="0"/>
              <w:keepLines w:val="0"/>
              <w:rPr>
                <w:rFonts w:cs="Arial"/>
                <w:lang w:eastAsia="fr-FR"/>
              </w:rPr>
            </w:pPr>
            <w:r w:rsidRPr="004B3E3C">
              <w:rPr>
                <w:rFonts w:cs="Arial"/>
                <w:lang w:eastAsia="fr-FR"/>
              </w:rPr>
              <w:t>7</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PC1;</w:t>
            </w:r>
            <w:r w:rsidR="00CA742D" w:rsidRPr="004B3E3C">
              <w:rPr>
                <w:rFonts w:cs="Arial"/>
                <w:lang w:eastAsia="fr-FR"/>
              </w:rPr>
              <w:t xml:space="preserve"> </w:t>
            </w:r>
            <w:r w:rsidRPr="004B3E3C">
              <w:rPr>
                <w:rFonts w:cs="Arial"/>
                <w:lang w:eastAsia="fr-FR"/>
              </w:rPr>
              <w:t>4.5</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other</w:t>
            </w:r>
            <w:r w:rsidR="00CA742D" w:rsidRPr="004B3E3C">
              <w:rPr>
                <w:rFonts w:cs="Arial"/>
                <w:lang w:eastAsia="fr-FR"/>
              </w:rPr>
              <w:t xml:space="preserve"> </w:t>
            </w:r>
            <w:r w:rsidRPr="004B3E3C">
              <w:rPr>
                <w:rFonts w:cs="Arial"/>
                <w:lang w:eastAsia="fr-FR"/>
              </w:rPr>
              <w:t>PC</w:t>
            </w:r>
          </w:p>
        </w:tc>
        <w:tc>
          <w:tcPr>
            <w:tcW w:w="1253" w:type="dxa"/>
            <w:tcBorders>
              <w:top w:val="single" w:sz="4" w:space="0" w:color="auto"/>
              <w:left w:val="single" w:sz="4" w:space="0" w:color="auto"/>
              <w:bottom w:val="single" w:sz="4" w:space="0" w:color="auto"/>
              <w:right w:val="single" w:sz="4" w:space="0" w:color="auto"/>
            </w:tcBorders>
            <w:hideMark/>
          </w:tcPr>
          <w:p w14:paraId="7C4EA174" w14:textId="569D4ACE" w:rsidR="00FA7663" w:rsidRPr="004B3E3C" w:rsidRDefault="00FA7663" w:rsidP="00AA16CD">
            <w:pPr>
              <w:pStyle w:val="TAL"/>
              <w:keepNext w:val="0"/>
              <w:keepLines w:val="0"/>
              <w:rPr>
                <w:rFonts w:cs="Arial"/>
                <w:lang w:eastAsia="fr-FR"/>
              </w:rPr>
            </w:pPr>
            <w:r w:rsidRPr="004B3E3C">
              <w:rPr>
                <w:rFonts w:cs="Arial"/>
                <w:lang w:eastAsia="fr-FR"/>
              </w:rPr>
              <w:t>7</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PC1;</w:t>
            </w:r>
            <w:r w:rsidR="00CA742D" w:rsidRPr="004B3E3C">
              <w:rPr>
                <w:rFonts w:cs="Arial"/>
                <w:lang w:eastAsia="fr-FR"/>
              </w:rPr>
              <w:t xml:space="preserve"> </w:t>
            </w:r>
            <w:r w:rsidRPr="004B3E3C">
              <w:rPr>
                <w:rFonts w:cs="Arial"/>
                <w:lang w:eastAsia="fr-FR"/>
              </w:rPr>
              <w:t>4.5</w:t>
            </w:r>
            <w:r w:rsidR="00CA742D" w:rsidRPr="004B3E3C">
              <w:rPr>
                <w:rFonts w:cs="Arial"/>
                <w:lang w:eastAsia="fr-FR"/>
              </w:rPr>
              <w:t xml:space="preserve"> </w:t>
            </w:r>
            <w:r w:rsidRPr="004B3E3C">
              <w:rPr>
                <w:rFonts w:cs="Arial"/>
                <w:lang w:eastAsia="fr-FR"/>
              </w:rPr>
              <w:t>for</w:t>
            </w:r>
            <w:r w:rsidR="00CA742D" w:rsidRPr="004B3E3C">
              <w:rPr>
                <w:rFonts w:cs="Arial"/>
                <w:lang w:eastAsia="fr-FR"/>
              </w:rPr>
              <w:t xml:space="preserve"> </w:t>
            </w:r>
            <w:r w:rsidRPr="004B3E3C">
              <w:rPr>
                <w:rFonts w:cs="Arial"/>
                <w:lang w:eastAsia="fr-FR"/>
              </w:rPr>
              <w:t>other</w:t>
            </w:r>
            <w:r w:rsidR="00CA742D" w:rsidRPr="004B3E3C">
              <w:rPr>
                <w:rFonts w:cs="Arial"/>
                <w:lang w:eastAsia="fr-FR"/>
              </w:rPr>
              <w:t xml:space="preserve"> </w:t>
            </w:r>
            <w:r w:rsidRPr="004B3E3C">
              <w:rPr>
                <w:rFonts w:cs="Arial"/>
                <w:lang w:eastAsia="fr-FR"/>
              </w:rPr>
              <w:t>PC</w:t>
            </w:r>
          </w:p>
        </w:tc>
        <w:tc>
          <w:tcPr>
            <w:tcW w:w="3072" w:type="dxa"/>
            <w:tcBorders>
              <w:top w:val="single" w:sz="4" w:space="0" w:color="auto"/>
              <w:left w:val="single" w:sz="4" w:space="0" w:color="auto"/>
              <w:bottom w:val="single" w:sz="4" w:space="0" w:color="auto"/>
              <w:right w:val="single" w:sz="4" w:space="0" w:color="auto"/>
            </w:tcBorders>
            <w:hideMark/>
          </w:tcPr>
          <w:p w14:paraId="6F94D8D2" w14:textId="2ACC85C6" w:rsidR="00FA7663" w:rsidRPr="004B3E3C" w:rsidRDefault="00FA7663" w:rsidP="00AA16CD">
            <w:pPr>
              <w:pStyle w:val="TAL"/>
              <w:keepNext w:val="0"/>
              <w:keepLines w:val="0"/>
              <w:rPr>
                <w:rFonts w:cs="Arial"/>
                <w:lang w:eastAsia="fr-FR"/>
              </w:rPr>
            </w:pPr>
            <w:r w:rsidRPr="004B3E3C">
              <w:rPr>
                <w:rFonts w:cs="Arial"/>
                <w:lang w:eastAsia="fr-FR"/>
              </w:rPr>
              <w:t>PC1</w:t>
            </w:r>
            <w:r w:rsidR="00CA742D" w:rsidRPr="004B3E3C">
              <w:rPr>
                <w:rFonts w:cs="Arial"/>
                <w:lang w:eastAsia="fr-FR"/>
              </w:rPr>
              <w:t xml:space="preserve"> </w:t>
            </w:r>
            <w:r w:rsidRPr="004B3E3C">
              <w:rPr>
                <w:rFonts w:cs="Arial"/>
                <w:lang w:eastAsia="fr-FR"/>
              </w:rPr>
              <w:t>-</w:t>
            </w:r>
            <w:r w:rsidR="00CA742D" w:rsidRPr="004B3E3C">
              <w:rPr>
                <w:rFonts w:cs="Arial"/>
                <w:lang w:eastAsia="fr-FR"/>
              </w:rPr>
              <w:t xml:space="preserve"> </w:t>
            </w:r>
            <w:r w:rsidRPr="004B3E3C">
              <w:rPr>
                <w:rFonts w:cs="v4.2.0"/>
                <w:lang w:eastAsia="fr-FR"/>
              </w:rPr>
              <w:t>power</w:t>
            </w:r>
            <w:r w:rsidR="00CA742D" w:rsidRPr="004B3E3C">
              <w:rPr>
                <w:rFonts w:cs="v4.2.0"/>
                <w:lang w:eastAsia="fr-FR"/>
              </w:rPr>
              <w:t xml:space="preserve"> </w:t>
            </w:r>
            <w:r w:rsidRPr="004B3E3C">
              <w:rPr>
                <w:rFonts w:cs="v4.2.0"/>
                <w:lang w:eastAsia="fr-FR"/>
              </w:rPr>
              <w:t>class</w:t>
            </w:r>
            <w:r w:rsidR="00CA742D" w:rsidRPr="004B3E3C">
              <w:rPr>
                <w:rFonts w:cs="v4.2.0"/>
                <w:lang w:eastAsia="fr-FR"/>
              </w:rPr>
              <w:t xml:space="preserve"> </w:t>
            </w:r>
            <w:r w:rsidRPr="004B3E3C">
              <w:rPr>
                <w:rFonts w:cs="v4.2.0"/>
                <w:lang w:eastAsia="fr-FR"/>
              </w:rPr>
              <w:t>1</w:t>
            </w:r>
            <w:r w:rsidR="00CA742D" w:rsidRPr="004B3E3C">
              <w:rPr>
                <w:rFonts w:cs="v4.2.0"/>
                <w:lang w:eastAsia="fr-FR"/>
              </w:rPr>
              <w:t xml:space="preserve"> </w:t>
            </w:r>
            <w:r w:rsidRPr="004B3E3C">
              <w:rPr>
                <w:rFonts w:cs="v4.2.0"/>
                <w:lang w:eastAsia="fr-FR"/>
              </w:rPr>
              <w:t>as</w:t>
            </w:r>
            <w:r w:rsidR="00CA742D" w:rsidRPr="004B3E3C">
              <w:rPr>
                <w:rFonts w:cs="v4.2.0"/>
                <w:lang w:eastAsia="fr-FR"/>
              </w:rPr>
              <w:t xml:space="preserve"> </w:t>
            </w:r>
            <w:r w:rsidRPr="004B3E3C">
              <w:rPr>
                <w:rFonts w:cs="v4.2.0"/>
                <w:lang w:eastAsia="fr-FR"/>
              </w:rPr>
              <w:t>specified</w:t>
            </w:r>
            <w:r w:rsidR="00B90435" w:rsidRPr="004B3E3C">
              <w:rPr>
                <w:rFonts w:cs="v4.2.0"/>
                <w:lang w:eastAsia="fr-FR"/>
              </w:rPr>
              <w:t xml:space="preserve"> in</w:t>
            </w:r>
            <w:r w:rsidR="00CA742D" w:rsidRPr="004B3E3C">
              <w:rPr>
                <w:rFonts w:cs="v4.2.0"/>
                <w:lang w:eastAsia="fr-FR"/>
              </w:rPr>
              <w:t xml:space="preserve"> </w:t>
            </w:r>
            <w:r w:rsidR="00B90435" w:rsidRPr="004B3E3C">
              <w:rPr>
                <w:rFonts w:cs="v4.2.0"/>
                <w:lang w:eastAsia="fr-FR"/>
              </w:rPr>
              <w:t>TS</w:t>
            </w:r>
            <w:r w:rsidR="00CA742D" w:rsidRPr="004B3E3C">
              <w:rPr>
                <w:rFonts w:cs="v4.2.0"/>
                <w:lang w:eastAsia="fr-FR"/>
              </w:rPr>
              <w:t xml:space="preserve"> </w:t>
            </w:r>
            <w:r w:rsidRPr="004B3E3C">
              <w:rPr>
                <w:rFonts w:cs="v4.2.0"/>
                <w:lang w:eastAsia="fr-FR"/>
              </w:rPr>
              <w:t>38.101-2</w:t>
            </w:r>
            <w:r w:rsidR="00CA742D" w:rsidRPr="004B3E3C">
              <w:rPr>
                <w:rFonts w:cs="v4.2.0"/>
                <w:lang w:eastAsia="fr-FR"/>
              </w:rPr>
              <w:t xml:space="preserve"> </w:t>
            </w:r>
            <w:r w:rsidRPr="004B3E3C">
              <w:rPr>
                <w:rFonts w:cs="v4.2.0"/>
                <w:lang w:eastAsia="fr-FR"/>
              </w:rPr>
              <w:t>[3]</w:t>
            </w:r>
            <w:r w:rsidR="00CA742D" w:rsidRPr="004B3E3C">
              <w:rPr>
                <w:rFonts w:cs="v4.2.0"/>
                <w:lang w:eastAsia="fr-FR"/>
              </w:rPr>
              <w:t xml:space="preserve"> </w:t>
            </w:r>
            <w:r w:rsidRPr="004B3E3C">
              <w:rPr>
                <w:rFonts w:cs="v4.2.0"/>
                <w:lang w:eastAsia="fr-FR"/>
              </w:rPr>
              <w:t>Table</w:t>
            </w:r>
            <w:r w:rsidR="00CA742D" w:rsidRPr="004B3E3C">
              <w:rPr>
                <w:rFonts w:cs="v4.2.0"/>
                <w:lang w:eastAsia="fr-FR"/>
              </w:rPr>
              <w:t xml:space="preserve"> </w:t>
            </w:r>
            <w:r w:rsidRPr="004B3E3C">
              <w:rPr>
                <w:lang w:eastAsia="fr-FR"/>
              </w:rPr>
              <w:t>6.2.1.0</w:t>
            </w:r>
          </w:p>
        </w:tc>
      </w:tr>
    </w:tbl>
    <w:p w14:paraId="3B55E48E" w14:textId="77777777" w:rsidR="00FA7663" w:rsidRPr="004B3E3C" w:rsidRDefault="00FA7663" w:rsidP="00AA16CD"/>
    <w:p w14:paraId="692DF68C" w14:textId="77777777" w:rsidR="00FA7663" w:rsidRPr="004B3E3C" w:rsidRDefault="00FA7663" w:rsidP="00AA16CD">
      <w:pPr>
        <w:pStyle w:val="TH"/>
        <w:keepNext w:val="0"/>
        <w:keepLines w:val="0"/>
      </w:pPr>
      <w:r w:rsidRPr="004B3E3C">
        <w:t>Table 5.6.2.3.4.1-3: Test Environment tes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C252638" w14:textId="77777777" w:rsidTr="00CA742D">
        <w:trPr>
          <w:jc w:val="center"/>
        </w:trPr>
        <w:tc>
          <w:tcPr>
            <w:tcW w:w="1701" w:type="dxa"/>
            <w:shd w:val="clear" w:color="auto" w:fill="auto"/>
          </w:tcPr>
          <w:p w14:paraId="23584655"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0C8EECD2" w14:textId="77777777" w:rsidR="00FA7663" w:rsidRPr="004B3E3C" w:rsidRDefault="00FA7663" w:rsidP="00AA16CD">
            <w:pPr>
              <w:pStyle w:val="TAH"/>
              <w:keepNext w:val="0"/>
              <w:keepLines w:val="0"/>
            </w:pPr>
            <w:r w:rsidRPr="004B3E3C">
              <w:t>Value</w:t>
            </w:r>
          </w:p>
        </w:tc>
        <w:tc>
          <w:tcPr>
            <w:tcW w:w="3961" w:type="dxa"/>
          </w:tcPr>
          <w:p w14:paraId="621FE1C5" w14:textId="77777777" w:rsidR="00FA7663" w:rsidRPr="004B3E3C" w:rsidRDefault="00FA7663" w:rsidP="00AA16CD">
            <w:pPr>
              <w:pStyle w:val="TAH"/>
              <w:keepNext w:val="0"/>
              <w:keepLines w:val="0"/>
            </w:pPr>
            <w:r w:rsidRPr="004B3E3C">
              <w:t>Comment</w:t>
            </w:r>
          </w:p>
        </w:tc>
      </w:tr>
      <w:tr w:rsidR="00FA7663" w:rsidRPr="004B3E3C" w14:paraId="3CA2F6D5" w14:textId="77777777" w:rsidTr="00CA742D">
        <w:trPr>
          <w:jc w:val="center"/>
        </w:trPr>
        <w:tc>
          <w:tcPr>
            <w:tcW w:w="1701" w:type="dxa"/>
            <w:shd w:val="clear" w:color="auto" w:fill="auto"/>
          </w:tcPr>
          <w:p w14:paraId="38382283" w14:textId="7C929183"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5C90D248" w14:textId="77777777" w:rsidR="00FA7663" w:rsidRPr="004B3E3C" w:rsidRDefault="00FA7663" w:rsidP="00AA16CD">
            <w:pPr>
              <w:pStyle w:val="TAL"/>
              <w:keepNext w:val="0"/>
              <w:keepLines w:val="0"/>
            </w:pPr>
            <w:r w:rsidRPr="004B3E3C">
              <w:t>NC</w:t>
            </w:r>
          </w:p>
        </w:tc>
        <w:tc>
          <w:tcPr>
            <w:tcW w:w="3961" w:type="dxa"/>
          </w:tcPr>
          <w:p w14:paraId="3ADFF411" w14:textId="1A06B8E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0A2B59C6" w14:textId="77777777" w:rsidTr="00CA742D">
        <w:trPr>
          <w:jc w:val="center"/>
        </w:trPr>
        <w:tc>
          <w:tcPr>
            <w:tcW w:w="1701" w:type="dxa"/>
            <w:shd w:val="clear" w:color="auto" w:fill="auto"/>
          </w:tcPr>
          <w:p w14:paraId="52E42E3B" w14:textId="6DB7B128"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16CE7A02" w14:textId="0D44ABC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E0B32"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5F361B18" w14:textId="77777777" w:rsidTr="00CA742D">
        <w:trPr>
          <w:jc w:val="center"/>
        </w:trPr>
        <w:tc>
          <w:tcPr>
            <w:tcW w:w="1701" w:type="dxa"/>
            <w:shd w:val="clear" w:color="auto" w:fill="auto"/>
          </w:tcPr>
          <w:p w14:paraId="3C1FB980" w14:textId="048BC55B"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281C42A9" w14:textId="21DED1B0"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3.4.1-1.</w:t>
            </w:r>
          </w:p>
        </w:tc>
      </w:tr>
      <w:tr w:rsidR="00FA7663" w:rsidRPr="004B3E3C" w14:paraId="190B30E8" w14:textId="77777777" w:rsidTr="00CA742D">
        <w:trPr>
          <w:jc w:val="center"/>
        </w:trPr>
        <w:tc>
          <w:tcPr>
            <w:tcW w:w="1701" w:type="dxa"/>
            <w:shd w:val="clear" w:color="auto" w:fill="auto"/>
          </w:tcPr>
          <w:p w14:paraId="39BA4F6C" w14:textId="4EE956F4"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3B85A4B2" w14:textId="77777777" w:rsidR="00FA7663" w:rsidRPr="004B3E3C" w:rsidRDefault="00FA7663" w:rsidP="00AA16CD">
            <w:pPr>
              <w:pStyle w:val="TAL"/>
              <w:keepNext w:val="0"/>
              <w:keepLines w:val="0"/>
            </w:pPr>
            <w:r w:rsidRPr="004B3E3C">
              <w:t>AWGN</w:t>
            </w:r>
          </w:p>
        </w:tc>
        <w:tc>
          <w:tcPr>
            <w:tcW w:w="3961" w:type="dxa"/>
          </w:tcPr>
          <w:p w14:paraId="110C1EED" w14:textId="4DD5DB2C"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1A57B7F5" w14:textId="77777777" w:rsidTr="00CA742D">
        <w:trPr>
          <w:jc w:val="center"/>
        </w:trPr>
        <w:tc>
          <w:tcPr>
            <w:tcW w:w="1701" w:type="dxa"/>
            <w:vMerge w:val="restart"/>
            <w:shd w:val="clear" w:color="auto" w:fill="auto"/>
          </w:tcPr>
          <w:p w14:paraId="5D6000B5" w14:textId="46B79B2C"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47080415" w14:textId="0D3B2916"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19917BCA" w14:textId="77777777" w:rsidR="00FA7663" w:rsidRPr="004B3E3C" w:rsidRDefault="00FA7663" w:rsidP="00AA16CD">
            <w:pPr>
              <w:pStyle w:val="TAL"/>
              <w:keepNext w:val="0"/>
              <w:keepLines w:val="0"/>
            </w:pPr>
            <w:r w:rsidRPr="004B3E3C">
              <w:t>A.3.3.3.1</w:t>
            </w:r>
          </w:p>
        </w:tc>
        <w:tc>
          <w:tcPr>
            <w:tcW w:w="3961" w:type="dxa"/>
            <w:vMerge w:val="restart"/>
          </w:tcPr>
          <w:p w14:paraId="7D46A5E8" w14:textId="6017F47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54CA8B7" w14:textId="77777777" w:rsidTr="00CA742D">
        <w:trPr>
          <w:jc w:val="center"/>
        </w:trPr>
        <w:tc>
          <w:tcPr>
            <w:tcW w:w="1701" w:type="dxa"/>
            <w:vMerge/>
            <w:shd w:val="clear" w:color="auto" w:fill="auto"/>
          </w:tcPr>
          <w:p w14:paraId="32390374" w14:textId="77777777" w:rsidR="00FA7663" w:rsidRPr="004B3E3C" w:rsidRDefault="00FA7663" w:rsidP="00AA16CD">
            <w:pPr>
              <w:pStyle w:val="TAL"/>
              <w:keepNext w:val="0"/>
              <w:keepLines w:val="0"/>
            </w:pPr>
          </w:p>
        </w:tc>
        <w:tc>
          <w:tcPr>
            <w:tcW w:w="1134" w:type="dxa"/>
            <w:shd w:val="clear" w:color="auto" w:fill="auto"/>
          </w:tcPr>
          <w:p w14:paraId="50463DA0" w14:textId="5555CD9A"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31B6FDB7" w14:textId="77777777" w:rsidR="00FA7663" w:rsidRPr="004B3E3C" w:rsidRDefault="00FA7663" w:rsidP="00AA16CD">
            <w:pPr>
              <w:pStyle w:val="TAL"/>
              <w:keepNext w:val="0"/>
              <w:keepLines w:val="0"/>
            </w:pPr>
            <w:r w:rsidRPr="004B3E3C">
              <w:t>A.3.4.1.1</w:t>
            </w:r>
          </w:p>
        </w:tc>
        <w:tc>
          <w:tcPr>
            <w:tcW w:w="3961" w:type="dxa"/>
            <w:vMerge/>
          </w:tcPr>
          <w:p w14:paraId="5430201C" w14:textId="77777777" w:rsidR="00FA7663" w:rsidRPr="004B3E3C" w:rsidRDefault="00FA7663" w:rsidP="00AA16CD">
            <w:pPr>
              <w:pStyle w:val="TAL"/>
              <w:keepNext w:val="0"/>
              <w:keepLines w:val="0"/>
            </w:pPr>
          </w:p>
        </w:tc>
      </w:tr>
      <w:tr w:rsidR="00FA7663" w:rsidRPr="004B3E3C" w14:paraId="435FCDC8" w14:textId="77777777" w:rsidTr="00CA742D">
        <w:trPr>
          <w:jc w:val="center"/>
        </w:trPr>
        <w:tc>
          <w:tcPr>
            <w:tcW w:w="1701" w:type="dxa"/>
            <w:shd w:val="clear" w:color="auto" w:fill="auto"/>
          </w:tcPr>
          <w:p w14:paraId="78F14673" w14:textId="20DA3383"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5B289F0A" w14:textId="77777777" w:rsidR="00FA7663" w:rsidRPr="004B3E3C" w:rsidRDefault="00FA7663" w:rsidP="00AA16CD">
            <w:pPr>
              <w:pStyle w:val="TAL"/>
              <w:keepNext w:val="0"/>
              <w:keepLines w:val="0"/>
            </w:pPr>
          </w:p>
        </w:tc>
        <w:tc>
          <w:tcPr>
            <w:tcW w:w="3961" w:type="dxa"/>
          </w:tcPr>
          <w:p w14:paraId="406A26D0" w14:textId="77777777" w:rsidR="00FA7663" w:rsidRPr="004B3E3C" w:rsidRDefault="00FA7663" w:rsidP="00AA16CD">
            <w:pPr>
              <w:pStyle w:val="TAL"/>
              <w:keepNext w:val="0"/>
              <w:keepLines w:val="0"/>
            </w:pPr>
          </w:p>
        </w:tc>
      </w:tr>
    </w:tbl>
    <w:p w14:paraId="4D6651CA" w14:textId="77777777" w:rsidR="00FA7663" w:rsidRPr="004B3E3C" w:rsidRDefault="00FA7663" w:rsidP="00AA16CD"/>
    <w:p w14:paraId="695C8DF1" w14:textId="77777777" w:rsidR="00FA7663" w:rsidRPr="004B3E3C" w:rsidRDefault="00FA7663" w:rsidP="00AA16CD">
      <w:pPr>
        <w:pStyle w:val="B1"/>
      </w:pPr>
      <w:r w:rsidRPr="004B3E3C">
        <w:t>1.</w:t>
      </w:r>
      <w:r w:rsidRPr="004B3E3C">
        <w:tab/>
        <w:t>Message contents are defined in clause 5.6.2.3.4.3.</w:t>
      </w:r>
    </w:p>
    <w:p w14:paraId="1EBE5568" w14:textId="31A0EA20"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F22A4C" w:rsidRPr="004B3E3C">
        <w:t>clause C.</w:t>
      </w:r>
      <w:r w:rsidRPr="004B3E3C">
        <w:t xml:space="preserve">1.2 and </w:t>
      </w:r>
      <w:r w:rsidR="00F22A4C" w:rsidRPr="004B3E3C">
        <w:t>clause C.</w:t>
      </w:r>
      <w:r w:rsidRPr="004B3E3C">
        <w:t>1.3. Cell 3 is switched off during the initial connection setup.</w:t>
      </w:r>
    </w:p>
    <w:p w14:paraId="3D5EB561" w14:textId="2AB0C2A7" w:rsidR="00FA7663" w:rsidRPr="004B3E3C" w:rsidRDefault="00806191" w:rsidP="00AA16CD">
      <w:pPr>
        <w:pStyle w:val="B1"/>
      </w:pPr>
      <w:r w:rsidRPr="004B3E3C">
        <w:t>3</w:t>
      </w:r>
      <w:r w:rsidR="00FA7663" w:rsidRPr="004B3E3C">
        <w:t>.</w:t>
      </w:r>
      <w:r w:rsidR="00FA7663" w:rsidRPr="004B3E3C">
        <w:tab/>
        <w:t>The AoA setup for this test is Setup 3 as defined in clause A.9. The UE RX spherical coverage direction has been obtained previously using one of the search procedures as described in Annex I.</w:t>
      </w:r>
    </w:p>
    <w:p w14:paraId="756111B8" w14:textId="77777777" w:rsidR="00FA7663" w:rsidRPr="004B3E3C" w:rsidRDefault="00FA7663" w:rsidP="00AA16CD">
      <w:pPr>
        <w:pStyle w:val="H6"/>
        <w:keepNext w:val="0"/>
        <w:keepLines w:val="0"/>
        <w:rPr>
          <w:lang w:eastAsia="sv-SE"/>
        </w:rPr>
      </w:pPr>
      <w:r w:rsidRPr="004B3E3C">
        <w:rPr>
          <w:lang w:eastAsia="sv-SE"/>
        </w:rPr>
        <w:t>5.6.2.3.4.2</w:t>
      </w:r>
      <w:r w:rsidRPr="004B3E3C">
        <w:rPr>
          <w:lang w:eastAsia="sv-SE"/>
        </w:rPr>
        <w:tab/>
        <w:t>Test procedure</w:t>
      </w:r>
    </w:p>
    <w:p w14:paraId="27F1A4A0" w14:textId="77777777" w:rsidR="00FA7663" w:rsidRPr="004B3E3C" w:rsidRDefault="00FA7663" w:rsidP="00AA16CD">
      <w:pPr>
        <w:rPr>
          <w:rFonts w:cs="v4.2.0"/>
        </w:rPr>
      </w:pPr>
      <w:r w:rsidRPr="004B3E3C">
        <w:rPr>
          <w:rFonts w:cs="v4.2.0"/>
        </w:rPr>
        <w:t>In this test, there are three cells: LTE cell 1 as PCell on E-UTRA RF channel 1, NR cell 2 as PSCell in FR2 on NR RF channel 1 and NR cell 3 as neighbour cell in FR2 on NR RF channel 2.</w:t>
      </w:r>
    </w:p>
    <w:p w14:paraId="7C454D70" w14:textId="77777777" w:rsidR="00FA7663" w:rsidRPr="004B3E3C" w:rsidRDefault="00FA7663" w:rsidP="00AA16CD">
      <w:pPr>
        <w:rPr>
          <w:rFonts w:cs="v4.2.0"/>
        </w:rPr>
      </w:pPr>
      <w:r w:rsidRPr="004B3E3C">
        <w:rPr>
          <w:rFonts w:cs="v4.2.0"/>
        </w:rPr>
        <w:t>In test 1 measurement gap pattern configuration # 0 as defined in Table 5.6.2.3.4.1-1 is provided for UE that does not support per-FR gap and in test 2 measurement gap pattern configuration #13 as defined in Table 5.6.2.3.4.1-1 is provided for UE that supports per-FR gap.</w:t>
      </w:r>
    </w:p>
    <w:p w14:paraId="09B8AE30"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0CFF1B84"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31CF53A5" w14:textId="29E95BA5" w:rsidR="00FA7663" w:rsidRPr="004B3E3C" w:rsidRDefault="00FA7663" w:rsidP="00AA16CD">
      <w:pPr>
        <w:pStyle w:val="B1"/>
      </w:pPr>
      <w:r w:rsidRPr="004B3E3C">
        <w:t xml:space="preserve">2. Set the parameters according to T1 in Table 5.6.2.3.4.1-2. The TE shall ensure that the NR FR2 cells </w:t>
      </w:r>
      <w:r w:rsidRPr="004B3E3C">
        <w:rPr>
          <w:lang w:eastAsia="ja-JP"/>
        </w:rPr>
        <w:t xml:space="preserve">are from the set of directions corresponding to the EIS spherical coverage percentile of the DUT as defined in clause 7.3.4 </w:t>
      </w:r>
      <w:r w:rsidR="00F22A4C" w:rsidRPr="004B3E3C">
        <w:rPr>
          <w:lang w:eastAsia="ja-JP"/>
        </w:rPr>
        <w:t xml:space="preserve">of </w:t>
      </w:r>
      <w:r w:rsidR="00B90435" w:rsidRPr="004B3E3C">
        <w:rPr>
          <w:lang w:eastAsia="ja-JP"/>
        </w:rPr>
        <w:t>TS</w:t>
      </w:r>
      <w:r w:rsidR="00F22A4C" w:rsidRPr="004B3E3C">
        <w:rPr>
          <w:lang w:eastAsia="ja-JP"/>
        </w:rPr>
        <w:t xml:space="preserve"> </w:t>
      </w:r>
      <w:r w:rsidRPr="004B3E3C">
        <w:rPr>
          <w:lang w:eastAsia="ja-JP"/>
        </w:rPr>
        <w:t>38.101-2 </w:t>
      </w:r>
      <w:r w:rsidRPr="004B3E3C">
        <w:rPr>
          <w:rFonts w:eastAsia="MS Mincho"/>
          <w:lang w:eastAsia="ja-JP"/>
        </w:rPr>
        <w:t xml:space="preserve">[3] and </w:t>
      </w:r>
      <w:r w:rsidRPr="004B3E3C">
        <w:rPr>
          <w:rFonts w:eastAsia="Yu Mincho"/>
          <w:lang w:eastAsia="ja-JP"/>
        </w:rPr>
        <w:t xml:space="preserve">relative angular offset between active probes are according to </w:t>
      </w:r>
      <w:r w:rsidRPr="004B3E3C">
        <w:t>Table A.9.3-1. T1 starts.</w:t>
      </w:r>
    </w:p>
    <w:p w14:paraId="79C8BFB9" w14:textId="77777777" w:rsidR="00FA7663" w:rsidRPr="004B3E3C" w:rsidRDefault="00FA7663" w:rsidP="00AA16CD">
      <w:pPr>
        <w:pStyle w:val="B1"/>
      </w:pPr>
      <w:r w:rsidRPr="004B3E3C">
        <w:t>3. The SS shall transmit an RRCConnectionReconfiguration message on Cell 1.</w:t>
      </w:r>
    </w:p>
    <w:p w14:paraId="257013CB" w14:textId="77777777" w:rsidR="00FA7663" w:rsidRPr="004B3E3C" w:rsidRDefault="00FA7663" w:rsidP="00AA16CD">
      <w:pPr>
        <w:pStyle w:val="B1"/>
      </w:pPr>
      <w:r w:rsidRPr="004B3E3C">
        <w:t>4. The UE shall transmit RRCConnectionReconfigurationComplete message.</w:t>
      </w:r>
    </w:p>
    <w:p w14:paraId="57B428B0" w14:textId="77777777" w:rsidR="00FA7663" w:rsidRPr="004B3E3C" w:rsidRDefault="00FA7663" w:rsidP="00AA16CD">
      <w:pPr>
        <w:pStyle w:val="B1"/>
      </w:pPr>
      <w:r w:rsidRPr="004B3E3C">
        <w:t>5. When T1 expires, the SS shall switch the power setting from T1 to T2 as specified in Table 5.6.2.3.4.1-2. T2 starts.</w:t>
      </w:r>
    </w:p>
    <w:p w14:paraId="3589CEE4" w14:textId="77777777" w:rsidR="00FA7663" w:rsidRPr="004B3E3C" w:rsidRDefault="00FA7663" w:rsidP="00AA16CD">
      <w:pPr>
        <w:pStyle w:val="B1"/>
      </w:pPr>
      <w:r w:rsidRPr="004B3E3C">
        <w:t xml:space="preserve">6. UE shall transmit a MeasurementReport message triggered by Event A3 embedded in E-UTRA RRC message </w:t>
      </w:r>
      <w:r w:rsidRPr="004B3E3C">
        <w:rPr>
          <w:i/>
        </w:rPr>
        <w:t>ULInformationTransferMRDC</w:t>
      </w:r>
      <w:r w:rsidRPr="004B3E3C">
        <w:t>. If the overall delay measured from the beginning of time period T2 is less than 6722 ms for UE supporting power class 1, or 4162 ms for UE supporting other power class for Test 1 and</w:t>
      </w:r>
      <w:r w:rsidRPr="004B3E3C">
        <w:rPr>
          <w:rFonts w:cs="v4.2.0"/>
        </w:rPr>
        <w:t xml:space="preserve"> Test 2, </w:t>
      </w:r>
      <w:r w:rsidRPr="004B3E3C">
        <w:t>then the number of successful tests is increased by one. If the UE fails to report the event within the overall delays measured requirement then the number of failure tests is increased by one.</w:t>
      </w:r>
    </w:p>
    <w:p w14:paraId="02D2CA56"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DC_PSCell_Rel according to TS 36.508 [25] Table 4.6.1-8 to release NR cell (PSCell). The UE shall transmit RRCConnectionReconfigurationComplete message.</w:t>
      </w:r>
    </w:p>
    <w:p w14:paraId="6BA8FFFC" w14:textId="1E7EB209" w:rsidR="00FA7663" w:rsidRPr="004B3E3C" w:rsidRDefault="00FA7663" w:rsidP="00AA16CD">
      <w:pPr>
        <w:pStyle w:val="B1"/>
      </w:pPr>
      <w:r w:rsidRPr="004B3E3C">
        <w:t xml:space="preserve">8. Set Cell 3 physical cell identity = [(current cell </w:t>
      </w:r>
      <w:r w:rsidR="0089767F" w:rsidRPr="004B3E3C">
        <w:t xml:space="preserve">3 </w:t>
      </w:r>
      <w:r w:rsidRPr="004B3E3C">
        <w:t>physical cell identity + 1) mod 1008] for next iteration of the test procedure loop.]</w:t>
      </w:r>
    </w:p>
    <w:p w14:paraId="4D714FF9" w14:textId="77777777" w:rsidR="00FA7663" w:rsidRPr="004B3E3C" w:rsidRDefault="00FA7663" w:rsidP="00AA16CD">
      <w:pPr>
        <w:pStyle w:val="B1"/>
      </w:pPr>
      <w:r w:rsidRPr="004B3E3C">
        <w:t xml:space="preserve">9. TE shall change the active probes in such way that </w:t>
      </w:r>
      <w:r w:rsidRPr="004B3E3C">
        <w:rPr>
          <w:rFonts w:eastAsia="Yu Mincho"/>
          <w:lang w:eastAsia="ja-JP"/>
        </w:rPr>
        <w:t>relative angular offset between active probes differs in the following iteration.</w:t>
      </w:r>
    </w:p>
    <w:p w14:paraId="0F15E3BE" w14:textId="77777777" w:rsidR="00FA7663" w:rsidRPr="004B3E3C" w:rsidRDefault="00FA7663" w:rsidP="00AA16CD">
      <w:pPr>
        <w:pStyle w:val="B1"/>
      </w:pPr>
      <w:r w:rsidRPr="004B3E3C">
        <w:t xml:space="preserve">10. The SS shall transmit RRCConnectionReconfiguration message with condition MCG_and_SCG according to TS 36.508 [25] Table 4.6.1-8 to add NR cell (PSCell). The UE shall transmit RRCConnectionReconfigurationComplete message. If either of the reconfiguration in step 7 or step 10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55CEB328" w14:textId="77777777" w:rsidR="00FA7663" w:rsidRPr="004B3E3C" w:rsidRDefault="00FA7663" w:rsidP="00AA16CD">
      <w:pPr>
        <w:pStyle w:val="B1"/>
      </w:pPr>
      <w:r w:rsidRPr="004B3E3C">
        <w:t xml:space="preserve">11. Repeat step 2-10 until the confidence level according to </w:t>
      </w:r>
      <w:r w:rsidRPr="004B3E3C">
        <w:rPr>
          <w:rFonts w:eastAsia="??"/>
        </w:rPr>
        <w:t>Tables G.2.3-1 in Annex G clause G.2 is achieved.</w:t>
      </w:r>
    </w:p>
    <w:p w14:paraId="75BBFC24" w14:textId="77777777" w:rsidR="00FA7663" w:rsidRPr="004B3E3C" w:rsidRDefault="00FA7663" w:rsidP="00AA16CD">
      <w:pPr>
        <w:pStyle w:val="B1"/>
      </w:pPr>
      <w:r w:rsidRPr="004B3E3C">
        <w:t xml:space="preserve">12. Repeat step 1-11 for each sub-test in Table </w:t>
      </w:r>
      <w:r w:rsidRPr="004B3E3C">
        <w:rPr>
          <w:lang w:eastAsia="sv-SE"/>
        </w:rPr>
        <w:t xml:space="preserve">5.6.2.3.4.1-2 </w:t>
      </w:r>
      <w:r w:rsidRPr="004B3E3C">
        <w:t>as appropriate.</w:t>
      </w:r>
    </w:p>
    <w:p w14:paraId="47C4DF86" w14:textId="77777777" w:rsidR="00FA7663" w:rsidRPr="004B3E3C" w:rsidRDefault="00FA7663" w:rsidP="00AA16CD">
      <w:pPr>
        <w:pStyle w:val="H6"/>
        <w:keepNext w:val="0"/>
        <w:keepLines w:val="0"/>
        <w:rPr>
          <w:lang w:eastAsia="sv-SE"/>
        </w:rPr>
      </w:pPr>
      <w:r w:rsidRPr="004B3E3C">
        <w:rPr>
          <w:lang w:eastAsia="sv-SE"/>
        </w:rPr>
        <w:t>5.6.2.3.4.3</w:t>
      </w:r>
      <w:r w:rsidRPr="004B3E3C">
        <w:rPr>
          <w:lang w:eastAsia="sv-SE"/>
        </w:rPr>
        <w:tab/>
        <w:t>Message contents</w:t>
      </w:r>
    </w:p>
    <w:p w14:paraId="66BFE7A0" w14:textId="04A1BE2A" w:rsidR="00FA7663" w:rsidRPr="004B3E3C" w:rsidRDefault="00FA7663" w:rsidP="00AA16CD">
      <w:pPr>
        <w:pStyle w:val="B1"/>
        <w:rPr>
          <w:lang w:eastAsia="sv-SE"/>
        </w:rPr>
      </w:pPr>
      <w:r w:rsidRPr="004B3E3C">
        <w:rPr>
          <w:lang w:eastAsia="sv-SE"/>
        </w:rPr>
        <w:t xml:space="preserve">Message contents are according to TS 38.508-1 [14] clause </w:t>
      </w:r>
      <w:r w:rsidR="007C77C8" w:rsidRPr="004B3E3C">
        <w:rPr>
          <w:lang w:eastAsia="sv-SE"/>
        </w:rPr>
        <w:t xml:space="preserve">7.3 </w:t>
      </w:r>
      <w:commentRangeStart w:id="267"/>
      <w:commentRangeEnd w:id="267"/>
      <w:r w:rsidR="00F22A4C" w:rsidRPr="004B3E3C">
        <w:rPr>
          <w:rStyle w:val="CommentReference"/>
        </w:rPr>
        <w:commentReference w:id="267"/>
      </w:r>
      <w:r w:rsidRPr="004B3E3C">
        <w:rPr>
          <w:lang w:eastAsia="sv-SE"/>
        </w:rPr>
        <w:t xml:space="preserve">with the following exceptions: </w:t>
      </w:r>
    </w:p>
    <w:p w14:paraId="6B25DE0F" w14:textId="77777777" w:rsidR="00FA7663" w:rsidRPr="004B3E3C" w:rsidRDefault="00FA7663" w:rsidP="00AA16CD">
      <w:pPr>
        <w:pStyle w:val="TH"/>
        <w:keepNext w:val="0"/>
        <w:keepLines w:val="0"/>
      </w:pPr>
      <w:r w:rsidRPr="004B3E3C">
        <w:t xml:space="preserve">Table </w:t>
      </w:r>
      <w:r w:rsidRPr="004B3E3C">
        <w:rPr>
          <w:lang w:eastAsia="sv-SE"/>
        </w:rPr>
        <w:t>5.6.2.3.4.3</w:t>
      </w:r>
      <w:r w:rsidRPr="004B3E3C">
        <w:t xml:space="preserve">-1: Common Exception messages for Additional </w:t>
      </w:r>
      <w:r w:rsidRPr="004B3E3C">
        <w:rPr>
          <w:lang w:eastAsia="sv-SE"/>
        </w:rPr>
        <w:t xml:space="preserve">EN-DC FR2-FR2 event triggered reporting tests </w:t>
      </w:r>
      <w:bookmarkStart w:id="268" w:name="_Hlk5116513"/>
      <w:r w:rsidRPr="004B3E3C">
        <w:rPr>
          <w:lang w:eastAsia="sv-SE"/>
        </w:rPr>
        <w:t xml:space="preserve">without SSB time index detection </w:t>
      </w:r>
      <w:bookmarkEnd w:id="268"/>
      <w:r w:rsidRPr="004B3E3C">
        <w:rPr>
          <w:lang w:eastAsia="sv-SE"/>
        </w:rPr>
        <w:t xml:space="preserve">in non-DRX </w:t>
      </w:r>
      <w:r w:rsidRPr="004B3E3C">
        <w:t>test requirement</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1"/>
        <w:gridCol w:w="6364"/>
      </w:tblGrid>
      <w:tr w:rsidR="00FA7663" w:rsidRPr="004B3E3C" w14:paraId="65E28081"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26C4C5BC" w14:textId="03E6CF6B" w:rsidR="00FA7663" w:rsidRPr="004B3E3C" w:rsidRDefault="00FA7663" w:rsidP="00AA16CD">
            <w:pPr>
              <w:pStyle w:val="TAH"/>
              <w:keepNext w:val="0"/>
              <w:keepLines w:val="0"/>
              <w:rPr>
                <w:lang w:eastAsia="fr-FR"/>
              </w:rPr>
            </w:pPr>
            <w:r w:rsidRPr="004B3E3C">
              <w:rPr>
                <w:lang w:eastAsia="fr-FR"/>
              </w:rPr>
              <w:t>Default</w:t>
            </w:r>
            <w:r w:rsidR="00CA742D" w:rsidRPr="004B3E3C">
              <w:rPr>
                <w:lang w:eastAsia="fr-FR"/>
              </w:rPr>
              <w:t xml:space="preserve"> </w:t>
            </w:r>
            <w:r w:rsidRPr="004B3E3C">
              <w:rPr>
                <w:lang w:eastAsia="fr-FR"/>
              </w:rPr>
              <w:t>Message</w:t>
            </w:r>
            <w:r w:rsidR="00CA742D" w:rsidRPr="004B3E3C">
              <w:rPr>
                <w:lang w:eastAsia="fr-FR"/>
              </w:rPr>
              <w:t xml:space="preserve"> </w:t>
            </w:r>
            <w:r w:rsidRPr="004B3E3C">
              <w:rPr>
                <w:lang w:eastAsia="fr-FR"/>
              </w:rPr>
              <w:t>Contents</w:t>
            </w:r>
          </w:p>
        </w:tc>
      </w:tr>
      <w:tr w:rsidR="00FA7663" w:rsidRPr="004B3E3C" w14:paraId="2B7FEA0D"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D68D272" w14:textId="5BB7EADC" w:rsidR="00FA7663" w:rsidRPr="004B3E3C" w:rsidRDefault="00FA7663" w:rsidP="00AA16CD">
            <w:pPr>
              <w:pStyle w:val="TAL"/>
              <w:keepNext w:val="0"/>
              <w:keepLines w:val="0"/>
              <w:rPr>
                <w:lang w:eastAsia="fr-FR"/>
              </w:rPr>
            </w:pPr>
            <w:r w:rsidRPr="004B3E3C">
              <w:rPr>
                <w:lang w:eastAsia="fr-FR"/>
              </w:rPr>
              <w:t>Common</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system</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blocks</w:t>
            </w:r>
            <w:r w:rsidR="00CA742D" w:rsidRPr="004B3E3C">
              <w:rPr>
                <w:lang w:eastAsia="fr-FR"/>
              </w:rPr>
              <w:t xml:space="preserve"> </w:t>
            </w:r>
            <w:r w:rsidRPr="004B3E3C">
              <w:rPr>
                <w:lang w:eastAsia="fr-FR"/>
              </w:rPr>
              <w:t>exceptions</w:t>
            </w:r>
          </w:p>
        </w:tc>
        <w:tc>
          <w:tcPr>
            <w:tcW w:w="6365" w:type="dxa"/>
            <w:tcBorders>
              <w:top w:val="single" w:sz="4" w:space="0" w:color="auto"/>
              <w:left w:val="single" w:sz="4" w:space="0" w:color="auto"/>
              <w:bottom w:val="single" w:sz="4" w:space="0" w:color="auto"/>
              <w:right w:val="single" w:sz="4" w:space="0" w:color="auto"/>
            </w:tcBorders>
            <w:hideMark/>
          </w:tcPr>
          <w:p w14:paraId="795E235F" w14:textId="77777777" w:rsidR="00FA7663" w:rsidRPr="004B3E3C" w:rsidRDefault="00FA7663" w:rsidP="00AA16CD">
            <w:pPr>
              <w:rPr>
                <w:lang w:eastAsia="fr-FR"/>
              </w:rPr>
            </w:pPr>
          </w:p>
        </w:tc>
      </w:tr>
      <w:tr w:rsidR="00FA7663" w:rsidRPr="004B3E3C" w14:paraId="2D5DADD0"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6542B5FC" w14:textId="6424737B" w:rsidR="00FA7663" w:rsidRPr="004B3E3C" w:rsidRDefault="00FA7663" w:rsidP="00AA16CD">
            <w:pPr>
              <w:pStyle w:val="TAL"/>
              <w:keepNext w:val="0"/>
              <w:keepLines w:val="0"/>
              <w:rPr>
                <w:lang w:eastAsia="fr-FR"/>
              </w:rPr>
            </w:pPr>
            <w:r w:rsidRPr="004B3E3C">
              <w:rPr>
                <w:lang w:eastAsia="fr-FR"/>
              </w:rPr>
              <w:t>Default</w:t>
            </w:r>
            <w:r w:rsidR="00CA742D" w:rsidRPr="004B3E3C">
              <w:rPr>
                <w:lang w:eastAsia="fr-FR"/>
              </w:rPr>
              <w:t xml:space="preserve"> </w:t>
            </w:r>
            <w:r w:rsidRPr="004B3E3C">
              <w:rPr>
                <w:lang w:eastAsia="fr-FR"/>
              </w:rPr>
              <w:t>RRC</w:t>
            </w:r>
            <w:r w:rsidR="00CA742D" w:rsidRPr="004B3E3C">
              <w:rPr>
                <w:lang w:eastAsia="fr-FR"/>
              </w:rPr>
              <w:t xml:space="preserve"> </w:t>
            </w:r>
            <w:r w:rsidRPr="004B3E3C">
              <w:rPr>
                <w:lang w:eastAsia="fr-FR"/>
              </w:rPr>
              <w:t>messages</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information</w:t>
            </w:r>
            <w:r w:rsidR="00CA742D" w:rsidRPr="004B3E3C">
              <w:rPr>
                <w:lang w:eastAsia="fr-FR"/>
              </w:rPr>
              <w:t xml:space="preserve"> </w:t>
            </w:r>
            <w:r w:rsidRPr="004B3E3C">
              <w:rPr>
                <w:lang w:eastAsia="fr-FR"/>
              </w:rPr>
              <w:t>elements</w:t>
            </w:r>
            <w:r w:rsidR="00CA742D" w:rsidRPr="004B3E3C">
              <w:rPr>
                <w:lang w:eastAsia="fr-FR"/>
              </w:rPr>
              <w:t xml:space="preserve"> </w:t>
            </w:r>
            <w:r w:rsidRPr="004B3E3C">
              <w:rPr>
                <w:lang w:eastAsia="fr-FR"/>
              </w:rPr>
              <w:t>contents</w:t>
            </w:r>
            <w:r w:rsidR="00CA742D" w:rsidRPr="004B3E3C">
              <w:rPr>
                <w:lang w:eastAsia="fr-FR"/>
              </w:rPr>
              <w:t xml:space="preserve"> </w:t>
            </w:r>
            <w:r w:rsidRPr="004B3E3C">
              <w:rPr>
                <w:lang w:eastAsia="fr-FR"/>
              </w:rPr>
              <w:t>exceptions</w:t>
            </w:r>
          </w:p>
        </w:tc>
        <w:tc>
          <w:tcPr>
            <w:tcW w:w="6365" w:type="dxa"/>
            <w:tcBorders>
              <w:top w:val="single" w:sz="4" w:space="0" w:color="auto"/>
              <w:left w:val="single" w:sz="4" w:space="0" w:color="auto"/>
              <w:bottom w:val="single" w:sz="4" w:space="0" w:color="auto"/>
              <w:right w:val="single" w:sz="4" w:space="0" w:color="auto"/>
            </w:tcBorders>
            <w:hideMark/>
          </w:tcPr>
          <w:p w14:paraId="4B4C6667" w14:textId="70A4F9FF" w:rsidR="00FA7663" w:rsidRPr="004B3E3C" w:rsidRDefault="00FA7663" w:rsidP="00AA16CD">
            <w:pPr>
              <w:pStyle w:val="TAL"/>
              <w:keepNext w:val="0"/>
              <w:keepLines w:val="0"/>
            </w:pPr>
            <w:r w:rsidRPr="004B3E3C">
              <w:rPr>
                <w:lang w:eastAsia="fr-FR"/>
              </w:rPr>
              <w:t>Table</w:t>
            </w:r>
            <w:r w:rsidR="00CA742D" w:rsidRPr="004B3E3C">
              <w:rPr>
                <w:lang w:eastAsia="fr-FR"/>
              </w:rPr>
              <w:t xml:space="preserve"> </w:t>
            </w:r>
            <w:r w:rsidRPr="004B3E3C">
              <w:rPr>
                <w:lang w:eastAsia="fr-FR"/>
              </w:rPr>
              <w:t>H.3.1-1</w:t>
            </w:r>
          </w:p>
          <w:p w14:paraId="4D015FCC" w14:textId="28AD9E67"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2</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INTER-FREQ.</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2,</w:t>
            </w:r>
            <w:r w:rsidR="00CA742D" w:rsidRPr="004B3E3C">
              <w:rPr>
                <w:lang w:eastAsia="fr-FR"/>
              </w:rPr>
              <w:t xml:space="preserve"> </w:t>
            </w:r>
            <w:r w:rsidRPr="004B3E3C">
              <w:rPr>
                <w:lang w:eastAsia="fr-FR"/>
              </w:rPr>
              <w:t>additionally</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GAP</w:t>
            </w:r>
            <w:r w:rsidR="00CA742D" w:rsidRPr="004B3E3C">
              <w:rPr>
                <w:lang w:eastAsia="fr-FR"/>
              </w:rPr>
              <w:t xml:space="preserve"> </w:t>
            </w:r>
            <w:r w:rsidRPr="004B3E3C">
              <w:rPr>
                <w:lang w:eastAsia="fr-FR"/>
              </w:rPr>
              <w:t>NEEDED.</w:t>
            </w:r>
          </w:p>
          <w:p w14:paraId="48C501E8" w14:textId="0C4CD9E0"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3</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s</w:t>
            </w:r>
            <w:r w:rsidR="00CA742D" w:rsidRPr="004B3E3C">
              <w:rPr>
                <w:lang w:eastAsia="fr-FR"/>
              </w:rPr>
              <w:t xml:space="preserve"> </w:t>
            </w:r>
            <w:r w:rsidRPr="004B3E3C">
              <w:rPr>
                <w:lang w:eastAsia="fr-FR"/>
              </w:rPr>
              <w:t>INTER-FREQ</w:t>
            </w:r>
            <w:r w:rsidR="00CA742D" w:rsidRPr="004B3E3C">
              <w:rPr>
                <w:lang w:eastAsia="fr-FR"/>
              </w:rPr>
              <w:t xml:space="preserve"> </w:t>
            </w:r>
            <w:r w:rsidRPr="004B3E3C">
              <w:rPr>
                <w:lang w:eastAsia="fr-FR"/>
              </w:rPr>
              <w:t>MO</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S</w:t>
            </w:r>
            <w:r w:rsidRPr="004B3E3C">
              <w:rPr>
                <w:rFonts w:cs="v4.2.0"/>
                <w:lang w:eastAsia="fr-FR"/>
              </w:rPr>
              <w:t>ynchronous</w:t>
            </w:r>
            <w:r w:rsidR="00CA742D" w:rsidRPr="004B3E3C">
              <w:rPr>
                <w:rFonts w:cs="v4.2.0"/>
                <w:lang w:eastAsia="fr-FR"/>
              </w:rPr>
              <w:t xml:space="preserve"> </w:t>
            </w:r>
            <w:r w:rsidRPr="004B3E3C">
              <w:rPr>
                <w:rFonts w:cs="v4.2.0"/>
                <w:lang w:eastAsia="fr-FR"/>
              </w:rPr>
              <w:t>cells</w:t>
            </w:r>
          </w:p>
          <w:p w14:paraId="48E6F13B" w14:textId="1D4D2C78"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4</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SSB</w:t>
            </w:r>
            <w:r w:rsidR="00CA742D" w:rsidRPr="004B3E3C">
              <w:rPr>
                <w:lang w:eastAsia="fr-FR"/>
              </w:rPr>
              <w:t xml:space="preserve"> </w:t>
            </w:r>
            <w:r w:rsidRPr="004B3E3C">
              <w:rPr>
                <w:lang w:eastAsia="fr-FR"/>
              </w:rPr>
              <w:t>Index</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A3-offset</w:t>
            </w:r>
            <w:r w:rsidR="00CA742D" w:rsidRPr="004B3E3C">
              <w:rPr>
                <w:lang w:eastAsia="fr-FR"/>
              </w:rPr>
              <w:t xml:space="preserve"> </w:t>
            </w:r>
            <w:r w:rsidRPr="004B3E3C">
              <w:rPr>
                <w:lang w:eastAsia="fr-FR"/>
              </w:rPr>
              <w:t>=</w:t>
            </w:r>
            <w:r w:rsidR="00CA742D" w:rsidRPr="004B3E3C">
              <w:rPr>
                <w:lang w:eastAsia="fr-FR"/>
              </w:rPr>
              <w:t xml:space="preserve"> </w:t>
            </w:r>
            <w:r w:rsidRPr="004B3E3C">
              <w:rPr>
                <w:lang w:eastAsia="fr-FR"/>
              </w:rPr>
              <w:t>-11dB</w:t>
            </w:r>
          </w:p>
          <w:p w14:paraId="5EC13701" w14:textId="117F8B24"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6</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s</w:t>
            </w:r>
            <w:r w:rsidR="00CA742D" w:rsidRPr="004B3E3C">
              <w:rPr>
                <w:lang w:eastAsia="fr-FR"/>
              </w:rPr>
              <w:t xml:space="preserve"> </w:t>
            </w:r>
            <w:r w:rsidRPr="004B3E3C">
              <w:rPr>
                <w:lang w:eastAsia="fr-FR"/>
              </w:rPr>
              <w:t>gapFR2</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Pattern</w:t>
            </w:r>
            <w:r w:rsidR="00CA742D" w:rsidRPr="004B3E3C">
              <w:rPr>
                <w:lang w:eastAsia="fr-FR"/>
              </w:rPr>
              <w:t xml:space="preserve"> </w:t>
            </w:r>
            <w:r w:rsidRPr="004B3E3C">
              <w:rPr>
                <w:lang w:eastAsia="fr-FR"/>
              </w:rPr>
              <w:t>#13</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2</w:t>
            </w:r>
          </w:p>
          <w:p w14:paraId="356801A6" w14:textId="312BDF5D"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4</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gapUE</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1</w:t>
            </w:r>
          </w:p>
          <w:p w14:paraId="72140070" w14:textId="7C2C6BB2"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5</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Pattern</w:t>
            </w:r>
            <w:r w:rsidR="00CA742D" w:rsidRPr="004B3E3C">
              <w:rPr>
                <w:lang w:eastAsia="fr-FR"/>
              </w:rPr>
              <w:t xml:space="preserve"> </w:t>
            </w:r>
            <w:r w:rsidRPr="004B3E3C">
              <w:rPr>
                <w:lang w:eastAsia="fr-FR"/>
              </w:rPr>
              <w:t>#0</w:t>
            </w:r>
            <w:r w:rsidR="00CA742D" w:rsidRPr="004B3E3C">
              <w:rPr>
                <w:lang w:eastAsia="fr-FR"/>
              </w:rPr>
              <w:t xml:space="preserve"> </w:t>
            </w:r>
            <w:r w:rsidRPr="004B3E3C">
              <w:rPr>
                <w:lang w:eastAsia="fr-FR"/>
              </w:rPr>
              <w:t>for</w:t>
            </w:r>
            <w:r w:rsidR="00CA742D" w:rsidRPr="004B3E3C">
              <w:rPr>
                <w:lang w:eastAsia="fr-FR"/>
              </w:rPr>
              <w:t xml:space="preserve"> </w:t>
            </w:r>
            <w:r w:rsidRPr="004B3E3C">
              <w:rPr>
                <w:lang w:eastAsia="fr-FR"/>
              </w:rPr>
              <w:t>Test</w:t>
            </w:r>
            <w:r w:rsidR="00CA742D" w:rsidRPr="004B3E3C">
              <w:rPr>
                <w:lang w:eastAsia="fr-FR"/>
              </w:rPr>
              <w:t xml:space="preserve"> </w:t>
            </w:r>
            <w:r w:rsidRPr="004B3E3C">
              <w:rPr>
                <w:lang w:eastAsia="fr-FR"/>
              </w:rPr>
              <w:t>1</w:t>
            </w:r>
          </w:p>
          <w:p w14:paraId="0461BF4E" w14:textId="724B4CBA"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1-7</w:t>
            </w:r>
            <w:r w:rsidR="00CA742D" w:rsidRPr="004B3E3C">
              <w:rPr>
                <w:lang w:eastAsia="fr-FR"/>
              </w:rPr>
              <w:t xml:space="preserve"> </w:t>
            </w:r>
            <w:r w:rsidRPr="004B3E3C">
              <w:rPr>
                <w:lang w:eastAsia="fr-FR"/>
              </w:rPr>
              <w:t>with</w:t>
            </w:r>
            <w:r w:rsidR="00CA742D" w:rsidRPr="004B3E3C">
              <w:rPr>
                <w:lang w:eastAsia="fr-FR"/>
              </w:rPr>
              <w:t xml:space="preserve"> </w:t>
            </w:r>
            <w:r w:rsidRPr="004B3E3C">
              <w:rPr>
                <w:lang w:eastAsia="fr-FR"/>
              </w:rPr>
              <w:t>condition</w:t>
            </w:r>
            <w:r w:rsidR="00CA742D" w:rsidRPr="004B3E3C">
              <w:rPr>
                <w:lang w:eastAsia="fr-FR"/>
              </w:rPr>
              <w:t xml:space="preserve"> </w:t>
            </w:r>
            <w:r w:rsidRPr="004B3E3C">
              <w:rPr>
                <w:lang w:eastAsia="fr-FR"/>
              </w:rPr>
              <w:t>SSB</w:t>
            </w:r>
            <w:r w:rsidR="00CA742D" w:rsidRPr="004B3E3C">
              <w:rPr>
                <w:lang w:eastAsia="fr-FR"/>
              </w:rPr>
              <w:t xml:space="preserve"> </w:t>
            </w:r>
            <w:r w:rsidRPr="004B3E3C">
              <w:rPr>
                <w:lang w:eastAsia="fr-FR"/>
              </w:rPr>
              <w:t>Index</w:t>
            </w:r>
            <w:r w:rsidR="00CA742D" w:rsidRPr="004B3E3C">
              <w:rPr>
                <w:lang w:eastAsia="fr-FR"/>
              </w:rPr>
              <w:t xml:space="preserve"> </w:t>
            </w:r>
            <w:r w:rsidRPr="004B3E3C">
              <w:rPr>
                <w:lang w:eastAsia="fr-FR"/>
              </w:rPr>
              <w:t>and</w:t>
            </w:r>
            <w:r w:rsidR="00CA742D" w:rsidRPr="004B3E3C">
              <w:rPr>
                <w:lang w:eastAsia="fr-FR"/>
              </w:rPr>
              <w:t xml:space="preserve"> </w:t>
            </w:r>
            <w:r w:rsidRPr="004B3E3C">
              <w:rPr>
                <w:lang w:eastAsia="fr-FR"/>
              </w:rPr>
              <w:t>INTER-FREQ</w:t>
            </w:r>
          </w:p>
          <w:p w14:paraId="34F4B521" w14:textId="1138B99D" w:rsidR="00FA7663" w:rsidRPr="004B3E3C" w:rsidRDefault="00FA7663" w:rsidP="00AA16CD">
            <w:pPr>
              <w:pStyle w:val="TAL"/>
              <w:keepNext w:val="0"/>
              <w:keepLines w:val="0"/>
            </w:pPr>
            <w:r w:rsidRPr="004B3E3C">
              <w:rPr>
                <w:lang w:eastAsia="fr-FR"/>
              </w:rPr>
              <w:t>Table</w:t>
            </w:r>
            <w:r w:rsidR="00CA742D" w:rsidRPr="004B3E3C">
              <w:rPr>
                <w:lang w:eastAsia="fr-FR"/>
              </w:rPr>
              <w:t xml:space="preserve"> </w:t>
            </w:r>
            <w:r w:rsidRPr="004B3E3C">
              <w:rPr>
                <w:lang w:eastAsia="fr-FR"/>
              </w:rPr>
              <w:t>H.3.4-1</w:t>
            </w:r>
          </w:p>
          <w:p w14:paraId="2AD589C2" w14:textId="44826C15"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2</w:t>
            </w:r>
          </w:p>
          <w:p w14:paraId="5D1297FD" w14:textId="76E5A808" w:rsidR="00FA7663" w:rsidRPr="004B3E3C" w:rsidRDefault="00FA7663" w:rsidP="00AA16CD">
            <w:pPr>
              <w:pStyle w:val="TAL"/>
              <w:keepNext w:val="0"/>
              <w:keepLines w:val="0"/>
              <w:rPr>
                <w:lang w:eastAsia="fr-FR"/>
              </w:rPr>
            </w:pPr>
            <w:r w:rsidRPr="004B3E3C">
              <w:rPr>
                <w:lang w:eastAsia="fr-FR"/>
              </w:rPr>
              <w:t>Table</w:t>
            </w:r>
            <w:r w:rsidR="00CA742D" w:rsidRPr="004B3E3C">
              <w:rPr>
                <w:lang w:eastAsia="fr-FR"/>
              </w:rPr>
              <w:t xml:space="preserve"> </w:t>
            </w:r>
            <w:r w:rsidRPr="004B3E3C">
              <w:rPr>
                <w:lang w:eastAsia="fr-FR"/>
              </w:rPr>
              <w:t>H.3.4-3</w:t>
            </w:r>
          </w:p>
        </w:tc>
      </w:tr>
    </w:tbl>
    <w:p w14:paraId="7DE1C36D" w14:textId="77777777" w:rsidR="00FA7663" w:rsidRPr="004B3E3C" w:rsidRDefault="00FA7663" w:rsidP="00AA16CD">
      <w:pPr>
        <w:rPr>
          <w:lang w:eastAsia="sv-SE"/>
        </w:rPr>
      </w:pPr>
    </w:p>
    <w:p w14:paraId="591315A5" w14:textId="77777777" w:rsidR="00FA7663" w:rsidRPr="004B3E3C" w:rsidRDefault="00FA7663" w:rsidP="00AA16CD">
      <w:pPr>
        <w:pStyle w:val="TH"/>
        <w:keepNext w:val="0"/>
        <w:keepLines w:val="0"/>
        <w:rPr>
          <w:i/>
        </w:rPr>
      </w:pPr>
      <w:r w:rsidRPr="004B3E3C">
        <w:t>Table 5.6.2.3.4.3-2: MeasObjectNR-DEFAULT: EN-DC FR2-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40F1025C" w14:textId="77777777" w:rsidTr="00CA742D">
        <w:trPr>
          <w:jc w:val="center"/>
        </w:trPr>
        <w:tc>
          <w:tcPr>
            <w:tcW w:w="9747" w:type="dxa"/>
            <w:gridSpan w:val="4"/>
          </w:tcPr>
          <w:p w14:paraId="4C324E41" w14:textId="01EB4CFD"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2B13E44B" w14:textId="77777777" w:rsidTr="00CA742D">
        <w:trPr>
          <w:jc w:val="center"/>
        </w:trPr>
        <w:tc>
          <w:tcPr>
            <w:tcW w:w="4535" w:type="dxa"/>
          </w:tcPr>
          <w:p w14:paraId="78F448BA" w14:textId="6DCF6F51"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4E970872" w14:textId="77777777" w:rsidR="00FA7663" w:rsidRPr="004B3E3C" w:rsidRDefault="00FA7663" w:rsidP="00AA16CD">
            <w:pPr>
              <w:pStyle w:val="TAH"/>
              <w:keepNext w:val="0"/>
              <w:keepLines w:val="0"/>
            </w:pPr>
            <w:r w:rsidRPr="004B3E3C">
              <w:t>Value/remark</w:t>
            </w:r>
          </w:p>
        </w:tc>
        <w:tc>
          <w:tcPr>
            <w:tcW w:w="1273" w:type="dxa"/>
          </w:tcPr>
          <w:p w14:paraId="132BE771" w14:textId="77777777" w:rsidR="00FA7663" w:rsidRPr="004B3E3C" w:rsidRDefault="00FA7663" w:rsidP="00AA16CD">
            <w:pPr>
              <w:pStyle w:val="TAH"/>
              <w:keepNext w:val="0"/>
              <w:keepLines w:val="0"/>
            </w:pPr>
            <w:r w:rsidRPr="004B3E3C">
              <w:t>Comment</w:t>
            </w:r>
          </w:p>
        </w:tc>
        <w:tc>
          <w:tcPr>
            <w:tcW w:w="1672" w:type="dxa"/>
          </w:tcPr>
          <w:p w14:paraId="165A8E5B" w14:textId="77777777" w:rsidR="00FA7663" w:rsidRPr="004B3E3C" w:rsidRDefault="00FA7663" w:rsidP="00AA16CD">
            <w:pPr>
              <w:pStyle w:val="TAH"/>
              <w:keepNext w:val="0"/>
              <w:keepLines w:val="0"/>
            </w:pPr>
            <w:r w:rsidRPr="004B3E3C">
              <w:t>Condition</w:t>
            </w:r>
          </w:p>
        </w:tc>
      </w:tr>
      <w:tr w:rsidR="00FA7663" w:rsidRPr="004B3E3C" w14:paraId="52AFCC21" w14:textId="77777777" w:rsidTr="00CA742D">
        <w:trPr>
          <w:jc w:val="center"/>
        </w:trPr>
        <w:tc>
          <w:tcPr>
            <w:tcW w:w="4535" w:type="dxa"/>
          </w:tcPr>
          <w:p w14:paraId="3529E3AB" w14:textId="30C04D29" w:rsidR="00FA7663" w:rsidRPr="004B3E3C" w:rsidRDefault="00FA7663" w:rsidP="00AA16CD">
            <w:pPr>
              <w:pStyle w:val="TAL"/>
              <w:keepNext w:val="0"/>
              <w:keepLines w:val="0"/>
            </w:pPr>
            <w:r w:rsidRPr="004B3E3C">
              <w:t>MeasObject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230FE978" w14:textId="77777777" w:rsidR="00FA7663" w:rsidRPr="004B3E3C" w:rsidRDefault="00FA7663" w:rsidP="00AA16CD">
            <w:pPr>
              <w:pStyle w:val="TAL"/>
              <w:keepNext w:val="0"/>
              <w:keepLines w:val="0"/>
            </w:pPr>
          </w:p>
        </w:tc>
        <w:tc>
          <w:tcPr>
            <w:tcW w:w="1273" w:type="dxa"/>
          </w:tcPr>
          <w:p w14:paraId="347C6BF9" w14:textId="77777777" w:rsidR="00FA7663" w:rsidRPr="004B3E3C" w:rsidRDefault="00FA7663" w:rsidP="00AA16CD">
            <w:pPr>
              <w:pStyle w:val="TAL"/>
              <w:keepNext w:val="0"/>
              <w:keepLines w:val="0"/>
            </w:pPr>
          </w:p>
        </w:tc>
        <w:tc>
          <w:tcPr>
            <w:tcW w:w="1672" w:type="dxa"/>
          </w:tcPr>
          <w:p w14:paraId="2446FEF5" w14:textId="77777777" w:rsidR="00FA7663" w:rsidRPr="004B3E3C" w:rsidRDefault="00FA7663" w:rsidP="00AA16CD">
            <w:pPr>
              <w:pStyle w:val="TAL"/>
              <w:keepNext w:val="0"/>
              <w:keepLines w:val="0"/>
            </w:pPr>
          </w:p>
        </w:tc>
      </w:tr>
      <w:tr w:rsidR="00FA7663" w:rsidRPr="004B3E3C" w14:paraId="799FFB38" w14:textId="77777777" w:rsidTr="00CA742D">
        <w:trPr>
          <w:jc w:val="center"/>
        </w:trPr>
        <w:tc>
          <w:tcPr>
            <w:tcW w:w="4535" w:type="dxa"/>
          </w:tcPr>
          <w:p w14:paraId="3D36E0A2" w14:textId="154F4774" w:rsidR="00FA7663" w:rsidRPr="004B3E3C" w:rsidRDefault="00CA742D" w:rsidP="00AA16CD">
            <w:pPr>
              <w:pStyle w:val="TAL"/>
              <w:keepNext w:val="0"/>
              <w:keepLines w:val="0"/>
            </w:pPr>
            <w:r w:rsidRPr="004B3E3C">
              <w:t xml:space="preserve">  </w:t>
            </w:r>
            <w:r w:rsidR="00FA7663" w:rsidRPr="004B3E3C">
              <w:t>offsetMO</w:t>
            </w:r>
            <w:r w:rsidRPr="004B3E3C">
              <w:t xml:space="preserve"> </w:t>
            </w:r>
            <w:r w:rsidR="00FA7663" w:rsidRPr="004B3E3C">
              <w:t>SEQUENCE</w:t>
            </w:r>
            <w:r w:rsidRPr="004B3E3C">
              <w:t xml:space="preserve"> </w:t>
            </w:r>
            <w:r w:rsidR="00FA7663" w:rsidRPr="004B3E3C">
              <w:t>{</w:t>
            </w:r>
          </w:p>
        </w:tc>
        <w:tc>
          <w:tcPr>
            <w:tcW w:w="2267" w:type="dxa"/>
          </w:tcPr>
          <w:p w14:paraId="7D548E19" w14:textId="77777777" w:rsidR="00FA7663" w:rsidRPr="004B3E3C" w:rsidRDefault="00FA7663" w:rsidP="00AA16CD">
            <w:pPr>
              <w:pStyle w:val="TAL"/>
              <w:keepNext w:val="0"/>
              <w:keepLines w:val="0"/>
            </w:pPr>
          </w:p>
        </w:tc>
        <w:tc>
          <w:tcPr>
            <w:tcW w:w="1273" w:type="dxa"/>
          </w:tcPr>
          <w:p w14:paraId="2FDC60D3" w14:textId="77777777" w:rsidR="00FA7663" w:rsidRPr="004B3E3C" w:rsidRDefault="00FA7663" w:rsidP="00AA16CD">
            <w:pPr>
              <w:pStyle w:val="TAL"/>
              <w:keepNext w:val="0"/>
              <w:keepLines w:val="0"/>
            </w:pPr>
          </w:p>
        </w:tc>
        <w:tc>
          <w:tcPr>
            <w:tcW w:w="1672" w:type="dxa"/>
          </w:tcPr>
          <w:p w14:paraId="347B4F5A" w14:textId="77777777" w:rsidR="00FA7663" w:rsidRPr="004B3E3C" w:rsidRDefault="00FA7663" w:rsidP="00AA16CD">
            <w:pPr>
              <w:pStyle w:val="TAL"/>
              <w:keepNext w:val="0"/>
              <w:keepLines w:val="0"/>
            </w:pPr>
          </w:p>
        </w:tc>
      </w:tr>
      <w:tr w:rsidR="00FA7663" w:rsidRPr="004B3E3C" w14:paraId="40A989A7" w14:textId="77777777" w:rsidTr="00CA742D">
        <w:trPr>
          <w:jc w:val="center"/>
        </w:trPr>
        <w:tc>
          <w:tcPr>
            <w:tcW w:w="4535" w:type="dxa"/>
          </w:tcPr>
          <w:p w14:paraId="09759725" w14:textId="2BBD33C1" w:rsidR="00FA7663" w:rsidRPr="004B3E3C" w:rsidRDefault="00CA742D" w:rsidP="00AA16CD">
            <w:pPr>
              <w:pStyle w:val="TAL"/>
              <w:keepNext w:val="0"/>
              <w:keepLines w:val="0"/>
            </w:pPr>
            <w:r w:rsidRPr="004B3E3C">
              <w:t xml:space="preserve">    </w:t>
            </w:r>
            <w:r w:rsidR="00FA7663" w:rsidRPr="004B3E3C">
              <w:t>rsrpOffsetSSB</w:t>
            </w:r>
          </w:p>
        </w:tc>
        <w:tc>
          <w:tcPr>
            <w:tcW w:w="2267" w:type="dxa"/>
          </w:tcPr>
          <w:p w14:paraId="7F342D65" w14:textId="77777777" w:rsidR="00FA7663" w:rsidRPr="004B3E3C" w:rsidRDefault="00FA7663" w:rsidP="00AA16CD">
            <w:pPr>
              <w:pStyle w:val="TAL"/>
              <w:keepNext w:val="0"/>
              <w:keepLines w:val="0"/>
            </w:pPr>
            <w:r w:rsidRPr="004B3E3C">
              <w:rPr>
                <w:lang w:eastAsia="ja-JP"/>
              </w:rPr>
              <w:t>dB16</w:t>
            </w:r>
          </w:p>
        </w:tc>
        <w:tc>
          <w:tcPr>
            <w:tcW w:w="1273" w:type="dxa"/>
          </w:tcPr>
          <w:p w14:paraId="0FBE7C6C" w14:textId="77777777" w:rsidR="00FA7663" w:rsidRPr="004B3E3C" w:rsidRDefault="00FA7663" w:rsidP="00AA16CD">
            <w:pPr>
              <w:pStyle w:val="TAL"/>
              <w:keepNext w:val="0"/>
              <w:keepLines w:val="0"/>
            </w:pPr>
          </w:p>
        </w:tc>
        <w:tc>
          <w:tcPr>
            <w:tcW w:w="1672" w:type="dxa"/>
          </w:tcPr>
          <w:p w14:paraId="19B7F11C" w14:textId="77777777" w:rsidR="00FA7663" w:rsidRPr="004B3E3C" w:rsidRDefault="00FA7663" w:rsidP="00AA16CD">
            <w:pPr>
              <w:pStyle w:val="TAL"/>
              <w:keepNext w:val="0"/>
              <w:keepLines w:val="0"/>
            </w:pPr>
          </w:p>
        </w:tc>
      </w:tr>
      <w:tr w:rsidR="00FA7663" w:rsidRPr="004B3E3C" w14:paraId="0FE33CF7" w14:textId="77777777" w:rsidTr="00CA742D">
        <w:trPr>
          <w:jc w:val="center"/>
        </w:trPr>
        <w:tc>
          <w:tcPr>
            <w:tcW w:w="4535" w:type="dxa"/>
          </w:tcPr>
          <w:p w14:paraId="43129446" w14:textId="77777777" w:rsidR="00FA7663" w:rsidRPr="004B3E3C" w:rsidRDefault="00FA7663" w:rsidP="00AA16CD">
            <w:pPr>
              <w:pStyle w:val="TAL"/>
              <w:keepNext w:val="0"/>
              <w:keepLines w:val="0"/>
            </w:pPr>
            <w:r w:rsidRPr="004B3E3C">
              <w:t>}</w:t>
            </w:r>
          </w:p>
        </w:tc>
        <w:tc>
          <w:tcPr>
            <w:tcW w:w="2267" w:type="dxa"/>
          </w:tcPr>
          <w:p w14:paraId="3ACF1BA5" w14:textId="77777777" w:rsidR="00FA7663" w:rsidRPr="004B3E3C" w:rsidRDefault="00FA7663" w:rsidP="00AA16CD">
            <w:pPr>
              <w:pStyle w:val="TAL"/>
              <w:keepNext w:val="0"/>
              <w:keepLines w:val="0"/>
            </w:pPr>
          </w:p>
        </w:tc>
        <w:tc>
          <w:tcPr>
            <w:tcW w:w="1273" w:type="dxa"/>
          </w:tcPr>
          <w:p w14:paraId="36645718" w14:textId="77777777" w:rsidR="00FA7663" w:rsidRPr="004B3E3C" w:rsidRDefault="00FA7663" w:rsidP="00AA16CD">
            <w:pPr>
              <w:pStyle w:val="TAL"/>
              <w:keepNext w:val="0"/>
              <w:keepLines w:val="0"/>
            </w:pPr>
          </w:p>
        </w:tc>
        <w:tc>
          <w:tcPr>
            <w:tcW w:w="1672" w:type="dxa"/>
          </w:tcPr>
          <w:p w14:paraId="426DF881" w14:textId="77777777" w:rsidR="00FA7663" w:rsidRPr="004B3E3C" w:rsidRDefault="00FA7663" w:rsidP="00AA16CD">
            <w:pPr>
              <w:pStyle w:val="TAL"/>
              <w:keepNext w:val="0"/>
              <w:keepLines w:val="0"/>
            </w:pPr>
          </w:p>
        </w:tc>
      </w:tr>
    </w:tbl>
    <w:p w14:paraId="1BA689E1" w14:textId="77777777" w:rsidR="00FA7663" w:rsidRPr="004B3E3C" w:rsidRDefault="00FA7663" w:rsidP="00AA16CD">
      <w:pPr>
        <w:rPr>
          <w:lang w:eastAsia="sv-SE"/>
        </w:rPr>
      </w:pPr>
    </w:p>
    <w:p w14:paraId="5F042E6A" w14:textId="77777777" w:rsidR="00FA7663" w:rsidRPr="004B3E3C" w:rsidRDefault="00FA7663" w:rsidP="00AA16CD">
      <w:pPr>
        <w:pStyle w:val="H6"/>
        <w:keepNext w:val="0"/>
        <w:keepLines w:val="0"/>
        <w:rPr>
          <w:lang w:eastAsia="sv-SE"/>
        </w:rPr>
      </w:pPr>
      <w:r w:rsidRPr="004B3E3C">
        <w:rPr>
          <w:lang w:eastAsia="sv-SE"/>
        </w:rPr>
        <w:t>5.6.2.3.5</w:t>
      </w:r>
      <w:r w:rsidRPr="004B3E3C">
        <w:rPr>
          <w:lang w:eastAsia="sv-SE"/>
        </w:rPr>
        <w:tab/>
        <w:t>Test requirement</w:t>
      </w:r>
    </w:p>
    <w:p w14:paraId="3E7582C2" w14:textId="77777777" w:rsidR="00FA7663" w:rsidRPr="004B3E3C" w:rsidRDefault="00FA7663" w:rsidP="00AA16CD">
      <w:pPr>
        <w:rPr>
          <w:lang w:eastAsia="sv-SE"/>
        </w:rPr>
      </w:pPr>
      <w:r w:rsidRPr="004B3E3C">
        <w:rPr>
          <w:lang w:eastAsia="sv-SE"/>
        </w:rPr>
        <w:t>Table 5.6.2.3.5-1 defines the primary level settings including test tolerances for all tests.</w:t>
      </w:r>
    </w:p>
    <w:p w14:paraId="3D2615AF" w14:textId="77777777" w:rsidR="00FA7663" w:rsidRPr="004B3E3C" w:rsidRDefault="00FA7663" w:rsidP="00AA16CD">
      <w:pPr>
        <w:pStyle w:val="TH"/>
        <w:keepNext w:val="0"/>
        <w:keepLines w:val="0"/>
      </w:pPr>
      <w:bookmarkStart w:id="269" w:name="_Toc21621580"/>
      <w:bookmarkStart w:id="270" w:name="_Toc29297195"/>
      <w:bookmarkStart w:id="271" w:name="_Toc36149396"/>
      <w:bookmarkStart w:id="272" w:name="_Toc44092984"/>
      <w:bookmarkStart w:id="273" w:name="_Toc44093533"/>
      <w:bookmarkStart w:id="274" w:name="_Toc44094356"/>
      <w:bookmarkStart w:id="275" w:name="_Toc44094635"/>
      <w:bookmarkStart w:id="276" w:name="_Toc52296051"/>
      <w:bookmarkStart w:id="277" w:name="_Toc59027763"/>
      <w:r w:rsidRPr="004B3E3C">
        <w:t>Table 5.6.2.3.5-1: Cell specific test parameters for EN-DC inter-frequency event triggered reporting with SSB time index detection in DRX</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3"/>
        <w:gridCol w:w="875"/>
        <w:gridCol w:w="1314"/>
        <w:gridCol w:w="1051"/>
        <w:gridCol w:w="973"/>
        <w:gridCol w:w="991"/>
        <w:gridCol w:w="1218"/>
      </w:tblGrid>
      <w:tr w:rsidR="00FA7663" w:rsidRPr="004B3E3C" w14:paraId="5F114411" w14:textId="77777777" w:rsidTr="00AC4578">
        <w:trPr>
          <w:cantSplit/>
          <w:tblHeader/>
          <w:jc w:val="center"/>
        </w:trPr>
        <w:tc>
          <w:tcPr>
            <w:tcW w:w="2624" w:type="dxa"/>
            <w:vMerge w:val="restart"/>
            <w:tcBorders>
              <w:top w:val="single" w:sz="4" w:space="0" w:color="auto"/>
              <w:left w:val="single" w:sz="4" w:space="0" w:color="auto"/>
              <w:bottom w:val="single" w:sz="4" w:space="0" w:color="auto"/>
              <w:right w:val="single" w:sz="4" w:space="0" w:color="auto"/>
            </w:tcBorders>
            <w:hideMark/>
          </w:tcPr>
          <w:p w14:paraId="791A9FCE" w14:textId="77777777" w:rsidR="00FA7663" w:rsidRPr="004B3E3C" w:rsidRDefault="00FA7663" w:rsidP="00AA16CD">
            <w:pPr>
              <w:pStyle w:val="TAH"/>
              <w:keepNext w:val="0"/>
              <w:keepLines w:val="0"/>
              <w:rPr>
                <w:rFonts w:cs="Arial"/>
                <w:lang w:eastAsia="fr-FR"/>
              </w:rPr>
            </w:pPr>
            <w:r w:rsidRPr="004B3E3C">
              <w:rPr>
                <w:lang w:eastAsia="fr-FR"/>
              </w:rPr>
              <w:t>Parameter</w:t>
            </w:r>
          </w:p>
        </w:tc>
        <w:tc>
          <w:tcPr>
            <w:tcW w:w="876" w:type="dxa"/>
            <w:vMerge w:val="restart"/>
            <w:tcBorders>
              <w:top w:val="single" w:sz="4" w:space="0" w:color="auto"/>
              <w:left w:val="single" w:sz="4" w:space="0" w:color="auto"/>
              <w:bottom w:val="single" w:sz="4" w:space="0" w:color="auto"/>
              <w:right w:val="single" w:sz="4" w:space="0" w:color="auto"/>
            </w:tcBorders>
            <w:hideMark/>
          </w:tcPr>
          <w:p w14:paraId="0D719BBF" w14:textId="77777777" w:rsidR="00FA7663" w:rsidRPr="004B3E3C" w:rsidRDefault="00FA7663" w:rsidP="00AA16CD">
            <w:pPr>
              <w:pStyle w:val="TAH"/>
              <w:keepNext w:val="0"/>
              <w:keepLines w:val="0"/>
              <w:rPr>
                <w:rFonts w:cs="Arial"/>
                <w:lang w:eastAsia="fr-FR"/>
              </w:rPr>
            </w:pPr>
            <w:r w:rsidRPr="004B3E3C">
              <w:rPr>
                <w:lang w:eastAsia="fr-FR"/>
              </w:rPr>
              <w:t>Unit</w:t>
            </w:r>
          </w:p>
        </w:tc>
        <w:tc>
          <w:tcPr>
            <w:tcW w:w="1315" w:type="dxa"/>
            <w:vMerge w:val="restart"/>
            <w:tcBorders>
              <w:top w:val="single" w:sz="4" w:space="0" w:color="auto"/>
              <w:left w:val="single" w:sz="4" w:space="0" w:color="auto"/>
              <w:bottom w:val="single" w:sz="4" w:space="0" w:color="auto"/>
              <w:right w:val="single" w:sz="4" w:space="0" w:color="auto"/>
            </w:tcBorders>
            <w:hideMark/>
          </w:tcPr>
          <w:p w14:paraId="5A70B63E" w14:textId="3B693102" w:rsidR="00FA7663" w:rsidRPr="004B3E3C" w:rsidRDefault="00FA7663" w:rsidP="00AA16CD">
            <w:pPr>
              <w:pStyle w:val="TAH"/>
              <w:keepNext w:val="0"/>
              <w:keepLines w:val="0"/>
              <w:rPr>
                <w:lang w:eastAsia="fr-FR"/>
              </w:rPr>
            </w:pPr>
            <w:r w:rsidRPr="004B3E3C">
              <w:rPr>
                <w:rFonts w:cs="Arial"/>
                <w:lang w:eastAsia="fr-FR"/>
              </w:rPr>
              <w:t>Test</w:t>
            </w:r>
            <w:r w:rsidR="00CA742D" w:rsidRPr="004B3E3C">
              <w:rPr>
                <w:rFonts w:cs="Arial"/>
                <w:lang w:eastAsia="fr-FR"/>
              </w:rPr>
              <w:t xml:space="preserve"> </w:t>
            </w:r>
            <w:r w:rsidRPr="004B3E3C">
              <w:rPr>
                <w:rFonts w:cs="Arial"/>
                <w:lang w:eastAsia="fr-FR"/>
              </w:rPr>
              <w:t>configuration</w:t>
            </w:r>
          </w:p>
        </w:tc>
        <w:tc>
          <w:tcPr>
            <w:tcW w:w="2026" w:type="dxa"/>
            <w:gridSpan w:val="2"/>
            <w:tcBorders>
              <w:top w:val="single" w:sz="4" w:space="0" w:color="auto"/>
              <w:left w:val="single" w:sz="4" w:space="0" w:color="auto"/>
              <w:bottom w:val="single" w:sz="4" w:space="0" w:color="auto"/>
              <w:right w:val="single" w:sz="4" w:space="0" w:color="auto"/>
            </w:tcBorders>
            <w:hideMark/>
          </w:tcPr>
          <w:p w14:paraId="310C49C8" w14:textId="40E18CE2"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2</w:t>
            </w:r>
          </w:p>
        </w:tc>
        <w:tc>
          <w:tcPr>
            <w:tcW w:w="2204" w:type="dxa"/>
            <w:gridSpan w:val="2"/>
            <w:tcBorders>
              <w:top w:val="single" w:sz="4" w:space="0" w:color="auto"/>
              <w:left w:val="single" w:sz="4" w:space="0" w:color="auto"/>
              <w:bottom w:val="single" w:sz="4" w:space="0" w:color="auto"/>
              <w:right w:val="single" w:sz="4" w:space="0" w:color="auto"/>
            </w:tcBorders>
            <w:hideMark/>
          </w:tcPr>
          <w:p w14:paraId="3F774EA7" w14:textId="5192EF92"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3</w:t>
            </w:r>
          </w:p>
        </w:tc>
      </w:tr>
      <w:tr w:rsidR="00FA7663" w:rsidRPr="004B3E3C" w14:paraId="28BC3597" w14:textId="77777777" w:rsidTr="00AC4578">
        <w:trPr>
          <w:cantSplit/>
          <w:tblHeader/>
          <w:jc w:val="center"/>
        </w:trPr>
        <w:tc>
          <w:tcPr>
            <w:tcW w:w="2624" w:type="dxa"/>
            <w:vMerge/>
            <w:tcBorders>
              <w:top w:val="single" w:sz="4" w:space="0" w:color="auto"/>
              <w:left w:val="single" w:sz="4" w:space="0" w:color="auto"/>
              <w:bottom w:val="single" w:sz="4" w:space="0" w:color="auto"/>
              <w:right w:val="single" w:sz="4" w:space="0" w:color="auto"/>
            </w:tcBorders>
            <w:vAlign w:val="center"/>
            <w:hideMark/>
          </w:tcPr>
          <w:p w14:paraId="346D337E" w14:textId="77777777" w:rsidR="00FA7663" w:rsidRPr="004B3E3C" w:rsidRDefault="00FA7663" w:rsidP="00AA16CD">
            <w:pPr>
              <w:spacing w:after="0"/>
              <w:rPr>
                <w:rFonts w:ascii="Arial" w:hAnsi="Arial" w:cs="Arial"/>
                <w:b/>
                <w:sz w:val="18"/>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5C5D3127" w14:textId="77777777" w:rsidR="00FA7663" w:rsidRPr="004B3E3C" w:rsidRDefault="00FA7663" w:rsidP="00AA16CD">
            <w:pPr>
              <w:spacing w:after="0"/>
              <w:rPr>
                <w:rFonts w:ascii="Arial" w:hAnsi="Arial" w:cs="Arial"/>
                <w:b/>
                <w:sz w:val="18"/>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7E3390D6" w14:textId="77777777" w:rsidR="00FA7663" w:rsidRPr="004B3E3C" w:rsidRDefault="00FA7663" w:rsidP="00AA16CD">
            <w:pPr>
              <w:spacing w:after="0"/>
              <w:rPr>
                <w:rFonts w:ascii="Arial" w:hAnsi="Arial"/>
                <w:b/>
                <w:sz w:val="18"/>
                <w:lang w:eastAsia="fr-FR"/>
              </w:rPr>
            </w:pPr>
          </w:p>
        </w:tc>
        <w:tc>
          <w:tcPr>
            <w:tcW w:w="1052" w:type="dxa"/>
            <w:tcBorders>
              <w:top w:val="single" w:sz="4" w:space="0" w:color="auto"/>
              <w:left w:val="single" w:sz="4" w:space="0" w:color="auto"/>
              <w:bottom w:val="single" w:sz="4" w:space="0" w:color="auto"/>
              <w:right w:val="single" w:sz="4" w:space="0" w:color="auto"/>
            </w:tcBorders>
            <w:hideMark/>
          </w:tcPr>
          <w:p w14:paraId="1B48629F" w14:textId="77777777" w:rsidR="00FA7663" w:rsidRPr="004B3E3C" w:rsidRDefault="00FA7663" w:rsidP="00AA16CD">
            <w:pPr>
              <w:pStyle w:val="TAH"/>
              <w:keepNext w:val="0"/>
              <w:keepLines w:val="0"/>
              <w:rPr>
                <w:rFonts w:cs="Arial"/>
                <w:lang w:eastAsia="fr-FR"/>
              </w:rPr>
            </w:pPr>
            <w:r w:rsidRPr="004B3E3C">
              <w:rPr>
                <w:lang w:eastAsia="fr-FR"/>
              </w:rPr>
              <w:t>T1</w:t>
            </w:r>
          </w:p>
        </w:tc>
        <w:tc>
          <w:tcPr>
            <w:tcW w:w="974" w:type="dxa"/>
            <w:tcBorders>
              <w:top w:val="single" w:sz="4" w:space="0" w:color="auto"/>
              <w:left w:val="single" w:sz="4" w:space="0" w:color="auto"/>
              <w:bottom w:val="single" w:sz="4" w:space="0" w:color="auto"/>
              <w:right w:val="single" w:sz="4" w:space="0" w:color="auto"/>
            </w:tcBorders>
            <w:hideMark/>
          </w:tcPr>
          <w:p w14:paraId="42FC316C" w14:textId="77777777" w:rsidR="00FA7663" w:rsidRPr="004B3E3C" w:rsidRDefault="00FA7663" w:rsidP="00AA16CD">
            <w:pPr>
              <w:pStyle w:val="TAH"/>
              <w:keepNext w:val="0"/>
              <w:keepLines w:val="0"/>
              <w:rPr>
                <w:rFonts w:cs="Arial"/>
                <w:lang w:eastAsia="fr-FR"/>
              </w:rPr>
            </w:pPr>
            <w:r w:rsidRPr="004B3E3C">
              <w:rPr>
                <w:lang w:eastAsia="fr-FR"/>
              </w:rPr>
              <w:t>T2</w:t>
            </w:r>
          </w:p>
        </w:tc>
        <w:tc>
          <w:tcPr>
            <w:tcW w:w="992" w:type="dxa"/>
            <w:tcBorders>
              <w:top w:val="single" w:sz="4" w:space="0" w:color="auto"/>
              <w:left w:val="single" w:sz="4" w:space="0" w:color="auto"/>
              <w:bottom w:val="single" w:sz="4" w:space="0" w:color="auto"/>
              <w:right w:val="single" w:sz="4" w:space="0" w:color="auto"/>
            </w:tcBorders>
            <w:hideMark/>
          </w:tcPr>
          <w:p w14:paraId="6000D6E5" w14:textId="77777777" w:rsidR="00FA7663" w:rsidRPr="004B3E3C" w:rsidRDefault="00FA7663" w:rsidP="00AA16CD">
            <w:pPr>
              <w:pStyle w:val="TAH"/>
              <w:keepNext w:val="0"/>
              <w:keepLines w:val="0"/>
              <w:rPr>
                <w:rFonts w:cs="Arial"/>
                <w:lang w:eastAsia="fr-FR"/>
              </w:rPr>
            </w:pPr>
            <w:r w:rsidRPr="004B3E3C">
              <w:rPr>
                <w:lang w:eastAsia="fr-FR"/>
              </w:rPr>
              <w:t>T1</w:t>
            </w:r>
          </w:p>
        </w:tc>
        <w:tc>
          <w:tcPr>
            <w:tcW w:w="1212" w:type="dxa"/>
            <w:tcBorders>
              <w:top w:val="single" w:sz="4" w:space="0" w:color="auto"/>
              <w:left w:val="single" w:sz="4" w:space="0" w:color="auto"/>
              <w:bottom w:val="single" w:sz="4" w:space="0" w:color="auto"/>
              <w:right w:val="single" w:sz="4" w:space="0" w:color="auto"/>
            </w:tcBorders>
            <w:hideMark/>
          </w:tcPr>
          <w:p w14:paraId="1B410727" w14:textId="77777777" w:rsidR="00FA7663" w:rsidRPr="004B3E3C" w:rsidRDefault="00FA7663" w:rsidP="00AA16CD">
            <w:pPr>
              <w:pStyle w:val="TAH"/>
              <w:keepNext w:val="0"/>
              <w:keepLines w:val="0"/>
              <w:rPr>
                <w:rFonts w:cs="Arial"/>
                <w:lang w:eastAsia="fr-FR"/>
              </w:rPr>
            </w:pPr>
            <w:r w:rsidRPr="004B3E3C">
              <w:rPr>
                <w:lang w:eastAsia="fr-FR"/>
              </w:rPr>
              <w:t>T2</w:t>
            </w:r>
          </w:p>
        </w:tc>
      </w:tr>
      <w:tr w:rsidR="00FA7663" w:rsidRPr="004B3E3C" w14:paraId="4A3E081E" w14:textId="77777777" w:rsidTr="00AC4578">
        <w:trPr>
          <w:cantSplit/>
          <w:jc w:val="center"/>
        </w:trPr>
        <w:tc>
          <w:tcPr>
            <w:tcW w:w="2624" w:type="dxa"/>
            <w:vMerge w:val="restart"/>
            <w:tcBorders>
              <w:top w:val="single" w:sz="4" w:space="0" w:color="auto"/>
              <w:left w:val="single" w:sz="4" w:space="0" w:color="auto"/>
              <w:bottom w:val="single" w:sz="4" w:space="0" w:color="auto"/>
              <w:right w:val="single" w:sz="4" w:space="0" w:color="auto"/>
            </w:tcBorders>
            <w:hideMark/>
          </w:tcPr>
          <w:p w14:paraId="5760B433" w14:textId="7677FF90" w:rsidR="00FA7663" w:rsidRPr="004B3E3C" w:rsidRDefault="00FA7663" w:rsidP="00AA16CD">
            <w:pPr>
              <w:pStyle w:val="TAL"/>
              <w:keepNext w:val="0"/>
              <w:keepLines w:val="0"/>
              <w:rPr>
                <w:lang w:eastAsia="fr-FR"/>
              </w:rPr>
            </w:pPr>
            <w:r w:rsidRPr="004B3E3C">
              <w:rPr>
                <w:lang w:eastAsia="fr-FR"/>
              </w:rPr>
              <w:t>AoA</w:t>
            </w:r>
            <w:r w:rsidR="00CA742D" w:rsidRPr="004B3E3C">
              <w:rPr>
                <w:lang w:eastAsia="fr-FR"/>
              </w:rPr>
              <w:t xml:space="preserve"> </w:t>
            </w:r>
            <w:r w:rsidRPr="004B3E3C">
              <w:rPr>
                <w:lang w:eastAsia="fr-FR"/>
              </w:rPr>
              <w:t>setup</w:t>
            </w:r>
          </w:p>
        </w:tc>
        <w:tc>
          <w:tcPr>
            <w:tcW w:w="876" w:type="dxa"/>
            <w:vMerge w:val="restart"/>
            <w:tcBorders>
              <w:top w:val="single" w:sz="4" w:space="0" w:color="auto"/>
              <w:left w:val="single" w:sz="4" w:space="0" w:color="auto"/>
              <w:bottom w:val="single" w:sz="4" w:space="0" w:color="auto"/>
              <w:right w:val="single" w:sz="4" w:space="0" w:color="auto"/>
            </w:tcBorders>
          </w:tcPr>
          <w:p w14:paraId="33EDFA45" w14:textId="77777777" w:rsidR="00FA7663" w:rsidRPr="004B3E3C" w:rsidRDefault="00FA7663" w:rsidP="00AA16CD">
            <w:pPr>
              <w:pStyle w:val="TAC"/>
              <w:keepNext w:val="0"/>
              <w:keepLines w:val="0"/>
              <w:rPr>
                <w:lang w:eastAsia="fr-FR"/>
              </w:rPr>
            </w:pPr>
          </w:p>
        </w:tc>
        <w:tc>
          <w:tcPr>
            <w:tcW w:w="1315" w:type="dxa"/>
            <w:vMerge w:val="restart"/>
            <w:tcBorders>
              <w:top w:val="single" w:sz="4" w:space="0" w:color="auto"/>
              <w:left w:val="single" w:sz="4" w:space="0" w:color="auto"/>
              <w:bottom w:val="single" w:sz="4" w:space="0" w:color="auto"/>
              <w:right w:val="single" w:sz="4" w:space="0" w:color="auto"/>
            </w:tcBorders>
            <w:hideMark/>
          </w:tcPr>
          <w:p w14:paraId="4BA6F891" w14:textId="72FAAD87"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4230" w:type="dxa"/>
            <w:gridSpan w:val="4"/>
            <w:tcBorders>
              <w:top w:val="single" w:sz="4" w:space="0" w:color="auto"/>
              <w:left w:val="single" w:sz="4" w:space="0" w:color="auto"/>
              <w:bottom w:val="single" w:sz="4" w:space="0" w:color="auto"/>
              <w:right w:val="single" w:sz="4" w:space="0" w:color="auto"/>
            </w:tcBorders>
            <w:hideMark/>
          </w:tcPr>
          <w:p w14:paraId="5F9AA1CC" w14:textId="329AF2B0" w:rsidR="00FA7663" w:rsidRPr="004B3E3C" w:rsidRDefault="00FA7663" w:rsidP="00AA16CD">
            <w:pPr>
              <w:pStyle w:val="TAC"/>
              <w:keepNext w:val="0"/>
              <w:keepLines w:val="0"/>
              <w:rPr>
                <w:rFonts w:cs="v4.2.0"/>
                <w:lang w:eastAsia="fr-FR"/>
              </w:rPr>
            </w:pPr>
            <w:r w:rsidRPr="004B3E3C">
              <w:rPr>
                <w:rFonts w:cs="v4.2.0"/>
                <w:lang w:eastAsia="fr-FR"/>
              </w:rPr>
              <w:t>Setup</w:t>
            </w:r>
            <w:r w:rsidR="00CA742D" w:rsidRPr="004B3E3C">
              <w:rPr>
                <w:rFonts w:cs="v4.2.0"/>
                <w:lang w:eastAsia="fr-FR"/>
              </w:rPr>
              <w:t xml:space="preserve"> </w:t>
            </w:r>
            <w:r w:rsidRPr="004B3E3C">
              <w:rPr>
                <w:rFonts w:cs="v4.2.0"/>
                <w:lang w:eastAsia="fr-FR"/>
              </w:rPr>
              <w:t>3</w:t>
            </w:r>
            <w:r w:rsidR="00CA742D" w:rsidRPr="004B3E3C">
              <w:rPr>
                <w:rFonts w:cs="v4.2.0"/>
                <w:lang w:eastAsia="fr-FR"/>
              </w:rPr>
              <w:t xml:space="preserve"> </w:t>
            </w:r>
            <w:r w:rsidRPr="004B3E3C">
              <w:rPr>
                <w:rFonts w:cs="v4.2.0"/>
                <w:lang w:eastAsia="fr-FR"/>
              </w:rPr>
              <w:t>as</w:t>
            </w:r>
            <w:r w:rsidR="00CA742D" w:rsidRPr="004B3E3C">
              <w:rPr>
                <w:rFonts w:cs="v4.2.0"/>
                <w:lang w:eastAsia="fr-FR"/>
              </w:rPr>
              <w:t xml:space="preserve"> </w:t>
            </w:r>
            <w:r w:rsidRPr="004B3E3C">
              <w:rPr>
                <w:rFonts w:cs="v4.2.0"/>
                <w:lang w:eastAsia="fr-FR"/>
              </w:rPr>
              <w:t>specified</w:t>
            </w:r>
            <w:r w:rsidR="00CA742D" w:rsidRPr="004B3E3C">
              <w:rPr>
                <w:rFonts w:cs="v4.2.0"/>
                <w:lang w:eastAsia="fr-FR"/>
              </w:rPr>
              <w:t xml:space="preserve"> </w:t>
            </w:r>
            <w:r w:rsidRPr="004B3E3C">
              <w:rPr>
                <w:rFonts w:cs="v4.2.0"/>
                <w:lang w:eastAsia="fr-FR"/>
              </w:rPr>
              <w:t>in</w:t>
            </w:r>
            <w:r w:rsidR="00CA742D" w:rsidRPr="004B3E3C">
              <w:rPr>
                <w:rFonts w:cs="v4.2.0"/>
                <w:lang w:eastAsia="fr-FR"/>
              </w:rPr>
              <w:t xml:space="preserve"> </w:t>
            </w:r>
            <w:r w:rsidRPr="004B3E3C">
              <w:rPr>
                <w:rFonts w:cs="v4.2.0"/>
                <w:lang w:eastAsia="fr-FR"/>
              </w:rPr>
              <w:t>clause</w:t>
            </w:r>
            <w:r w:rsidR="00CA742D" w:rsidRPr="004B3E3C">
              <w:rPr>
                <w:rFonts w:cs="v4.2.0"/>
                <w:lang w:eastAsia="fr-FR"/>
              </w:rPr>
              <w:t xml:space="preserve"> </w:t>
            </w:r>
            <w:r w:rsidRPr="004B3E3C">
              <w:rPr>
                <w:rFonts w:cs="v4.2.0"/>
                <w:lang w:eastAsia="fr-FR"/>
              </w:rPr>
              <w:t>A.3.9</w:t>
            </w:r>
          </w:p>
        </w:tc>
      </w:tr>
      <w:tr w:rsidR="00FA7663" w:rsidRPr="004B3E3C" w14:paraId="651B783A" w14:textId="77777777" w:rsidTr="00AC4578">
        <w:trPr>
          <w:cantSplit/>
          <w:jc w:val="center"/>
        </w:trPr>
        <w:tc>
          <w:tcPr>
            <w:tcW w:w="2624" w:type="dxa"/>
            <w:vMerge/>
            <w:tcBorders>
              <w:top w:val="single" w:sz="4" w:space="0" w:color="auto"/>
              <w:left w:val="single" w:sz="4" w:space="0" w:color="auto"/>
              <w:bottom w:val="single" w:sz="4" w:space="0" w:color="auto"/>
              <w:right w:val="single" w:sz="4" w:space="0" w:color="auto"/>
            </w:tcBorders>
            <w:vAlign w:val="center"/>
            <w:hideMark/>
          </w:tcPr>
          <w:p w14:paraId="48CA4E26" w14:textId="77777777" w:rsidR="00FA7663" w:rsidRPr="004B3E3C" w:rsidRDefault="00FA7663" w:rsidP="00AA16CD">
            <w:pPr>
              <w:spacing w:after="0"/>
              <w:rPr>
                <w:rFonts w:ascii="Arial" w:hAnsi="Arial"/>
                <w:sz w:val="18"/>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424ED30" w14:textId="77777777" w:rsidR="00FA7663" w:rsidRPr="004B3E3C" w:rsidRDefault="00FA7663" w:rsidP="00AA16CD">
            <w:pPr>
              <w:spacing w:after="0"/>
              <w:rPr>
                <w:rFonts w:ascii="Arial" w:hAnsi="Arial"/>
                <w:sz w:val="18"/>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67ABF4B2" w14:textId="77777777" w:rsidR="00FA7663" w:rsidRPr="004B3E3C" w:rsidRDefault="00FA7663" w:rsidP="00AA16CD">
            <w:pPr>
              <w:spacing w:after="0"/>
              <w:rPr>
                <w:rFonts w:ascii="Arial" w:hAnsi="Arial"/>
                <w:sz w:val="18"/>
                <w:lang w:eastAsia="fr-FR"/>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4AD73B96" w14:textId="77777777" w:rsidR="00FA7663" w:rsidRPr="004B3E3C" w:rsidRDefault="00FA7663" w:rsidP="00AA16CD">
            <w:pPr>
              <w:pStyle w:val="TAC"/>
              <w:keepNext w:val="0"/>
              <w:keepLines w:val="0"/>
              <w:rPr>
                <w:rFonts w:cs="v4.2.0"/>
                <w:bCs/>
                <w:lang w:eastAsia="fr-FR"/>
              </w:rPr>
            </w:pPr>
            <w:r w:rsidRPr="004B3E3C">
              <w:rPr>
                <w:rFonts w:cs="v4.2.0"/>
                <w:bCs/>
                <w:lang w:eastAsia="fr-FR"/>
              </w:rPr>
              <w:t>AoA1</w:t>
            </w:r>
          </w:p>
        </w:tc>
        <w:tc>
          <w:tcPr>
            <w:tcW w:w="2204" w:type="dxa"/>
            <w:gridSpan w:val="2"/>
            <w:tcBorders>
              <w:top w:val="single" w:sz="4" w:space="0" w:color="auto"/>
              <w:left w:val="single" w:sz="4" w:space="0" w:color="auto"/>
              <w:bottom w:val="single" w:sz="4" w:space="0" w:color="auto"/>
              <w:right w:val="single" w:sz="4" w:space="0" w:color="auto"/>
            </w:tcBorders>
            <w:hideMark/>
          </w:tcPr>
          <w:p w14:paraId="3E15CB0D" w14:textId="77777777" w:rsidR="00FA7663" w:rsidRPr="004B3E3C" w:rsidRDefault="00FA7663" w:rsidP="00AA16CD">
            <w:pPr>
              <w:pStyle w:val="TAC"/>
              <w:keepNext w:val="0"/>
              <w:keepLines w:val="0"/>
              <w:rPr>
                <w:rFonts w:cs="v4.2.0"/>
                <w:bCs/>
                <w:lang w:eastAsia="fr-FR"/>
              </w:rPr>
            </w:pPr>
            <w:r w:rsidRPr="004B3E3C">
              <w:rPr>
                <w:rFonts w:cs="v4.2.0"/>
                <w:bCs/>
                <w:lang w:eastAsia="fr-FR"/>
              </w:rPr>
              <w:t>AoA2</w:t>
            </w:r>
          </w:p>
        </w:tc>
      </w:tr>
      <w:tr w:rsidR="00FA7663" w:rsidRPr="004B3E3C" w14:paraId="23CF017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9E04659" w14:textId="30A2BBB2" w:rsidR="00FA7663" w:rsidRPr="004B3E3C" w:rsidRDefault="00FA7663" w:rsidP="00AA16CD">
            <w:pPr>
              <w:pStyle w:val="TAL"/>
              <w:keepNext w:val="0"/>
              <w:keepLines w:val="0"/>
              <w:rPr>
                <w:lang w:eastAsia="fr-FR"/>
              </w:rPr>
            </w:pPr>
            <w:r w:rsidRPr="004B3E3C">
              <w:rPr>
                <w:rFonts w:cs="Arial"/>
                <w:szCs w:val="18"/>
                <w:lang w:eastAsia="fr-FR"/>
              </w:rPr>
              <w:t>Assumption</w:t>
            </w:r>
            <w:r w:rsidR="00CA742D" w:rsidRPr="004B3E3C">
              <w:rPr>
                <w:rFonts w:cs="Arial"/>
                <w:szCs w:val="18"/>
                <w:lang w:eastAsia="fr-FR"/>
              </w:rPr>
              <w:t xml:space="preserve"> </w:t>
            </w:r>
            <w:r w:rsidRPr="004B3E3C">
              <w:rPr>
                <w:rFonts w:cs="Arial"/>
                <w:szCs w:val="18"/>
                <w:lang w:eastAsia="fr-FR"/>
              </w:rPr>
              <w:t>for</w:t>
            </w:r>
            <w:r w:rsidR="00CA742D" w:rsidRPr="004B3E3C">
              <w:rPr>
                <w:rFonts w:cs="Arial"/>
                <w:szCs w:val="18"/>
                <w:lang w:eastAsia="fr-FR"/>
              </w:rPr>
              <w:t xml:space="preserve"> </w:t>
            </w:r>
            <w:r w:rsidRPr="004B3E3C">
              <w:rPr>
                <w:rFonts w:cs="Arial"/>
                <w:szCs w:val="18"/>
                <w:lang w:eastAsia="fr-FR"/>
              </w:rPr>
              <w:t>UE</w:t>
            </w:r>
            <w:r w:rsidR="00CA742D" w:rsidRPr="004B3E3C">
              <w:rPr>
                <w:rFonts w:cs="Arial"/>
                <w:szCs w:val="18"/>
                <w:lang w:eastAsia="fr-FR"/>
              </w:rPr>
              <w:t xml:space="preserve"> </w:t>
            </w:r>
            <w:r w:rsidRPr="004B3E3C">
              <w:rPr>
                <w:rFonts w:cs="Arial"/>
                <w:szCs w:val="18"/>
                <w:lang w:eastAsia="fr-FR"/>
              </w:rPr>
              <w:t>beams</w:t>
            </w:r>
            <w:r w:rsidRPr="004B3E3C">
              <w:rPr>
                <w:rFonts w:cs="Arial"/>
                <w:szCs w:val="18"/>
                <w:vertAlign w:val="superscript"/>
                <w:lang w:eastAsia="fr-FR"/>
              </w:rPr>
              <w:t>Note</w:t>
            </w:r>
            <w:r w:rsidR="00CA742D" w:rsidRPr="004B3E3C">
              <w:rPr>
                <w:rFonts w:cs="Arial"/>
                <w:szCs w:val="18"/>
                <w:vertAlign w:val="superscript"/>
                <w:lang w:eastAsia="fr-FR"/>
              </w:rPr>
              <w:t xml:space="preserve"> </w:t>
            </w:r>
            <w:r w:rsidRPr="004B3E3C">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5BF7B925"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4986A119" w14:textId="2D733BB6"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4CDF220F" w14:textId="77777777" w:rsidR="00FA7663" w:rsidRPr="004B3E3C" w:rsidRDefault="00FA7663" w:rsidP="00AA16CD">
            <w:pPr>
              <w:pStyle w:val="TAC"/>
              <w:keepNext w:val="0"/>
              <w:keepLines w:val="0"/>
              <w:rPr>
                <w:rFonts w:cs="v4.2.0"/>
                <w:bCs/>
                <w:lang w:eastAsia="fr-FR"/>
              </w:rPr>
            </w:pPr>
            <w:r w:rsidRPr="004B3E3C">
              <w:rPr>
                <w:rFonts w:cs="v4.2.0"/>
                <w:lang w:eastAsia="zh-CN"/>
              </w:rPr>
              <w:t>Rough</w:t>
            </w:r>
          </w:p>
        </w:tc>
        <w:tc>
          <w:tcPr>
            <w:tcW w:w="2204" w:type="dxa"/>
            <w:gridSpan w:val="2"/>
            <w:tcBorders>
              <w:top w:val="single" w:sz="4" w:space="0" w:color="auto"/>
              <w:left w:val="single" w:sz="4" w:space="0" w:color="auto"/>
              <w:bottom w:val="single" w:sz="4" w:space="0" w:color="auto"/>
              <w:right w:val="single" w:sz="4" w:space="0" w:color="auto"/>
            </w:tcBorders>
            <w:hideMark/>
          </w:tcPr>
          <w:p w14:paraId="272A7B75" w14:textId="77777777" w:rsidR="00FA7663" w:rsidRPr="004B3E3C" w:rsidRDefault="00FA7663" w:rsidP="00AA16CD">
            <w:pPr>
              <w:pStyle w:val="TAC"/>
              <w:keepNext w:val="0"/>
              <w:keepLines w:val="0"/>
              <w:rPr>
                <w:rFonts w:cs="v4.2.0"/>
                <w:bCs/>
                <w:lang w:eastAsia="fr-FR"/>
              </w:rPr>
            </w:pPr>
            <w:r w:rsidRPr="004B3E3C">
              <w:rPr>
                <w:rFonts w:cs="v4.2.0"/>
                <w:lang w:eastAsia="zh-CN"/>
              </w:rPr>
              <w:t>Rough</w:t>
            </w:r>
          </w:p>
        </w:tc>
      </w:tr>
      <w:tr w:rsidR="00FA7663" w:rsidRPr="004B3E3C" w14:paraId="1EAEF8F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777CA0E" w14:textId="6A8EC5CB" w:rsidR="00FA7663" w:rsidRPr="004B3E3C" w:rsidRDefault="00FA7663" w:rsidP="00AA16CD">
            <w:pPr>
              <w:pStyle w:val="TAL"/>
              <w:keepNext w:val="0"/>
              <w:keepLines w:val="0"/>
              <w:rPr>
                <w:lang w:eastAsia="fr-FR"/>
              </w:rPr>
            </w:pPr>
            <w:r w:rsidRPr="004B3E3C">
              <w:rPr>
                <w:lang w:eastAsia="fr-FR"/>
              </w:rPr>
              <w:t>NR</w:t>
            </w:r>
            <w:r w:rsidR="00CA742D" w:rsidRPr="004B3E3C">
              <w:rPr>
                <w:lang w:eastAsia="fr-FR"/>
              </w:rPr>
              <w:t xml:space="preserve"> </w:t>
            </w:r>
            <w:r w:rsidRPr="004B3E3C">
              <w:rPr>
                <w:lang w:eastAsia="fr-FR"/>
              </w:rPr>
              <w:t>RF</w:t>
            </w:r>
            <w:r w:rsidR="00CA742D" w:rsidRPr="004B3E3C">
              <w:rPr>
                <w:lang w:eastAsia="fr-FR"/>
              </w:rPr>
              <w:t xml:space="preserve"> </w:t>
            </w:r>
            <w:r w:rsidRPr="004B3E3C">
              <w:rPr>
                <w:lang w:eastAsia="fr-FR"/>
              </w:rPr>
              <w:t>Channel</w:t>
            </w:r>
            <w:r w:rsidR="00CA742D" w:rsidRPr="004B3E3C">
              <w:rPr>
                <w:lang w:eastAsia="fr-FR"/>
              </w:rPr>
              <w:t xml:space="preserve"> </w:t>
            </w:r>
            <w:r w:rsidRPr="004B3E3C">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298F7226"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7F1AE754" w14:textId="78010C58" w:rsidR="00FA7663" w:rsidRPr="004B3E3C" w:rsidRDefault="00FA7663" w:rsidP="00AA16CD">
            <w:pPr>
              <w:pStyle w:val="TAC"/>
              <w:keepNext w:val="0"/>
              <w:keepLines w:val="0"/>
              <w:rPr>
                <w:rFonts w:cs="v4.2.0"/>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46298550" w14:textId="77777777" w:rsidR="00FA7663" w:rsidRPr="004B3E3C" w:rsidRDefault="00FA7663" w:rsidP="00AA16CD">
            <w:pPr>
              <w:pStyle w:val="TAC"/>
              <w:keepNext w:val="0"/>
              <w:keepLines w:val="0"/>
              <w:rPr>
                <w:lang w:eastAsia="fr-FR"/>
              </w:rPr>
            </w:pPr>
            <w:r w:rsidRPr="004B3E3C">
              <w:rPr>
                <w:rFonts w:cs="v4.2.0"/>
                <w:lang w:eastAsia="fr-FR"/>
              </w:rPr>
              <w:t>1</w:t>
            </w:r>
          </w:p>
        </w:tc>
        <w:tc>
          <w:tcPr>
            <w:tcW w:w="2204" w:type="dxa"/>
            <w:gridSpan w:val="2"/>
            <w:tcBorders>
              <w:top w:val="single" w:sz="4" w:space="0" w:color="auto"/>
              <w:left w:val="single" w:sz="4" w:space="0" w:color="auto"/>
              <w:bottom w:val="single" w:sz="4" w:space="0" w:color="auto"/>
              <w:right w:val="single" w:sz="4" w:space="0" w:color="auto"/>
            </w:tcBorders>
            <w:hideMark/>
          </w:tcPr>
          <w:p w14:paraId="41EC3B62" w14:textId="77777777" w:rsidR="00FA7663" w:rsidRPr="004B3E3C" w:rsidRDefault="00FA7663" w:rsidP="00AA16CD">
            <w:pPr>
              <w:pStyle w:val="TAC"/>
              <w:keepNext w:val="0"/>
              <w:keepLines w:val="0"/>
              <w:rPr>
                <w:lang w:eastAsia="fr-FR"/>
              </w:rPr>
            </w:pPr>
            <w:r w:rsidRPr="004B3E3C">
              <w:rPr>
                <w:rFonts w:cs="v4.2.0"/>
                <w:lang w:eastAsia="fr-FR"/>
              </w:rPr>
              <w:t>2</w:t>
            </w:r>
          </w:p>
        </w:tc>
      </w:tr>
      <w:tr w:rsidR="00FA7663" w:rsidRPr="004B3E3C" w14:paraId="510B5C5C"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3991F7D1" w14:textId="47547474" w:rsidR="00FA7663" w:rsidRPr="004B3E3C" w:rsidRDefault="00FA7663" w:rsidP="00AA16CD">
            <w:pPr>
              <w:pStyle w:val="TAL"/>
              <w:keepNext w:val="0"/>
              <w:keepLines w:val="0"/>
              <w:rPr>
                <w:lang w:eastAsia="fr-FR"/>
              </w:rPr>
            </w:pPr>
            <w:r w:rsidRPr="004B3E3C">
              <w:rPr>
                <w:lang w:eastAsia="fr-FR"/>
              </w:rPr>
              <w:t>Duplex</w:t>
            </w:r>
            <w:r w:rsidR="00CA742D" w:rsidRPr="004B3E3C">
              <w:rPr>
                <w:lang w:eastAsia="fr-FR"/>
              </w:rPr>
              <w:t xml:space="preserve"> </w:t>
            </w:r>
            <w:r w:rsidRPr="004B3E3C">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2FDCEFD5" w14:textId="77777777" w:rsidR="00FA7663" w:rsidRPr="004B3E3C" w:rsidRDefault="00FA7663" w:rsidP="00AA16CD">
            <w:pPr>
              <w:pStyle w:val="TAC"/>
              <w:keepNext w:val="0"/>
              <w:keepLines w:val="0"/>
              <w:rPr>
                <w:rFonts w:cs="v4.2.0"/>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9E98F3A" w14:textId="5BDCAF9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0287D89" w14:textId="77777777" w:rsidR="00FA7663" w:rsidRPr="004B3E3C" w:rsidRDefault="00FA7663" w:rsidP="00AA16CD">
            <w:pPr>
              <w:pStyle w:val="TAC"/>
              <w:keepNext w:val="0"/>
              <w:keepLines w:val="0"/>
              <w:rPr>
                <w:lang w:eastAsia="fr-FR"/>
              </w:rPr>
            </w:pPr>
            <w:r w:rsidRPr="004B3E3C">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4C64C5F6" w14:textId="77777777" w:rsidR="00FA7663" w:rsidRPr="004B3E3C" w:rsidRDefault="00FA7663" w:rsidP="00AA16CD">
            <w:pPr>
              <w:pStyle w:val="TAC"/>
              <w:keepNext w:val="0"/>
              <w:keepLines w:val="0"/>
              <w:rPr>
                <w:lang w:eastAsia="fr-FR"/>
              </w:rPr>
            </w:pPr>
            <w:r w:rsidRPr="004B3E3C">
              <w:rPr>
                <w:lang w:eastAsia="fr-FR"/>
              </w:rPr>
              <w:t>TDD</w:t>
            </w:r>
          </w:p>
        </w:tc>
      </w:tr>
      <w:tr w:rsidR="00FA7663" w:rsidRPr="004B3E3C" w14:paraId="54EF0EF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3BE32823" w14:textId="77777777" w:rsidR="00FA7663" w:rsidRPr="004B3E3C" w:rsidRDefault="00FA7663" w:rsidP="00AA16CD">
            <w:pPr>
              <w:pStyle w:val="TAL"/>
              <w:keepNext w:val="0"/>
              <w:keepLines w:val="0"/>
              <w:rPr>
                <w:lang w:eastAsia="fr-FR"/>
              </w:rPr>
            </w:pPr>
            <w:r w:rsidRPr="004B3E3C">
              <w:rPr>
                <w:bCs/>
                <w:lang w:eastAsia="fr-FR"/>
              </w:rPr>
              <w:t>BW</w:t>
            </w:r>
            <w:r w:rsidRPr="004B3E3C">
              <w:rPr>
                <w:vertAlign w:val="subscript"/>
                <w:lang w:eastAsia="fr-FR"/>
              </w:rPr>
              <w:t>channel</w:t>
            </w:r>
          </w:p>
        </w:tc>
        <w:tc>
          <w:tcPr>
            <w:tcW w:w="876" w:type="dxa"/>
            <w:tcBorders>
              <w:top w:val="single" w:sz="4" w:space="0" w:color="auto"/>
              <w:left w:val="single" w:sz="4" w:space="0" w:color="auto"/>
              <w:bottom w:val="single" w:sz="4" w:space="0" w:color="auto"/>
              <w:right w:val="single" w:sz="4" w:space="0" w:color="auto"/>
            </w:tcBorders>
            <w:hideMark/>
          </w:tcPr>
          <w:p w14:paraId="1487A414" w14:textId="77777777" w:rsidR="00FA7663" w:rsidRPr="004B3E3C" w:rsidRDefault="00FA7663" w:rsidP="00AA16CD">
            <w:pPr>
              <w:pStyle w:val="TAC"/>
              <w:keepNext w:val="0"/>
              <w:keepLines w:val="0"/>
              <w:rPr>
                <w:lang w:eastAsia="fr-FR"/>
              </w:rPr>
            </w:pPr>
            <w:r w:rsidRPr="004B3E3C">
              <w:rPr>
                <w:rFonts w:cs="v4.2.0"/>
                <w:lang w:eastAsia="fr-FR"/>
              </w:rPr>
              <w:t>MHz</w:t>
            </w:r>
          </w:p>
        </w:tc>
        <w:tc>
          <w:tcPr>
            <w:tcW w:w="1315" w:type="dxa"/>
            <w:tcBorders>
              <w:top w:val="single" w:sz="4" w:space="0" w:color="auto"/>
              <w:left w:val="single" w:sz="4" w:space="0" w:color="auto"/>
              <w:bottom w:val="single" w:sz="4" w:space="0" w:color="auto"/>
              <w:right w:val="single" w:sz="4" w:space="0" w:color="auto"/>
            </w:tcBorders>
            <w:vAlign w:val="center"/>
            <w:hideMark/>
          </w:tcPr>
          <w:p w14:paraId="32AE532E" w14:textId="511F393C"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64B9E33A" w14:textId="195AB801"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A4F07E7" w14:textId="1E842465"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0E68465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tcPr>
          <w:p w14:paraId="721E2911" w14:textId="721E4963" w:rsidR="00FA7663" w:rsidRPr="004B3E3C" w:rsidRDefault="00FA7663" w:rsidP="00AA16CD">
            <w:pPr>
              <w:pStyle w:val="TAL"/>
              <w:keepNext w:val="0"/>
              <w:keepLines w:val="0"/>
              <w:rPr>
                <w:bCs/>
                <w:lang w:eastAsia="fr-FR"/>
              </w:rPr>
            </w:pPr>
            <w:r w:rsidRPr="004B3E3C">
              <w:t>Data</w:t>
            </w:r>
            <w:r w:rsidR="00CA742D" w:rsidRPr="004B3E3C">
              <w:t xml:space="preserve"> </w:t>
            </w:r>
            <w:r w:rsidRPr="004B3E3C">
              <w:t>RBs</w:t>
            </w:r>
            <w:r w:rsidR="00CA742D" w:rsidRPr="004B3E3C">
              <w:t xml:space="preserve"> </w:t>
            </w:r>
            <w:r w:rsidRPr="004B3E3C">
              <w:t>allocated</w:t>
            </w:r>
          </w:p>
        </w:tc>
        <w:tc>
          <w:tcPr>
            <w:tcW w:w="876" w:type="dxa"/>
            <w:tcBorders>
              <w:top w:val="single" w:sz="4" w:space="0" w:color="auto"/>
              <w:left w:val="single" w:sz="4" w:space="0" w:color="auto"/>
              <w:bottom w:val="single" w:sz="4" w:space="0" w:color="auto"/>
              <w:right w:val="single" w:sz="4" w:space="0" w:color="auto"/>
            </w:tcBorders>
          </w:tcPr>
          <w:p w14:paraId="0A1A5D60" w14:textId="77777777" w:rsidR="00FA7663" w:rsidRPr="004B3E3C" w:rsidRDefault="00FA7663" w:rsidP="00AA16CD">
            <w:pPr>
              <w:pStyle w:val="TAC"/>
              <w:keepNext w:val="0"/>
              <w:keepLines w:val="0"/>
              <w:rPr>
                <w:rFonts w:cs="v4.2.0"/>
                <w:lang w:eastAsia="fr-FR"/>
              </w:rPr>
            </w:pPr>
          </w:p>
        </w:tc>
        <w:tc>
          <w:tcPr>
            <w:tcW w:w="1315" w:type="dxa"/>
            <w:tcBorders>
              <w:top w:val="single" w:sz="4" w:space="0" w:color="auto"/>
              <w:left w:val="single" w:sz="4" w:space="0" w:color="auto"/>
              <w:bottom w:val="single" w:sz="4" w:space="0" w:color="auto"/>
              <w:right w:val="single" w:sz="4" w:space="0" w:color="auto"/>
            </w:tcBorders>
            <w:vAlign w:val="center"/>
          </w:tcPr>
          <w:p w14:paraId="307CEA71" w14:textId="02C5B09E" w:rsidR="00FA7663" w:rsidRPr="004B3E3C" w:rsidRDefault="00FA7663" w:rsidP="00AA16CD">
            <w:pPr>
              <w:pStyle w:val="TAC"/>
              <w:keepNext w:val="0"/>
              <w:keepLines w:val="0"/>
              <w:rPr>
                <w:lang w:eastAsia="fr-FR"/>
              </w:rPr>
            </w:pPr>
            <w:r w:rsidRPr="004B3E3C">
              <w:t>Config</w:t>
            </w:r>
            <w:r w:rsidR="00CA742D" w:rsidRPr="004B3E3C">
              <w:t xml:space="preserve"> </w:t>
            </w:r>
            <w:r w:rsidRPr="004B3E3C">
              <w:t>1,2</w:t>
            </w:r>
          </w:p>
        </w:tc>
        <w:tc>
          <w:tcPr>
            <w:tcW w:w="2026" w:type="dxa"/>
            <w:gridSpan w:val="2"/>
            <w:tcBorders>
              <w:top w:val="single" w:sz="4" w:space="0" w:color="auto"/>
              <w:left w:val="single" w:sz="4" w:space="0" w:color="auto"/>
              <w:bottom w:val="single" w:sz="4" w:space="0" w:color="auto"/>
              <w:right w:val="single" w:sz="4" w:space="0" w:color="auto"/>
            </w:tcBorders>
            <w:vAlign w:val="center"/>
          </w:tcPr>
          <w:p w14:paraId="433ABE3A" w14:textId="77777777" w:rsidR="00FA7663" w:rsidRPr="004B3E3C" w:rsidRDefault="00FA7663" w:rsidP="00AA16CD">
            <w:pPr>
              <w:pStyle w:val="TAC"/>
              <w:keepNext w:val="0"/>
              <w:keepLines w:val="0"/>
              <w:rPr>
                <w:szCs w:val="18"/>
                <w:lang w:eastAsia="fr-FR"/>
              </w:rPr>
            </w:pPr>
            <w:r w:rsidRPr="004B3E3C">
              <w:rPr>
                <w:szCs w:val="18"/>
              </w:rPr>
              <w:t>66</w:t>
            </w:r>
          </w:p>
        </w:tc>
        <w:tc>
          <w:tcPr>
            <w:tcW w:w="2204" w:type="dxa"/>
            <w:gridSpan w:val="2"/>
            <w:tcBorders>
              <w:top w:val="single" w:sz="4" w:space="0" w:color="auto"/>
              <w:left w:val="single" w:sz="4" w:space="0" w:color="auto"/>
              <w:bottom w:val="single" w:sz="4" w:space="0" w:color="auto"/>
              <w:right w:val="single" w:sz="4" w:space="0" w:color="auto"/>
            </w:tcBorders>
            <w:vAlign w:val="center"/>
          </w:tcPr>
          <w:p w14:paraId="3FA0945B" w14:textId="77777777" w:rsidR="00FA7663" w:rsidRPr="004B3E3C" w:rsidRDefault="00FA7663" w:rsidP="00AA16CD">
            <w:pPr>
              <w:pStyle w:val="TAC"/>
              <w:keepNext w:val="0"/>
              <w:keepLines w:val="0"/>
              <w:rPr>
                <w:szCs w:val="18"/>
                <w:lang w:eastAsia="fr-FR"/>
              </w:rPr>
            </w:pPr>
            <w:r w:rsidRPr="004B3E3C">
              <w:rPr>
                <w:szCs w:val="18"/>
              </w:rPr>
              <w:t>66</w:t>
            </w:r>
          </w:p>
        </w:tc>
      </w:tr>
      <w:tr w:rsidR="00FA7663" w:rsidRPr="004B3E3C" w14:paraId="4F6B73D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1605FC9" w14:textId="4B73AE14" w:rsidR="00FA7663" w:rsidRPr="004B3E3C" w:rsidRDefault="00FA7663" w:rsidP="00AA16CD">
            <w:pPr>
              <w:pStyle w:val="TAL"/>
              <w:keepNext w:val="0"/>
              <w:keepLines w:val="0"/>
              <w:rPr>
                <w:bCs/>
                <w:lang w:eastAsia="fr-FR"/>
              </w:rPr>
            </w:pPr>
            <w:r w:rsidRPr="004B3E3C">
              <w:rPr>
                <w:lang w:eastAsia="fr-FR"/>
              </w:rPr>
              <w:t>BWP</w:t>
            </w:r>
            <w:r w:rsidR="00CA742D" w:rsidRPr="004B3E3C">
              <w:rPr>
                <w:lang w:eastAsia="fr-FR"/>
              </w:rPr>
              <w:t xml:space="preserve"> </w:t>
            </w:r>
            <w:r w:rsidRPr="004B3E3C">
              <w:rPr>
                <w:lang w:eastAsia="fr-FR"/>
              </w:rPr>
              <w:t>BW</w:t>
            </w:r>
          </w:p>
        </w:tc>
        <w:tc>
          <w:tcPr>
            <w:tcW w:w="876" w:type="dxa"/>
            <w:tcBorders>
              <w:top w:val="single" w:sz="4" w:space="0" w:color="auto"/>
              <w:left w:val="single" w:sz="4" w:space="0" w:color="auto"/>
              <w:bottom w:val="single" w:sz="4" w:space="0" w:color="auto"/>
              <w:right w:val="single" w:sz="4" w:space="0" w:color="auto"/>
            </w:tcBorders>
            <w:hideMark/>
          </w:tcPr>
          <w:p w14:paraId="7947817A" w14:textId="77777777" w:rsidR="00FA7663" w:rsidRPr="004B3E3C" w:rsidRDefault="00FA7663" w:rsidP="00AA16CD">
            <w:pPr>
              <w:pStyle w:val="TAC"/>
              <w:keepNext w:val="0"/>
              <w:keepLines w:val="0"/>
              <w:rPr>
                <w:lang w:eastAsia="fr-FR"/>
              </w:rPr>
            </w:pPr>
            <w:r w:rsidRPr="004B3E3C">
              <w:rPr>
                <w:lang w:eastAsia="fr-FR"/>
              </w:rPr>
              <w:t>MHz</w:t>
            </w:r>
          </w:p>
        </w:tc>
        <w:tc>
          <w:tcPr>
            <w:tcW w:w="1315" w:type="dxa"/>
            <w:tcBorders>
              <w:top w:val="single" w:sz="4" w:space="0" w:color="auto"/>
              <w:left w:val="single" w:sz="4" w:space="0" w:color="auto"/>
              <w:bottom w:val="single" w:sz="4" w:space="0" w:color="auto"/>
              <w:right w:val="single" w:sz="4" w:space="0" w:color="auto"/>
            </w:tcBorders>
            <w:vAlign w:val="center"/>
            <w:hideMark/>
          </w:tcPr>
          <w:p w14:paraId="473F0EE5" w14:textId="418BCDE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592B3E7B" w14:textId="40864215"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B08E5F9" w14:textId="71411C26"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20F5283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84919EF" w14:textId="15A4EBCB" w:rsidR="00FA7663" w:rsidRPr="004B3E3C" w:rsidRDefault="00FA7663" w:rsidP="00AA16CD">
            <w:pPr>
              <w:pStyle w:val="TAL"/>
              <w:keepNext w:val="0"/>
              <w:keepLines w:val="0"/>
              <w:rPr>
                <w:bCs/>
                <w:lang w:eastAsia="fr-FR"/>
              </w:rPr>
            </w:pPr>
            <w:r w:rsidRPr="004B3E3C">
              <w:rPr>
                <w:bCs/>
                <w:lang w:eastAsia="fr-FR"/>
              </w:rPr>
              <w:t>TDD</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5774E38E"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3A4A907C" w14:textId="74554DE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5995ACFA" w14:textId="77777777" w:rsidR="00FA7663" w:rsidRPr="004B3E3C" w:rsidRDefault="00FA7663" w:rsidP="00AA16CD">
            <w:pPr>
              <w:pStyle w:val="TAC"/>
              <w:keepNext w:val="0"/>
              <w:keepLines w:val="0"/>
              <w:rPr>
                <w:lang w:eastAsia="fr-FR"/>
              </w:rPr>
            </w:pPr>
            <w:r w:rsidRPr="004B3E3C">
              <w:rPr>
                <w:bCs/>
                <w:lang w:eastAsia="fr-FR"/>
              </w:rPr>
              <w:t>TDDConf.3.1</w:t>
            </w:r>
          </w:p>
        </w:tc>
        <w:tc>
          <w:tcPr>
            <w:tcW w:w="2204" w:type="dxa"/>
            <w:gridSpan w:val="2"/>
            <w:tcBorders>
              <w:top w:val="single" w:sz="4" w:space="0" w:color="auto"/>
              <w:left w:val="single" w:sz="4" w:space="0" w:color="auto"/>
              <w:bottom w:val="single" w:sz="4" w:space="0" w:color="auto"/>
              <w:right w:val="single" w:sz="4" w:space="0" w:color="auto"/>
            </w:tcBorders>
            <w:hideMark/>
          </w:tcPr>
          <w:p w14:paraId="5E19DB0B" w14:textId="77777777" w:rsidR="00FA7663" w:rsidRPr="004B3E3C" w:rsidRDefault="00FA7663" w:rsidP="00AA16CD">
            <w:pPr>
              <w:pStyle w:val="TAC"/>
              <w:keepNext w:val="0"/>
              <w:keepLines w:val="0"/>
              <w:rPr>
                <w:lang w:eastAsia="fr-FR"/>
              </w:rPr>
            </w:pPr>
            <w:r w:rsidRPr="004B3E3C">
              <w:rPr>
                <w:bCs/>
                <w:lang w:eastAsia="fr-FR"/>
              </w:rPr>
              <w:t>TDDConf.3.1</w:t>
            </w:r>
          </w:p>
        </w:tc>
      </w:tr>
      <w:tr w:rsidR="00FA7663" w:rsidRPr="004B3E3C" w14:paraId="3977CF81"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8156D92" w14:textId="5A042331"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691969D4"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0EFDEA85" w14:textId="4D301B33"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3E1AB780" w14:textId="77777777" w:rsidR="00FA7663" w:rsidRPr="004B3E3C" w:rsidRDefault="00FA7663" w:rsidP="00AA16CD">
            <w:pPr>
              <w:pStyle w:val="TAC"/>
              <w:keepNext w:val="0"/>
              <w:keepLines w:val="0"/>
              <w:rPr>
                <w:lang w:eastAsia="fr-FR"/>
              </w:rPr>
            </w:pPr>
            <w:r w:rsidRPr="004B3E3C">
              <w:rPr>
                <w:bCs/>
                <w:lang w:eastAsia="fr-FR"/>
              </w:rPr>
              <w:t>DLBWP.0.1</w:t>
            </w:r>
          </w:p>
        </w:tc>
        <w:tc>
          <w:tcPr>
            <w:tcW w:w="2204" w:type="dxa"/>
            <w:gridSpan w:val="2"/>
            <w:tcBorders>
              <w:top w:val="single" w:sz="4" w:space="0" w:color="auto"/>
              <w:left w:val="single" w:sz="4" w:space="0" w:color="auto"/>
              <w:bottom w:val="single" w:sz="4" w:space="0" w:color="auto"/>
              <w:right w:val="single" w:sz="4" w:space="0" w:color="auto"/>
            </w:tcBorders>
            <w:hideMark/>
          </w:tcPr>
          <w:p w14:paraId="21FE7268"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050223E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4606BE5" w14:textId="70B539D3"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4217F679"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2C576855" w14:textId="6A248B14"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304A5FB1" w14:textId="77777777" w:rsidR="00FA7663" w:rsidRPr="004B3E3C" w:rsidRDefault="00FA7663" w:rsidP="00AA16CD">
            <w:pPr>
              <w:pStyle w:val="TAC"/>
              <w:keepNext w:val="0"/>
              <w:keepLines w:val="0"/>
              <w:rPr>
                <w:lang w:eastAsia="fr-FR"/>
              </w:rPr>
            </w:pPr>
            <w:r w:rsidRPr="004B3E3C">
              <w:rPr>
                <w:bCs/>
                <w:lang w:eastAsia="fr-FR"/>
              </w:rPr>
              <w:t>DLBWP.1.1</w:t>
            </w:r>
          </w:p>
        </w:tc>
        <w:tc>
          <w:tcPr>
            <w:tcW w:w="2204" w:type="dxa"/>
            <w:gridSpan w:val="2"/>
            <w:tcBorders>
              <w:top w:val="single" w:sz="4" w:space="0" w:color="auto"/>
              <w:left w:val="single" w:sz="4" w:space="0" w:color="auto"/>
              <w:bottom w:val="single" w:sz="4" w:space="0" w:color="auto"/>
              <w:right w:val="single" w:sz="4" w:space="0" w:color="auto"/>
            </w:tcBorders>
            <w:hideMark/>
          </w:tcPr>
          <w:p w14:paraId="3045E8D6"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7F710141"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vAlign w:val="center"/>
            <w:hideMark/>
          </w:tcPr>
          <w:p w14:paraId="3E28E7D5" w14:textId="12B800E3"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vAlign w:val="center"/>
          </w:tcPr>
          <w:p w14:paraId="42529AB7"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76062B21" w14:textId="764C98E4"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65B18A38" w14:textId="77777777" w:rsidR="00FA7663" w:rsidRPr="004B3E3C" w:rsidRDefault="00FA7663" w:rsidP="00AA16CD">
            <w:pPr>
              <w:pStyle w:val="TAC"/>
              <w:keepNext w:val="0"/>
              <w:keepLines w:val="0"/>
              <w:rPr>
                <w:bCs/>
                <w:lang w:eastAsia="fr-FR"/>
              </w:rPr>
            </w:pPr>
            <w:r w:rsidRPr="004B3E3C">
              <w:rPr>
                <w:bCs/>
                <w:lang w:eastAsia="fr-FR"/>
              </w:rPr>
              <w:t>DLBWP.0.1</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671082A6"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61422242"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2D4A0A7C" w14:textId="35478A58"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0C80F1DE"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9CB9BAD" w14:textId="6AE24E7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320275F" w14:textId="77777777" w:rsidR="00FA7663" w:rsidRPr="004B3E3C" w:rsidRDefault="00FA7663" w:rsidP="00AA16CD">
            <w:pPr>
              <w:pStyle w:val="TAC"/>
              <w:keepNext w:val="0"/>
              <w:keepLines w:val="0"/>
              <w:rPr>
                <w:lang w:eastAsia="fr-FR"/>
              </w:rPr>
            </w:pPr>
            <w:r w:rsidRPr="004B3E3C">
              <w:rPr>
                <w:bCs/>
                <w:lang w:eastAsia="fr-FR"/>
              </w:rPr>
              <w:t>ULBWP.1.1</w:t>
            </w:r>
          </w:p>
        </w:tc>
        <w:tc>
          <w:tcPr>
            <w:tcW w:w="2204" w:type="dxa"/>
            <w:gridSpan w:val="2"/>
            <w:tcBorders>
              <w:top w:val="single" w:sz="4" w:space="0" w:color="auto"/>
              <w:left w:val="single" w:sz="4" w:space="0" w:color="auto"/>
              <w:bottom w:val="single" w:sz="4" w:space="0" w:color="auto"/>
              <w:right w:val="single" w:sz="4" w:space="0" w:color="auto"/>
            </w:tcBorders>
            <w:hideMark/>
          </w:tcPr>
          <w:p w14:paraId="23933417"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6758C06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12917E4" w14:textId="425BAB3B" w:rsidR="00FA7663" w:rsidRPr="004B3E3C" w:rsidRDefault="00FA7663" w:rsidP="00AA16CD">
            <w:pPr>
              <w:pStyle w:val="TAL"/>
              <w:keepNext w:val="0"/>
              <w:keepLines w:val="0"/>
              <w:rPr>
                <w:lang w:eastAsia="fr-FR"/>
              </w:rPr>
            </w:pPr>
            <w:r w:rsidRPr="004B3E3C">
              <w:rPr>
                <w:bCs/>
                <w:lang w:eastAsia="fr-FR"/>
              </w:rPr>
              <w:t>OCNG</w:t>
            </w:r>
            <w:r w:rsidR="00CA742D" w:rsidRPr="004B3E3C">
              <w:rPr>
                <w:bCs/>
                <w:lang w:eastAsia="fr-FR"/>
              </w:rPr>
              <w:t xml:space="preserve"> </w:t>
            </w:r>
            <w:r w:rsidRPr="004B3E3C">
              <w:rPr>
                <w:bCs/>
                <w:lang w:eastAsia="fr-FR"/>
              </w:rPr>
              <w:t>Patterns</w:t>
            </w:r>
            <w:r w:rsidR="00CA742D" w:rsidRPr="004B3E3C">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0865E77"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1DE2F6DD" w14:textId="56112F3E"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27254AE3" w14:textId="77777777" w:rsidR="00FA7663" w:rsidRPr="004B3E3C" w:rsidRDefault="00FA7663" w:rsidP="00AA16CD">
            <w:pPr>
              <w:pStyle w:val="TAC"/>
              <w:keepNext w:val="0"/>
              <w:keepLines w:val="0"/>
              <w:rPr>
                <w:rFonts w:cs="v4.2.0"/>
                <w:lang w:eastAsia="fr-FR"/>
              </w:rPr>
            </w:pPr>
            <w:r w:rsidRPr="004B3E3C">
              <w:rPr>
                <w:lang w:eastAsia="fr-FR"/>
              </w:rPr>
              <w:t>OP.1</w:t>
            </w:r>
          </w:p>
        </w:tc>
        <w:tc>
          <w:tcPr>
            <w:tcW w:w="2204" w:type="dxa"/>
            <w:gridSpan w:val="2"/>
            <w:tcBorders>
              <w:top w:val="single" w:sz="4" w:space="0" w:color="auto"/>
              <w:left w:val="single" w:sz="4" w:space="0" w:color="auto"/>
              <w:bottom w:val="single" w:sz="4" w:space="0" w:color="auto"/>
              <w:right w:val="single" w:sz="4" w:space="0" w:color="auto"/>
            </w:tcBorders>
            <w:hideMark/>
          </w:tcPr>
          <w:p w14:paraId="5CB6AEB2" w14:textId="77777777" w:rsidR="00FA7663" w:rsidRPr="004B3E3C" w:rsidRDefault="00FA7663" w:rsidP="00AA16CD">
            <w:pPr>
              <w:pStyle w:val="TAC"/>
              <w:keepNext w:val="0"/>
              <w:keepLines w:val="0"/>
              <w:rPr>
                <w:rFonts w:cs="v4.2.0"/>
                <w:lang w:eastAsia="fr-FR"/>
              </w:rPr>
            </w:pPr>
            <w:r w:rsidRPr="004B3E3C">
              <w:rPr>
                <w:lang w:eastAsia="fr-FR"/>
              </w:rPr>
              <w:t>OP.1</w:t>
            </w:r>
          </w:p>
        </w:tc>
      </w:tr>
      <w:tr w:rsidR="00FA7663" w:rsidRPr="004B3E3C" w14:paraId="17E2490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2D9EBCF" w14:textId="1BE5FEEF" w:rsidR="00FA7663" w:rsidRPr="004B3E3C" w:rsidRDefault="00FA7663" w:rsidP="00AA16CD">
            <w:pPr>
              <w:pStyle w:val="TAL"/>
              <w:keepNext w:val="0"/>
              <w:keepLines w:val="0"/>
              <w:rPr>
                <w:lang w:eastAsia="fr-FR"/>
              </w:rPr>
            </w:pPr>
            <w:r w:rsidRPr="004B3E3C">
              <w:rPr>
                <w:lang w:eastAsia="fr-FR"/>
              </w:rPr>
              <w:t>PDSCH</w:t>
            </w:r>
            <w:r w:rsidR="00CA742D" w:rsidRPr="004B3E3C">
              <w:rPr>
                <w:lang w:eastAsia="fr-FR"/>
              </w:rPr>
              <w:t xml:space="preserve"> </w:t>
            </w:r>
            <w:r w:rsidRPr="004B3E3C">
              <w:rPr>
                <w:lang w:eastAsia="fr-FR"/>
              </w:rPr>
              <w:t>Reference</w:t>
            </w:r>
            <w:r w:rsidR="00CA742D" w:rsidRPr="004B3E3C">
              <w:rPr>
                <w:lang w:eastAsia="fr-FR"/>
              </w:rPr>
              <w:t xml:space="preserve"> </w:t>
            </w:r>
            <w:r w:rsidRPr="004B3E3C">
              <w:rPr>
                <w:lang w:eastAsia="fr-FR"/>
              </w:rPr>
              <w:t>measurement</w:t>
            </w:r>
            <w:r w:rsidR="00CA742D" w:rsidRPr="004B3E3C">
              <w:rPr>
                <w:lang w:eastAsia="fr-FR"/>
              </w:rPr>
              <w:t xml:space="preserve"> </w:t>
            </w:r>
            <w:r w:rsidRPr="004B3E3C">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0D384D7A"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4400FCAA" w14:textId="672B2978"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74E9DA33" w14:textId="7F6A36BB" w:rsidR="00FA7663" w:rsidRPr="004B3E3C" w:rsidRDefault="00FA7663" w:rsidP="00AA16CD">
            <w:pPr>
              <w:pStyle w:val="TAC"/>
              <w:keepNext w:val="0"/>
              <w:keepLines w:val="0"/>
              <w:rPr>
                <w:lang w:eastAsia="fr-FR"/>
              </w:rPr>
            </w:pPr>
            <w:r w:rsidRPr="004B3E3C">
              <w:rPr>
                <w:lang w:eastAsia="fr-FR"/>
              </w:rPr>
              <w:t>SR.3.1</w:t>
            </w:r>
            <w:r w:rsidR="00CA742D" w:rsidRPr="004B3E3C">
              <w:rPr>
                <w:lang w:eastAsia="fr-FR"/>
              </w:rPr>
              <w:t xml:space="preserve"> </w:t>
            </w:r>
            <w:r w:rsidRPr="004B3E3C">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4A64CB91" w14:textId="77777777" w:rsidR="00FA7663" w:rsidRPr="004B3E3C" w:rsidRDefault="00FA7663" w:rsidP="00AA16CD">
            <w:pPr>
              <w:pStyle w:val="TAC"/>
              <w:keepNext w:val="0"/>
              <w:keepLines w:val="0"/>
              <w:rPr>
                <w:lang w:eastAsia="fr-FR"/>
              </w:rPr>
            </w:pPr>
            <w:r w:rsidRPr="004B3E3C">
              <w:rPr>
                <w:lang w:eastAsia="fr-FR"/>
              </w:rPr>
              <w:t>-</w:t>
            </w:r>
          </w:p>
        </w:tc>
      </w:tr>
      <w:tr w:rsidR="00FA7663" w:rsidRPr="004B3E3C" w14:paraId="29035A84"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F1852BB" w14:textId="436C45CE" w:rsidR="00FA7663" w:rsidRPr="004B3E3C" w:rsidRDefault="00FA7663" w:rsidP="00AA16CD">
            <w:pPr>
              <w:pStyle w:val="TAL"/>
              <w:keepNext w:val="0"/>
              <w:keepLines w:val="0"/>
              <w:rPr>
                <w:rFonts w:cs="v5.0.0"/>
                <w:lang w:eastAsia="fr-FR"/>
              </w:rPr>
            </w:pPr>
            <w:r w:rsidRPr="004B3E3C">
              <w:rPr>
                <w:rFonts w:cs="v5.0.0"/>
                <w:lang w:eastAsia="fr-FR"/>
              </w:rPr>
              <w:t>RMSI</w:t>
            </w:r>
            <w:r w:rsidR="00CA742D" w:rsidRPr="004B3E3C">
              <w:rPr>
                <w:rFonts w:cs="v5.0.0"/>
                <w:lang w:eastAsia="fr-FR"/>
              </w:rPr>
              <w:t xml:space="preserve"> </w:t>
            </w:r>
            <w:r w:rsidRPr="004B3E3C">
              <w:rPr>
                <w:rFonts w:cs="v5.0.0"/>
                <w:lang w:eastAsia="fr-FR"/>
              </w:rPr>
              <w:t>CORESET</w:t>
            </w:r>
            <w:r w:rsidR="00CA742D" w:rsidRPr="004B3E3C">
              <w:rPr>
                <w:rFonts w:cs="v5.0.0"/>
                <w:lang w:eastAsia="fr-FR"/>
              </w:rPr>
              <w:t xml:space="preserve"> </w:t>
            </w:r>
            <w:r w:rsidRPr="004B3E3C">
              <w:rPr>
                <w:rFonts w:cs="v5.0.0"/>
                <w:lang w:eastAsia="fr-FR"/>
              </w:rPr>
              <w:t>Reference</w:t>
            </w:r>
            <w:r w:rsidR="00CA742D" w:rsidRPr="004B3E3C">
              <w:rPr>
                <w:rFonts w:cs="v5.0.0"/>
                <w:lang w:eastAsia="fr-FR"/>
              </w:rPr>
              <w:t xml:space="preserve"> </w:t>
            </w:r>
            <w:r w:rsidRPr="004B3E3C">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432AAAD2"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56E820CA" w14:textId="53EF452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223ED1CE" w14:textId="1B1AF3A2" w:rsidR="00FA7663" w:rsidRPr="004B3E3C" w:rsidRDefault="00FA7663" w:rsidP="00AA16CD">
            <w:pPr>
              <w:pStyle w:val="TAC"/>
              <w:keepNext w:val="0"/>
              <w:keepLines w:val="0"/>
              <w:rPr>
                <w:lang w:eastAsia="fr-FR"/>
              </w:rPr>
            </w:pPr>
            <w:r w:rsidRPr="004B3E3C">
              <w:rPr>
                <w:lang w:eastAsia="fr-FR"/>
              </w:rPr>
              <w:t>CR.3.1</w:t>
            </w:r>
            <w:r w:rsidR="00CA742D" w:rsidRPr="004B3E3C">
              <w:rPr>
                <w:lang w:eastAsia="fr-FR"/>
              </w:rPr>
              <w:t xml:space="preserve"> </w:t>
            </w:r>
            <w:r w:rsidRPr="004B3E3C">
              <w:rPr>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5F039F4E" w14:textId="77777777" w:rsidR="00FA7663" w:rsidRPr="004B3E3C" w:rsidRDefault="00FA7663" w:rsidP="00AA16CD">
            <w:pPr>
              <w:pStyle w:val="TAC"/>
              <w:keepNext w:val="0"/>
              <w:keepLines w:val="0"/>
              <w:rPr>
                <w:rFonts w:cs="v4.2.0"/>
                <w:lang w:eastAsia="fr-FR"/>
              </w:rPr>
            </w:pPr>
            <w:r w:rsidRPr="004B3E3C">
              <w:rPr>
                <w:rFonts w:cs="v4.2.0"/>
                <w:lang w:eastAsia="fr-FR"/>
              </w:rPr>
              <w:t>-</w:t>
            </w:r>
          </w:p>
        </w:tc>
      </w:tr>
      <w:tr w:rsidR="0089767F" w:rsidRPr="004B3E3C" w14:paraId="6A0A728D" w14:textId="77777777" w:rsidTr="005C1CB3">
        <w:trPr>
          <w:cantSplit/>
          <w:jc w:val="center"/>
        </w:trPr>
        <w:tc>
          <w:tcPr>
            <w:tcW w:w="2624" w:type="dxa"/>
            <w:tcBorders>
              <w:top w:val="single" w:sz="4" w:space="0" w:color="auto"/>
              <w:left w:val="single" w:sz="4" w:space="0" w:color="auto"/>
              <w:bottom w:val="single" w:sz="4" w:space="0" w:color="auto"/>
              <w:right w:val="single" w:sz="4" w:space="0" w:color="auto"/>
            </w:tcBorders>
          </w:tcPr>
          <w:p w14:paraId="397C1CC2" w14:textId="77777777" w:rsidR="0089767F" w:rsidRPr="004B3E3C" w:rsidRDefault="0089767F" w:rsidP="005C1CB3">
            <w:pPr>
              <w:pStyle w:val="TAL"/>
              <w:keepNext w:val="0"/>
              <w:keepLines w:val="0"/>
              <w:rPr>
                <w:bCs/>
                <w:lang w:eastAsia="fr-FR"/>
              </w:rPr>
            </w:pPr>
            <w:r w:rsidRPr="004B3E3C">
              <w:rPr>
                <w:bCs/>
                <w:lang w:eastAsia="fr-FR"/>
              </w:rPr>
              <w:t>Dedicated CORESET Reference Channel</w:t>
            </w:r>
          </w:p>
        </w:tc>
        <w:tc>
          <w:tcPr>
            <w:tcW w:w="876" w:type="dxa"/>
            <w:tcBorders>
              <w:top w:val="single" w:sz="4" w:space="0" w:color="auto"/>
              <w:left w:val="single" w:sz="4" w:space="0" w:color="auto"/>
              <w:bottom w:val="single" w:sz="4" w:space="0" w:color="auto"/>
              <w:right w:val="single" w:sz="4" w:space="0" w:color="auto"/>
            </w:tcBorders>
          </w:tcPr>
          <w:p w14:paraId="6968170A" w14:textId="77777777" w:rsidR="0089767F" w:rsidRPr="004B3E3C" w:rsidRDefault="0089767F" w:rsidP="005C1CB3">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tcPr>
          <w:p w14:paraId="5948CF4C" w14:textId="77777777" w:rsidR="0089767F" w:rsidRPr="004B3E3C" w:rsidRDefault="0089767F" w:rsidP="005C1CB3">
            <w:pPr>
              <w:pStyle w:val="TAC"/>
              <w:keepNext w:val="0"/>
              <w:keepLines w:val="0"/>
              <w:rPr>
                <w:lang w:eastAsia="fr-FR"/>
              </w:rPr>
            </w:pPr>
            <w:r w:rsidRPr="004B3E3C">
              <w:rPr>
                <w:lang w:eastAsia="fr-FR"/>
              </w:rPr>
              <w:t>Config 1,2</w:t>
            </w:r>
          </w:p>
        </w:tc>
        <w:tc>
          <w:tcPr>
            <w:tcW w:w="2026" w:type="dxa"/>
            <w:gridSpan w:val="2"/>
            <w:tcBorders>
              <w:top w:val="single" w:sz="4" w:space="0" w:color="auto"/>
              <w:left w:val="single" w:sz="4" w:space="0" w:color="auto"/>
              <w:bottom w:val="single" w:sz="4" w:space="0" w:color="auto"/>
              <w:right w:val="single" w:sz="4" w:space="0" w:color="auto"/>
            </w:tcBorders>
            <w:vAlign w:val="center"/>
          </w:tcPr>
          <w:p w14:paraId="59456954" w14:textId="77777777" w:rsidR="0089767F" w:rsidRPr="004B3E3C" w:rsidRDefault="0089767F" w:rsidP="005C1CB3">
            <w:pPr>
              <w:pStyle w:val="TAC"/>
              <w:keepNext w:val="0"/>
              <w:keepLines w:val="0"/>
              <w:rPr>
                <w:szCs w:val="18"/>
                <w:lang w:eastAsia="fr-FR"/>
              </w:rPr>
            </w:pPr>
            <w:r w:rsidRPr="004B3E3C">
              <w:rPr>
                <w:szCs w:val="18"/>
                <w:lang w:eastAsia="fr-FR"/>
              </w:rPr>
              <w:t>CCR.3.1 TDD</w:t>
            </w:r>
          </w:p>
        </w:tc>
        <w:tc>
          <w:tcPr>
            <w:tcW w:w="2204" w:type="dxa"/>
            <w:gridSpan w:val="2"/>
            <w:tcBorders>
              <w:top w:val="single" w:sz="4" w:space="0" w:color="auto"/>
              <w:left w:val="single" w:sz="4" w:space="0" w:color="auto"/>
              <w:bottom w:val="single" w:sz="4" w:space="0" w:color="auto"/>
              <w:right w:val="single" w:sz="4" w:space="0" w:color="auto"/>
            </w:tcBorders>
          </w:tcPr>
          <w:p w14:paraId="56E6A9BC" w14:textId="77777777" w:rsidR="0089767F" w:rsidRPr="004B3E3C" w:rsidRDefault="0089767F" w:rsidP="005C1CB3">
            <w:pPr>
              <w:pStyle w:val="TAC"/>
              <w:keepNext w:val="0"/>
              <w:keepLines w:val="0"/>
              <w:rPr>
                <w:lang w:eastAsia="fr-FR"/>
              </w:rPr>
            </w:pPr>
            <w:r w:rsidRPr="004B3E3C">
              <w:rPr>
                <w:lang w:eastAsia="fr-FR"/>
              </w:rPr>
              <w:t>-</w:t>
            </w:r>
          </w:p>
        </w:tc>
      </w:tr>
      <w:tr w:rsidR="00FA7663" w:rsidRPr="004B3E3C" w14:paraId="03E2AB4A"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00B43201" w14:textId="6F8D212D" w:rsidR="00FA7663" w:rsidRPr="004B3E3C" w:rsidRDefault="00FA7663" w:rsidP="00AA16CD">
            <w:pPr>
              <w:pStyle w:val="TAL"/>
              <w:keepNext w:val="0"/>
              <w:keepLines w:val="0"/>
              <w:rPr>
                <w:rFonts w:cs="v5.0.0"/>
                <w:lang w:eastAsia="fr-FR"/>
              </w:rPr>
            </w:pPr>
            <w:r w:rsidRPr="004B3E3C">
              <w:rPr>
                <w:bCs/>
                <w:lang w:eastAsia="fr-FR"/>
              </w:rPr>
              <w:t>TRS</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1BEEFEBF"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3AAFA993" w14:textId="43B9B87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hideMark/>
          </w:tcPr>
          <w:p w14:paraId="000936A0" w14:textId="1F8BF3F7" w:rsidR="00FA7663" w:rsidRPr="004B3E3C" w:rsidRDefault="00FA7663" w:rsidP="00AA16CD">
            <w:pPr>
              <w:pStyle w:val="TAC"/>
              <w:keepNext w:val="0"/>
              <w:keepLines w:val="0"/>
              <w:rPr>
                <w:lang w:eastAsia="fr-FR"/>
              </w:rPr>
            </w:pPr>
            <w:r w:rsidRPr="004B3E3C">
              <w:rPr>
                <w:szCs w:val="18"/>
                <w:lang w:eastAsia="fr-FR"/>
              </w:rPr>
              <w:t>TRS.2.1</w:t>
            </w:r>
            <w:r w:rsidR="00CA742D" w:rsidRPr="004B3E3C">
              <w:rPr>
                <w:szCs w:val="18"/>
                <w:lang w:eastAsia="fr-FR"/>
              </w:rPr>
              <w:t xml:space="preserve"> </w:t>
            </w:r>
            <w:r w:rsidRPr="004B3E3C">
              <w:rPr>
                <w:szCs w:val="18"/>
                <w:lang w:eastAsia="fr-FR"/>
              </w:rPr>
              <w:t>TDD</w:t>
            </w:r>
          </w:p>
        </w:tc>
        <w:tc>
          <w:tcPr>
            <w:tcW w:w="2204" w:type="dxa"/>
            <w:gridSpan w:val="2"/>
            <w:tcBorders>
              <w:top w:val="single" w:sz="4" w:space="0" w:color="auto"/>
              <w:left w:val="single" w:sz="4" w:space="0" w:color="auto"/>
              <w:bottom w:val="single" w:sz="4" w:space="0" w:color="auto"/>
              <w:right w:val="single" w:sz="4" w:space="0" w:color="auto"/>
            </w:tcBorders>
            <w:hideMark/>
          </w:tcPr>
          <w:p w14:paraId="7C813532" w14:textId="77777777" w:rsidR="00FA7663" w:rsidRPr="004B3E3C" w:rsidRDefault="00FA7663" w:rsidP="00AA16CD">
            <w:pPr>
              <w:pStyle w:val="TAC"/>
              <w:keepNext w:val="0"/>
              <w:keepLines w:val="0"/>
              <w:rPr>
                <w:rFonts w:cs="v4.2.0"/>
                <w:lang w:eastAsia="fr-FR"/>
              </w:rPr>
            </w:pPr>
            <w:r w:rsidRPr="004B3E3C">
              <w:rPr>
                <w:lang w:eastAsia="fr-FR"/>
              </w:rPr>
              <w:t>NA</w:t>
            </w:r>
          </w:p>
        </w:tc>
      </w:tr>
      <w:tr w:rsidR="00FA7663" w:rsidRPr="004B3E3C" w14:paraId="71F12CCC"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vAlign w:val="center"/>
            <w:hideMark/>
          </w:tcPr>
          <w:p w14:paraId="29D1FB31" w14:textId="30E34A82" w:rsidR="00FA7663" w:rsidRPr="004B3E3C" w:rsidRDefault="00FA7663" w:rsidP="00AA16CD">
            <w:pPr>
              <w:pStyle w:val="TAL"/>
              <w:keepNext w:val="0"/>
              <w:keepLines w:val="0"/>
              <w:rPr>
                <w:rFonts w:cs="v5.0.0"/>
                <w:lang w:eastAsia="fr-FR"/>
              </w:rPr>
            </w:pPr>
            <w:r w:rsidRPr="004B3E3C">
              <w:rPr>
                <w:rFonts w:cs="Arial"/>
                <w:bCs/>
                <w:lang w:eastAsia="zh-CN"/>
              </w:rPr>
              <w:t>PDSCH/PDCCH</w:t>
            </w:r>
            <w:r w:rsidR="00CA742D" w:rsidRPr="004B3E3C">
              <w:rPr>
                <w:rFonts w:cs="Arial"/>
                <w:bCs/>
                <w:lang w:eastAsia="zh-CN"/>
              </w:rPr>
              <w:t xml:space="preserve"> </w:t>
            </w:r>
            <w:r w:rsidRPr="004B3E3C">
              <w:rPr>
                <w:rFonts w:cs="Arial"/>
                <w:bCs/>
                <w:lang w:eastAsia="zh-CN"/>
              </w:rPr>
              <w:t>TCI</w:t>
            </w:r>
            <w:r w:rsidR="00CA742D" w:rsidRPr="004B3E3C">
              <w:rPr>
                <w:rFonts w:cs="Arial"/>
                <w:bCs/>
                <w:lang w:eastAsia="zh-CN"/>
              </w:rPr>
              <w:t xml:space="preserve"> </w:t>
            </w:r>
            <w:r w:rsidRPr="004B3E3C">
              <w:rPr>
                <w:rFonts w:cs="Arial"/>
                <w:bCs/>
                <w:lang w:eastAsia="zh-CN"/>
              </w:rPr>
              <w:t>state</w:t>
            </w:r>
          </w:p>
        </w:tc>
        <w:tc>
          <w:tcPr>
            <w:tcW w:w="876" w:type="dxa"/>
            <w:tcBorders>
              <w:top w:val="single" w:sz="4" w:space="0" w:color="auto"/>
              <w:left w:val="single" w:sz="4" w:space="0" w:color="auto"/>
              <w:bottom w:val="single" w:sz="4" w:space="0" w:color="auto"/>
              <w:right w:val="single" w:sz="4" w:space="0" w:color="auto"/>
            </w:tcBorders>
            <w:vAlign w:val="center"/>
          </w:tcPr>
          <w:p w14:paraId="779E6150"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12082417" w14:textId="26E28B9A"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5D5D3ABB" w14:textId="77777777" w:rsidR="00FA7663" w:rsidRPr="004B3E3C" w:rsidRDefault="00FA7663" w:rsidP="00AA16CD">
            <w:pPr>
              <w:pStyle w:val="TAC"/>
              <w:keepNext w:val="0"/>
              <w:keepLines w:val="0"/>
              <w:rPr>
                <w:lang w:eastAsia="fr-FR"/>
              </w:rPr>
            </w:pPr>
            <w:r w:rsidRPr="004B3E3C">
              <w:rPr>
                <w:lang w:eastAsia="fr-FR"/>
              </w:rPr>
              <w:t>TCI.State.2</w:t>
            </w:r>
          </w:p>
        </w:tc>
        <w:tc>
          <w:tcPr>
            <w:tcW w:w="2204" w:type="dxa"/>
            <w:gridSpan w:val="2"/>
            <w:tcBorders>
              <w:top w:val="single" w:sz="4" w:space="0" w:color="auto"/>
              <w:left w:val="single" w:sz="4" w:space="0" w:color="auto"/>
              <w:bottom w:val="single" w:sz="4" w:space="0" w:color="auto"/>
              <w:right w:val="single" w:sz="4" w:space="0" w:color="auto"/>
            </w:tcBorders>
            <w:hideMark/>
          </w:tcPr>
          <w:p w14:paraId="5CA2F07F" w14:textId="77777777" w:rsidR="00FA7663" w:rsidRPr="004B3E3C" w:rsidRDefault="00FA7663" w:rsidP="00AA16CD">
            <w:pPr>
              <w:pStyle w:val="TAC"/>
              <w:keepNext w:val="0"/>
              <w:keepLines w:val="0"/>
              <w:rPr>
                <w:rFonts w:cs="v4.2.0"/>
                <w:lang w:eastAsia="fr-FR"/>
              </w:rPr>
            </w:pPr>
            <w:r w:rsidRPr="004B3E3C">
              <w:rPr>
                <w:lang w:eastAsia="fr-FR"/>
              </w:rPr>
              <w:t>NA</w:t>
            </w:r>
          </w:p>
        </w:tc>
      </w:tr>
      <w:tr w:rsidR="00FA7663" w:rsidRPr="004B3E3C" w14:paraId="58DFA0F4"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C508731" w14:textId="03260BE9" w:rsidR="00FA7663" w:rsidRPr="004B3E3C" w:rsidRDefault="00FA7663" w:rsidP="00AA16CD">
            <w:pPr>
              <w:pStyle w:val="TAL"/>
              <w:keepNext w:val="0"/>
              <w:keepLines w:val="0"/>
              <w:rPr>
                <w:lang w:eastAsia="fr-FR"/>
              </w:rPr>
            </w:pPr>
            <w:r w:rsidRPr="004B3E3C">
              <w:rPr>
                <w:lang w:eastAsia="fr-FR"/>
              </w:rPr>
              <w:t>SMT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485F5105"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vAlign w:val="center"/>
            <w:hideMark/>
          </w:tcPr>
          <w:p w14:paraId="0BB40E14" w14:textId="5BA0ACCD"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158CBFE7" w14:textId="5A2B51A6" w:rsidR="00FA7663" w:rsidRPr="004B3E3C" w:rsidRDefault="00FA7663" w:rsidP="00AA16CD">
            <w:pPr>
              <w:pStyle w:val="TAC"/>
              <w:keepNext w:val="0"/>
              <w:keepLines w:val="0"/>
              <w:rPr>
                <w:rFonts w:cs="v4.2.0"/>
                <w:lang w:eastAsia="fr-FR"/>
              </w:rPr>
            </w:pPr>
            <w:r w:rsidRPr="004B3E3C">
              <w:rPr>
                <w:lang w:eastAsia="fr-FR"/>
              </w:rPr>
              <w:t>SMTC.1</w:t>
            </w:r>
            <w:r w:rsidR="00CA742D" w:rsidRPr="004B3E3C">
              <w:rPr>
                <w:lang w:eastAsia="fr-FR"/>
              </w:rPr>
              <w:t xml:space="preserve"> </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53AAC1F4" w14:textId="77777777" w:rsidR="00FA7663" w:rsidRPr="004B3E3C" w:rsidRDefault="00FA7663" w:rsidP="00AA16CD">
            <w:pPr>
              <w:pStyle w:val="TAC"/>
              <w:keepNext w:val="0"/>
              <w:keepLines w:val="0"/>
              <w:rPr>
                <w:rFonts w:cs="v4.2.0"/>
                <w:lang w:eastAsia="fr-FR"/>
              </w:rPr>
            </w:pPr>
            <w:r w:rsidRPr="004B3E3C">
              <w:rPr>
                <w:lang w:eastAsia="fr-FR"/>
              </w:rPr>
              <w:t>SMTC.1</w:t>
            </w:r>
          </w:p>
        </w:tc>
      </w:tr>
      <w:tr w:rsidR="00FA7663" w:rsidRPr="004B3E3C" w14:paraId="563167C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62E9F63" w14:textId="56BF311C" w:rsidR="00FA7663" w:rsidRPr="004B3E3C" w:rsidRDefault="00FA7663" w:rsidP="00AA16CD">
            <w:pPr>
              <w:pStyle w:val="TAL"/>
              <w:keepNext w:val="0"/>
              <w:keepLines w:val="0"/>
              <w:rPr>
                <w:lang w:eastAsia="fr-FR"/>
              </w:rPr>
            </w:pPr>
            <w:r w:rsidRPr="004B3E3C">
              <w:rPr>
                <w:lang w:eastAsia="fr-FR"/>
              </w:rPr>
              <w:t>PDSCH/PDCCH</w:t>
            </w:r>
            <w:r w:rsidR="00CA742D" w:rsidRPr="004B3E3C">
              <w:rPr>
                <w:lang w:eastAsia="fr-FR"/>
              </w:rPr>
              <w:t xml:space="preserve"> </w:t>
            </w:r>
            <w:r w:rsidRPr="004B3E3C">
              <w:rPr>
                <w:lang w:eastAsia="fr-FR"/>
              </w:rPr>
              <w:t>subcarrier</w:t>
            </w:r>
            <w:r w:rsidR="00CA742D" w:rsidRPr="004B3E3C">
              <w:rPr>
                <w:lang w:eastAsia="fr-FR"/>
              </w:rPr>
              <w:t xml:space="preserve"> </w:t>
            </w:r>
            <w:r w:rsidRPr="004B3E3C">
              <w:rPr>
                <w:lang w:eastAsia="fr-FR"/>
              </w:rPr>
              <w:t>spacing</w:t>
            </w:r>
          </w:p>
        </w:tc>
        <w:tc>
          <w:tcPr>
            <w:tcW w:w="876" w:type="dxa"/>
            <w:tcBorders>
              <w:top w:val="single" w:sz="4" w:space="0" w:color="auto"/>
              <w:left w:val="single" w:sz="4" w:space="0" w:color="auto"/>
              <w:bottom w:val="single" w:sz="4" w:space="0" w:color="auto"/>
              <w:right w:val="single" w:sz="4" w:space="0" w:color="auto"/>
            </w:tcBorders>
            <w:hideMark/>
          </w:tcPr>
          <w:p w14:paraId="15A55E47" w14:textId="77777777" w:rsidR="00FA7663" w:rsidRPr="004B3E3C" w:rsidRDefault="00FA7663" w:rsidP="00AA16CD">
            <w:pPr>
              <w:pStyle w:val="TAC"/>
              <w:keepNext w:val="0"/>
              <w:keepLines w:val="0"/>
              <w:rPr>
                <w:lang w:eastAsia="fr-FR"/>
              </w:rPr>
            </w:pPr>
            <w:r w:rsidRPr="004B3E3C">
              <w:rPr>
                <w:lang w:eastAsia="fr-FR"/>
              </w:rPr>
              <w:t>kHz</w:t>
            </w:r>
          </w:p>
        </w:tc>
        <w:tc>
          <w:tcPr>
            <w:tcW w:w="1315" w:type="dxa"/>
            <w:tcBorders>
              <w:top w:val="single" w:sz="4" w:space="0" w:color="auto"/>
              <w:left w:val="single" w:sz="4" w:space="0" w:color="auto"/>
              <w:bottom w:val="single" w:sz="4" w:space="0" w:color="auto"/>
              <w:right w:val="single" w:sz="4" w:space="0" w:color="auto"/>
            </w:tcBorders>
            <w:hideMark/>
          </w:tcPr>
          <w:p w14:paraId="041E7DF2" w14:textId="4D05DA9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20D27094" w14:textId="77777777" w:rsidR="00FA7663" w:rsidRPr="004B3E3C" w:rsidRDefault="00FA7663" w:rsidP="00AA16CD">
            <w:pPr>
              <w:pStyle w:val="TAC"/>
              <w:keepNext w:val="0"/>
              <w:keepLines w:val="0"/>
              <w:rPr>
                <w:lang w:eastAsia="fr-FR"/>
              </w:rPr>
            </w:pPr>
            <w:r w:rsidRPr="004B3E3C">
              <w:rPr>
                <w:lang w:eastAsia="fr-FR"/>
              </w:rPr>
              <w:t>120</w:t>
            </w:r>
          </w:p>
        </w:tc>
        <w:tc>
          <w:tcPr>
            <w:tcW w:w="2204" w:type="dxa"/>
            <w:gridSpan w:val="2"/>
            <w:tcBorders>
              <w:top w:val="single" w:sz="4" w:space="0" w:color="auto"/>
              <w:left w:val="single" w:sz="4" w:space="0" w:color="auto"/>
              <w:bottom w:val="single" w:sz="4" w:space="0" w:color="auto"/>
              <w:right w:val="single" w:sz="4" w:space="0" w:color="auto"/>
            </w:tcBorders>
            <w:vAlign w:val="center"/>
            <w:hideMark/>
          </w:tcPr>
          <w:p w14:paraId="44359211" w14:textId="77777777" w:rsidR="00FA7663" w:rsidRPr="004B3E3C" w:rsidRDefault="00FA7663" w:rsidP="00AA16CD">
            <w:pPr>
              <w:pStyle w:val="TAC"/>
              <w:keepNext w:val="0"/>
              <w:keepLines w:val="0"/>
              <w:rPr>
                <w:lang w:eastAsia="fr-FR"/>
              </w:rPr>
            </w:pPr>
            <w:r w:rsidRPr="004B3E3C">
              <w:rPr>
                <w:lang w:eastAsia="fr-FR"/>
              </w:rPr>
              <w:t>120</w:t>
            </w:r>
          </w:p>
        </w:tc>
      </w:tr>
      <w:tr w:rsidR="00FA7663" w:rsidRPr="004B3E3C" w14:paraId="40D3A7A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066E95A" w14:textId="18232DA5"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712F40B" w14:textId="77777777" w:rsidR="00FA7663" w:rsidRPr="004B3E3C" w:rsidRDefault="00FA7663" w:rsidP="00AA16CD">
            <w:pPr>
              <w:pStyle w:val="TAC"/>
              <w:keepNext w:val="0"/>
              <w:keepLines w:val="0"/>
              <w:rPr>
                <w:lang w:eastAsia="fr-FR"/>
              </w:rPr>
            </w:pPr>
          </w:p>
        </w:tc>
        <w:tc>
          <w:tcPr>
            <w:tcW w:w="1315" w:type="dxa"/>
            <w:vMerge w:val="restart"/>
            <w:tcBorders>
              <w:top w:val="single" w:sz="4" w:space="0" w:color="auto"/>
              <w:left w:val="single" w:sz="4" w:space="0" w:color="auto"/>
              <w:bottom w:val="single" w:sz="4" w:space="0" w:color="auto"/>
              <w:right w:val="single" w:sz="4" w:space="0" w:color="auto"/>
            </w:tcBorders>
            <w:vAlign w:val="center"/>
            <w:hideMark/>
          </w:tcPr>
          <w:p w14:paraId="3D291560" w14:textId="077B08DD"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202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25D35F" w14:textId="77777777" w:rsidR="00FA7663" w:rsidRPr="004B3E3C" w:rsidRDefault="00FA7663" w:rsidP="00AA16CD">
            <w:pPr>
              <w:pStyle w:val="TAC"/>
              <w:keepNext w:val="0"/>
              <w:keepLines w:val="0"/>
              <w:rPr>
                <w:rFonts w:cs="v4.2.0"/>
                <w:lang w:eastAsia="fr-FR"/>
              </w:rPr>
            </w:pPr>
            <w:r w:rsidRPr="004B3E3C">
              <w:rPr>
                <w:rFonts w:cs="v4.2.0"/>
                <w:lang w:eastAsia="fr-FR"/>
              </w:rPr>
              <w:t>0</w:t>
            </w:r>
          </w:p>
        </w:tc>
        <w:tc>
          <w:tcPr>
            <w:tcW w:w="220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22AD901" w14:textId="77777777" w:rsidR="00FA7663" w:rsidRPr="004B3E3C" w:rsidRDefault="00FA7663" w:rsidP="00AA16CD">
            <w:pPr>
              <w:pStyle w:val="TAC"/>
              <w:keepNext w:val="0"/>
              <w:keepLines w:val="0"/>
              <w:rPr>
                <w:lang w:eastAsia="fr-FR"/>
              </w:rPr>
            </w:pPr>
            <w:r w:rsidRPr="004B3E3C">
              <w:rPr>
                <w:lang w:eastAsia="fr-FR"/>
              </w:rPr>
              <w:t>0</w:t>
            </w:r>
          </w:p>
        </w:tc>
      </w:tr>
      <w:tr w:rsidR="00FA7663" w:rsidRPr="004B3E3C" w14:paraId="7360C26F"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2D34C33" w14:textId="34A549D3"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F1EF02E"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70F102A1"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68FEC63C"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107CD6E" w14:textId="77777777" w:rsidR="00FA7663" w:rsidRPr="004B3E3C" w:rsidRDefault="00FA7663" w:rsidP="00AA16CD">
            <w:pPr>
              <w:spacing w:after="0"/>
              <w:rPr>
                <w:rFonts w:ascii="Arial" w:hAnsi="Arial"/>
                <w:sz w:val="18"/>
                <w:lang w:eastAsia="fr-FR"/>
              </w:rPr>
            </w:pPr>
          </w:p>
        </w:tc>
      </w:tr>
      <w:tr w:rsidR="00FA7663" w:rsidRPr="004B3E3C" w14:paraId="170FC82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210157B" w14:textId="7BD396B7"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1E1504F3"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276B9C05"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664D3911"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3B93256E" w14:textId="77777777" w:rsidR="00FA7663" w:rsidRPr="004B3E3C" w:rsidRDefault="00FA7663" w:rsidP="00AA16CD">
            <w:pPr>
              <w:spacing w:after="0"/>
              <w:rPr>
                <w:rFonts w:ascii="Arial" w:hAnsi="Arial"/>
                <w:sz w:val="18"/>
                <w:lang w:eastAsia="fr-FR"/>
              </w:rPr>
            </w:pPr>
          </w:p>
        </w:tc>
      </w:tr>
      <w:tr w:rsidR="00FA7663" w:rsidRPr="004B3E3C" w14:paraId="09DA850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537E35D1" w14:textId="5F7A16B7"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BE36EDD"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4F20E941"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3CA13BB4"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07C411C" w14:textId="77777777" w:rsidR="00FA7663" w:rsidRPr="004B3E3C" w:rsidRDefault="00FA7663" w:rsidP="00AA16CD">
            <w:pPr>
              <w:spacing w:after="0"/>
              <w:rPr>
                <w:rFonts w:ascii="Arial" w:hAnsi="Arial"/>
                <w:sz w:val="18"/>
                <w:lang w:eastAsia="fr-FR"/>
              </w:rPr>
            </w:pPr>
          </w:p>
        </w:tc>
      </w:tr>
      <w:tr w:rsidR="00FA7663" w:rsidRPr="004B3E3C" w14:paraId="3726AF6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F2EE7D7" w14:textId="668DF861"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6580EBB6"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1DDF7F55"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2224AE08"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74352DB0" w14:textId="77777777" w:rsidR="00FA7663" w:rsidRPr="004B3E3C" w:rsidRDefault="00FA7663" w:rsidP="00AA16CD">
            <w:pPr>
              <w:spacing w:after="0"/>
              <w:rPr>
                <w:rFonts w:ascii="Arial" w:hAnsi="Arial"/>
                <w:sz w:val="18"/>
                <w:lang w:eastAsia="fr-FR"/>
              </w:rPr>
            </w:pPr>
          </w:p>
        </w:tc>
      </w:tr>
      <w:tr w:rsidR="00FA7663" w:rsidRPr="004B3E3C" w14:paraId="2C990BAA"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223BCA3" w14:textId="5697B004"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1008983A"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34C4A8D6"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778DE352"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956A8DE" w14:textId="77777777" w:rsidR="00FA7663" w:rsidRPr="004B3E3C" w:rsidRDefault="00FA7663" w:rsidP="00AA16CD">
            <w:pPr>
              <w:spacing w:after="0"/>
              <w:rPr>
                <w:rFonts w:ascii="Arial" w:hAnsi="Arial"/>
                <w:sz w:val="18"/>
                <w:lang w:eastAsia="fr-FR"/>
              </w:rPr>
            </w:pPr>
          </w:p>
        </w:tc>
      </w:tr>
      <w:tr w:rsidR="00FA7663" w:rsidRPr="004B3E3C" w14:paraId="71F9A327"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06614962" w14:textId="1C6073E1"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5D48F929"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538B7B73"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290BD7A6"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465CD239" w14:textId="77777777" w:rsidR="00FA7663" w:rsidRPr="004B3E3C" w:rsidRDefault="00FA7663" w:rsidP="00AA16CD">
            <w:pPr>
              <w:spacing w:after="0"/>
              <w:rPr>
                <w:rFonts w:ascii="Arial" w:hAnsi="Arial"/>
                <w:sz w:val="18"/>
                <w:lang w:eastAsia="fr-FR"/>
              </w:rPr>
            </w:pPr>
          </w:p>
        </w:tc>
      </w:tr>
      <w:tr w:rsidR="00FA7663" w:rsidRPr="004B3E3C" w14:paraId="62B26B2D"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10F51631" w14:textId="47B8C9D3"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25611591"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18852542"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46F316B0"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76BA433D" w14:textId="77777777" w:rsidR="00FA7663" w:rsidRPr="004B3E3C" w:rsidRDefault="00FA7663" w:rsidP="00AA16CD">
            <w:pPr>
              <w:spacing w:after="0"/>
              <w:rPr>
                <w:rFonts w:ascii="Arial" w:hAnsi="Arial"/>
                <w:sz w:val="18"/>
                <w:lang w:eastAsia="fr-FR"/>
              </w:rPr>
            </w:pPr>
          </w:p>
        </w:tc>
      </w:tr>
      <w:tr w:rsidR="00FA7663" w:rsidRPr="004B3E3C" w14:paraId="7C4A664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1C68C77" w14:textId="59EDD4D1" w:rsidR="00FA7663" w:rsidRPr="004B3E3C" w:rsidRDefault="00FA7663" w:rsidP="00AA16CD">
            <w:pPr>
              <w:pStyle w:val="TAL"/>
              <w:keepNext w:val="0"/>
              <w:keepLines w:val="0"/>
              <w:rPr>
                <w:bCs/>
                <w:lang w:eastAsia="fr-FR"/>
              </w:rPr>
            </w:pPr>
            <w:r w:rsidRPr="004B3E3C">
              <w:rPr>
                <w:bCs/>
                <w:lang w:eastAsia="fr-FR"/>
              </w:rPr>
              <w:t>EPRE</w:t>
            </w:r>
            <w:r w:rsidR="00CA742D" w:rsidRPr="004B3E3C">
              <w:rPr>
                <w:bCs/>
                <w:lang w:eastAsia="fr-FR"/>
              </w:rPr>
              <w:t xml:space="preserve"> </w:t>
            </w:r>
            <w:r w:rsidRPr="004B3E3C">
              <w:rPr>
                <w:bCs/>
                <w:lang w:eastAsia="fr-FR"/>
              </w:rPr>
              <w:t>ratio</w:t>
            </w:r>
            <w:r w:rsidR="00CA742D" w:rsidRPr="004B3E3C">
              <w:rPr>
                <w:bCs/>
                <w:lang w:eastAsia="fr-FR"/>
              </w:rPr>
              <w:t xml:space="preserve"> </w:t>
            </w:r>
            <w:r w:rsidRPr="004B3E3C">
              <w:rPr>
                <w:bCs/>
                <w:lang w:eastAsia="fr-FR"/>
              </w:rPr>
              <w:t>of</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to</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DMRS</w:t>
            </w:r>
            <w:r w:rsidR="00CA742D" w:rsidRPr="004B3E3C">
              <w:rPr>
                <w:bCs/>
                <w:lang w:eastAsia="fr-FR"/>
              </w:rPr>
              <w:t xml:space="preserve"> </w:t>
            </w:r>
            <w:r w:rsidRPr="004B3E3C">
              <w:rPr>
                <w:bCs/>
                <w:lang w:eastAsia="fr-FR"/>
              </w:rPr>
              <w:t>(Note</w:t>
            </w:r>
            <w:r w:rsidR="00CA742D" w:rsidRPr="004B3E3C">
              <w:rPr>
                <w:bCs/>
                <w:lang w:eastAsia="fr-FR"/>
              </w:rPr>
              <w:t xml:space="preserve"> </w:t>
            </w:r>
            <w:r w:rsidRPr="004B3E3C">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69079961" w14:textId="77777777" w:rsidR="00FA7663" w:rsidRPr="004B3E3C" w:rsidRDefault="00FA7663" w:rsidP="00AA16CD">
            <w:pPr>
              <w:pStyle w:val="TAC"/>
              <w:keepNext w:val="0"/>
              <w:keepLines w:val="0"/>
              <w:rPr>
                <w:lang w:eastAsia="fr-FR"/>
              </w:rPr>
            </w:pPr>
          </w:p>
        </w:tc>
        <w:tc>
          <w:tcPr>
            <w:tcW w:w="1315" w:type="dxa"/>
            <w:vMerge/>
            <w:tcBorders>
              <w:top w:val="single" w:sz="4" w:space="0" w:color="auto"/>
              <w:left w:val="single" w:sz="4" w:space="0" w:color="auto"/>
              <w:bottom w:val="single" w:sz="4" w:space="0" w:color="auto"/>
              <w:right w:val="single" w:sz="4" w:space="0" w:color="auto"/>
            </w:tcBorders>
            <w:vAlign w:val="center"/>
            <w:hideMark/>
          </w:tcPr>
          <w:p w14:paraId="63940AA8" w14:textId="77777777" w:rsidR="00FA7663" w:rsidRPr="004B3E3C" w:rsidRDefault="00FA7663" w:rsidP="00AA16CD">
            <w:pPr>
              <w:spacing w:after="0"/>
              <w:rPr>
                <w:rFonts w:ascii="Arial" w:hAnsi="Arial"/>
                <w:sz w:val="18"/>
                <w:lang w:eastAsia="fr-FR"/>
              </w:rPr>
            </w:pPr>
          </w:p>
        </w:tc>
        <w:tc>
          <w:tcPr>
            <w:tcW w:w="2026" w:type="dxa"/>
            <w:gridSpan w:val="2"/>
            <w:vMerge/>
            <w:tcBorders>
              <w:top w:val="single" w:sz="4" w:space="0" w:color="auto"/>
              <w:left w:val="single" w:sz="4" w:space="0" w:color="auto"/>
              <w:bottom w:val="single" w:sz="4" w:space="0" w:color="auto"/>
              <w:right w:val="single" w:sz="4" w:space="0" w:color="auto"/>
            </w:tcBorders>
            <w:vAlign w:val="center"/>
            <w:hideMark/>
          </w:tcPr>
          <w:p w14:paraId="4169C8DD" w14:textId="77777777" w:rsidR="00FA7663" w:rsidRPr="004B3E3C" w:rsidRDefault="00FA7663" w:rsidP="00AA16CD">
            <w:pPr>
              <w:spacing w:after="0"/>
              <w:rPr>
                <w:rFonts w:ascii="Arial" w:hAnsi="Arial" w:cs="v4.2.0"/>
                <w:sz w:val="18"/>
                <w:lang w:eastAsia="fr-FR"/>
              </w:rPr>
            </w:pPr>
          </w:p>
        </w:tc>
        <w:tc>
          <w:tcPr>
            <w:tcW w:w="2204" w:type="dxa"/>
            <w:gridSpan w:val="2"/>
            <w:vMerge/>
            <w:tcBorders>
              <w:top w:val="single" w:sz="4" w:space="0" w:color="auto"/>
              <w:left w:val="single" w:sz="4" w:space="0" w:color="auto"/>
              <w:bottom w:val="single" w:sz="4" w:space="0" w:color="auto"/>
              <w:right w:val="single" w:sz="4" w:space="0" w:color="auto"/>
            </w:tcBorders>
            <w:vAlign w:val="center"/>
            <w:hideMark/>
          </w:tcPr>
          <w:p w14:paraId="124BAD77" w14:textId="77777777" w:rsidR="00FA7663" w:rsidRPr="004B3E3C" w:rsidRDefault="00FA7663" w:rsidP="00AA16CD">
            <w:pPr>
              <w:spacing w:after="0"/>
              <w:rPr>
                <w:rFonts w:ascii="Arial" w:hAnsi="Arial"/>
                <w:sz w:val="18"/>
                <w:lang w:eastAsia="fr-FR"/>
              </w:rPr>
            </w:pPr>
          </w:p>
        </w:tc>
      </w:tr>
      <w:tr w:rsidR="00FA7663" w:rsidRPr="004B3E3C" w14:paraId="0767711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D428689" w14:textId="77777777" w:rsidR="00FA7663" w:rsidRPr="004B3E3C" w:rsidRDefault="00FA7663" w:rsidP="00AA16CD">
            <w:pPr>
              <w:pStyle w:val="TAL"/>
              <w:keepNext w:val="0"/>
              <w:keepLines w:val="0"/>
              <w:rPr>
                <w:rFonts w:eastAsia="Calibri"/>
                <w:szCs w:val="22"/>
              </w:rPr>
            </w:pPr>
            <w:r w:rsidRPr="004B3E3C">
              <w:rPr>
                <w:lang w:eastAsia="zh-CN"/>
              </w:rPr>
              <w:t>Ê</w:t>
            </w:r>
            <w:r w:rsidRPr="004B3E3C">
              <w:rPr>
                <w:vertAlign w:val="subscript"/>
                <w:lang w:eastAsia="zh-CN"/>
              </w:rPr>
              <w:t>s</w:t>
            </w:r>
          </w:p>
        </w:tc>
        <w:tc>
          <w:tcPr>
            <w:tcW w:w="876" w:type="dxa"/>
            <w:tcBorders>
              <w:top w:val="single" w:sz="4" w:space="0" w:color="auto"/>
              <w:left w:val="single" w:sz="4" w:space="0" w:color="auto"/>
              <w:bottom w:val="single" w:sz="4" w:space="0" w:color="auto"/>
              <w:right w:val="single" w:sz="4" w:space="0" w:color="auto"/>
            </w:tcBorders>
            <w:hideMark/>
          </w:tcPr>
          <w:p w14:paraId="0C302065" w14:textId="77777777" w:rsidR="00FA7663" w:rsidRPr="004B3E3C" w:rsidRDefault="00FA7663" w:rsidP="00AA16CD">
            <w:pPr>
              <w:pStyle w:val="TAC"/>
              <w:keepNext w:val="0"/>
              <w:keepLines w:val="0"/>
              <w:rPr>
                <w:lang w:eastAsia="fr-FR"/>
              </w:rPr>
            </w:pPr>
            <w:r w:rsidRPr="004B3E3C">
              <w:rPr>
                <w:rFonts w:cs="Arial"/>
                <w:lang w:eastAsia="zh-CN"/>
              </w:rPr>
              <w:t>dBm/SCS</w:t>
            </w:r>
          </w:p>
        </w:tc>
        <w:tc>
          <w:tcPr>
            <w:tcW w:w="1315" w:type="dxa"/>
            <w:tcBorders>
              <w:top w:val="single" w:sz="4" w:space="0" w:color="auto"/>
              <w:left w:val="single" w:sz="4" w:space="0" w:color="auto"/>
              <w:bottom w:val="single" w:sz="4" w:space="0" w:color="auto"/>
              <w:right w:val="single" w:sz="4" w:space="0" w:color="auto"/>
            </w:tcBorders>
            <w:hideMark/>
          </w:tcPr>
          <w:p w14:paraId="2D578860" w14:textId="6841481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w:t>
            </w:r>
          </w:p>
        </w:tc>
        <w:tc>
          <w:tcPr>
            <w:tcW w:w="1052" w:type="dxa"/>
            <w:tcBorders>
              <w:top w:val="single" w:sz="4" w:space="0" w:color="auto"/>
              <w:left w:val="single" w:sz="4" w:space="0" w:color="auto"/>
              <w:bottom w:val="single" w:sz="4" w:space="0" w:color="auto"/>
              <w:right w:val="single" w:sz="4" w:space="0" w:color="auto"/>
            </w:tcBorders>
            <w:hideMark/>
          </w:tcPr>
          <w:p w14:paraId="1217A1DF" w14:textId="77777777" w:rsidR="00FA7663" w:rsidRPr="004B3E3C" w:rsidRDefault="00FA7663" w:rsidP="00AA16CD">
            <w:pPr>
              <w:pStyle w:val="TAC"/>
              <w:keepNext w:val="0"/>
              <w:keepLines w:val="0"/>
              <w:rPr>
                <w:lang w:eastAsia="fr-FR"/>
              </w:rPr>
            </w:pPr>
            <w:r w:rsidRPr="004B3E3C">
              <w:rPr>
                <w:lang w:eastAsia="fr-FR"/>
              </w:rPr>
              <w:t>-87</w:t>
            </w:r>
          </w:p>
        </w:tc>
        <w:tc>
          <w:tcPr>
            <w:tcW w:w="967" w:type="dxa"/>
            <w:tcBorders>
              <w:top w:val="single" w:sz="4" w:space="0" w:color="auto"/>
              <w:left w:val="single" w:sz="4" w:space="0" w:color="auto"/>
              <w:bottom w:val="single" w:sz="4" w:space="0" w:color="auto"/>
              <w:right w:val="single" w:sz="4" w:space="0" w:color="auto"/>
            </w:tcBorders>
            <w:hideMark/>
          </w:tcPr>
          <w:p w14:paraId="2FA99711" w14:textId="77777777" w:rsidR="00FA7663" w:rsidRPr="004B3E3C" w:rsidRDefault="00FA7663" w:rsidP="00AA16CD">
            <w:pPr>
              <w:pStyle w:val="TAC"/>
              <w:keepNext w:val="0"/>
              <w:keepLines w:val="0"/>
              <w:rPr>
                <w:lang w:eastAsia="fr-FR"/>
              </w:rPr>
            </w:pPr>
            <w:r w:rsidRPr="004B3E3C">
              <w:rPr>
                <w:lang w:eastAsia="fr-FR"/>
              </w:rPr>
              <w:t>-87</w:t>
            </w:r>
          </w:p>
        </w:tc>
        <w:tc>
          <w:tcPr>
            <w:tcW w:w="992" w:type="dxa"/>
            <w:tcBorders>
              <w:top w:val="single" w:sz="4" w:space="0" w:color="auto"/>
              <w:left w:val="single" w:sz="4" w:space="0" w:color="auto"/>
              <w:bottom w:val="single" w:sz="4" w:space="0" w:color="auto"/>
              <w:right w:val="single" w:sz="4" w:space="0" w:color="auto"/>
            </w:tcBorders>
            <w:hideMark/>
          </w:tcPr>
          <w:p w14:paraId="181543B7"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02D38379"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53E679C6"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2669E7FB" w14:textId="6EF84E58" w:rsidR="00FA7663" w:rsidRPr="004B3E3C" w:rsidRDefault="00FA7663" w:rsidP="00AA16CD">
            <w:pPr>
              <w:pStyle w:val="TAL"/>
              <w:keepNext w:val="0"/>
              <w:keepLines w:val="0"/>
              <w:rPr>
                <w:rFonts w:cs="v4.2.0"/>
                <w:lang w:eastAsia="fr-FR"/>
              </w:rPr>
            </w:pPr>
            <w:r w:rsidRPr="004B3E3C">
              <w:rPr>
                <w:rFonts w:cs="v4.2.0"/>
                <w:lang w:eastAsia="fr-FR"/>
              </w:rPr>
              <w:t>SSB-RP</w:t>
            </w:r>
            <w:r w:rsidR="00CA742D" w:rsidRPr="004B3E3C">
              <w:rPr>
                <w:vertAlign w:val="superscript"/>
                <w:lang w:eastAsia="fr-FR"/>
              </w:rPr>
              <w:t xml:space="preserve"> </w:t>
            </w:r>
            <w:r w:rsidRPr="004B3E3C">
              <w:rPr>
                <w:vertAlign w:val="superscript"/>
                <w:lang w:eastAsia="fr-FR"/>
              </w:rPr>
              <w:t>Note</w:t>
            </w:r>
            <w:r w:rsidR="00CA742D" w:rsidRPr="004B3E3C">
              <w:rPr>
                <w:vertAlign w:val="superscript"/>
                <w:lang w:eastAsia="fr-FR"/>
              </w:rPr>
              <w:t xml:space="preserve"> </w:t>
            </w:r>
            <w:r w:rsidRPr="004B3E3C">
              <w:rPr>
                <w:vertAlign w:val="superscript"/>
                <w:lang w:eastAsia="fr-FR"/>
              </w:rPr>
              <w:t>3</w:t>
            </w:r>
          </w:p>
        </w:tc>
        <w:tc>
          <w:tcPr>
            <w:tcW w:w="876" w:type="dxa"/>
            <w:tcBorders>
              <w:top w:val="single" w:sz="4" w:space="0" w:color="auto"/>
              <w:left w:val="single" w:sz="4" w:space="0" w:color="auto"/>
              <w:bottom w:val="single" w:sz="4" w:space="0" w:color="auto"/>
              <w:right w:val="single" w:sz="4" w:space="0" w:color="auto"/>
            </w:tcBorders>
            <w:hideMark/>
          </w:tcPr>
          <w:p w14:paraId="47F55F3E" w14:textId="77204752" w:rsidR="00FA7663" w:rsidRPr="004B3E3C" w:rsidRDefault="00FA7663" w:rsidP="00AA16CD">
            <w:pPr>
              <w:pStyle w:val="TAC"/>
              <w:keepNext w:val="0"/>
              <w:keepLines w:val="0"/>
              <w:rPr>
                <w:lang w:eastAsia="fr-FR"/>
              </w:rPr>
            </w:pPr>
            <w:r w:rsidRPr="004B3E3C">
              <w:rPr>
                <w:lang w:eastAsia="fr-FR"/>
              </w:rPr>
              <w:t>dBm/SCS</w:t>
            </w:r>
            <w:r w:rsidR="00CA742D" w:rsidRPr="004B3E3C">
              <w:rPr>
                <w:lang w:eastAsia="fr-FR"/>
              </w:rPr>
              <w:t xml:space="preserve"> </w:t>
            </w:r>
            <w:r w:rsidRPr="004B3E3C">
              <w:rPr>
                <w:lang w:eastAsia="fr-FR"/>
              </w:rPr>
              <w:t>Note5</w:t>
            </w:r>
          </w:p>
        </w:tc>
        <w:tc>
          <w:tcPr>
            <w:tcW w:w="1315" w:type="dxa"/>
            <w:tcBorders>
              <w:top w:val="single" w:sz="4" w:space="0" w:color="auto"/>
              <w:left w:val="single" w:sz="4" w:space="0" w:color="auto"/>
              <w:bottom w:val="single" w:sz="4" w:space="0" w:color="auto"/>
              <w:right w:val="single" w:sz="4" w:space="0" w:color="auto"/>
            </w:tcBorders>
            <w:hideMark/>
          </w:tcPr>
          <w:p w14:paraId="2B539AAA" w14:textId="084359E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41613257" w14:textId="77777777" w:rsidR="00FA7663" w:rsidRPr="004B3E3C" w:rsidRDefault="00FA7663" w:rsidP="00AA16CD">
            <w:pPr>
              <w:pStyle w:val="TAC"/>
              <w:keepNext w:val="0"/>
              <w:keepLines w:val="0"/>
              <w:rPr>
                <w:lang w:eastAsia="fr-FR"/>
              </w:rPr>
            </w:pPr>
            <w:r w:rsidRPr="004B3E3C">
              <w:rPr>
                <w:lang w:eastAsia="fr-FR"/>
              </w:rPr>
              <w:t>-87</w:t>
            </w:r>
          </w:p>
        </w:tc>
        <w:tc>
          <w:tcPr>
            <w:tcW w:w="974" w:type="dxa"/>
            <w:tcBorders>
              <w:top w:val="single" w:sz="4" w:space="0" w:color="auto"/>
              <w:left w:val="single" w:sz="4" w:space="0" w:color="auto"/>
              <w:bottom w:val="single" w:sz="4" w:space="0" w:color="auto"/>
              <w:right w:val="single" w:sz="4" w:space="0" w:color="auto"/>
            </w:tcBorders>
            <w:hideMark/>
          </w:tcPr>
          <w:p w14:paraId="48D5117E" w14:textId="77777777" w:rsidR="00FA7663" w:rsidRPr="004B3E3C" w:rsidRDefault="00FA7663" w:rsidP="00AA16CD">
            <w:pPr>
              <w:pStyle w:val="TAC"/>
              <w:keepNext w:val="0"/>
              <w:keepLines w:val="0"/>
              <w:rPr>
                <w:lang w:eastAsia="fr-FR"/>
              </w:rPr>
            </w:pPr>
            <w:r w:rsidRPr="004B3E3C">
              <w:rPr>
                <w:lang w:eastAsia="fr-FR"/>
              </w:rPr>
              <w:t>-87</w:t>
            </w:r>
          </w:p>
        </w:tc>
        <w:tc>
          <w:tcPr>
            <w:tcW w:w="992" w:type="dxa"/>
            <w:tcBorders>
              <w:top w:val="single" w:sz="4" w:space="0" w:color="auto"/>
              <w:left w:val="single" w:sz="4" w:space="0" w:color="auto"/>
              <w:bottom w:val="single" w:sz="4" w:space="0" w:color="auto"/>
              <w:right w:val="single" w:sz="4" w:space="0" w:color="auto"/>
            </w:tcBorders>
            <w:hideMark/>
          </w:tcPr>
          <w:p w14:paraId="310CD91B"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54F19B7A"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616EC1F5"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4BDA94B2" w14:textId="77777777" w:rsidR="00FA7663" w:rsidRPr="004B3E3C" w:rsidRDefault="00FA7663" w:rsidP="00AA16CD">
            <w:pPr>
              <w:pStyle w:val="TAL"/>
              <w:keepNext w:val="0"/>
              <w:keepLines w:val="0"/>
              <w:rPr>
                <w:vertAlign w:val="superscript"/>
                <w:lang w:eastAsia="fr-FR"/>
              </w:rPr>
            </w:pPr>
            <w:r w:rsidRPr="004B3E3C">
              <w:rPr>
                <w:position w:val="-12"/>
              </w:rPr>
              <w:object w:dxaOrig="600" w:dyaOrig="360" w14:anchorId="3E33832B">
                <v:shape id="_x0000_i1142" type="#_x0000_t75" style="width:30pt;height:18.9pt" o:ole="" fillcolor="window">
                  <v:imagedata r:id="rId16" o:title=""/>
                </v:shape>
                <o:OLEObject Type="Embed" ProgID="Equation.3" ShapeID="_x0000_i1142" DrawAspect="Content" ObjectID="_1781672437" r:id="rId162"/>
              </w:object>
            </w:r>
            <w:r w:rsidRPr="004B3E3C">
              <w:rPr>
                <w:vertAlign w:val="subscript"/>
              </w:rPr>
              <w:t>BB</w:t>
            </w:r>
            <w:r w:rsidRPr="004B3E3C">
              <w:rPr>
                <w:vertAlign w:val="superscript"/>
              </w:rPr>
              <w:t>Note8</w:t>
            </w:r>
          </w:p>
        </w:tc>
        <w:tc>
          <w:tcPr>
            <w:tcW w:w="876" w:type="dxa"/>
            <w:tcBorders>
              <w:top w:val="single" w:sz="4" w:space="0" w:color="auto"/>
              <w:left w:val="single" w:sz="4" w:space="0" w:color="auto"/>
              <w:bottom w:val="single" w:sz="4" w:space="0" w:color="auto"/>
              <w:right w:val="single" w:sz="4" w:space="0" w:color="auto"/>
            </w:tcBorders>
            <w:hideMark/>
          </w:tcPr>
          <w:p w14:paraId="1B873C7E" w14:textId="77777777" w:rsidR="00FA7663" w:rsidRPr="004B3E3C" w:rsidRDefault="00FA7663" w:rsidP="00AA16CD">
            <w:pPr>
              <w:pStyle w:val="TAC"/>
              <w:keepNext w:val="0"/>
              <w:keepLines w:val="0"/>
              <w:rPr>
                <w:lang w:eastAsia="fr-FR"/>
              </w:rPr>
            </w:pPr>
            <w:r w:rsidRPr="004B3E3C">
              <w:rPr>
                <w:lang w:eastAsia="fr-FR"/>
              </w:rPr>
              <w:t>dB</w:t>
            </w:r>
          </w:p>
        </w:tc>
        <w:tc>
          <w:tcPr>
            <w:tcW w:w="1315" w:type="dxa"/>
            <w:tcBorders>
              <w:top w:val="single" w:sz="4" w:space="0" w:color="auto"/>
              <w:left w:val="single" w:sz="4" w:space="0" w:color="auto"/>
              <w:bottom w:val="single" w:sz="4" w:space="0" w:color="auto"/>
              <w:right w:val="single" w:sz="4" w:space="0" w:color="auto"/>
            </w:tcBorders>
            <w:hideMark/>
          </w:tcPr>
          <w:p w14:paraId="2E2880B8" w14:textId="05AFF953"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62DEEF9A" w14:textId="77777777" w:rsidR="00FA7663" w:rsidRPr="004B3E3C" w:rsidRDefault="00FA7663" w:rsidP="00AA16CD">
            <w:pPr>
              <w:pStyle w:val="TAC"/>
              <w:keepNext w:val="0"/>
              <w:keepLines w:val="0"/>
              <w:rPr>
                <w:lang w:eastAsia="fr-FR"/>
              </w:rPr>
            </w:pPr>
            <w:r w:rsidRPr="004B3E3C">
              <w:rPr>
                <w:lang w:eastAsia="fr-FR"/>
              </w:rPr>
              <w:t>1.89</w:t>
            </w:r>
          </w:p>
        </w:tc>
        <w:tc>
          <w:tcPr>
            <w:tcW w:w="974" w:type="dxa"/>
            <w:tcBorders>
              <w:top w:val="single" w:sz="4" w:space="0" w:color="auto"/>
              <w:left w:val="single" w:sz="4" w:space="0" w:color="auto"/>
              <w:bottom w:val="single" w:sz="4" w:space="0" w:color="auto"/>
              <w:right w:val="single" w:sz="4" w:space="0" w:color="auto"/>
            </w:tcBorders>
            <w:hideMark/>
          </w:tcPr>
          <w:p w14:paraId="1D9AE234" w14:textId="77777777" w:rsidR="00FA7663" w:rsidRPr="004B3E3C" w:rsidRDefault="00FA7663" w:rsidP="00AA16CD">
            <w:pPr>
              <w:pStyle w:val="TAC"/>
              <w:keepNext w:val="0"/>
              <w:keepLines w:val="0"/>
              <w:rPr>
                <w:lang w:eastAsia="fr-FR"/>
              </w:rPr>
            </w:pPr>
            <w:r w:rsidRPr="004B3E3C">
              <w:rPr>
                <w:lang w:eastAsia="fr-FR"/>
              </w:rPr>
              <w:t>1.89</w:t>
            </w:r>
          </w:p>
        </w:tc>
        <w:tc>
          <w:tcPr>
            <w:tcW w:w="992" w:type="dxa"/>
            <w:tcBorders>
              <w:top w:val="single" w:sz="4" w:space="0" w:color="auto"/>
              <w:left w:val="single" w:sz="4" w:space="0" w:color="auto"/>
              <w:bottom w:val="single" w:sz="4" w:space="0" w:color="auto"/>
              <w:right w:val="single" w:sz="4" w:space="0" w:color="auto"/>
            </w:tcBorders>
            <w:hideMark/>
          </w:tcPr>
          <w:p w14:paraId="59E4B703"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364DCAED" w14:textId="77777777" w:rsidR="00FA7663" w:rsidRPr="004B3E3C" w:rsidRDefault="00FA7663" w:rsidP="00AA16CD">
            <w:pPr>
              <w:pStyle w:val="TAC"/>
              <w:keepNext w:val="0"/>
              <w:keepLines w:val="0"/>
              <w:rPr>
                <w:lang w:eastAsia="fr-FR"/>
              </w:rPr>
            </w:pPr>
            <w:r w:rsidRPr="004B3E3C">
              <w:rPr>
                <w:lang w:eastAsia="fr-FR"/>
              </w:rPr>
              <w:t>1.89</w:t>
            </w:r>
          </w:p>
        </w:tc>
      </w:tr>
      <w:tr w:rsidR="00FA7663" w:rsidRPr="004B3E3C" w14:paraId="02E036E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7113C85D" w14:textId="77777777" w:rsidR="00FA7663" w:rsidRPr="004B3E3C" w:rsidRDefault="00FA7663" w:rsidP="00AA16CD">
            <w:pPr>
              <w:pStyle w:val="TAL"/>
              <w:keepNext w:val="0"/>
              <w:keepLines w:val="0"/>
              <w:rPr>
                <w:lang w:eastAsia="fr-FR"/>
              </w:rPr>
            </w:pPr>
            <w:r w:rsidRPr="004B3E3C">
              <w:rPr>
                <w:lang w:eastAsia="fr-FR"/>
              </w:rPr>
              <w:t>Io</w:t>
            </w:r>
            <w:r w:rsidRPr="004B3E3C">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1EFA9B5D" w14:textId="7DD86F50" w:rsidR="00FA7663" w:rsidRPr="004B3E3C" w:rsidRDefault="00FA7663" w:rsidP="00AA16CD">
            <w:pPr>
              <w:pStyle w:val="TAC"/>
              <w:keepNext w:val="0"/>
              <w:keepLines w:val="0"/>
              <w:rPr>
                <w:lang w:eastAsia="fr-FR"/>
              </w:rPr>
            </w:pPr>
            <w:r w:rsidRPr="004B3E3C">
              <w:rPr>
                <w:lang w:eastAsia="fr-FR"/>
              </w:rPr>
              <w:t>dBm/95.04</w:t>
            </w:r>
            <w:r w:rsidR="00CA742D" w:rsidRPr="004B3E3C">
              <w:rPr>
                <w:lang w:eastAsia="fr-FR"/>
              </w:rPr>
              <w:t xml:space="preserve"> </w:t>
            </w:r>
            <w:r w:rsidRPr="004B3E3C">
              <w:rPr>
                <w:lang w:eastAsia="fr-FR"/>
              </w:rPr>
              <w:t>MHz</w:t>
            </w:r>
            <w:r w:rsidR="00CA742D" w:rsidRPr="004B3E3C">
              <w:rPr>
                <w:lang w:eastAsia="fr-FR"/>
              </w:rPr>
              <w:t xml:space="preserve"> </w:t>
            </w:r>
            <w:r w:rsidRPr="004B3E3C">
              <w:rPr>
                <w:lang w:eastAsia="fr-FR"/>
              </w:rPr>
              <w:t>Note5</w:t>
            </w:r>
          </w:p>
        </w:tc>
        <w:tc>
          <w:tcPr>
            <w:tcW w:w="1315" w:type="dxa"/>
            <w:tcBorders>
              <w:top w:val="single" w:sz="4" w:space="0" w:color="auto"/>
              <w:left w:val="single" w:sz="4" w:space="0" w:color="auto"/>
              <w:bottom w:val="single" w:sz="4" w:space="0" w:color="auto"/>
              <w:right w:val="single" w:sz="4" w:space="0" w:color="auto"/>
            </w:tcBorders>
            <w:hideMark/>
          </w:tcPr>
          <w:p w14:paraId="0F26F0C4" w14:textId="11D1DB8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w:t>
            </w:r>
          </w:p>
        </w:tc>
        <w:tc>
          <w:tcPr>
            <w:tcW w:w="1052" w:type="dxa"/>
            <w:tcBorders>
              <w:top w:val="single" w:sz="4" w:space="0" w:color="auto"/>
              <w:left w:val="single" w:sz="4" w:space="0" w:color="auto"/>
              <w:bottom w:val="single" w:sz="4" w:space="0" w:color="auto"/>
              <w:right w:val="single" w:sz="4" w:space="0" w:color="auto"/>
            </w:tcBorders>
            <w:hideMark/>
          </w:tcPr>
          <w:p w14:paraId="63EF4899" w14:textId="77777777" w:rsidR="00FA7663" w:rsidRPr="004B3E3C" w:rsidRDefault="00FA7663" w:rsidP="00AA16CD">
            <w:pPr>
              <w:pStyle w:val="TAC"/>
              <w:keepNext w:val="0"/>
              <w:keepLines w:val="0"/>
              <w:rPr>
                <w:lang w:eastAsia="fr-FR"/>
              </w:rPr>
            </w:pPr>
            <w:r w:rsidRPr="004B3E3C">
              <w:rPr>
                <w:lang w:eastAsia="fr-FR"/>
              </w:rPr>
              <w:t>-58.01</w:t>
            </w:r>
          </w:p>
        </w:tc>
        <w:tc>
          <w:tcPr>
            <w:tcW w:w="974" w:type="dxa"/>
            <w:tcBorders>
              <w:top w:val="single" w:sz="4" w:space="0" w:color="auto"/>
              <w:left w:val="single" w:sz="4" w:space="0" w:color="auto"/>
              <w:bottom w:val="single" w:sz="4" w:space="0" w:color="auto"/>
              <w:right w:val="single" w:sz="4" w:space="0" w:color="auto"/>
            </w:tcBorders>
            <w:hideMark/>
          </w:tcPr>
          <w:p w14:paraId="6DC0F4AA" w14:textId="77777777" w:rsidR="00FA7663" w:rsidRPr="004B3E3C" w:rsidRDefault="00FA7663" w:rsidP="00AA16CD">
            <w:pPr>
              <w:pStyle w:val="TAC"/>
              <w:keepNext w:val="0"/>
              <w:keepLines w:val="0"/>
              <w:rPr>
                <w:lang w:eastAsia="fr-FR"/>
              </w:rPr>
            </w:pPr>
            <w:r w:rsidRPr="004B3E3C">
              <w:rPr>
                <w:lang w:eastAsia="fr-FR"/>
              </w:rPr>
              <w:t>-58.01</w:t>
            </w:r>
          </w:p>
        </w:tc>
        <w:tc>
          <w:tcPr>
            <w:tcW w:w="992" w:type="dxa"/>
            <w:tcBorders>
              <w:top w:val="single" w:sz="4" w:space="0" w:color="auto"/>
              <w:left w:val="single" w:sz="4" w:space="0" w:color="auto"/>
              <w:bottom w:val="single" w:sz="4" w:space="0" w:color="auto"/>
              <w:right w:val="single" w:sz="4" w:space="0" w:color="auto"/>
            </w:tcBorders>
            <w:hideMark/>
          </w:tcPr>
          <w:p w14:paraId="1E770ADB" w14:textId="77777777" w:rsidR="00FA7663" w:rsidRPr="004B3E3C" w:rsidRDefault="00FA7663" w:rsidP="00AA16CD">
            <w:pPr>
              <w:pStyle w:val="TAC"/>
              <w:keepNext w:val="0"/>
              <w:keepLines w:val="0"/>
              <w:rPr>
                <w:lang w:eastAsia="fr-FR"/>
              </w:rPr>
            </w:pPr>
            <w:r w:rsidRPr="004B3E3C">
              <w:rPr>
                <w:lang w:eastAsia="fr-FR"/>
              </w:rPr>
              <w:t>-Infinity</w:t>
            </w:r>
          </w:p>
        </w:tc>
        <w:tc>
          <w:tcPr>
            <w:tcW w:w="1212" w:type="dxa"/>
            <w:tcBorders>
              <w:top w:val="single" w:sz="4" w:space="0" w:color="auto"/>
              <w:left w:val="single" w:sz="4" w:space="0" w:color="auto"/>
              <w:bottom w:val="single" w:sz="4" w:space="0" w:color="auto"/>
              <w:right w:val="single" w:sz="4" w:space="0" w:color="auto"/>
            </w:tcBorders>
            <w:hideMark/>
          </w:tcPr>
          <w:p w14:paraId="57E83904" w14:textId="77777777" w:rsidR="00FA7663" w:rsidRPr="004B3E3C" w:rsidRDefault="00FA7663" w:rsidP="00AA16CD">
            <w:pPr>
              <w:pStyle w:val="TAC"/>
              <w:keepNext w:val="0"/>
              <w:keepLines w:val="0"/>
              <w:rPr>
                <w:lang w:eastAsia="fr-FR"/>
              </w:rPr>
            </w:pPr>
            <w:r w:rsidRPr="004B3E3C">
              <w:rPr>
                <w:lang w:eastAsia="fr-FR"/>
              </w:rPr>
              <w:t>-58.01</w:t>
            </w:r>
          </w:p>
        </w:tc>
      </w:tr>
      <w:tr w:rsidR="00FA7663" w:rsidRPr="004B3E3C" w14:paraId="0009C438" w14:textId="77777777" w:rsidTr="00AC4578">
        <w:trPr>
          <w:cantSplit/>
          <w:jc w:val="center"/>
        </w:trPr>
        <w:tc>
          <w:tcPr>
            <w:tcW w:w="2624" w:type="dxa"/>
            <w:tcBorders>
              <w:top w:val="single" w:sz="4" w:space="0" w:color="auto"/>
              <w:left w:val="single" w:sz="4" w:space="0" w:color="auto"/>
              <w:bottom w:val="single" w:sz="4" w:space="0" w:color="auto"/>
              <w:right w:val="single" w:sz="4" w:space="0" w:color="auto"/>
            </w:tcBorders>
            <w:hideMark/>
          </w:tcPr>
          <w:p w14:paraId="6EA71DB2" w14:textId="42FE1014" w:rsidR="00FA7663" w:rsidRPr="004B3E3C" w:rsidRDefault="00FA7663" w:rsidP="00AA16CD">
            <w:pPr>
              <w:pStyle w:val="TAL"/>
              <w:keepNext w:val="0"/>
              <w:keepLines w:val="0"/>
              <w:rPr>
                <w:lang w:eastAsia="fr-FR"/>
              </w:rPr>
            </w:pPr>
            <w:r w:rsidRPr="004B3E3C">
              <w:rPr>
                <w:lang w:eastAsia="fr-FR"/>
              </w:rPr>
              <w:t>Propagation</w:t>
            </w:r>
            <w:r w:rsidR="00CA742D" w:rsidRPr="004B3E3C">
              <w:rPr>
                <w:lang w:eastAsia="fr-FR"/>
              </w:rPr>
              <w:t xml:space="preserve"> </w:t>
            </w:r>
            <w:r w:rsidRPr="004B3E3C">
              <w:rPr>
                <w:lang w:eastAsia="fr-FR"/>
              </w:rPr>
              <w:t>Condi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C2B3772" w14:textId="77777777" w:rsidR="00FA7663" w:rsidRPr="004B3E3C" w:rsidRDefault="00FA7663" w:rsidP="00AA16CD">
            <w:pPr>
              <w:pStyle w:val="TAC"/>
              <w:keepNext w:val="0"/>
              <w:keepLines w:val="0"/>
              <w:rPr>
                <w:lang w:eastAsia="fr-FR"/>
              </w:rPr>
            </w:pPr>
          </w:p>
        </w:tc>
        <w:tc>
          <w:tcPr>
            <w:tcW w:w="1315" w:type="dxa"/>
            <w:tcBorders>
              <w:top w:val="single" w:sz="4" w:space="0" w:color="auto"/>
              <w:left w:val="single" w:sz="4" w:space="0" w:color="auto"/>
              <w:bottom w:val="single" w:sz="4" w:space="0" w:color="auto"/>
              <w:right w:val="single" w:sz="4" w:space="0" w:color="auto"/>
            </w:tcBorders>
            <w:hideMark/>
          </w:tcPr>
          <w:p w14:paraId="40FACBAF" w14:textId="6622392B" w:rsidR="00FA7663" w:rsidRPr="004B3E3C" w:rsidRDefault="00FA7663" w:rsidP="00AA16CD">
            <w:pPr>
              <w:pStyle w:val="TAC"/>
              <w:keepNext w:val="0"/>
              <w:keepLines w:val="0"/>
              <w:rPr>
                <w:rFonts w:cs="v4.2.0"/>
                <w:lang w:eastAsia="fr-FR"/>
              </w:rPr>
            </w:pPr>
            <w:r w:rsidRPr="004B3E3C">
              <w:rPr>
                <w:lang w:eastAsia="fr-FR"/>
              </w:rPr>
              <w:t>Config</w:t>
            </w:r>
            <w:r w:rsidR="00CA742D" w:rsidRPr="004B3E3C">
              <w:rPr>
                <w:lang w:eastAsia="fr-FR"/>
              </w:rPr>
              <w:t xml:space="preserve"> </w:t>
            </w:r>
            <w:r w:rsidRPr="004B3E3C">
              <w:rPr>
                <w:lang w:eastAsia="fr-FR"/>
              </w:rPr>
              <w:t>1,2</w:t>
            </w:r>
          </w:p>
        </w:tc>
        <w:tc>
          <w:tcPr>
            <w:tcW w:w="2019" w:type="dxa"/>
            <w:gridSpan w:val="2"/>
            <w:tcBorders>
              <w:top w:val="single" w:sz="4" w:space="0" w:color="auto"/>
              <w:left w:val="single" w:sz="4" w:space="0" w:color="auto"/>
              <w:bottom w:val="single" w:sz="4" w:space="0" w:color="auto"/>
              <w:right w:val="single" w:sz="4" w:space="0" w:color="auto"/>
            </w:tcBorders>
            <w:hideMark/>
          </w:tcPr>
          <w:p w14:paraId="7064C60C" w14:textId="77777777" w:rsidR="00FA7663" w:rsidRPr="004B3E3C" w:rsidRDefault="00FA7663" w:rsidP="00AA16CD">
            <w:pPr>
              <w:pStyle w:val="TAC"/>
              <w:keepNext w:val="0"/>
              <w:keepLines w:val="0"/>
              <w:rPr>
                <w:lang w:eastAsia="fr-FR"/>
              </w:rPr>
            </w:pPr>
            <w:r w:rsidRPr="004B3E3C">
              <w:rPr>
                <w:rFonts w:cs="v4.2.0"/>
                <w:lang w:eastAsia="fr-FR"/>
              </w:rPr>
              <w:t>AWGN</w:t>
            </w:r>
          </w:p>
        </w:tc>
        <w:tc>
          <w:tcPr>
            <w:tcW w:w="2211" w:type="dxa"/>
            <w:gridSpan w:val="2"/>
            <w:tcBorders>
              <w:top w:val="single" w:sz="4" w:space="0" w:color="auto"/>
              <w:left w:val="single" w:sz="4" w:space="0" w:color="auto"/>
              <w:bottom w:val="single" w:sz="4" w:space="0" w:color="auto"/>
              <w:right w:val="single" w:sz="4" w:space="0" w:color="auto"/>
            </w:tcBorders>
            <w:hideMark/>
          </w:tcPr>
          <w:p w14:paraId="650EB384" w14:textId="77777777" w:rsidR="00FA7663" w:rsidRPr="004B3E3C" w:rsidRDefault="00FA7663" w:rsidP="00AA16CD">
            <w:pPr>
              <w:pStyle w:val="TAC"/>
              <w:keepNext w:val="0"/>
              <w:keepLines w:val="0"/>
              <w:rPr>
                <w:lang w:eastAsia="fr-FR"/>
              </w:rPr>
            </w:pPr>
            <w:r w:rsidRPr="004B3E3C">
              <w:rPr>
                <w:rFonts w:cs="v4.2.0"/>
                <w:lang w:eastAsia="fr-FR"/>
              </w:rPr>
              <w:t>AWGN</w:t>
            </w:r>
          </w:p>
        </w:tc>
      </w:tr>
      <w:tr w:rsidR="00FA7663" w:rsidRPr="004B3E3C" w14:paraId="1D28F3EC" w14:textId="77777777" w:rsidTr="00CA742D">
        <w:trPr>
          <w:cantSplit/>
          <w:jc w:val="center"/>
        </w:trPr>
        <w:tc>
          <w:tcPr>
            <w:tcW w:w="9045" w:type="dxa"/>
            <w:gridSpan w:val="7"/>
            <w:tcBorders>
              <w:top w:val="single" w:sz="4" w:space="0" w:color="auto"/>
              <w:left w:val="single" w:sz="4" w:space="0" w:color="auto"/>
              <w:bottom w:val="single" w:sz="4" w:space="0" w:color="auto"/>
              <w:right w:val="single" w:sz="4" w:space="0" w:color="auto"/>
            </w:tcBorders>
            <w:hideMark/>
          </w:tcPr>
          <w:p w14:paraId="11B95616" w14:textId="7CDF1CCB" w:rsidR="00FA7663" w:rsidRPr="004B3E3C" w:rsidRDefault="00CA742D" w:rsidP="00AA16CD">
            <w:pPr>
              <w:pStyle w:val="TAN"/>
              <w:keepNext w:val="0"/>
              <w:keepLines w:val="0"/>
              <w:rPr>
                <w:rFonts w:cs="Arial"/>
                <w:lang w:eastAsia="fr-FR"/>
              </w:rPr>
            </w:pPr>
            <w:r w:rsidRPr="004B3E3C">
              <w:rPr>
                <w:rFonts w:cs="Arial"/>
                <w:lang w:eastAsia="fr-FR"/>
              </w:rPr>
              <w:t>NOTE 1:</w:t>
            </w:r>
            <w:r w:rsidRPr="004B3E3C">
              <w:rPr>
                <w:rFonts w:cs="Arial"/>
                <w:lang w:eastAsia="fr-FR"/>
              </w:rPr>
              <w:tab/>
            </w:r>
            <w:r w:rsidR="00FA7663" w:rsidRPr="004B3E3C">
              <w:rPr>
                <w:rFonts w:cs="Arial"/>
                <w:lang w:eastAsia="fr-FR"/>
              </w:rPr>
              <w:t>OCNG</w:t>
            </w:r>
            <w:r w:rsidRPr="004B3E3C">
              <w:rPr>
                <w:rFonts w:cs="Arial"/>
                <w:lang w:eastAsia="fr-FR"/>
              </w:rPr>
              <w:t xml:space="preserve"> </w:t>
            </w:r>
            <w:r w:rsidR="00FA7663" w:rsidRPr="004B3E3C">
              <w:rPr>
                <w:rFonts w:cs="Arial"/>
                <w:lang w:eastAsia="fr-FR"/>
              </w:rPr>
              <w:t>shall</w:t>
            </w:r>
            <w:r w:rsidRPr="004B3E3C">
              <w:rPr>
                <w:rFonts w:cs="Arial"/>
                <w:lang w:eastAsia="fr-FR"/>
              </w:rPr>
              <w:t xml:space="preserve"> </w:t>
            </w:r>
            <w:r w:rsidR="00FA7663" w:rsidRPr="004B3E3C">
              <w:rPr>
                <w:rFonts w:cs="Arial"/>
                <w:lang w:eastAsia="fr-FR"/>
              </w:rPr>
              <w:t>be</w:t>
            </w:r>
            <w:r w:rsidRPr="004B3E3C">
              <w:rPr>
                <w:rFonts w:cs="Arial"/>
                <w:lang w:eastAsia="fr-FR"/>
              </w:rPr>
              <w:t xml:space="preserve"> </w:t>
            </w:r>
            <w:r w:rsidR="00FA7663" w:rsidRPr="004B3E3C">
              <w:rPr>
                <w:rFonts w:cs="Arial"/>
                <w:lang w:eastAsia="fr-FR"/>
              </w:rPr>
              <w:t>used</w:t>
            </w:r>
            <w:r w:rsidRPr="004B3E3C">
              <w:rPr>
                <w:rFonts w:cs="Arial"/>
                <w:lang w:eastAsia="fr-FR"/>
              </w:rPr>
              <w:t xml:space="preserve"> </w:t>
            </w:r>
            <w:r w:rsidR="00FA7663" w:rsidRPr="004B3E3C">
              <w:rPr>
                <w:rFonts w:cs="Arial"/>
                <w:lang w:eastAsia="fr-FR"/>
              </w:rPr>
              <w:t>such</w:t>
            </w:r>
            <w:r w:rsidRPr="004B3E3C">
              <w:rPr>
                <w:rFonts w:cs="Arial"/>
                <w:lang w:eastAsia="fr-FR"/>
              </w:rPr>
              <w:t xml:space="preserve"> </w:t>
            </w:r>
            <w:r w:rsidR="00FA7663" w:rsidRPr="004B3E3C">
              <w:rPr>
                <w:rFonts w:cs="Arial"/>
                <w:lang w:eastAsia="fr-FR"/>
              </w:rPr>
              <w:t>that</w:t>
            </w:r>
            <w:r w:rsidRPr="004B3E3C">
              <w:rPr>
                <w:rFonts w:cs="Arial"/>
                <w:lang w:eastAsia="fr-FR"/>
              </w:rPr>
              <w:t xml:space="preserve"> </w:t>
            </w:r>
            <w:r w:rsidR="00FA7663" w:rsidRPr="004B3E3C">
              <w:rPr>
                <w:rFonts w:cs="Arial"/>
                <w:lang w:eastAsia="fr-FR"/>
              </w:rPr>
              <w:t>both</w:t>
            </w:r>
            <w:r w:rsidRPr="004B3E3C">
              <w:rPr>
                <w:rFonts w:cs="Arial"/>
                <w:lang w:eastAsia="fr-FR"/>
              </w:rPr>
              <w:t xml:space="preserve"> </w:t>
            </w:r>
            <w:r w:rsidR="00FA7663" w:rsidRPr="004B3E3C">
              <w:rPr>
                <w:rFonts w:cs="Arial"/>
                <w:lang w:eastAsia="fr-FR"/>
              </w:rPr>
              <w:t>cells</w:t>
            </w:r>
            <w:r w:rsidRPr="004B3E3C">
              <w:rPr>
                <w:rFonts w:cs="Arial"/>
                <w:lang w:eastAsia="fr-FR"/>
              </w:rPr>
              <w:t xml:space="preserve"> </w:t>
            </w:r>
            <w:r w:rsidR="00FA7663" w:rsidRPr="004B3E3C">
              <w:rPr>
                <w:rFonts w:cs="Arial"/>
                <w:lang w:eastAsia="fr-FR"/>
              </w:rPr>
              <w:t>are</w:t>
            </w:r>
            <w:r w:rsidRPr="004B3E3C">
              <w:rPr>
                <w:rFonts w:cs="Arial"/>
                <w:lang w:eastAsia="fr-FR"/>
              </w:rPr>
              <w:t xml:space="preserve"> </w:t>
            </w:r>
            <w:r w:rsidR="00FA7663" w:rsidRPr="004B3E3C">
              <w:rPr>
                <w:rFonts w:cs="Arial"/>
                <w:lang w:eastAsia="fr-FR"/>
              </w:rPr>
              <w:t>fully</w:t>
            </w:r>
            <w:r w:rsidRPr="004B3E3C">
              <w:rPr>
                <w:rFonts w:cs="Arial"/>
                <w:lang w:eastAsia="fr-FR"/>
              </w:rPr>
              <w:t xml:space="preserve"> </w:t>
            </w:r>
            <w:r w:rsidR="00FA7663" w:rsidRPr="004B3E3C">
              <w:rPr>
                <w:rFonts w:cs="Arial"/>
                <w:lang w:eastAsia="fr-FR"/>
              </w:rPr>
              <w:t>allocated</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a</w:t>
            </w:r>
            <w:r w:rsidRPr="004B3E3C">
              <w:rPr>
                <w:rFonts w:cs="Arial"/>
                <w:lang w:eastAsia="fr-FR"/>
              </w:rPr>
              <w:t xml:space="preserve"> </w:t>
            </w:r>
            <w:r w:rsidR="00FA7663" w:rsidRPr="004B3E3C">
              <w:rPr>
                <w:rFonts w:cs="Arial"/>
                <w:lang w:eastAsia="fr-FR"/>
              </w:rPr>
              <w:t>constant</w:t>
            </w:r>
            <w:r w:rsidRPr="004B3E3C">
              <w:rPr>
                <w:rFonts w:cs="Arial"/>
                <w:lang w:eastAsia="fr-FR"/>
              </w:rPr>
              <w:t xml:space="preserve"> </w:t>
            </w:r>
            <w:r w:rsidR="00FA7663" w:rsidRPr="004B3E3C">
              <w:rPr>
                <w:rFonts w:cs="Arial"/>
                <w:lang w:eastAsia="fr-FR"/>
              </w:rPr>
              <w:t>total</w:t>
            </w:r>
            <w:r w:rsidRPr="004B3E3C">
              <w:rPr>
                <w:rFonts w:cs="Arial"/>
                <w:lang w:eastAsia="fr-FR"/>
              </w:rPr>
              <w:t xml:space="preserve"> </w:t>
            </w:r>
            <w:r w:rsidR="00FA7663" w:rsidRPr="004B3E3C">
              <w:rPr>
                <w:rFonts w:cs="Arial"/>
                <w:lang w:eastAsia="fr-FR"/>
              </w:rPr>
              <w:t>transmitted</w:t>
            </w:r>
            <w:r w:rsidRPr="004B3E3C">
              <w:rPr>
                <w:rFonts w:cs="Arial"/>
                <w:lang w:eastAsia="fr-FR"/>
              </w:rPr>
              <w:t xml:space="preserve"> </w:t>
            </w:r>
            <w:r w:rsidR="00FA7663" w:rsidRPr="004B3E3C">
              <w:rPr>
                <w:rFonts w:cs="Arial"/>
                <w:lang w:eastAsia="fr-FR"/>
              </w:rPr>
              <w:t>power</w:t>
            </w:r>
            <w:r w:rsidRPr="004B3E3C">
              <w:rPr>
                <w:rFonts w:cs="Arial"/>
                <w:lang w:eastAsia="fr-FR"/>
              </w:rPr>
              <w:t xml:space="preserve"> </w:t>
            </w:r>
            <w:r w:rsidR="00FA7663" w:rsidRPr="004B3E3C">
              <w:rPr>
                <w:rFonts w:cs="Arial"/>
                <w:lang w:eastAsia="fr-FR"/>
              </w:rPr>
              <w:t>spectral</w:t>
            </w:r>
            <w:r w:rsidRPr="004B3E3C">
              <w:rPr>
                <w:rFonts w:cs="Arial"/>
                <w:lang w:eastAsia="fr-FR"/>
              </w:rPr>
              <w:t xml:space="preserve"> </w:t>
            </w:r>
            <w:r w:rsidR="00FA7663" w:rsidRPr="004B3E3C">
              <w:rPr>
                <w:rFonts w:cs="Arial"/>
                <w:lang w:eastAsia="fr-FR"/>
              </w:rPr>
              <w:t>density</w:t>
            </w:r>
            <w:r w:rsidRPr="004B3E3C">
              <w:rPr>
                <w:rFonts w:cs="Arial"/>
                <w:lang w:eastAsia="fr-FR"/>
              </w:rPr>
              <w:t xml:space="preserve"> </w:t>
            </w:r>
            <w:r w:rsidR="00FA7663" w:rsidRPr="004B3E3C">
              <w:rPr>
                <w:rFonts w:cs="Arial"/>
                <w:lang w:eastAsia="fr-FR"/>
              </w:rPr>
              <w:t>is</w:t>
            </w:r>
            <w:r w:rsidRPr="004B3E3C">
              <w:rPr>
                <w:rFonts w:cs="Arial"/>
                <w:lang w:eastAsia="fr-FR"/>
              </w:rPr>
              <w:t xml:space="preserve"> </w:t>
            </w:r>
            <w:r w:rsidR="00FA7663" w:rsidRPr="004B3E3C">
              <w:rPr>
                <w:rFonts w:cs="Arial"/>
                <w:lang w:eastAsia="fr-FR"/>
              </w:rPr>
              <w:t>achieved</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all</w:t>
            </w:r>
            <w:r w:rsidRPr="004B3E3C">
              <w:rPr>
                <w:rFonts w:cs="Arial"/>
                <w:lang w:eastAsia="fr-FR"/>
              </w:rPr>
              <w:t xml:space="preserve"> </w:t>
            </w:r>
            <w:r w:rsidR="00FA7663" w:rsidRPr="004B3E3C">
              <w:rPr>
                <w:rFonts w:cs="Arial"/>
                <w:lang w:eastAsia="fr-FR"/>
              </w:rPr>
              <w:t>OFDM</w:t>
            </w:r>
            <w:r w:rsidRPr="004B3E3C">
              <w:rPr>
                <w:rFonts w:cs="Arial"/>
                <w:lang w:eastAsia="fr-FR"/>
              </w:rPr>
              <w:t xml:space="preserve"> </w:t>
            </w:r>
            <w:r w:rsidR="00FA7663" w:rsidRPr="004B3E3C">
              <w:rPr>
                <w:rFonts w:cs="Arial"/>
                <w:lang w:eastAsia="fr-FR"/>
              </w:rPr>
              <w:t>symbols.</w:t>
            </w:r>
          </w:p>
          <w:p w14:paraId="0E28573F" w14:textId="672A14E9" w:rsidR="00FA7663" w:rsidRPr="004B3E3C" w:rsidRDefault="00CA742D" w:rsidP="00AA16CD">
            <w:pPr>
              <w:pStyle w:val="TAN"/>
              <w:keepNext w:val="0"/>
              <w:keepLines w:val="0"/>
              <w:rPr>
                <w:rFonts w:cs="Arial"/>
                <w:lang w:eastAsia="fr-FR"/>
              </w:rPr>
            </w:pPr>
            <w:r w:rsidRPr="004B3E3C">
              <w:rPr>
                <w:rFonts w:cs="Arial"/>
                <w:lang w:eastAsia="fr-FR"/>
              </w:rPr>
              <w:t>NOTE 2:</w:t>
            </w:r>
            <w:r w:rsidRPr="004B3E3C">
              <w:rPr>
                <w:rFonts w:cs="Arial"/>
                <w:lang w:eastAsia="fr-FR"/>
              </w:rPr>
              <w:tab/>
            </w:r>
            <w:r w:rsidR="00FA7663" w:rsidRPr="004B3E3C">
              <w:rPr>
                <w:rFonts w:cs="Arial"/>
                <w:lang w:eastAsia="fr-FR"/>
              </w:rPr>
              <w:t>Void</w:t>
            </w:r>
          </w:p>
          <w:p w14:paraId="3CA7D76F" w14:textId="7E85F00D" w:rsidR="00FA7663" w:rsidRPr="004B3E3C" w:rsidRDefault="00CA742D" w:rsidP="00AA16CD">
            <w:pPr>
              <w:pStyle w:val="TAN"/>
              <w:keepNext w:val="0"/>
              <w:keepLines w:val="0"/>
              <w:rPr>
                <w:rFonts w:cs="Arial"/>
                <w:lang w:eastAsia="fr-FR"/>
              </w:rPr>
            </w:pPr>
            <w:r w:rsidRPr="004B3E3C">
              <w:rPr>
                <w:rFonts w:cs="Arial"/>
                <w:lang w:eastAsia="fr-FR"/>
              </w:rPr>
              <w:t>NOTE 3:</w:t>
            </w:r>
            <w:r w:rsidRPr="004B3E3C">
              <w:rPr>
                <w:rFonts w:cs="Arial"/>
                <w:lang w:eastAsia="fr-FR"/>
              </w:rPr>
              <w:tab/>
            </w:r>
            <w:r w:rsidR="00FA7663" w:rsidRPr="004B3E3C">
              <w:rPr>
                <w:rFonts w:cs="Arial"/>
                <w:lang w:eastAsia="fr-FR"/>
              </w:rPr>
              <w:t>SSB-RP,</w:t>
            </w:r>
            <w:r w:rsidRPr="004B3E3C">
              <w:rPr>
                <w:rFonts w:cs="Arial"/>
                <w:lang w:eastAsia="fr-FR"/>
              </w:rPr>
              <w:t xml:space="preserve"> </w:t>
            </w:r>
            <w:r w:rsidR="00FA7663" w:rsidRPr="004B3E3C">
              <w:rPr>
                <w:rFonts w:cs="Arial"/>
                <w:lang w:eastAsia="fr-FR"/>
              </w:rPr>
              <w:t>Es/Iot</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Io</w:t>
            </w:r>
            <w:r w:rsidRPr="004B3E3C">
              <w:rPr>
                <w:rFonts w:cs="Arial"/>
                <w:lang w:eastAsia="fr-FR"/>
              </w:rPr>
              <w:t xml:space="preserve"> </w:t>
            </w:r>
            <w:r w:rsidR="00FA7663" w:rsidRPr="004B3E3C">
              <w:rPr>
                <w:rFonts w:cs="Arial"/>
                <w:lang w:eastAsia="fr-FR"/>
              </w:rPr>
              <w:t>levels</w:t>
            </w:r>
            <w:r w:rsidRPr="004B3E3C">
              <w:rPr>
                <w:rFonts w:cs="Arial"/>
                <w:lang w:eastAsia="fr-FR"/>
              </w:rPr>
              <w:t xml:space="preserve"> </w:t>
            </w:r>
            <w:r w:rsidR="00FA7663" w:rsidRPr="004B3E3C">
              <w:rPr>
                <w:rFonts w:cs="Arial"/>
                <w:lang w:eastAsia="fr-FR"/>
              </w:rPr>
              <w:t>have</w:t>
            </w:r>
            <w:r w:rsidRPr="004B3E3C">
              <w:rPr>
                <w:rFonts w:cs="Arial"/>
                <w:lang w:eastAsia="fr-FR"/>
              </w:rPr>
              <w:t xml:space="preserve"> </w:t>
            </w:r>
            <w:r w:rsidR="00FA7663" w:rsidRPr="004B3E3C">
              <w:rPr>
                <w:rFonts w:cs="Arial"/>
                <w:lang w:eastAsia="fr-FR"/>
              </w:rPr>
              <w:t>been</w:t>
            </w:r>
            <w:r w:rsidRPr="004B3E3C">
              <w:rPr>
                <w:rFonts w:cs="Arial"/>
                <w:lang w:eastAsia="fr-FR"/>
              </w:rPr>
              <w:t xml:space="preserve"> </w:t>
            </w:r>
            <w:r w:rsidR="00FA7663" w:rsidRPr="004B3E3C">
              <w:rPr>
                <w:rFonts w:cs="Arial"/>
                <w:lang w:eastAsia="fr-FR"/>
              </w:rPr>
              <w:t>derived</w:t>
            </w:r>
            <w:r w:rsidRPr="004B3E3C">
              <w:rPr>
                <w:rFonts w:cs="Arial"/>
                <w:lang w:eastAsia="fr-FR"/>
              </w:rPr>
              <w:t xml:space="preserve"> </w:t>
            </w:r>
            <w:r w:rsidR="00FA7663" w:rsidRPr="004B3E3C">
              <w:rPr>
                <w:rFonts w:cs="Arial"/>
                <w:lang w:eastAsia="fr-FR"/>
              </w:rPr>
              <w:t>from</w:t>
            </w:r>
            <w:r w:rsidRPr="004B3E3C">
              <w:rPr>
                <w:rFonts w:cs="Arial"/>
                <w:lang w:eastAsia="fr-FR"/>
              </w:rPr>
              <w:t xml:space="preserve"> </w:t>
            </w:r>
            <w:r w:rsidR="00FA7663" w:rsidRPr="004B3E3C">
              <w:rPr>
                <w:rFonts w:cs="Arial"/>
                <w:lang w:eastAsia="fr-FR"/>
              </w:rPr>
              <w:t>other</w:t>
            </w:r>
            <w:r w:rsidRPr="004B3E3C">
              <w:rPr>
                <w:rFonts w:cs="Arial"/>
                <w:lang w:eastAsia="fr-FR"/>
              </w:rPr>
              <w:t xml:space="preserve"> </w:t>
            </w:r>
            <w:r w:rsidR="00FA7663" w:rsidRPr="004B3E3C">
              <w:rPr>
                <w:rFonts w:cs="Arial"/>
                <w:lang w:eastAsia="fr-FR"/>
              </w:rPr>
              <w:t>parameters</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information</w:t>
            </w:r>
            <w:r w:rsidRPr="004B3E3C">
              <w:rPr>
                <w:rFonts w:cs="Arial"/>
                <w:lang w:eastAsia="fr-FR"/>
              </w:rPr>
              <w:t xml:space="preserve"> </w:t>
            </w:r>
            <w:r w:rsidR="00FA7663" w:rsidRPr="004B3E3C">
              <w:rPr>
                <w:rFonts w:cs="Arial"/>
                <w:lang w:eastAsia="fr-FR"/>
              </w:rPr>
              <w:t>purposes.</w:t>
            </w:r>
            <w:r w:rsidRPr="004B3E3C">
              <w:rPr>
                <w:rFonts w:cs="Arial"/>
                <w:lang w:eastAsia="fr-FR"/>
              </w:rPr>
              <w:t xml:space="preserve"> </w:t>
            </w:r>
            <w:r w:rsidR="00FA7663" w:rsidRPr="004B3E3C">
              <w:rPr>
                <w:rFonts w:cs="Arial"/>
                <w:lang w:eastAsia="fr-FR"/>
              </w:rPr>
              <w:t>They</w:t>
            </w:r>
            <w:r w:rsidRPr="004B3E3C">
              <w:rPr>
                <w:rFonts w:cs="Arial"/>
                <w:lang w:eastAsia="fr-FR"/>
              </w:rPr>
              <w:t xml:space="preserve"> </w:t>
            </w:r>
            <w:r w:rsidR="00FA7663" w:rsidRPr="004B3E3C">
              <w:rPr>
                <w:rFonts w:cs="Arial"/>
                <w:lang w:eastAsia="fr-FR"/>
              </w:rPr>
              <w:t>are</w:t>
            </w:r>
            <w:r w:rsidRPr="004B3E3C">
              <w:rPr>
                <w:rFonts w:cs="Arial"/>
                <w:lang w:eastAsia="fr-FR"/>
              </w:rPr>
              <w:t xml:space="preserve"> </w:t>
            </w:r>
            <w:r w:rsidR="00FA7663" w:rsidRPr="004B3E3C">
              <w:rPr>
                <w:rFonts w:cs="Arial"/>
                <w:lang w:eastAsia="fr-FR"/>
              </w:rPr>
              <w:t>not</w:t>
            </w:r>
            <w:r w:rsidRPr="004B3E3C">
              <w:rPr>
                <w:rFonts w:cs="Arial"/>
                <w:lang w:eastAsia="fr-FR"/>
              </w:rPr>
              <w:t xml:space="preserve"> </w:t>
            </w:r>
            <w:r w:rsidR="00FA7663" w:rsidRPr="004B3E3C">
              <w:rPr>
                <w:rFonts w:cs="Arial"/>
                <w:lang w:eastAsia="fr-FR"/>
              </w:rPr>
              <w:t>settable</w:t>
            </w:r>
            <w:r w:rsidRPr="004B3E3C">
              <w:rPr>
                <w:rFonts w:cs="Arial"/>
                <w:lang w:eastAsia="fr-FR"/>
              </w:rPr>
              <w:t xml:space="preserve"> </w:t>
            </w:r>
            <w:r w:rsidR="00FA7663" w:rsidRPr="004B3E3C">
              <w:rPr>
                <w:rFonts w:cs="Arial"/>
                <w:lang w:eastAsia="fr-FR"/>
              </w:rPr>
              <w:t>parameters</w:t>
            </w:r>
            <w:r w:rsidRPr="004B3E3C">
              <w:rPr>
                <w:rFonts w:cs="Arial"/>
                <w:lang w:eastAsia="fr-FR"/>
              </w:rPr>
              <w:t xml:space="preserve"> </w:t>
            </w:r>
            <w:r w:rsidR="00FA7663" w:rsidRPr="004B3E3C">
              <w:rPr>
                <w:rFonts w:cs="Arial"/>
                <w:lang w:eastAsia="fr-FR"/>
              </w:rPr>
              <w:t>themselves.</w:t>
            </w:r>
          </w:p>
          <w:p w14:paraId="0E0092EA" w14:textId="2A8E370D" w:rsidR="00FA7663" w:rsidRPr="004B3E3C" w:rsidRDefault="00CA742D" w:rsidP="00AA16CD">
            <w:pPr>
              <w:pStyle w:val="TAN"/>
              <w:keepNext w:val="0"/>
              <w:keepLines w:val="0"/>
              <w:rPr>
                <w:rFonts w:cs="Arial"/>
                <w:lang w:eastAsia="fr-FR"/>
              </w:rPr>
            </w:pPr>
            <w:r w:rsidRPr="004B3E3C">
              <w:rPr>
                <w:rFonts w:cs="Arial"/>
                <w:lang w:eastAsia="fr-FR"/>
              </w:rPr>
              <w:t>NOTE 4:</w:t>
            </w:r>
            <w:r w:rsidRPr="004B3E3C">
              <w:rPr>
                <w:rFonts w:cs="Arial"/>
                <w:lang w:eastAsia="fr-FR"/>
              </w:rPr>
              <w:tab/>
            </w:r>
            <w:r w:rsidR="00FA7663" w:rsidRPr="004B3E3C">
              <w:rPr>
                <w:rFonts w:cs="Arial"/>
                <w:lang w:eastAsia="fr-FR"/>
              </w:rPr>
              <w:t>Void</w:t>
            </w:r>
          </w:p>
          <w:p w14:paraId="4710D740" w14:textId="0982969B" w:rsidR="00FA7663" w:rsidRPr="004B3E3C" w:rsidRDefault="00CA742D" w:rsidP="00AA16CD">
            <w:pPr>
              <w:pStyle w:val="TAN"/>
              <w:keepNext w:val="0"/>
              <w:keepLines w:val="0"/>
              <w:rPr>
                <w:rFonts w:cs="Arial"/>
                <w:lang w:eastAsia="fr-FR"/>
              </w:rPr>
            </w:pPr>
            <w:r w:rsidRPr="004B3E3C">
              <w:rPr>
                <w:rFonts w:cs="Arial"/>
                <w:lang w:eastAsia="fr-FR"/>
              </w:rPr>
              <w:t>NOTE 5:</w:t>
            </w:r>
            <w:r w:rsidRPr="004B3E3C">
              <w:rPr>
                <w:rFonts w:cs="Arial"/>
                <w:lang w:eastAsia="fr-FR"/>
              </w:rPr>
              <w:tab/>
            </w:r>
            <w:r w:rsidR="00FA7663" w:rsidRPr="004B3E3C">
              <w:rPr>
                <w:rFonts w:cs="Arial"/>
                <w:lang w:eastAsia="fr-FR"/>
              </w:rPr>
              <w:t>Equivalent</w:t>
            </w:r>
            <w:r w:rsidRPr="004B3E3C">
              <w:rPr>
                <w:rFonts w:cs="Arial"/>
                <w:lang w:eastAsia="fr-FR"/>
              </w:rPr>
              <w:t xml:space="preserve"> </w:t>
            </w:r>
            <w:r w:rsidR="00FA7663" w:rsidRPr="004B3E3C">
              <w:rPr>
                <w:rFonts w:cs="Arial"/>
                <w:lang w:eastAsia="fr-FR"/>
              </w:rPr>
              <w:t>power</w:t>
            </w:r>
            <w:r w:rsidRPr="004B3E3C">
              <w:rPr>
                <w:rFonts w:cs="Arial"/>
                <w:lang w:eastAsia="fr-FR"/>
              </w:rPr>
              <w:t xml:space="preserve"> </w:t>
            </w:r>
            <w:r w:rsidR="00FA7663" w:rsidRPr="004B3E3C">
              <w:rPr>
                <w:rFonts w:cs="Arial"/>
                <w:lang w:eastAsia="fr-FR"/>
              </w:rPr>
              <w:t>received</w:t>
            </w:r>
            <w:r w:rsidRPr="004B3E3C">
              <w:rPr>
                <w:rFonts w:cs="Arial"/>
                <w:lang w:eastAsia="fr-FR"/>
              </w:rPr>
              <w:t xml:space="preserve"> </w:t>
            </w:r>
            <w:r w:rsidR="00FA7663" w:rsidRPr="004B3E3C">
              <w:rPr>
                <w:rFonts w:cs="Arial"/>
                <w:lang w:eastAsia="fr-FR"/>
              </w:rPr>
              <w:t>by</w:t>
            </w:r>
            <w:r w:rsidRPr="004B3E3C">
              <w:rPr>
                <w:rFonts w:cs="Arial"/>
                <w:lang w:eastAsia="fr-FR"/>
              </w:rPr>
              <w:t xml:space="preserve"> </w:t>
            </w:r>
            <w:r w:rsidR="00FA7663" w:rsidRPr="004B3E3C">
              <w:rPr>
                <w:rFonts w:cs="Arial"/>
                <w:lang w:eastAsia="fr-FR"/>
              </w:rPr>
              <w:t>an</w:t>
            </w:r>
            <w:r w:rsidRPr="004B3E3C">
              <w:rPr>
                <w:rFonts w:cs="Arial"/>
                <w:lang w:eastAsia="fr-FR"/>
              </w:rPr>
              <w:t xml:space="preserve"> </w:t>
            </w:r>
            <w:r w:rsidR="00FA7663" w:rsidRPr="004B3E3C">
              <w:rPr>
                <w:rFonts w:cs="Arial"/>
                <w:lang w:eastAsia="fr-FR"/>
              </w:rPr>
              <w:t>antenna</w:t>
            </w:r>
            <w:r w:rsidRPr="004B3E3C">
              <w:rPr>
                <w:rFonts w:cs="Arial"/>
                <w:lang w:eastAsia="fr-FR"/>
              </w:rPr>
              <w:t xml:space="preserve"> </w:t>
            </w:r>
            <w:r w:rsidR="00FA7663" w:rsidRPr="004B3E3C">
              <w:rPr>
                <w:rFonts w:cs="Arial"/>
                <w:lang w:eastAsia="fr-FR"/>
              </w:rPr>
              <w:t>with</w:t>
            </w:r>
            <w:r w:rsidRPr="004B3E3C">
              <w:rPr>
                <w:rFonts w:cs="Arial"/>
                <w:lang w:eastAsia="fr-FR"/>
              </w:rPr>
              <w:t xml:space="preserve"> </w:t>
            </w:r>
            <w:r w:rsidR="00FA7663" w:rsidRPr="004B3E3C">
              <w:rPr>
                <w:rFonts w:cs="Arial"/>
                <w:lang w:eastAsia="fr-FR"/>
              </w:rPr>
              <w:t>0dBi</w:t>
            </w:r>
            <w:r w:rsidRPr="004B3E3C">
              <w:rPr>
                <w:rFonts w:cs="Arial"/>
                <w:lang w:eastAsia="fr-FR"/>
              </w:rPr>
              <w:t xml:space="preserve"> </w:t>
            </w:r>
            <w:r w:rsidR="00FA7663" w:rsidRPr="004B3E3C">
              <w:rPr>
                <w:rFonts w:cs="Arial"/>
                <w:lang w:eastAsia="fr-FR"/>
              </w:rPr>
              <w:t>gain</w:t>
            </w:r>
            <w:r w:rsidRPr="004B3E3C">
              <w:rPr>
                <w:rFonts w:cs="Arial"/>
                <w:lang w:eastAsia="fr-FR"/>
              </w:rPr>
              <w:t xml:space="preserve"> </w:t>
            </w:r>
            <w:r w:rsidR="00FA7663" w:rsidRPr="004B3E3C">
              <w:rPr>
                <w:rFonts w:cs="Arial"/>
                <w:lang w:eastAsia="fr-FR"/>
              </w:rPr>
              <w:t>at</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centr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quiet</w:t>
            </w:r>
            <w:r w:rsidRPr="004B3E3C">
              <w:rPr>
                <w:rFonts w:cs="Arial"/>
                <w:lang w:eastAsia="fr-FR"/>
              </w:rPr>
              <w:t xml:space="preserve"> </w:t>
            </w:r>
            <w:r w:rsidR="00FA7663" w:rsidRPr="004B3E3C">
              <w:rPr>
                <w:rFonts w:cs="Arial"/>
                <w:lang w:eastAsia="fr-FR"/>
              </w:rPr>
              <w:t>zone</w:t>
            </w:r>
          </w:p>
          <w:p w14:paraId="6C1E8D96" w14:textId="52A9ACB7" w:rsidR="00FA7663" w:rsidRPr="004B3E3C" w:rsidRDefault="00CA742D" w:rsidP="00AA16CD">
            <w:pPr>
              <w:pStyle w:val="TAN"/>
              <w:keepNext w:val="0"/>
              <w:keepLines w:val="0"/>
              <w:rPr>
                <w:rFonts w:cs="Arial"/>
                <w:lang w:eastAsia="fr-FR"/>
              </w:rPr>
            </w:pPr>
            <w:r w:rsidRPr="004B3E3C">
              <w:rPr>
                <w:rFonts w:cs="Arial"/>
                <w:lang w:eastAsia="fr-FR"/>
              </w:rPr>
              <w:t>NOTE 6:</w:t>
            </w:r>
            <w:r w:rsidRPr="004B3E3C">
              <w:rPr>
                <w:rFonts w:cs="Arial"/>
                <w:lang w:eastAsia="fr-FR"/>
              </w:rPr>
              <w:tab/>
            </w:r>
            <w:r w:rsidR="00FA7663" w:rsidRPr="004B3E3C">
              <w:rPr>
                <w:rFonts w:cs="Arial"/>
                <w:lang w:eastAsia="fr-FR"/>
              </w:rPr>
              <w:t>As</w:t>
            </w:r>
            <w:r w:rsidRPr="004B3E3C">
              <w:rPr>
                <w:rFonts w:cs="Arial"/>
                <w:lang w:eastAsia="fr-FR"/>
              </w:rPr>
              <w:t xml:space="preserve"> </w:t>
            </w:r>
            <w:r w:rsidR="00FA7663" w:rsidRPr="004B3E3C">
              <w:rPr>
                <w:rFonts w:cs="Arial"/>
                <w:lang w:eastAsia="fr-FR"/>
              </w:rPr>
              <w:t>observed</w:t>
            </w:r>
            <w:r w:rsidRPr="004B3E3C">
              <w:rPr>
                <w:rFonts w:cs="Arial"/>
                <w:lang w:eastAsia="fr-FR"/>
              </w:rPr>
              <w:t xml:space="preserve"> </w:t>
            </w:r>
            <w:r w:rsidR="00FA7663" w:rsidRPr="004B3E3C">
              <w:rPr>
                <w:rFonts w:cs="Arial"/>
                <w:lang w:eastAsia="fr-FR"/>
              </w:rPr>
              <w:t>with</w:t>
            </w:r>
            <w:r w:rsidRPr="004B3E3C">
              <w:rPr>
                <w:rFonts w:cs="Arial"/>
                <w:lang w:eastAsia="fr-FR"/>
              </w:rPr>
              <w:t xml:space="preserve"> </w:t>
            </w:r>
            <w:r w:rsidR="00FA7663" w:rsidRPr="004B3E3C">
              <w:rPr>
                <w:rFonts w:cs="Arial"/>
                <w:lang w:eastAsia="fr-FR"/>
              </w:rPr>
              <w:t>0dBi</w:t>
            </w:r>
            <w:r w:rsidRPr="004B3E3C">
              <w:rPr>
                <w:rFonts w:cs="Arial"/>
                <w:lang w:eastAsia="fr-FR"/>
              </w:rPr>
              <w:t xml:space="preserve"> </w:t>
            </w:r>
            <w:r w:rsidR="00FA7663" w:rsidRPr="004B3E3C">
              <w:rPr>
                <w:rFonts w:cs="Arial"/>
                <w:lang w:eastAsia="fr-FR"/>
              </w:rPr>
              <w:t>gain</w:t>
            </w:r>
            <w:r w:rsidRPr="004B3E3C">
              <w:rPr>
                <w:rFonts w:cs="Arial"/>
                <w:lang w:eastAsia="fr-FR"/>
              </w:rPr>
              <w:t xml:space="preserve"> </w:t>
            </w:r>
            <w:r w:rsidR="00FA7663" w:rsidRPr="004B3E3C">
              <w:rPr>
                <w:rFonts w:cs="Arial"/>
                <w:lang w:eastAsia="fr-FR"/>
              </w:rPr>
              <w:t>antenna</w:t>
            </w:r>
            <w:r w:rsidRPr="004B3E3C">
              <w:rPr>
                <w:rFonts w:cs="Arial"/>
                <w:lang w:eastAsia="fr-FR"/>
              </w:rPr>
              <w:t xml:space="preserve"> </w:t>
            </w:r>
            <w:r w:rsidR="00FA7663" w:rsidRPr="004B3E3C">
              <w:rPr>
                <w:rFonts w:cs="Arial"/>
                <w:lang w:eastAsia="fr-FR"/>
              </w:rPr>
              <w:t>at</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centr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quiet</w:t>
            </w:r>
            <w:r w:rsidRPr="004B3E3C">
              <w:rPr>
                <w:rFonts w:cs="Arial"/>
                <w:lang w:eastAsia="fr-FR"/>
              </w:rPr>
              <w:t xml:space="preserve"> </w:t>
            </w:r>
            <w:r w:rsidR="00FA7663" w:rsidRPr="004B3E3C">
              <w:rPr>
                <w:rFonts w:cs="Arial"/>
                <w:lang w:eastAsia="fr-FR"/>
              </w:rPr>
              <w:t>zone</w:t>
            </w:r>
          </w:p>
          <w:p w14:paraId="6B2A9D70" w14:textId="52164FA4" w:rsidR="00FA7663" w:rsidRPr="004B3E3C" w:rsidRDefault="00CA742D" w:rsidP="00AA16CD">
            <w:pPr>
              <w:pStyle w:val="TAN"/>
              <w:keepNext w:val="0"/>
              <w:keepLines w:val="0"/>
              <w:rPr>
                <w:rFonts w:cs="Arial"/>
                <w:lang w:eastAsia="fr-FR"/>
              </w:rPr>
            </w:pPr>
            <w:r w:rsidRPr="004B3E3C">
              <w:rPr>
                <w:rFonts w:cs="Arial"/>
                <w:lang w:eastAsia="fr-FR"/>
              </w:rPr>
              <w:t>NOTE 7:</w:t>
            </w:r>
            <w:r w:rsidRPr="004B3E3C">
              <w:rPr>
                <w:rFonts w:cs="Arial"/>
                <w:lang w:eastAsia="fr-FR"/>
              </w:rPr>
              <w:tab/>
            </w:r>
            <w:r w:rsidR="00FA7663" w:rsidRPr="004B3E3C">
              <w:rPr>
                <w:rFonts w:cs="Arial"/>
                <w:lang w:eastAsia="fr-FR"/>
              </w:rPr>
              <w:t>Information</w:t>
            </w:r>
            <w:r w:rsidRPr="004B3E3C">
              <w:rPr>
                <w:rFonts w:cs="Arial"/>
                <w:lang w:eastAsia="fr-FR"/>
              </w:rPr>
              <w:t xml:space="preserve"> </w:t>
            </w:r>
            <w:r w:rsidR="00FA7663" w:rsidRPr="004B3E3C">
              <w:rPr>
                <w:rFonts w:cs="Arial"/>
                <w:lang w:eastAsia="fr-FR"/>
              </w:rPr>
              <w:t>about</w:t>
            </w:r>
            <w:r w:rsidRPr="004B3E3C">
              <w:rPr>
                <w:rFonts w:cs="Arial"/>
                <w:lang w:eastAsia="fr-FR"/>
              </w:rPr>
              <w:t xml:space="preserve"> </w:t>
            </w:r>
            <w:r w:rsidR="00FA7663" w:rsidRPr="004B3E3C">
              <w:rPr>
                <w:rFonts w:cs="Arial"/>
                <w:lang w:eastAsia="fr-FR"/>
              </w:rPr>
              <w:t>types</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beam</w:t>
            </w:r>
            <w:r w:rsidRPr="004B3E3C">
              <w:rPr>
                <w:rFonts w:cs="Arial"/>
                <w:lang w:eastAsia="fr-FR"/>
              </w:rPr>
              <w:t xml:space="preserve"> </w:t>
            </w:r>
            <w:r w:rsidR="00FA7663" w:rsidRPr="004B3E3C">
              <w:rPr>
                <w:rFonts w:cs="Arial"/>
                <w:lang w:eastAsia="fr-FR"/>
              </w:rPr>
              <w:t>is</w:t>
            </w:r>
            <w:r w:rsidRPr="004B3E3C">
              <w:rPr>
                <w:rFonts w:cs="Arial"/>
                <w:lang w:eastAsia="fr-FR"/>
              </w:rPr>
              <w:t xml:space="preserve"> </w:t>
            </w:r>
            <w:r w:rsidR="00FA7663" w:rsidRPr="004B3E3C">
              <w:rPr>
                <w:rFonts w:cs="Arial"/>
                <w:lang w:eastAsia="fr-FR"/>
              </w:rPr>
              <w:t>given</w:t>
            </w:r>
            <w:r w:rsidR="00B90435" w:rsidRPr="004B3E3C">
              <w:rPr>
                <w:rFonts w:cs="Arial"/>
                <w:lang w:eastAsia="fr-FR"/>
              </w:rPr>
              <w:t xml:space="preserve"> in</w:t>
            </w:r>
            <w:r w:rsidRPr="004B3E3C">
              <w:rPr>
                <w:rFonts w:cs="Arial"/>
                <w:lang w:eastAsia="fr-FR"/>
              </w:rPr>
              <w:t xml:space="preserve"> </w:t>
            </w:r>
            <w:r w:rsidR="00B90435" w:rsidRPr="004B3E3C">
              <w:rPr>
                <w:rFonts w:cs="Arial"/>
                <w:lang w:eastAsia="fr-FR"/>
              </w:rPr>
              <w:t>TS</w:t>
            </w:r>
            <w:r w:rsidRPr="004B3E3C">
              <w:rPr>
                <w:rFonts w:cs="Arial"/>
                <w:lang w:eastAsia="fr-FR"/>
              </w:rPr>
              <w:t xml:space="preserve"> </w:t>
            </w:r>
            <w:r w:rsidR="00FA7663" w:rsidRPr="004B3E3C">
              <w:rPr>
                <w:rFonts w:cs="Arial"/>
                <w:lang w:eastAsia="fr-FR"/>
              </w:rPr>
              <w:t>38.133</w:t>
            </w:r>
            <w:r w:rsidRPr="004B3E3C">
              <w:rPr>
                <w:rFonts w:cs="Arial"/>
                <w:lang w:eastAsia="fr-FR"/>
              </w:rPr>
              <w:t xml:space="preserve"> </w:t>
            </w:r>
            <w:r w:rsidR="00FA7663" w:rsidRPr="004B3E3C">
              <w:rPr>
                <w:rFonts w:cs="Arial"/>
                <w:lang w:eastAsia="fr-FR"/>
              </w:rPr>
              <w:t>[6]</w:t>
            </w:r>
            <w:r w:rsidRPr="004B3E3C">
              <w:rPr>
                <w:rFonts w:cs="Arial"/>
                <w:lang w:eastAsia="fr-FR"/>
              </w:rPr>
              <w:t xml:space="preserve"> </w:t>
            </w:r>
            <w:r w:rsidR="00FA7663" w:rsidRPr="004B3E3C">
              <w:rPr>
                <w:rFonts w:cs="Arial"/>
                <w:lang w:eastAsia="fr-FR"/>
              </w:rPr>
              <w:t>Annex</w:t>
            </w:r>
            <w:r w:rsidRPr="004B3E3C">
              <w:rPr>
                <w:rFonts w:cs="Arial"/>
                <w:lang w:eastAsia="fr-FR"/>
              </w:rPr>
              <w:t xml:space="preserve"> </w:t>
            </w:r>
            <w:r w:rsidR="00FA7663" w:rsidRPr="004B3E3C">
              <w:rPr>
                <w:rFonts w:cs="Arial"/>
                <w:lang w:eastAsia="fr-FR"/>
              </w:rPr>
              <w:t>B.2.1.3,</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does</w:t>
            </w:r>
            <w:r w:rsidRPr="004B3E3C">
              <w:rPr>
                <w:rFonts w:cs="Arial"/>
                <w:lang w:eastAsia="fr-FR"/>
              </w:rPr>
              <w:t xml:space="preserve"> </w:t>
            </w:r>
            <w:r w:rsidR="00FA7663" w:rsidRPr="004B3E3C">
              <w:rPr>
                <w:rFonts w:cs="Arial"/>
                <w:lang w:eastAsia="fr-FR"/>
              </w:rPr>
              <w:t>not</w:t>
            </w:r>
            <w:r w:rsidRPr="004B3E3C">
              <w:rPr>
                <w:rFonts w:cs="Arial"/>
                <w:lang w:eastAsia="fr-FR"/>
              </w:rPr>
              <w:t xml:space="preserve"> </w:t>
            </w:r>
            <w:r w:rsidR="00FA7663" w:rsidRPr="004B3E3C">
              <w:rPr>
                <w:rFonts w:cs="Arial"/>
                <w:lang w:eastAsia="fr-FR"/>
              </w:rPr>
              <w:t>limit</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implementation</w:t>
            </w:r>
            <w:r w:rsidRPr="004B3E3C">
              <w:rPr>
                <w:rFonts w:cs="Arial"/>
                <w:lang w:eastAsia="fr-FR"/>
              </w:rPr>
              <w:t xml:space="preserve"> </w:t>
            </w:r>
            <w:r w:rsidR="00FA7663" w:rsidRPr="004B3E3C">
              <w:rPr>
                <w:rFonts w:cs="Arial"/>
                <w:lang w:eastAsia="fr-FR"/>
              </w:rPr>
              <w:t>or</w:t>
            </w:r>
            <w:r w:rsidRPr="004B3E3C">
              <w:rPr>
                <w:rFonts w:cs="Arial"/>
                <w:lang w:eastAsia="fr-FR"/>
              </w:rPr>
              <w:t xml:space="preserve"> </w:t>
            </w:r>
            <w:r w:rsidR="00FA7663" w:rsidRPr="004B3E3C">
              <w:rPr>
                <w:rFonts w:cs="Arial"/>
                <w:lang w:eastAsia="fr-FR"/>
              </w:rPr>
              <w:t>test</w:t>
            </w:r>
            <w:r w:rsidRPr="004B3E3C">
              <w:rPr>
                <w:rFonts w:cs="Arial"/>
                <w:lang w:eastAsia="fr-FR"/>
              </w:rPr>
              <w:t xml:space="preserve"> </w:t>
            </w:r>
            <w:r w:rsidR="00FA7663" w:rsidRPr="004B3E3C">
              <w:rPr>
                <w:rFonts w:cs="Arial"/>
                <w:lang w:eastAsia="fr-FR"/>
              </w:rPr>
              <w:t>system</w:t>
            </w:r>
            <w:r w:rsidRPr="004B3E3C">
              <w:rPr>
                <w:rFonts w:cs="Arial"/>
                <w:lang w:eastAsia="fr-FR"/>
              </w:rPr>
              <w:t xml:space="preserve"> </w:t>
            </w:r>
            <w:r w:rsidR="00FA7663" w:rsidRPr="004B3E3C">
              <w:rPr>
                <w:rFonts w:cs="Arial"/>
                <w:lang w:eastAsia="fr-FR"/>
              </w:rPr>
              <w:t>implementation</w:t>
            </w:r>
          </w:p>
          <w:p w14:paraId="5CE6CBE5" w14:textId="5A825906" w:rsidR="00FA7663" w:rsidRPr="004B3E3C" w:rsidRDefault="00CA742D" w:rsidP="00AA16CD">
            <w:pPr>
              <w:pStyle w:val="TAN"/>
              <w:keepNext w:val="0"/>
              <w:keepLines w:val="0"/>
              <w:rPr>
                <w:rFonts w:cs="Arial"/>
                <w:sz w:val="14"/>
                <w:lang w:eastAsia="fr-FR"/>
              </w:rPr>
            </w:pPr>
            <w:r w:rsidRPr="004B3E3C">
              <w:rPr>
                <w:lang w:eastAsia="fr-FR"/>
              </w:rPr>
              <w:t>NOTE 8:</w:t>
            </w:r>
            <w:r w:rsidRPr="004B3E3C">
              <w:rPr>
                <w:lang w:eastAsia="fr-FR"/>
              </w:rPr>
              <w:tab/>
            </w:r>
            <w:r w:rsidR="00FA7663" w:rsidRPr="004B3E3C">
              <w:rPr>
                <w:lang w:eastAsia="fr-FR"/>
              </w:rPr>
              <w:t>Calculation</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Es/Iot</w:t>
            </w:r>
            <w:r w:rsidR="00FA7663" w:rsidRPr="004B3E3C">
              <w:rPr>
                <w:vertAlign w:val="subscript"/>
                <w:lang w:eastAsia="fr-FR"/>
              </w:rPr>
              <w:t>BB</w:t>
            </w:r>
            <w:r w:rsidRPr="004B3E3C">
              <w:rPr>
                <w:lang w:eastAsia="fr-FR"/>
              </w:rPr>
              <w:t xml:space="preserve"> </w:t>
            </w:r>
            <w:r w:rsidR="00FA7663" w:rsidRPr="004B3E3C">
              <w:rPr>
                <w:lang w:eastAsia="fr-FR"/>
              </w:rPr>
              <w:t>includes</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effect</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internal</w:t>
            </w:r>
            <w:r w:rsidRPr="004B3E3C">
              <w:rPr>
                <w:lang w:eastAsia="fr-FR"/>
              </w:rPr>
              <w:t xml:space="preserve"> </w:t>
            </w:r>
            <w:r w:rsidR="00FA7663" w:rsidRPr="004B3E3C">
              <w:rPr>
                <w:lang w:eastAsia="fr-FR"/>
              </w:rPr>
              <w:t>noise</w:t>
            </w:r>
            <w:r w:rsidRPr="004B3E3C">
              <w:rPr>
                <w:lang w:eastAsia="fr-FR"/>
              </w:rPr>
              <w:t xml:space="preserve"> </w:t>
            </w:r>
            <w:r w:rsidR="00FA7663" w:rsidRPr="004B3E3C">
              <w:rPr>
                <w:lang w:eastAsia="fr-FR"/>
              </w:rPr>
              <w:t>up</w:t>
            </w:r>
            <w:r w:rsidRPr="004B3E3C">
              <w:rPr>
                <w:lang w:eastAsia="fr-FR"/>
              </w:rPr>
              <w:t xml:space="preserve"> </w:t>
            </w:r>
            <w:r w:rsidR="00FA7663" w:rsidRPr="004B3E3C">
              <w:rPr>
                <w:lang w:eastAsia="fr-FR"/>
              </w:rPr>
              <w:t>to</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value</w:t>
            </w:r>
            <w:r w:rsidRPr="004B3E3C">
              <w:rPr>
                <w:lang w:eastAsia="fr-FR"/>
              </w:rPr>
              <w:t xml:space="preserve"> </w:t>
            </w:r>
            <w:r w:rsidR="00FA7663" w:rsidRPr="004B3E3C">
              <w:rPr>
                <w:lang w:eastAsia="fr-FR"/>
              </w:rPr>
              <w:t>assumed</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associated</w:t>
            </w:r>
            <w:r w:rsidRPr="004B3E3C">
              <w:rPr>
                <w:lang w:eastAsia="fr-FR"/>
              </w:rPr>
              <w:t xml:space="preserve"> </w:t>
            </w:r>
            <w:r w:rsidR="00FA7663" w:rsidRPr="004B3E3C">
              <w:rPr>
                <w:lang w:eastAsia="fr-FR"/>
              </w:rPr>
              <w:t>Refsens</w:t>
            </w:r>
            <w:r w:rsidRPr="004B3E3C">
              <w:rPr>
                <w:lang w:eastAsia="fr-FR"/>
              </w:rPr>
              <w:t xml:space="preserve"> </w:t>
            </w:r>
            <w:r w:rsidR="00FA7663" w:rsidRPr="004B3E3C">
              <w:rPr>
                <w:lang w:eastAsia="fr-FR"/>
              </w:rPr>
              <w:t>requirement</w:t>
            </w:r>
            <w:r w:rsidRPr="004B3E3C">
              <w:rPr>
                <w:lang w:eastAsia="fr-FR"/>
              </w:rPr>
              <w:t xml:space="preserve"> </w:t>
            </w:r>
            <w:r w:rsidR="00FA7663" w:rsidRPr="004B3E3C">
              <w:rPr>
                <w:lang w:eastAsia="fr-FR"/>
              </w:rPr>
              <w:t>in</w:t>
            </w:r>
            <w:r w:rsidRPr="004B3E3C">
              <w:rPr>
                <w:lang w:eastAsia="fr-FR"/>
              </w:rPr>
              <w:t xml:space="preserve"> </w:t>
            </w:r>
            <w:r w:rsidR="00FA7663" w:rsidRPr="004B3E3C">
              <w:rPr>
                <w:lang w:eastAsia="fr-FR"/>
              </w:rPr>
              <w:t>clause</w:t>
            </w:r>
            <w:r w:rsidRPr="004B3E3C">
              <w:rPr>
                <w:lang w:eastAsia="fr-FR"/>
              </w:rPr>
              <w:t xml:space="preserve"> </w:t>
            </w:r>
            <w:r w:rsidR="00FA7663" w:rsidRPr="004B3E3C">
              <w:rPr>
                <w:lang w:eastAsia="fr-FR"/>
              </w:rPr>
              <w:t>7.3.2</w:t>
            </w:r>
            <w:r w:rsidR="00B90435" w:rsidRPr="004B3E3C">
              <w:rPr>
                <w:lang w:eastAsia="fr-FR"/>
              </w:rPr>
              <w:t xml:space="preserve"> of</w:t>
            </w:r>
            <w:r w:rsidRPr="004B3E3C">
              <w:rPr>
                <w:lang w:eastAsia="fr-FR"/>
              </w:rPr>
              <w:t xml:space="preserve"> </w:t>
            </w:r>
            <w:r w:rsidR="00B90435" w:rsidRPr="004B3E3C">
              <w:rPr>
                <w:lang w:eastAsia="fr-FR"/>
              </w:rPr>
              <w:t>TS</w:t>
            </w:r>
            <w:r w:rsidRPr="004B3E3C">
              <w:rPr>
                <w:lang w:eastAsia="fr-FR"/>
              </w:rPr>
              <w:t xml:space="preserve"> </w:t>
            </w:r>
            <w:r w:rsidR="00FA7663" w:rsidRPr="004B3E3C">
              <w:rPr>
                <w:lang w:eastAsia="fr-FR"/>
              </w:rPr>
              <w:t>38.101-2</w:t>
            </w:r>
            <w:r w:rsidRPr="004B3E3C">
              <w:rPr>
                <w:lang w:eastAsia="fr-FR"/>
              </w:rPr>
              <w:t xml:space="preserve"> </w:t>
            </w:r>
            <w:r w:rsidR="00FA7663" w:rsidRPr="004B3E3C">
              <w:rPr>
                <w:lang w:eastAsia="fr-FR"/>
              </w:rPr>
              <w:t>[3],</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an</w:t>
            </w:r>
            <w:r w:rsidRPr="004B3E3C">
              <w:rPr>
                <w:lang w:eastAsia="fr-FR"/>
              </w:rPr>
              <w:t xml:space="preserve"> </w:t>
            </w:r>
            <w:r w:rsidR="00FA7663" w:rsidRPr="004B3E3C">
              <w:rPr>
                <w:lang w:eastAsia="fr-FR"/>
              </w:rPr>
              <w:t>allowanc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1dB</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multi-band</w:t>
            </w:r>
            <w:r w:rsidRPr="004B3E3C">
              <w:rPr>
                <w:lang w:eastAsia="fr-FR"/>
              </w:rPr>
              <w:t xml:space="preserve"> </w:t>
            </w:r>
            <w:r w:rsidR="00FA7663" w:rsidRPr="004B3E3C">
              <w:rPr>
                <w:lang w:eastAsia="fr-FR"/>
              </w:rPr>
              <w:t>relaxation</w:t>
            </w:r>
            <w:r w:rsidRPr="004B3E3C">
              <w:rPr>
                <w:lang w:eastAsia="fr-FR"/>
              </w:rPr>
              <w:t xml:space="preserve"> </w:t>
            </w:r>
            <w:r w:rsidR="00FA7663" w:rsidRPr="004B3E3C">
              <w:rPr>
                <w:lang w:eastAsia="fr-FR"/>
              </w:rPr>
              <w:t>factor</w:t>
            </w:r>
            <w:r w:rsidRPr="004B3E3C">
              <w:rPr>
                <w:lang w:eastAsia="fr-FR"/>
              </w:rPr>
              <w:t xml:space="preserve"> </w:t>
            </w:r>
            <w:r w:rsidR="00FA7663" w:rsidRPr="004B3E3C">
              <w:rPr>
                <w:lang w:eastAsia="fr-FR"/>
              </w:rPr>
              <w:t>ΔMB</w:t>
            </w:r>
            <w:r w:rsidR="00FA7663" w:rsidRPr="004B3E3C">
              <w:rPr>
                <w:vertAlign w:val="subscript"/>
                <w:lang w:eastAsia="fr-FR"/>
              </w:rPr>
              <w:t>S</w:t>
            </w:r>
            <w:r w:rsidRPr="004B3E3C">
              <w:rPr>
                <w:lang w:eastAsia="fr-FR"/>
              </w:rPr>
              <w:t xml:space="preserve"> </w:t>
            </w:r>
            <w:r w:rsidR="00FA7663" w:rsidRPr="004B3E3C">
              <w:rPr>
                <w:lang w:eastAsia="fr-FR"/>
              </w:rPr>
              <w:t>from</w:t>
            </w:r>
            <w:r w:rsidRPr="004B3E3C">
              <w:rPr>
                <w:lang w:eastAsia="fr-FR"/>
              </w:rPr>
              <w:t xml:space="preserve"> </w:t>
            </w:r>
            <w:r w:rsidR="00FA7663" w:rsidRPr="004B3E3C">
              <w:rPr>
                <w:lang w:eastAsia="fr-FR"/>
              </w:rPr>
              <w:t>TS</w:t>
            </w:r>
            <w:r w:rsidRPr="004B3E3C">
              <w:rPr>
                <w:lang w:eastAsia="fr-FR"/>
              </w:rPr>
              <w:t xml:space="preserve"> </w:t>
            </w:r>
            <w:r w:rsidR="00FA7663" w:rsidRPr="004B3E3C">
              <w:rPr>
                <w:lang w:eastAsia="fr-FR"/>
              </w:rPr>
              <w:t>38.101-2</w:t>
            </w:r>
            <w:r w:rsidRPr="004B3E3C">
              <w:rPr>
                <w:lang w:eastAsia="fr-FR"/>
              </w:rPr>
              <w:t xml:space="preserve"> </w:t>
            </w:r>
            <w:r w:rsidR="00FA7663" w:rsidRPr="004B3E3C">
              <w:rPr>
                <w:lang w:eastAsia="fr-FR"/>
              </w:rPr>
              <w:t>[3]</w:t>
            </w:r>
            <w:r w:rsidRPr="004B3E3C">
              <w:rPr>
                <w:lang w:eastAsia="fr-FR"/>
              </w:rPr>
              <w:t xml:space="preserve"> </w:t>
            </w:r>
            <w:r w:rsidR="00FA7663" w:rsidRPr="004B3E3C">
              <w:rPr>
                <w:lang w:eastAsia="fr-FR"/>
              </w:rPr>
              <w:t>Table</w:t>
            </w:r>
            <w:r w:rsidRPr="004B3E3C">
              <w:rPr>
                <w:lang w:eastAsia="fr-FR"/>
              </w:rPr>
              <w:t xml:space="preserve"> </w:t>
            </w:r>
            <w:r w:rsidR="00FA7663" w:rsidRPr="004B3E3C">
              <w:rPr>
                <w:lang w:eastAsia="fr-FR"/>
              </w:rPr>
              <w:t>6.2.1.3-4.</w:t>
            </w:r>
          </w:p>
        </w:tc>
      </w:tr>
    </w:tbl>
    <w:p w14:paraId="47227582" w14:textId="77777777" w:rsidR="00FA7663" w:rsidRPr="004B3E3C" w:rsidRDefault="00FA7663" w:rsidP="00AA16CD">
      <w:pPr>
        <w:rPr>
          <w:lang w:eastAsia="sv-SE"/>
        </w:rPr>
      </w:pPr>
    </w:p>
    <w:p w14:paraId="1002CEBA" w14:textId="77777777" w:rsidR="00FA7663" w:rsidRPr="004B3E3C" w:rsidRDefault="00FA7663" w:rsidP="00AA16CD">
      <w:pPr>
        <w:rPr>
          <w:rFonts w:cs="v4.2.0"/>
        </w:rPr>
      </w:pPr>
      <w:r w:rsidRPr="004B3E3C">
        <w:rPr>
          <w:rFonts w:cs="v4.2.0"/>
        </w:rPr>
        <w:t>In test 1 with per-UE gap and in test 2 with per-FR gap, the UE shall send one Event A3 triggered measurement report, with a measurement reporting delay less than X ms from the beginning of time period T2, where X is</w:t>
      </w:r>
    </w:p>
    <w:p w14:paraId="56C16885" w14:textId="77777777" w:rsidR="00FA7663" w:rsidRPr="004B3E3C" w:rsidRDefault="00FA7663" w:rsidP="00AA16CD">
      <w:pPr>
        <w:ind w:firstLine="284"/>
        <w:rPr>
          <w:rFonts w:cs="v4.2.0"/>
        </w:rPr>
      </w:pPr>
      <w:r w:rsidRPr="004B3E3C">
        <w:rPr>
          <w:rFonts w:cs="v4.2.0"/>
        </w:rPr>
        <w:t>6720 for UE supporting power class 1, or</w:t>
      </w:r>
    </w:p>
    <w:p w14:paraId="54D3A3F0" w14:textId="77777777" w:rsidR="00FA7663" w:rsidRPr="004B3E3C" w:rsidRDefault="00FA7663" w:rsidP="00AA16CD">
      <w:pPr>
        <w:ind w:firstLine="284"/>
        <w:rPr>
          <w:rFonts w:cs="v4.2.0"/>
        </w:rPr>
      </w:pPr>
      <w:r w:rsidRPr="004B3E3C">
        <w:rPr>
          <w:rFonts w:cs="v4.2.0"/>
        </w:rPr>
        <w:t xml:space="preserve">4160 for UE supporting other power class. </w:t>
      </w:r>
    </w:p>
    <w:p w14:paraId="5644FE0F" w14:textId="77777777" w:rsidR="00FA7663" w:rsidRPr="004B3E3C" w:rsidRDefault="00FA7663" w:rsidP="00AA16CD">
      <w:pPr>
        <w:rPr>
          <w:rFonts w:cs="v4.2.0"/>
        </w:rPr>
      </w:pPr>
      <w:r w:rsidRPr="004B3E3C">
        <w:rPr>
          <w:rFonts w:cs="v4.2.0"/>
        </w:rPr>
        <w:t>In test 1 and 2 UE is required to report SSB time index. The UE shall not send event triggered measurement reports, as long as the reporting criteria are not fulfilled. The rate of correct events observed during repeated tests shall be at least 90% with a confidence level of 95%. In test 1 and 2 UE is required to report SSB time index.</w:t>
      </w:r>
    </w:p>
    <w:p w14:paraId="2FD3776B"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5E9901E9" w14:textId="77777777" w:rsidR="00FA7663" w:rsidRPr="004B3E3C" w:rsidRDefault="00FA7663" w:rsidP="00AA16CD">
      <w:pPr>
        <w:ind w:left="576" w:hanging="288"/>
      </w:pPr>
      <w:r w:rsidRPr="004B3E3C">
        <w:t>TTI insertion uncertainty = TTIDCCH = 1 ms; 2xTTIDCCH = 2 ms</w:t>
      </w:r>
    </w:p>
    <w:p w14:paraId="2EEB30C5" w14:textId="77777777" w:rsidR="00FA7663" w:rsidRPr="004B3E3C" w:rsidRDefault="00FA7663" w:rsidP="00AA16CD">
      <w:bookmarkStart w:id="278" w:name="_Toc69328257"/>
      <w:r w:rsidRPr="004B3E3C">
        <w:t>The overall delays measured shall be less than a total of 6722 ms in this test for power class UE and 4162 ms for other power classes.</w:t>
      </w:r>
    </w:p>
    <w:p w14:paraId="0FBAC957" w14:textId="77777777" w:rsidR="00FA7663" w:rsidRPr="004B3E3C" w:rsidRDefault="00FA7663" w:rsidP="00AC4578">
      <w:pPr>
        <w:pStyle w:val="Heading4"/>
        <w:rPr>
          <w:lang w:eastAsia="sv-SE"/>
        </w:rPr>
      </w:pPr>
      <w:bookmarkStart w:id="279" w:name="_Toc75989897"/>
      <w:bookmarkStart w:id="280" w:name="_Toc75993003"/>
      <w:bookmarkStart w:id="281" w:name="_Toc76018780"/>
      <w:bookmarkStart w:id="282" w:name="_Toc84513855"/>
      <w:bookmarkStart w:id="283" w:name="_Toc84514419"/>
      <w:r w:rsidRPr="004B3E3C">
        <w:rPr>
          <w:lang w:eastAsia="sv-SE"/>
        </w:rPr>
        <w:t>5.6.2.4</w:t>
      </w:r>
      <w:r w:rsidRPr="004B3E3C">
        <w:rPr>
          <w:lang w:eastAsia="sv-SE"/>
        </w:rPr>
        <w:tab/>
        <w:t xml:space="preserve">EN-DC FR2-FR2 event-triggered reporting in DRX </w:t>
      </w:r>
      <w:bookmarkStart w:id="284" w:name="_Hlk528858111"/>
      <w:r w:rsidRPr="004B3E3C">
        <w:rPr>
          <w:lang w:eastAsia="sv-SE"/>
        </w:rPr>
        <w:t>with SSB time index detection</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0BCAC4EF" w14:textId="2B226042" w:rsidR="00FA7663" w:rsidRPr="004B3E3C" w:rsidRDefault="00FA7663" w:rsidP="00AC4578">
      <w:pPr>
        <w:pStyle w:val="EditorsNote"/>
        <w:keepNext/>
      </w:pPr>
      <w:bookmarkStart w:id="285" w:name="_Hlk75874251"/>
      <w:bookmarkEnd w:id="284"/>
      <w:r w:rsidRPr="004B3E3C">
        <w:t>Editor</w:t>
      </w:r>
      <w:r w:rsidR="00F22A4C" w:rsidRPr="004B3E3C">
        <w:t>'</w:t>
      </w:r>
      <w:r w:rsidRPr="004B3E3C">
        <w:t>s Note: This test case has been completed for the following configurations:</w:t>
      </w:r>
    </w:p>
    <w:p w14:paraId="7CF1AC62"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5E6F2835" w14:textId="77777777" w:rsidR="00FA7663" w:rsidRPr="004B3E3C" w:rsidRDefault="00FA7663" w:rsidP="00AA16CD">
      <w:pPr>
        <w:pStyle w:val="EditorsNote"/>
        <w:keepLines w:val="0"/>
      </w:pPr>
      <w:r w:rsidRPr="004B3E3C">
        <w:t>- UE PC3</w:t>
      </w:r>
    </w:p>
    <w:p w14:paraId="696655CA" w14:textId="77777777" w:rsidR="00FA7663" w:rsidRPr="004B3E3C" w:rsidRDefault="00FA7663" w:rsidP="00AA16CD">
      <w:pPr>
        <w:pStyle w:val="EditorsNote"/>
        <w:keepLines w:val="0"/>
      </w:pPr>
      <w:r w:rsidRPr="004B3E3C">
        <w:t>- The test is incomplete for UE power classes other than PC3</w:t>
      </w:r>
    </w:p>
    <w:p w14:paraId="15F60CBD" w14:textId="77777777" w:rsidR="00FA7663" w:rsidRPr="004B3E3C" w:rsidRDefault="00FA7663" w:rsidP="00AA16CD">
      <w:pPr>
        <w:pStyle w:val="EditorsNote"/>
        <w:keepLines w:val="0"/>
      </w:pPr>
      <w:r w:rsidRPr="004B3E3C">
        <w:t>- The test is incomplete for test frequencies &gt; 40.8 GHz</w:t>
      </w:r>
      <w:bookmarkEnd w:id="285"/>
    </w:p>
    <w:p w14:paraId="1B5366C9" w14:textId="77777777" w:rsidR="00FA7663" w:rsidRPr="004B3E3C" w:rsidRDefault="00FA7663" w:rsidP="00AA16CD">
      <w:pPr>
        <w:pStyle w:val="H6"/>
        <w:keepNext w:val="0"/>
        <w:keepLines w:val="0"/>
      </w:pPr>
      <w:r w:rsidRPr="004B3E3C">
        <w:t>5.6.2.4.1</w:t>
      </w:r>
      <w:r w:rsidRPr="004B3E3C">
        <w:tab/>
        <w:t>Test purpose</w:t>
      </w:r>
    </w:p>
    <w:p w14:paraId="699AE25E"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75EB1693" w14:textId="77777777" w:rsidR="00FA7663" w:rsidRPr="004B3E3C" w:rsidRDefault="00FA7663" w:rsidP="00AA16CD">
      <w:pPr>
        <w:pStyle w:val="H6"/>
        <w:keepNext w:val="0"/>
        <w:keepLines w:val="0"/>
      </w:pPr>
      <w:r w:rsidRPr="004B3E3C">
        <w:t>5.6.2.4.2</w:t>
      </w:r>
      <w:r w:rsidRPr="004B3E3C">
        <w:tab/>
        <w:t>Test applicability</w:t>
      </w:r>
    </w:p>
    <w:p w14:paraId="56CDEADB" w14:textId="3C629536"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xml:space="preserve">. Test </w:t>
      </w:r>
      <w:r w:rsidR="00C47D81" w:rsidRPr="004B3E3C">
        <w:t xml:space="preserve">3 and Test 4 </w:t>
      </w:r>
      <w:r w:rsidRPr="004B3E3C">
        <w:t>applicable only to UEs supporting per-FR gap (</w:t>
      </w:r>
      <w:r w:rsidRPr="004B3E3C">
        <w:rPr>
          <w:i/>
          <w:iCs/>
        </w:rPr>
        <w:t>IndependentGapConfig</w:t>
      </w:r>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806191" w:rsidRPr="004B3E3C">
        <w:t>, otherwise Tests 1 and 2 are applicable</w:t>
      </w:r>
      <w:r w:rsidRPr="004B3E3C">
        <w:t>.</w:t>
      </w:r>
    </w:p>
    <w:p w14:paraId="34B7AB4D" w14:textId="77777777" w:rsidR="00FA7663" w:rsidRPr="004B3E3C" w:rsidRDefault="00FA7663" w:rsidP="00AA16CD">
      <w:pPr>
        <w:pStyle w:val="H6"/>
        <w:keepNext w:val="0"/>
        <w:keepLines w:val="0"/>
        <w:rPr>
          <w:lang w:eastAsia="sv-SE"/>
        </w:rPr>
      </w:pPr>
      <w:r w:rsidRPr="004B3E3C">
        <w:rPr>
          <w:lang w:eastAsia="sv-SE"/>
        </w:rPr>
        <w:t>5.6.2.4.3</w:t>
      </w:r>
      <w:r w:rsidRPr="004B3E3C">
        <w:rPr>
          <w:lang w:eastAsia="sv-SE"/>
        </w:rPr>
        <w:tab/>
        <w:t>Minimum conformance requirements</w:t>
      </w:r>
    </w:p>
    <w:p w14:paraId="0533775A" w14:textId="77777777" w:rsidR="00FA7663" w:rsidRPr="004B3E3C" w:rsidRDefault="00FA7663" w:rsidP="00AA16CD">
      <w:pPr>
        <w:rPr>
          <w:lang w:eastAsia="sv-SE"/>
        </w:rPr>
      </w:pPr>
      <w:r w:rsidRPr="004B3E3C">
        <w:rPr>
          <w:lang w:eastAsia="sv-SE"/>
        </w:rPr>
        <w:t>The minimum conformance requirements are specified in clause 5.6.2.0.</w:t>
      </w:r>
    </w:p>
    <w:p w14:paraId="22766B06" w14:textId="1255042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4.</w:t>
      </w:r>
    </w:p>
    <w:p w14:paraId="33F488EA" w14:textId="77777777" w:rsidR="00FA7663" w:rsidRPr="004B3E3C" w:rsidRDefault="00FA7663" w:rsidP="00AA16CD">
      <w:pPr>
        <w:pStyle w:val="H6"/>
        <w:keepNext w:val="0"/>
        <w:keepLines w:val="0"/>
        <w:rPr>
          <w:lang w:eastAsia="sv-SE"/>
        </w:rPr>
      </w:pPr>
      <w:r w:rsidRPr="004B3E3C">
        <w:rPr>
          <w:lang w:eastAsia="sv-SE"/>
        </w:rPr>
        <w:t>5.6.2.4.4</w:t>
      </w:r>
      <w:r w:rsidRPr="004B3E3C">
        <w:rPr>
          <w:lang w:eastAsia="sv-SE"/>
        </w:rPr>
        <w:tab/>
        <w:t>Test description</w:t>
      </w:r>
    </w:p>
    <w:p w14:paraId="47355AA4" w14:textId="77777777" w:rsidR="00FA7663" w:rsidRPr="004B3E3C" w:rsidRDefault="00FA7663" w:rsidP="00AA16CD">
      <w:pPr>
        <w:pStyle w:val="H6"/>
        <w:keepNext w:val="0"/>
        <w:keepLines w:val="0"/>
        <w:rPr>
          <w:lang w:eastAsia="sv-SE"/>
        </w:rPr>
      </w:pPr>
      <w:r w:rsidRPr="004B3E3C">
        <w:rPr>
          <w:lang w:eastAsia="sv-SE"/>
        </w:rPr>
        <w:t>5.6.2.4.4.1</w:t>
      </w:r>
      <w:r w:rsidRPr="004B3E3C">
        <w:rPr>
          <w:lang w:eastAsia="sv-SE"/>
        </w:rPr>
        <w:tab/>
        <w:t>Initial conditions</w:t>
      </w:r>
    </w:p>
    <w:p w14:paraId="64E3130D" w14:textId="77777777" w:rsidR="00FA7663" w:rsidRPr="004B3E3C" w:rsidRDefault="00FA7663" w:rsidP="00AA16CD">
      <w:pPr>
        <w:rPr>
          <w:lang w:eastAsia="sv-SE"/>
        </w:rPr>
      </w:pPr>
      <w:r w:rsidRPr="004B3E3C">
        <w:rPr>
          <w:lang w:eastAsia="sv-SE"/>
        </w:rPr>
        <w:t>This test shall be tested using any of the test configurations in Table 5.6.2.4.4.1-1.</w:t>
      </w:r>
    </w:p>
    <w:p w14:paraId="765ED2E1" w14:textId="77777777" w:rsidR="00FA7663" w:rsidRPr="004B3E3C" w:rsidRDefault="00FA7663" w:rsidP="00AA16CD">
      <w:pPr>
        <w:pStyle w:val="TH"/>
        <w:keepNext w:val="0"/>
        <w:keepLines w:val="0"/>
      </w:pPr>
      <w:r w:rsidRPr="004B3E3C">
        <w:t>Table 5.6.2.4.4.1-1: EN-DC</w:t>
      </w:r>
      <w:r w:rsidRPr="004B3E3C">
        <w:rPr>
          <w:lang w:eastAsia="sv-SE"/>
        </w:rPr>
        <w:t xml:space="preserve"> FR2-FR2 event triggered reporting tests in DRX with SSB time index detection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FA7663" w:rsidRPr="004B3E3C" w14:paraId="449A322B" w14:textId="77777777" w:rsidTr="00CA742D">
        <w:trPr>
          <w:jc w:val="center"/>
        </w:trPr>
        <w:tc>
          <w:tcPr>
            <w:tcW w:w="1418" w:type="dxa"/>
            <w:shd w:val="clear" w:color="auto" w:fill="auto"/>
          </w:tcPr>
          <w:p w14:paraId="2ECCF6ED" w14:textId="48667A0C"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7371" w:type="dxa"/>
            <w:shd w:val="clear" w:color="auto" w:fill="auto"/>
          </w:tcPr>
          <w:p w14:paraId="0829BF3D" w14:textId="77777777" w:rsidR="00FA7663" w:rsidRPr="004B3E3C" w:rsidRDefault="00FA7663" w:rsidP="00AA16CD">
            <w:pPr>
              <w:pStyle w:val="TAH"/>
              <w:keepNext w:val="0"/>
              <w:keepLines w:val="0"/>
            </w:pPr>
            <w:r w:rsidRPr="004B3E3C">
              <w:t>Description</w:t>
            </w:r>
          </w:p>
        </w:tc>
      </w:tr>
      <w:tr w:rsidR="00FA7663" w:rsidRPr="004B3E3C" w14:paraId="2EA951DF" w14:textId="77777777" w:rsidTr="00CA742D">
        <w:trPr>
          <w:jc w:val="center"/>
        </w:trPr>
        <w:tc>
          <w:tcPr>
            <w:tcW w:w="1418" w:type="dxa"/>
            <w:shd w:val="clear" w:color="auto" w:fill="auto"/>
          </w:tcPr>
          <w:p w14:paraId="6A837F80" w14:textId="77777777" w:rsidR="00FA7663" w:rsidRPr="004B3E3C" w:rsidRDefault="00FA7663" w:rsidP="00AA16CD">
            <w:pPr>
              <w:pStyle w:val="TAL"/>
              <w:keepNext w:val="0"/>
              <w:keepLines w:val="0"/>
            </w:pPr>
            <w:r w:rsidRPr="004B3E3C">
              <w:t>5.6.2.4-1</w:t>
            </w:r>
          </w:p>
        </w:tc>
        <w:tc>
          <w:tcPr>
            <w:tcW w:w="7371" w:type="dxa"/>
            <w:shd w:val="clear" w:color="auto" w:fill="auto"/>
          </w:tcPr>
          <w:p w14:paraId="51BF3035" w14:textId="59E43682"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50D60B6" w14:textId="77777777" w:rsidTr="00CA742D">
        <w:trPr>
          <w:jc w:val="center"/>
        </w:trPr>
        <w:tc>
          <w:tcPr>
            <w:tcW w:w="1418" w:type="dxa"/>
            <w:shd w:val="clear" w:color="auto" w:fill="auto"/>
          </w:tcPr>
          <w:p w14:paraId="30B6B214" w14:textId="77777777" w:rsidR="00FA7663" w:rsidRPr="004B3E3C" w:rsidRDefault="00FA7663" w:rsidP="00AA16CD">
            <w:pPr>
              <w:pStyle w:val="TAL"/>
              <w:keepNext w:val="0"/>
              <w:keepLines w:val="0"/>
            </w:pPr>
            <w:r w:rsidRPr="004B3E3C">
              <w:t>5.6.2.4-2</w:t>
            </w:r>
          </w:p>
        </w:tc>
        <w:tc>
          <w:tcPr>
            <w:tcW w:w="7371" w:type="dxa"/>
            <w:shd w:val="clear" w:color="auto" w:fill="auto"/>
          </w:tcPr>
          <w:p w14:paraId="6BDA697A" w14:textId="6D83A24E"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6797C8C" w14:textId="77777777" w:rsidTr="00CA742D">
        <w:trPr>
          <w:jc w:val="center"/>
        </w:trPr>
        <w:tc>
          <w:tcPr>
            <w:tcW w:w="8789" w:type="dxa"/>
            <w:gridSpan w:val="2"/>
            <w:shd w:val="clear" w:color="auto" w:fill="auto"/>
          </w:tcPr>
          <w:p w14:paraId="5D43F577" w14:textId="1635D0AE"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32CBDC9" w14:textId="380F350B" w:rsidR="00FA7663" w:rsidRPr="004B3E3C" w:rsidRDefault="00CA742D" w:rsidP="00AA16CD">
            <w:pPr>
              <w:pStyle w:val="TAN"/>
              <w:keepNext w:val="0"/>
              <w:keepLines w:val="0"/>
            </w:pPr>
            <w:r w:rsidRPr="004B3E3C">
              <w:t>NOTE 2:</w:t>
            </w:r>
            <w:r w:rsidRPr="004B3E3C">
              <w:tab/>
            </w:r>
            <w:r w:rsidR="00FA7663" w:rsidRPr="004B3E3C">
              <w:t>target</w:t>
            </w:r>
            <w:r w:rsidRPr="004B3E3C">
              <w:t xml:space="preserve"> </w:t>
            </w:r>
            <w:r w:rsidR="00FA7663" w:rsidRPr="004B3E3C">
              <w:t>NR</w:t>
            </w:r>
            <w:r w:rsidRPr="004B3E3C">
              <w:t xml:space="preserve"> </w:t>
            </w:r>
            <w:r w:rsidR="00FA7663" w:rsidRPr="004B3E3C">
              <w:t>cell</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w:t>
            </w:r>
          </w:p>
        </w:tc>
      </w:tr>
    </w:tbl>
    <w:p w14:paraId="6DABC6FF" w14:textId="77777777" w:rsidR="00FA7663" w:rsidRPr="004B3E3C" w:rsidRDefault="00FA7663" w:rsidP="00AA16CD"/>
    <w:p w14:paraId="71FE110E" w14:textId="77777777" w:rsidR="00FA7663" w:rsidRPr="004B3E3C" w:rsidRDefault="00FA7663" w:rsidP="00AA16CD">
      <w:pPr>
        <w:pStyle w:val="TH"/>
        <w:keepNext w:val="0"/>
        <w:keepLines w:val="0"/>
      </w:pPr>
      <w:r w:rsidRPr="004B3E3C">
        <w:rPr>
          <w:rFonts w:cs="v4.2.0"/>
        </w:rPr>
        <w:t>Table 5.6.2.4.4.1-2: General test parameters for EN-DC inter-frequency event triggered reporting with SSB time index detection in DRX</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B3E3C" w14:paraId="01741687" w14:textId="77777777" w:rsidTr="00AC4578">
        <w:trPr>
          <w:cantSplit/>
          <w:tblHeader/>
          <w:jc w:val="center"/>
        </w:trPr>
        <w:tc>
          <w:tcPr>
            <w:tcW w:w="2117" w:type="dxa"/>
            <w:vMerge w:val="restart"/>
          </w:tcPr>
          <w:p w14:paraId="3AE13FFF"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6E60E17E"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15B78009" w14:textId="747E4C99"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3129" w:type="dxa"/>
            <w:gridSpan w:val="4"/>
          </w:tcPr>
          <w:p w14:paraId="3BB7840E" w14:textId="77777777" w:rsidR="00FA7663" w:rsidRPr="004B3E3C" w:rsidRDefault="00FA7663" w:rsidP="00AA16CD">
            <w:pPr>
              <w:pStyle w:val="TAH"/>
              <w:keepNext w:val="0"/>
              <w:keepLines w:val="0"/>
              <w:rPr>
                <w:rFonts w:cs="Arial"/>
              </w:rPr>
            </w:pPr>
            <w:r w:rsidRPr="004B3E3C">
              <w:rPr>
                <w:rFonts w:cs="Arial"/>
              </w:rPr>
              <w:t>Value</w:t>
            </w:r>
          </w:p>
        </w:tc>
        <w:tc>
          <w:tcPr>
            <w:tcW w:w="3072" w:type="dxa"/>
          </w:tcPr>
          <w:p w14:paraId="0A51DC10"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397766C9" w14:textId="77777777" w:rsidTr="00AC4578">
        <w:trPr>
          <w:cantSplit/>
          <w:tblHeader/>
          <w:jc w:val="center"/>
        </w:trPr>
        <w:tc>
          <w:tcPr>
            <w:tcW w:w="2117" w:type="dxa"/>
            <w:vMerge/>
          </w:tcPr>
          <w:p w14:paraId="5D90DBCF" w14:textId="77777777" w:rsidR="00FA7663" w:rsidRPr="004B3E3C" w:rsidRDefault="00FA7663" w:rsidP="00AA16CD">
            <w:pPr>
              <w:pStyle w:val="TAH"/>
              <w:keepNext w:val="0"/>
              <w:keepLines w:val="0"/>
              <w:rPr>
                <w:rFonts w:cs="Arial"/>
              </w:rPr>
            </w:pPr>
          </w:p>
        </w:tc>
        <w:tc>
          <w:tcPr>
            <w:tcW w:w="596" w:type="dxa"/>
            <w:vMerge/>
          </w:tcPr>
          <w:p w14:paraId="194D78D5" w14:textId="77777777" w:rsidR="00FA7663" w:rsidRPr="004B3E3C" w:rsidRDefault="00FA7663" w:rsidP="00AA16CD">
            <w:pPr>
              <w:pStyle w:val="TAH"/>
              <w:keepNext w:val="0"/>
              <w:keepLines w:val="0"/>
              <w:rPr>
                <w:rFonts w:cs="Arial"/>
              </w:rPr>
            </w:pPr>
          </w:p>
        </w:tc>
        <w:tc>
          <w:tcPr>
            <w:tcW w:w="1407" w:type="dxa"/>
            <w:vMerge/>
          </w:tcPr>
          <w:p w14:paraId="4C214025" w14:textId="77777777" w:rsidR="00FA7663" w:rsidRPr="004B3E3C" w:rsidRDefault="00FA7663" w:rsidP="00AA16CD">
            <w:pPr>
              <w:pStyle w:val="TAH"/>
              <w:keepNext w:val="0"/>
              <w:keepLines w:val="0"/>
              <w:rPr>
                <w:rFonts w:cs="Arial"/>
              </w:rPr>
            </w:pPr>
          </w:p>
        </w:tc>
        <w:tc>
          <w:tcPr>
            <w:tcW w:w="782" w:type="dxa"/>
          </w:tcPr>
          <w:p w14:paraId="32A6B132" w14:textId="35135CB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782" w:type="dxa"/>
          </w:tcPr>
          <w:p w14:paraId="3FE89844" w14:textId="71C12D8F"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782" w:type="dxa"/>
          </w:tcPr>
          <w:p w14:paraId="59263F05" w14:textId="1207F4C9"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783" w:type="dxa"/>
          </w:tcPr>
          <w:p w14:paraId="2B4C863F" w14:textId="6B3C3547"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tcPr>
          <w:p w14:paraId="31C6FA27" w14:textId="77777777" w:rsidR="00FA7663" w:rsidRPr="004B3E3C" w:rsidRDefault="00FA7663" w:rsidP="00AA16CD">
            <w:pPr>
              <w:pStyle w:val="TAH"/>
              <w:keepNext w:val="0"/>
              <w:keepLines w:val="0"/>
              <w:rPr>
                <w:rFonts w:cs="Arial"/>
              </w:rPr>
            </w:pPr>
          </w:p>
        </w:tc>
      </w:tr>
      <w:tr w:rsidR="00FA7663" w:rsidRPr="004B3E3C" w14:paraId="0F2DD035" w14:textId="77777777" w:rsidTr="00AC4578">
        <w:trPr>
          <w:cantSplit/>
          <w:jc w:val="center"/>
        </w:trPr>
        <w:tc>
          <w:tcPr>
            <w:tcW w:w="2117" w:type="dxa"/>
          </w:tcPr>
          <w:p w14:paraId="34AF04D6" w14:textId="0F6EC180" w:rsidR="00FA7663" w:rsidRPr="004B3E3C" w:rsidRDefault="00FA7663" w:rsidP="00AA16CD">
            <w:pPr>
              <w:pStyle w:val="TAL"/>
              <w:keepNext w:val="0"/>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39595B16" w14:textId="77777777" w:rsidR="00FA7663" w:rsidRPr="004B3E3C" w:rsidRDefault="00FA7663" w:rsidP="00AA16CD">
            <w:pPr>
              <w:pStyle w:val="TAH"/>
              <w:keepNext w:val="0"/>
              <w:keepLines w:val="0"/>
              <w:rPr>
                <w:rFonts w:cs="Arial"/>
              </w:rPr>
            </w:pPr>
          </w:p>
        </w:tc>
        <w:tc>
          <w:tcPr>
            <w:tcW w:w="1407" w:type="dxa"/>
          </w:tcPr>
          <w:p w14:paraId="34083090" w14:textId="113B1E8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393BC86C"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4584B558" w14:textId="256325B9" w:rsidR="00FA7663" w:rsidRPr="004B3E3C" w:rsidRDefault="00FA7663" w:rsidP="00AA16CD">
            <w:pPr>
              <w:pStyle w:val="TAH"/>
              <w:keepNext w:val="0"/>
              <w:keepLines w:val="0"/>
              <w:rPr>
                <w:rFonts w:cs="Arial"/>
              </w:rPr>
            </w:pPr>
            <w:r w:rsidRPr="004B3E3C">
              <w:rPr>
                <w:rFonts w:cs="v4.2.0"/>
                <w:b w:val="0"/>
                <w:bCs/>
              </w:rPr>
              <w:t>One</w:t>
            </w:r>
            <w:r w:rsidR="00CA742D" w:rsidRPr="004B3E3C">
              <w:rPr>
                <w:rFonts w:cs="v4.2.0"/>
                <w:b w:val="0"/>
                <w:bCs/>
              </w:rPr>
              <w:t xml:space="preserve"> </w:t>
            </w:r>
            <w:r w:rsidRPr="004B3E3C">
              <w:rPr>
                <w:rFonts w:cs="v4.2.0"/>
                <w:b w:val="0"/>
                <w:bCs/>
              </w:rPr>
              <w:t>E-UTRAN</w:t>
            </w:r>
            <w:r w:rsidR="00CA742D" w:rsidRPr="004B3E3C">
              <w:rPr>
                <w:rFonts w:cs="v4.2.0"/>
                <w:b w:val="0"/>
                <w:bCs/>
              </w:rPr>
              <w:t xml:space="preserve"> </w:t>
            </w:r>
            <w:r w:rsidRPr="004B3E3C">
              <w:rPr>
                <w:rFonts w:cs="v4.2.0"/>
                <w:b w:val="0"/>
                <w:bCs/>
              </w:rPr>
              <w:t>TDD</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3D07CBAD" w14:textId="77777777" w:rsidTr="00AC4578">
        <w:trPr>
          <w:cantSplit/>
          <w:jc w:val="center"/>
        </w:trPr>
        <w:tc>
          <w:tcPr>
            <w:tcW w:w="2117" w:type="dxa"/>
          </w:tcPr>
          <w:p w14:paraId="6B992F8F" w14:textId="6F0C1B61"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6EC26487" w14:textId="77777777" w:rsidR="00FA7663" w:rsidRPr="004B3E3C" w:rsidRDefault="00FA7663" w:rsidP="00AA16CD">
            <w:pPr>
              <w:pStyle w:val="TAH"/>
              <w:keepNext w:val="0"/>
              <w:keepLines w:val="0"/>
              <w:rPr>
                <w:rFonts w:cs="Arial"/>
              </w:rPr>
            </w:pPr>
          </w:p>
        </w:tc>
        <w:tc>
          <w:tcPr>
            <w:tcW w:w="1407" w:type="dxa"/>
          </w:tcPr>
          <w:p w14:paraId="32977852" w14:textId="4EA2D2D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77EF9D34" w14:textId="30384427"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3E6ED5AB" w14:textId="27FA2237" w:rsidR="00FA7663" w:rsidRPr="004B3E3C" w:rsidRDefault="00FA7663" w:rsidP="00AA16CD">
            <w:pPr>
              <w:pStyle w:val="TAH"/>
              <w:keepNext w:val="0"/>
              <w:keepLines w:val="0"/>
              <w:rPr>
                <w:rFonts w:cs="v4.2.0"/>
                <w:b w:val="0"/>
                <w:bCs/>
              </w:rPr>
            </w:pPr>
            <w:r w:rsidRPr="004B3E3C">
              <w:rPr>
                <w:rFonts w:cs="v4.2.0"/>
                <w:b w:val="0"/>
                <w:bCs/>
              </w:rPr>
              <w:t>Two</w:t>
            </w:r>
            <w:r w:rsidR="00CA742D" w:rsidRPr="004B3E3C">
              <w:rPr>
                <w:rFonts w:cs="v4.2.0"/>
                <w:b w:val="0"/>
                <w:bCs/>
              </w:rPr>
              <w:t xml:space="preserve"> </w:t>
            </w:r>
            <w:r w:rsidRPr="004B3E3C">
              <w:rPr>
                <w:rFonts w:cs="v4.2.0"/>
                <w:b w:val="0"/>
                <w:bCs/>
              </w:rPr>
              <w:t>FR1</w:t>
            </w:r>
            <w:r w:rsidR="00CA742D" w:rsidRPr="004B3E3C">
              <w:rPr>
                <w:rFonts w:cs="v4.2.0"/>
                <w:b w:val="0"/>
                <w:bCs/>
              </w:rPr>
              <w:t xml:space="preserve"> </w:t>
            </w:r>
            <w:r w:rsidRPr="004B3E3C">
              <w:rPr>
                <w:rFonts w:cs="v4.2.0"/>
                <w:b w:val="0"/>
                <w:bCs/>
              </w:rPr>
              <w:t>NR</w:t>
            </w:r>
            <w:r w:rsidR="00CA742D" w:rsidRPr="004B3E3C">
              <w:rPr>
                <w:rFonts w:cs="v4.2.0"/>
                <w:b w:val="0"/>
                <w:bCs/>
              </w:rPr>
              <w:t xml:space="preserve"> </w:t>
            </w:r>
            <w:r w:rsidRPr="004B3E3C">
              <w:rPr>
                <w:rFonts w:cs="v4.2.0"/>
                <w:b w:val="0"/>
                <w:bCs/>
              </w:rPr>
              <w:t>carrier</w:t>
            </w:r>
            <w:r w:rsidR="00CA742D" w:rsidRPr="004B3E3C">
              <w:rPr>
                <w:rFonts w:cs="v4.2.0"/>
                <w:b w:val="0"/>
                <w:bCs/>
              </w:rPr>
              <w:t xml:space="preserve"> </w:t>
            </w:r>
            <w:r w:rsidRPr="004B3E3C">
              <w:rPr>
                <w:rFonts w:cs="v4.2.0"/>
                <w:b w:val="0"/>
                <w:bCs/>
              </w:rPr>
              <w:t>frequencies</w:t>
            </w:r>
            <w:r w:rsidR="00CA742D" w:rsidRPr="004B3E3C">
              <w:rPr>
                <w:rFonts w:cs="v4.2.0"/>
                <w:b w:val="0"/>
                <w:bCs/>
              </w:rPr>
              <w:t xml:space="preserve"> </w:t>
            </w:r>
            <w:r w:rsidRPr="004B3E3C">
              <w:rPr>
                <w:rFonts w:cs="v4.2.0"/>
                <w:b w:val="0"/>
                <w:bCs/>
              </w:rPr>
              <w:t>is</w:t>
            </w:r>
            <w:r w:rsidR="00CA742D" w:rsidRPr="004B3E3C">
              <w:rPr>
                <w:rFonts w:cs="v4.2.0"/>
                <w:b w:val="0"/>
                <w:bCs/>
              </w:rPr>
              <w:t xml:space="preserve"> </w:t>
            </w:r>
            <w:r w:rsidRPr="004B3E3C">
              <w:rPr>
                <w:rFonts w:cs="v4.2.0"/>
                <w:b w:val="0"/>
                <w:bCs/>
              </w:rPr>
              <w:t>used.</w:t>
            </w:r>
          </w:p>
        </w:tc>
      </w:tr>
      <w:tr w:rsidR="00FA7663" w:rsidRPr="004B3E3C" w14:paraId="5F4A18A4" w14:textId="77777777" w:rsidTr="00AC4578">
        <w:trPr>
          <w:cantSplit/>
          <w:jc w:val="center"/>
        </w:trPr>
        <w:tc>
          <w:tcPr>
            <w:tcW w:w="2117" w:type="dxa"/>
          </w:tcPr>
          <w:p w14:paraId="6F1D7B6B" w14:textId="7EBBA299"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5914B453" w14:textId="77777777" w:rsidR="00FA7663" w:rsidRPr="004B3E3C" w:rsidRDefault="00FA7663" w:rsidP="00AA16CD">
            <w:pPr>
              <w:pStyle w:val="TAL"/>
              <w:keepNext w:val="0"/>
              <w:keepLines w:val="0"/>
              <w:rPr>
                <w:rFonts w:cs="Arial"/>
              </w:rPr>
            </w:pPr>
          </w:p>
        </w:tc>
        <w:tc>
          <w:tcPr>
            <w:tcW w:w="1407" w:type="dxa"/>
          </w:tcPr>
          <w:p w14:paraId="0A56C91E" w14:textId="3058528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3E6E4C21" w14:textId="1931D5D5"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PScell)</w:t>
            </w:r>
          </w:p>
        </w:tc>
        <w:tc>
          <w:tcPr>
            <w:tcW w:w="3072" w:type="dxa"/>
          </w:tcPr>
          <w:p w14:paraId="286B6BBA" w14:textId="79454CC5"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3C107AF7" w14:textId="29BB8207"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0D517206" w14:textId="77777777" w:rsidTr="00AC4578">
        <w:trPr>
          <w:cantSplit/>
          <w:jc w:val="center"/>
        </w:trPr>
        <w:tc>
          <w:tcPr>
            <w:tcW w:w="2117" w:type="dxa"/>
          </w:tcPr>
          <w:p w14:paraId="38A02D49" w14:textId="2D2967AF"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73F61DF6" w14:textId="77777777" w:rsidR="00FA7663" w:rsidRPr="004B3E3C" w:rsidRDefault="00FA7663" w:rsidP="00AA16CD">
            <w:pPr>
              <w:pStyle w:val="TAL"/>
              <w:keepNext w:val="0"/>
              <w:keepLines w:val="0"/>
              <w:rPr>
                <w:rFonts w:cs="Arial"/>
              </w:rPr>
            </w:pPr>
          </w:p>
        </w:tc>
        <w:tc>
          <w:tcPr>
            <w:tcW w:w="1407" w:type="dxa"/>
          </w:tcPr>
          <w:p w14:paraId="43E85B68" w14:textId="240F614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4077421" w14:textId="509C5527"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6CFEFD89" w14:textId="1037919A"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06EB7DEA" w14:textId="77777777" w:rsidTr="00AC4578">
        <w:trPr>
          <w:cantSplit/>
          <w:jc w:val="center"/>
        </w:trPr>
        <w:tc>
          <w:tcPr>
            <w:tcW w:w="2117" w:type="dxa"/>
          </w:tcPr>
          <w:p w14:paraId="08901066" w14:textId="5809F797"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19D1BFB8" w14:textId="77777777" w:rsidR="00FA7663" w:rsidRPr="004B3E3C" w:rsidRDefault="00FA7663" w:rsidP="00AA16CD">
            <w:pPr>
              <w:pStyle w:val="TAL"/>
              <w:keepNext w:val="0"/>
              <w:keepLines w:val="0"/>
              <w:rPr>
                <w:rFonts w:cs="Arial"/>
              </w:rPr>
            </w:pPr>
          </w:p>
        </w:tc>
        <w:tc>
          <w:tcPr>
            <w:tcW w:w="1407" w:type="dxa"/>
          </w:tcPr>
          <w:p w14:paraId="1EB4C532" w14:textId="7F29A14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564" w:type="dxa"/>
            <w:gridSpan w:val="2"/>
          </w:tcPr>
          <w:p w14:paraId="17FDD05B" w14:textId="77777777" w:rsidR="00FA7663" w:rsidRPr="004B3E3C" w:rsidRDefault="00FA7663" w:rsidP="00AA16CD">
            <w:pPr>
              <w:pStyle w:val="TAL"/>
              <w:keepNext w:val="0"/>
              <w:keepLines w:val="0"/>
              <w:rPr>
                <w:rFonts w:cs="Arial"/>
              </w:rPr>
            </w:pPr>
            <w:r w:rsidRPr="004B3E3C">
              <w:rPr>
                <w:rFonts w:cs="Arial"/>
              </w:rPr>
              <w:t>0</w:t>
            </w:r>
          </w:p>
        </w:tc>
        <w:tc>
          <w:tcPr>
            <w:tcW w:w="1565" w:type="dxa"/>
            <w:gridSpan w:val="2"/>
          </w:tcPr>
          <w:p w14:paraId="7F2EE794"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457725A1" w14:textId="61086E12"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54D4D61E" w14:textId="77777777" w:rsidTr="00AC4578">
        <w:trPr>
          <w:cantSplit/>
          <w:jc w:val="center"/>
        </w:trPr>
        <w:tc>
          <w:tcPr>
            <w:tcW w:w="2117" w:type="dxa"/>
          </w:tcPr>
          <w:p w14:paraId="134A271E" w14:textId="7037B622"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1ECB6AB7" w14:textId="77777777" w:rsidR="00FA7663" w:rsidRPr="004B3E3C" w:rsidRDefault="00FA7663" w:rsidP="00AA16CD">
            <w:pPr>
              <w:pStyle w:val="TAL"/>
              <w:keepNext w:val="0"/>
              <w:keepLines w:val="0"/>
              <w:rPr>
                <w:rFonts w:cs="Arial"/>
              </w:rPr>
            </w:pPr>
          </w:p>
        </w:tc>
        <w:tc>
          <w:tcPr>
            <w:tcW w:w="1407" w:type="dxa"/>
          </w:tcPr>
          <w:p w14:paraId="7CC9A686" w14:textId="258C2C5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1564" w:type="dxa"/>
            <w:gridSpan w:val="2"/>
          </w:tcPr>
          <w:p w14:paraId="5F065DC9" w14:textId="77777777" w:rsidR="00FA7663" w:rsidRPr="004B3E3C" w:rsidRDefault="00FA7663" w:rsidP="00AA16CD">
            <w:pPr>
              <w:pStyle w:val="TAL"/>
              <w:keepNext w:val="0"/>
              <w:keepLines w:val="0"/>
              <w:rPr>
                <w:rFonts w:cs="Arial"/>
              </w:rPr>
            </w:pPr>
            <w:r w:rsidRPr="004B3E3C">
              <w:rPr>
                <w:rFonts w:cs="Arial"/>
              </w:rPr>
              <w:t>39</w:t>
            </w:r>
          </w:p>
        </w:tc>
        <w:tc>
          <w:tcPr>
            <w:tcW w:w="1565" w:type="dxa"/>
            <w:gridSpan w:val="2"/>
          </w:tcPr>
          <w:p w14:paraId="1248D2A5"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0EC5C9A1" w14:textId="77777777" w:rsidR="00FA7663" w:rsidRPr="004B3E3C" w:rsidRDefault="00FA7663" w:rsidP="00AA16CD">
            <w:pPr>
              <w:pStyle w:val="TAL"/>
              <w:keepNext w:val="0"/>
              <w:keepLines w:val="0"/>
              <w:rPr>
                <w:rFonts w:cs="Arial"/>
              </w:rPr>
            </w:pPr>
          </w:p>
        </w:tc>
      </w:tr>
      <w:tr w:rsidR="00FA7663" w:rsidRPr="004B3E3C" w14:paraId="2C236280" w14:textId="77777777" w:rsidTr="00AC4578">
        <w:trPr>
          <w:cantSplit/>
          <w:jc w:val="center"/>
        </w:trPr>
        <w:tc>
          <w:tcPr>
            <w:tcW w:w="2117" w:type="dxa"/>
          </w:tcPr>
          <w:p w14:paraId="04271252" w14:textId="13DF2B53" w:rsidR="00FA7663" w:rsidRPr="004B3E3C" w:rsidRDefault="00FA7663" w:rsidP="00AA16CD">
            <w:pPr>
              <w:pStyle w:val="TAL"/>
              <w:keepNext w:val="0"/>
              <w:keepLines w:val="0"/>
            </w:pPr>
            <w:r w:rsidRPr="004B3E3C">
              <w:t>SMTC-SSB</w:t>
            </w:r>
            <w:r w:rsidR="00CA742D" w:rsidRPr="004B3E3C">
              <w:t xml:space="preserve"> </w:t>
            </w:r>
            <w:r w:rsidRPr="004B3E3C">
              <w:t>parameters</w:t>
            </w:r>
          </w:p>
        </w:tc>
        <w:tc>
          <w:tcPr>
            <w:tcW w:w="596" w:type="dxa"/>
          </w:tcPr>
          <w:p w14:paraId="69F689F6" w14:textId="77777777" w:rsidR="00FA7663" w:rsidRPr="004B3E3C" w:rsidRDefault="00FA7663" w:rsidP="00AA16CD">
            <w:pPr>
              <w:pStyle w:val="TAL"/>
              <w:keepNext w:val="0"/>
              <w:keepLines w:val="0"/>
              <w:rPr>
                <w:rFonts w:cs="Arial"/>
              </w:rPr>
            </w:pPr>
          </w:p>
        </w:tc>
        <w:tc>
          <w:tcPr>
            <w:tcW w:w="1407" w:type="dxa"/>
          </w:tcPr>
          <w:p w14:paraId="321788B8" w14:textId="23DD24B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BE4D954" w14:textId="3CA13E76"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2572473B" w14:textId="342CDF73"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4BED5F3" w14:textId="77777777" w:rsidTr="00AC4578">
        <w:trPr>
          <w:cantSplit/>
          <w:jc w:val="center"/>
        </w:trPr>
        <w:tc>
          <w:tcPr>
            <w:tcW w:w="2117" w:type="dxa"/>
          </w:tcPr>
          <w:p w14:paraId="64868796" w14:textId="77777777" w:rsidR="00FA7663" w:rsidRPr="004B3E3C" w:rsidRDefault="00FA7663" w:rsidP="00AA16CD">
            <w:pPr>
              <w:pStyle w:val="TAL"/>
              <w:keepNext w:val="0"/>
              <w:keepLines w:val="0"/>
              <w:rPr>
                <w:rFonts w:cs="Arial"/>
              </w:rPr>
            </w:pPr>
            <w:r w:rsidRPr="004B3E3C">
              <w:rPr>
                <w:rFonts w:cs="Arial"/>
              </w:rPr>
              <w:t>A3-Offset</w:t>
            </w:r>
          </w:p>
        </w:tc>
        <w:tc>
          <w:tcPr>
            <w:tcW w:w="596" w:type="dxa"/>
          </w:tcPr>
          <w:p w14:paraId="180C8373"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331B9337" w14:textId="663EE95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3EB86E9" w14:textId="77777777" w:rsidR="00FA7663" w:rsidRPr="004B3E3C" w:rsidRDefault="00FA7663" w:rsidP="00AA16CD">
            <w:pPr>
              <w:pStyle w:val="TAL"/>
              <w:keepNext w:val="0"/>
              <w:keepLines w:val="0"/>
              <w:rPr>
                <w:rFonts w:cs="Arial"/>
              </w:rPr>
            </w:pPr>
            <w:r w:rsidRPr="004B3E3C">
              <w:rPr>
                <w:rFonts w:cs="Arial"/>
              </w:rPr>
              <w:t>-12</w:t>
            </w:r>
          </w:p>
        </w:tc>
        <w:tc>
          <w:tcPr>
            <w:tcW w:w="3072" w:type="dxa"/>
          </w:tcPr>
          <w:p w14:paraId="3DA381FF" w14:textId="2F37F81C" w:rsidR="00FA7663" w:rsidRPr="004B3E3C" w:rsidRDefault="00FA7663" w:rsidP="00AA16CD">
            <w:pPr>
              <w:pStyle w:val="TAL"/>
              <w:keepNext w:val="0"/>
              <w:keepLines w:val="0"/>
              <w:rPr>
                <w:rFonts w:cs="Arial"/>
              </w:rPr>
            </w:pPr>
            <w:r w:rsidRPr="004B3E3C">
              <w:rPr>
                <w:rFonts w:cs="Arial"/>
              </w:rPr>
              <w:t>Value</w:t>
            </w:r>
            <w:r w:rsidR="00CA742D" w:rsidRPr="004B3E3C">
              <w:rPr>
                <w:rFonts w:cs="Arial"/>
              </w:rPr>
              <w:t xml:space="preserve"> </w:t>
            </w:r>
            <w:r w:rsidRPr="004B3E3C">
              <w:rPr>
                <w:rFonts w:cs="Arial"/>
              </w:rPr>
              <w:t>modified</w:t>
            </w:r>
            <w:r w:rsidR="00CA742D" w:rsidRPr="004B3E3C">
              <w:rPr>
                <w:rFonts w:cs="Arial"/>
              </w:rPr>
              <w:t xml:space="preserve"> </w:t>
            </w:r>
            <w:r w:rsidRPr="004B3E3C">
              <w:rPr>
                <w:rFonts w:cs="Arial"/>
              </w:rPr>
              <w:t>by</w:t>
            </w:r>
            <w:r w:rsidR="00CA742D" w:rsidRPr="004B3E3C">
              <w:rPr>
                <w:rFonts w:cs="Arial"/>
              </w:rPr>
              <w:t xml:space="preserve"> </w:t>
            </w:r>
            <w:r w:rsidRPr="004B3E3C">
              <w:rPr>
                <w:rFonts w:cs="Arial"/>
              </w:rPr>
              <w:t>TT</w:t>
            </w:r>
          </w:p>
        </w:tc>
      </w:tr>
      <w:tr w:rsidR="00FA7663" w:rsidRPr="004B3E3C" w14:paraId="2459A8AA" w14:textId="77777777" w:rsidTr="00AC4578">
        <w:trPr>
          <w:cantSplit/>
          <w:jc w:val="center"/>
        </w:trPr>
        <w:tc>
          <w:tcPr>
            <w:tcW w:w="2117" w:type="dxa"/>
          </w:tcPr>
          <w:p w14:paraId="68229B99"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12B831FF"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3F62CF51" w14:textId="60A98B7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4CB81B6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4E015654" w14:textId="77777777" w:rsidR="00FA7663" w:rsidRPr="004B3E3C" w:rsidRDefault="00FA7663" w:rsidP="00AA16CD">
            <w:pPr>
              <w:pStyle w:val="TAL"/>
              <w:keepNext w:val="0"/>
              <w:keepLines w:val="0"/>
              <w:rPr>
                <w:rFonts w:cs="Arial"/>
              </w:rPr>
            </w:pPr>
          </w:p>
        </w:tc>
      </w:tr>
      <w:tr w:rsidR="00FA7663" w:rsidRPr="004B3E3C" w14:paraId="255CF38C" w14:textId="77777777" w:rsidTr="00AC4578">
        <w:trPr>
          <w:cantSplit/>
          <w:jc w:val="center"/>
        </w:trPr>
        <w:tc>
          <w:tcPr>
            <w:tcW w:w="2117" w:type="dxa"/>
          </w:tcPr>
          <w:p w14:paraId="1EA83490" w14:textId="3DFC782D"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35F531A2" w14:textId="77777777" w:rsidR="00FA7663" w:rsidRPr="004B3E3C" w:rsidRDefault="00FA7663" w:rsidP="00AA16CD">
            <w:pPr>
              <w:pStyle w:val="TAL"/>
              <w:keepNext w:val="0"/>
              <w:keepLines w:val="0"/>
              <w:rPr>
                <w:rFonts w:cs="Arial"/>
              </w:rPr>
            </w:pPr>
          </w:p>
        </w:tc>
        <w:tc>
          <w:tcPr>
            <w:tcW w:w="1407" w:type="dxa"/>
          </w:tcPr>
          <w:p w14:paraId="1A7DEBF8" w14:textId="6F610C7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6BD253F2"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EEB565C" w14:textId="77777777" w:rsidR="00FA7663" w:rsidRPr="004B3E3C" w:rsidRDefault="00FA7663" w:rsidP="00AA16CD">
            <w:pPr>
              <w:pStyle w:val="TAL"/>
              <w:keepNext w:val="0"/>
              <w:keepLines w:val="0"/>
              <w:rPr>
                <w:rFonts w:cs="Arial"/>
              </w:rPr>
            </w:pPr>
          </w:p>
        </w:tc>
      </w:tr>
      <w:tr w:rsidR="00FA7663" w:rsidRPr="004B3E3C" w14:paraId="538097CA" w14:textId="77777777" w:rsidTr="00AC4578">
        <w:trPr>
          <w:cantSplit/>
          <w:jc w:val="center"/>
        </w:trPr>
        <w:tc>
          <w:tcPr>
            <w:tcW w:w="2117" w:type="dxa"/>
          </w:tcPr>
          <w:p w14:paraId="79F7F987" w14:textId="77777777" w:rsidR="00FA7663" w:rsidRPr="004B3E3C" w:rsidRDefault="00FA7663" w:rsidP="00AA16CD">
            <w:pPr>
              <w:pStyle w:val="TAL"/>
              <w:keepNext w:val="0"/>
              <w:keepLines w:val="0"/>
              <w:rPr>
                <w:rFonts w:cs="Arial"/>
              </w:rPr>
            </w:pPr>
            <w:r w:rsidRPr="004B3E3C">
              <w:rPr>
                <w:rFonts w:cs="Arial"/>
              </w:rPr>
              <w:t>TimeToTrigger</w:t>
            </w:r>
          </w:p>
        </w:tc>
        <w:tc>
          <w:tcPr>
            <w:tcW w:w="596" w:type="dxa"/>
          </w:tcPr>
          <w:p w14:paraId="392CAEAC"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0235D56E" w14:textId="04FD44E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66498160"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2CF5245C" w14:textId="77777777" w:rsidR="00FA7663" w:rsidRPr="004B3E3C" w:rsidRDefault="00FA7663" w:rsidP="00AA16CD">
            <w:pPr>
              <w:pStyle w:val="TAL"/>
              <w:keepNext w:val="0"/>
              <w:keepLines w:val="0"/>
              <w:rPr>
                <w:rFonts w:cs="Arial"/>
              </w:rPr>
            </w:pPr>
          </w:p>
        </w:tc>
      </w:tr>
      <w:tr w:rsidR="00FA7663" w:rsidRPr="004B3E3C" w14:paraId="140F1CEB" w14:textId="77777777" w:rsidTr="00AC4578">
        <w:trPr>
          <w:cantSplit/>
          <w:jc w:val="center"/>
        </w:trPr>
        <w:tc>
          <w:tcPr>
            <w:tcW w:w="2117" w:type="dxa"/>
          </w:tcPr>
          <w:p w14:paraId="074C0D55" w14:textId="7A08E18A"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0BA82D67" w14:textId="77777777" w:rsidR="00FA7663" w:rsidRPr="004B3E3C" w:rsidRDefault="00FA7663" w:rsidP="00AA16CD">
            <w:pPr>
              <w:pStyle w:val="TAL"/>
              <w:keepNext w:val="0"/>
              <w:keepLines w:val="0"/>
              <w:rPr>
                <w:rFonts w:cs="Arial"/>
              </w:rPr>
            </w:pPr>
          </w:p>
        </w:tc>
        <w:tc>
          <w:tcPr>
            <w:tcW w:w="1407" w:type="dxa"/>
          </w:tcPr>
          <w:p w14:paraId="4DE292BF" w14:textId="3176CAF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08248A6C"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CDF0D53" w14:textId="5EF64BB3"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6015BCDC" w14:textId="77777777" w:rsidTr="00AC4578">
        <w:trPr>
          <w:cantSplit/>
          <w:jc w:val="center"/>
        </w:trPr>
        <w:tc>
          <w:tcPr>
            <w:tcW w:w="2117" w:type="dxa"/>
          </w:tcPr>
          <w:p w14:paraId="22D52F47"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67836A57" w14:textId="77777777" w:rsidR="00FA7663" w:rsidRPr="004B3E3C" w:rsidRDefault="00FA7663" w:rsidP="00AA16CD">
            <w:pPr>
              <w:pStyle w:val="TAL"/>
              <w:keepNext w:val="0"/>
              <w:keepLines w:val="0"/>
              <w:rPr>
                <w:rFonts w:cs="Arial"/>
              </w:rPr>
            </w:pPr>
          </w:p>
        </w:tc>
        <w:tc>
          <w:tcPr>
            <w:tcW w:w="1407" w:type="dxa"/>
          </w:tcPr>
          <w:p w14:paraId="37938A9C" w14:textId="366C4EF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782" w:type="dxa"/>
          </w:tcPr>
          <w:p w14:paraId="323957F1" w14:textId="77777777" w:rsidR="00FA7663" w:rsidRPr="004B3E3C" w:rsidRDefault="00FA7663" w:rsidP="00AA16CD">
            <w:pPr>
              <w:pStyle w:val="TAL"/>
              <w:keepNext w:val="0"/>
              <w:keepLines w:val="0"/>
              <w:rPr>
                <w:rFonts w:cs="Arial"/>
              </w:rPr>
            </w:pPr>
            <w:r w:rsidRPr="004B3E3C">
              <w:rPr>
                <w:rFonts w:cs="Arial"/>
              </w:rPr>
              <w:t>DRX.1</w:t>
            </w:r>
          </w:p>
        </w:tc>
        <w:tc>
          <w:tcPr>
            <w:tcW w:w="782" w:type="dxa"/>
          </w:tcPr>
          <w:p w14:paraId="5CEF8726" w14:textId="77777777" w:rsidR="00FA7663" w:rsidRPr="004B3E3C" w:rsidRDefault="00FA7663" w:rsidP="00AA16CD">
            <w:pPr>
              <w:pStyle w:val="TAL"/>
              <w:keepNext w:val="0"/>
              <w:keepLines w:val="0"/>
              <w:rPr>
                <w:rFonts w:cs="Arial"/>
              </w:rPr>
            </w:pPr>
            <w:r w:rsidRPr="004B3E3C">
              <w:rPr>
                <w:rFonts w:cs="Arial"/>
              </w:rPr>
              <w:t>DRX.7</w:t>
            </w:r>
          </w:p>
        </w:tc>
        <w:tc>
          <w:tcPr>
            <w:tcW w:w="782" w:type="dxa"/>
          </w:tcPr>
          <w:p w14:paraId="6C20AB65" w14:textId="77777777" w:rsidR="00FA7663" w:rsidRPr="004B3E3C" w:rsidRDefault="00FA7663" w:rsidP="00AA16CD">
            <w:pPr>
              <w:pStyle w:val="TAL"/>
              <w:keepNext w:val="0"/>
              <w:keepLines w:val="0"/>
              <w:rPr>
                <w:rFonts w:cs="Arial"/>
              </w:rPr>
            </w:pPr>
            <w:r w:rsidRPr="004B3E3C">
              <w:rPr>
                <w:rFonts w:cs="Arial"/>
              </w:rPr>
              <w:t>DRX.1</w:t>
            </w:r>
          </w:p>
        </w:tc>
        <w:tc>
          <w:tcPr>
            <w:tcW w:w="783" w:type="dxa"/>
          </w:tcPr>
          <w:p w14:paraId="3C5C45CA" w14:textId="77777777" w:rsidR="00FA7663" w:rsidRPr="004B3E3C" w:rsidRDefault="00FA7663" w:rsidP="00AA16CD">
            <w:pPr>
              <w:pStyle w:val="TAL"/>
              <w:keepNext w:val="0"/>
              <w:keepLines w:val="0"/>
              <w:rPr>
                <w:rFonts w:cs="Arial"/>
              </w:rPr>
            </w:pPr>
            <w:r w:rsidRPr="004B3E3C">
              <w:rPr>
                <w:rFonts w:cs="Arial"/>
              </w:rPr>
              <w:t>DRX.7</w:t>
            </w:r>
          </w:p>
        </w:tc>
        <w:tc>
          <w:tcPr>
            <w:tcW w:w="3072" w:type="dxa"/>
          </w:tcPr>
          <w:p w14:paraId="3AEE3937" w14:textId="759E53CC"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004E4CBF" w:rsidRPr="004B3E3C">
              <w:rPr>
                <w:rFonts w:cs="Arial"/>
              </w:rPr>
              <w:t>clause</w:t>
            </w:r>
            <w:r w:rsidR="00CA742D" w:rsidRPr="004B3E3C">
              <w:rPr>
                <w:rFonts w:cs="Arial"/>
              </w:rPr>
              <w:t xml:space="preserve"> </w:t>
            </w:r>
            <w:r w:rsidRPr="004B3E3C">
              <w:rPr>
                <w:rFonts w:cs="Arial"/>
              </w:rPr>
              <w:t>A.5</w:t>
            </w:r>
          </w:p>
        </w:tc>
      </w:tr>
      <w:tr w:rsidR="00FA7663" w:rsidRPr="004B3E3C" w14:paraId="1D34C7DB" w14:textId="77777777" w:rsidTr="00AC4578">
        <w:trPr>
          <w:cantSplit/>
          <w:jc w:val="center"/>
        </w:trPr>
        <w:tc>
          <w:tcPr>
            <w:tcW w:w="2117" w:type="dxa"/>
          </w:tcPr>
          <w:p w14:paraId="3CFB2182" w14:textId="79782B3E"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09414D0D" w14:textId="77777777" w:rsidR="00FA7663" w:rsidRPr="004B3E3C" w:rsidRDefault="00FA7663" w:rsidP="00AA16CD">
            <w:pPr>
              <w:pStyle w:val="TAL"/>
              <w:keepNext w:val="0"/>
              <w:keepLines w:val="0"/>
              <w:rPr>
                <w:rFonts w:cs="Arial"/>
              </w:rPr>
            </w:pPr>
          </w:p>
        </w:tc>
        <w:tc>
          <w:tcPr>
            <w:tcW w:w="1407" w:type="dxa"/>
          </w:tcPr>
          <w:p w14:paraId="29359084" w14:textId="6973C310"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06F5D28D" w14:textId="74D61FF7"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1F9B2059" w14:textId="57625817"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7FBCB66" w14:textId="77777777" w:rsidTr="00AC4578">
        <w:trPr>
          <w:cantSplit/>
          <w:jc w:val="center"/>
        </w:trPr>
        <w:tc>
          <w:tcPr>
            <w:tcW w:w="2117" w:type="dxa"/>
          </w:tcPr>
          <w:p w14:paraId="0CE3E804" w14:textId="1A501496"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1E48918F" w14:textId="77777777" w:rsidR="00FA7663" w:rsidRPr="004B3E3C" w:rsidRDefault="00FA7663" w:rsidP="00AA16CD">
            <w:pPr>
              <w:pStyle w:val="TAL"/>
              <w:keepNext w:val="0"/>
              <w:keepLines w:val="0"/>
              <w:rPr>
                <w:rFonts w:cs="Arial"/>
              </w:rPr>
            </w:pPr>
          </w:p>
        </w:tc>
        <w:tc>
          <w:tcPr>
            <w:tcW w:w="1407" w:type="dxa"/>
          </w:tcPr>
          <w:p w14:paraId="6104E5F3" w14:textId="66BAA13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13F694AA"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75B1FB1F" w14:textId="01D3137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582574C0" w14:textId="77777777" w:rsidTr="00AC4578">
        <w:trPr>
          <w:cantSplit/>
          <w:jc w:val="center"/>
        </w:trPr>
        <w:tc>
          <w:tcPr>
            <w:tcW w:w="2117" w:type="dxa"/>
          </w:tcPr>
          <w:p w14:paraId="21B6DAB4"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7EF0EC46"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BA5452B" w14:textId="198D90F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3129" w:type="dxa"/>
            <w:gridSpan w:val="4"/>
          </w:tcPr>
          <w:p w14:paraId="0E5B79AF"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6657FA2D" w14:textId="77777777" w:rsidR="00FA7663" w:rsidRPr="004B3E3C" w:rsidRDefault="00FA7663" w:rsidP="00AA16CD">
            <w:pPr>
              <w:pStyle w:val="TAL"/>
              <w:keepNext w:val="0"/>
              <w:keepLines w:val="0"/>
              <w:rPr>
                <w:rFonts w:cs="Arial"/>
              </w:rPr>
            </w:pPr>
          </w:p>
        </w:tc>
      </w:tr>
      <w:tr w:rsidR="00FA7663" w:rsidRPr="004B3E3C" w14:paraId="138F4D26" w14:textId="77777777" w:rsidTr="00AC4578">
        <w:trPr>
          <w:cantSplit/>
          <w:jc w:val="center"/>
        </w:trPr>
        <w:tc>
          <w:tcPr>
            <w:tcW w:w="2117" w:type="dxa"/>
          </w:tcPr>
          <w:p w14:paraId="2FFCD2E0"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1132AF26"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6075FB20" w14:textId="706E398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w:t>
            </w:r>
          </w:p>
        </w:tc>
        <w:tc>
          <w:tcPr>
            <w:tcW w:w="782" w:type="dxa"/>
          </w:tcPr>
          <w:p w14:paraId="292FEEEA" w14:textId="5968B62E"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2EED5D40" w14:textId="78039152"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631F3CB6" w14:textId="205A509C"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3" w:type="dxa"/>
          </w:tcPr>
          <w:p w14:paraId="4068F180" w14:textId="3D5B5B7E"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15059E1C" w14:textId="3A912713"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7B8F6E63" w14:textId="77777777" w:rsidR="00FA7663" w:rsidRPr="004B3E3C" w:rsidRDefault="00FA7663" w:rsidP="00AA16CD">
      <w:pPr>
        <w:rPr>
          <w:lang w:eastAsia="sv-SE"/>
        </w:rPr>
      </w:pPr>
    </w:p>
    <w:p w14:paraId="488AC606" w14:textId="77777777" w:rsidR="00FA7663" w:rsidRPr="004B3E3C" w:rsidRDefault="00FA7663" w:rsidP="00AA16CD">
      <w:pPr>
        <w:pStyle w:val="TH"/>
        <w:keepNext w:val="0"/>
        <w:keepLines w:val="0"/>
      </w:pPr>
      <w:r w:rsidRPr="004B3E3C">
        <w:t>Table 5.6.2.4.4.1-3: Test Environment test parameters for EN-DC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38719EC0" w14:textId="77777777" w:rsidTr="00CA742D">
        <w:trPr>
          <w:jc w:val="center"/>
        </w:trPr>
        <w:tc>
          <w:tcPr>
            <w:tcW w:w="1701" w:type="dxa"/>
            <w:shd w:val="clear" w:color="auto" w:fill="auto"/>
          </w:tcPr>
          <w:p w14:paraId="0EDBA9FA"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1C148E79" w14:textId="77777777" w:rsidR="00FA7663" w:rsidRPr="004B3E3C" w:rsidRDefault="00FA7663" w:rsidP="00AA16CD">
            <w:pPr>
              <w:pStyle w:val="TAH"/>
              <w:keepNext w:val="0"/>
              <w:keepLines w:val="0"/>
            </w:pPr>
            <w:r w:rsidRPr="004B3E3C">
              <w:t>Value</w:t>
            </w:r>
          </w:p>
        </w:tc>
        <w:tc>
          <w:tcPr>
            <w:tcW w:w="3961" w:type="dxa"/>
          </w:tcPr>
          <w:p w14:paraId="5BAA89B4" w14:textId="77777777" w:rsidR="00FA7663" w:rsidRPr="004B3E3C" w:rsidRDefault="00FA7663" w:rsidP="00AA16CD">
            <w:pPr>
              <w:pStyle w:val="TAH"/>
              <w:keepNext w:val="0"/>
              <w:keepLines w:val="0"/>
            </w:pPr>
            <w:r w:rsidRPr="004B3E3C">
              <w:t>Comment</w:t>
            </w:r>
          </w:p>
        </w:tc>
      </w:tr>
      <w:tr w:rsidR="00FA7663" w:rsidRPr="004B3E3C" w14:paraId="56DA84F8" w14:textId="77777777" w:rsidTr="00CA742D">
        <w:trPr>
          <w:jc w:val="center"/>
        </w:trPr>
        <w:tc>
          <w:tcPr>
            <w:tcW w:w="1701" w:type="dxa"/>
            <w:shd w:val="clear" w:color="auto" w:fill="auto"/>
          </w:tcPr>
          <w:p w14:paraId="79E3F5DA" w14:textId="208E79A4"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395B9EB0" w14:textId="77777777" w:rsidR="00FA7663" w:rsidRPr="004B3E3C" w:rsidRDefault="00FA7663" w:rsidP="00AA16CD">
            <w:pPr>
              <w:pStyle w:val="TAL"/>
              <w:keepNext w:val="0"/>
              <w:keepLines w:val="0"/>
            </w:pPr>
            <w:r w:rsidRPr="004B3E3C">
              <w:t>NC</w:t>
            </w:r>
          </w:p>
        </w:tc>
        <w:tc>
          <w:tcPr>
            <w:tcW w:w="3961" w:type="dxa"/>
          </w:tcPr>
          <w:p w14:paraId="0AE38E66" w14:textId="00231532"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1C0FA38F" w14:textId="77777777" w:rsidTr="00CA742D">
        <w:trPr>
          <w:jc w:val="center"/>
        </w:trPr>
        <w:tc>
          <w:tcPr>
            <w:tcW w:w="1701" w:type="dxa"/>
            <w:shd w:val="clear" w:color="auto" w:fill="auto"/>
          </w:tcPr>
          <w:p w14:paraId="182BF47D" w14:textId="526C3F31"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694F2371" w14:textId="2D0308D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w:t>
            </w:r>
            <w:r w:rsidR="00806191" w:rsidRPr="004B3E3C">
              <w:t>3</w:t>
            </w:r>
            <w:r w:rsidRPr="004B3E3C">
              <w:t>-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3935FB92" w14:textId="77777777" w:rsidTr="00CA742D">
        <w:trPr>
          <w:jc w:val="center"/>
        </w:trPr>
        <w:tc>
          <w:tcPr>
            <w:tcW w:w="1701" w:type="dxa"/>
            <w:shd w:val="clear" w:color="auto" w:fill="auto"/>
          </w:tcPr>
          <w:p w14:paraId="1F0261F1" w14:textId="671649F8"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39742ED9" w14:textId="2875DD5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4.4.1-1.</w:t>
            </w:r>
          </w:p>
        </w:tc>
      </w:tr>
      <w:tr w:rsidR="00FA7663" w:rsidRPr="004B3E3C" w14:paraId="76D28E81" w14:textId="77777777" w:rsidTr="00CA742D">
        <w:trPr>
          <w:jc w:val="center"/>
        </w:trPr>
        <w:tc>
          <w:tcPr>
            <w:tcW w:w="1701" w:type="dxa"/>
            <w:shd w:val="clear" w:color="auto" w:fill="auto"/>
          </w:tcPr>
          <w:p w14:paraId="6700E77A" w14:textId="046A07A4"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28BD328D" w14:textId="77777777" w:rsidR="00FA7663" w:rsidRPr="004B3E3C" w:rsidRDefault="00FA7663" w:rsidP="00AA16CD">
            <w:pPr>
              <w:pStyle w:val="TAL"/>
              <w:keepNext w:val="0"/>
              <w:keepLines w:val="0"/>
            </w:pPr>
            <w:r w:rsidRPr="004B3E3C">
              <w:t>AWGN</w:t>
            </w:r>
          </w:p>
        </w:tc>
        <w:tc>
          <w:tcPr>
            <w:tcW w:w="3961" w:type="dxa"/>
          </w:tcPr>
          <w:p w14:paraId="7D490F08" w14:textId="37E55879"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0E20959" w14:textId="77777777" w:rsidTr="00CA742D">
        <w:trPr>
          <w:jc w:val="center"/>
        </w:trPr>
        <w:tc>
          <w:tcPr>
            <w:tcW w:w="1701" w:type="dxa"/>
            <w:vMerge w:val="restart"/>
            <w:shd w:val="clear" w:color="auto" w:fill="auto"/>
          </w:tcPr>
          <w:p w14:paraId="06B1DA96" w14:textId="7C0DBEDB"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701B595F" w14:textId="130B0670"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4408A25" w14:textId="77777777" w:rsidR="00FA7663" w:rsidRPr="004B3E3C" w:rsidRDefault="00FA7663" w:rsidP="00AA16CD">
            <w:pPr>
              <w:pStyle w:val="TAL"/>
              <w:keepNext w:val="0"/>
              <w:keepLines w:val="0"/>
            </w:pPr>
            <w:r w:rsidRPr="004B3E3C">
              <w:t>A.3.3.3.1</w:t>
            </w:r>
          </w:p>
        </w:tc>
        <w:tc>
          <w:tcPr>
            <w:tcW w:w="3961" w:type="dxa"/>
            <w:vMerge w:val="restart"/>
          </w:tcPr>
          <w:p w14:paraId="1B00985E" w14:textId="1CB9BBA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A0994A7" w14:textId="77777777" w:rsidTr="00CA742D">
        <w:trPr>
          <w:jc w:val="center"/>
        </w:trPr>
        <w:tc>
          <w:tcPr>
            <w:tcW w:w="1701" w:type="dxa"/>
            <w:vMerge/>
            <w:shd w:val="clear" w:color="auto" w:fill="auto"/>
          </w:tcPr>
          <w:p w14:paraId="7A8D3B79" w14:textId="77777777" w:rsidR="00FA7663" w:rsidRPr="004B3E3C" w:rsidRDefault="00FA7663" w:rsidP="00AA16CD">
            <w:pPr>
              <w:pStyle w:val="TAL"/>
              <w:keepNext w:val="0"/>
              <w:keepLines w:val="0"/>
            </w:pPr>
          </w:p>
        </w:tc>
        <w:tc>
          <w:tcPr>
            <w:tcW w:w="1134" w:type="dxa"/>
            <w:shd w:val="clear" w:color="auto" w:fill="auto"/>
          </w:tcPr>
          <w:p w14:paraId="172F8E3E" w14:textId="5145807B"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16709427" w14:textId="77777777" w:rsidR="00FA7663" w:rsidRPr="004B3E3C" w:rsidRDefault="00FA7663" w:rsidP="00AA16CD">
            <w:pPr>
              <w:pStyle w:val="TAL"/>
              <w:keepNext w:val="0"/>
              <w:keepLines w:val="0"/>
            </w:pPr>
            <w:r w:rsidRPr="004B3E3C">
              <w:t>A.3.4.1.1</w:t>
            </w:r>
          </w:p>
        </w:tc>
        <w:tc>
          <w:tcPr>
            <w:tcW w:w="3961" w:type="dxa"/>
            <w:vMerge/>
          </w:tcPr>
          <w:p w14:paraId="77F05569" w14:textId="77777777" w:rsidR="00FA7663" w:rsidRPr="004B3E3C" w:rsidRDefault="00FA7663" w:rsidP="00AA16CD">
            <w:pPr>
              <w:pStyle w:val="TAL"/>
              <w:keepNext w:val="0"/>
              <w:keepLines w:val="0"/>
            </w:pPr>
          </w:p>
        </w:tc>
      </w:tr>
      <w:tr w:rsidR="00FA7663" w:rsidRPr="004B3E3C" w14:paraId="32874CC2" w14:textId="77777777" w:rsidTr="00CA742D">
        <w:trPr>
          <w:jc w:val="center"/>
        </w:trPr>
        <w:tc>
          <w:tcPr>
            <w:tcW w:w="1701" w:type="dxa"/>
            <w:shd w:val="clear" w:color="auto" w:fill="auto"/>
          </w:tcPr>
          <w:p w14:paraId="3C98C015" w14:textId="4636C7E7"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B0DB14E" w14:textId="77777777" w:rsidR="00FA7663" w:rsidRPr="004B3E3C" w:rsidRDefault="00FA7663" w:rsidP="00AA16CD">
            <w:pPr>
              <w:pStyle w:val="TAL"/>
              <w:keepNext w:val="0"/>
              <w:keepLines w:val="0"/>
            </w:pPr>
          </w:p>
        </w:tc>
        <w:tc>
          <w:tcPr>
            <w:tcW w:w="3961" w:type="dxa"/>
          </w:tcPr>
          <w:p w14:paraId="6757E8B5" w14:textId="77777777" w:rsidR="00FA7663" w:rsidRPr="004B3E3C" w:rsidRDefault="00FA7663" w:rsidP="00AA16CD">
            <w:pPr>
              <w:pStyle w:val="TAL"/>
              <w:keepNext w:val="0"/>
              <w:keepLines w:val="0"/>
            </w:pPr>
          </w:p>
        </w:tc>
      </w:tr>
    </w:tbl>
    <w:p w14:paraId="0B9882A0" w14:textId="77777777" w:rsidR="00FA7663" w:rsidRPr="004B3E3C" w:rsidRDefault="00FA7663" w:rsidP="00AA16CD"/>
    <w:p w14:paraId="74D7E6EC" w14:textId="77777777" w:rsidR="00FA7663" w:rsidRPr="004B3E3C" w:rsidRDefault="00FA7663" w:rsidP="00AA16CD">
      <w:pPr>
        <w:pStyle w:val="B1"/>
      </w:pPr>
      <w:r w:rsidRPr="004B3E3C">
        <w:t>1.</w:t>
      </w:r>
      <w:r w:rsidRPr="004B3E3C">
        <w:tab/>
        <w:t>Message contents are defined in clause 5.6.2.4.4.3.</w:t>
      </w:r>
    </w:p>
    <w:p w14:paraId="19C2F1C9" w14:textId="3E9FD5ED" w:rsidR="00FA7663" w:rsidRPr="004B3E3C" w:rsidRDefault="00FA7663" w:rsidP="00AA16CD">
      <w:pPr>
        <w:pStyle w:val="B1"/>
      </w:pPr>
      <w:r w:rsidRPr="004B3E3C">
        <w:t>2.</w:t>
      </w:r>
      <w:r w:rsidRPr="004B3E3C">
        <w:tab/>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F22A4C" w:rsidRPr="004B3E3C">
        <w:t>clause C.</w:t>
      </w:r>
      <w:r w:rsidRPr="004B3E3C">
        <w:t xml:space="preserve">1.2 and </w:t>
      </w:r>
      <w:r w:rsidR="00F22A4C" w:rsidRPr="004B3E3C">
        <w:t>clause C.</w:t>
      </w:r>
      <w:r w:rsidRPr="004B3E3C">
        <w:t>1.3. Cell 3 is switched off during the initial connection setup.</w:t>
      </w:r>
    </w:p>
    <w:p w14:paraId="49971FA7" w14:textId="4CF7C3FC" w:rsidR="00FA7663" w:rsidRPr="004B3E3C" w:rsidRDefault="00806191" w:rsidP="00AA16CD">
      <w:pPr>
        <w:pStyle w:val="B1"/>
      </w:pPr>
      <w:r w:rsidRPr="004B3E3C">
        <w:rPr>
          <w:rFonts w:cs="v4.2.0"/>
        </w:rPr>
        <w:t>3</w:t>
      </w:r>
      <w:r w:rsidR="00FA7663" w:rsidRPr="004B3E3C">
        <w:rPr>
          <w:rFonts w:cs="v4.2.0"/>
        </w:rPr>
        <w:t xml:space="preserve">. </w:t>
      </w:r>
      <w:r w:rsidR="00FA7663" w:rsidRPr="004B3E3C">
        <w:t>The UE Rx beam peak direction for Cell 2 has been obtained previously using one of the Rx beam peak search procedures as described in Annex I.</w:t>
      </w:r>
    </w:p>
    <w:p w14:paraId="45A630FE" w14:textId="77777777" w:rsidR="00FA7663" w:rsidRPr="004B3E3C" w:rsidRDefault="00FA7663" w:rsidP="00AA16CD">
      <w:pPr>
        <w:pStyle w:val="H6"/>
        <w:keepNext w:val="0"/>
        <w:keepLines w:val="0"/>
        <w:rPr>
          <w:lang w:eastAsia="sv-SE"/>
        </w:rPr>
      </w:pPr>
      <w:r w:rsidRPr="004B3E3C">
        <w:rPr>
          <w:lang w:eastAsia="sv-SE"/>
        </w:rPr>
        <w:t>5.6.2.4.4.2</w:t>
      </w:r>
      <w:r w:rsidRPr="004B3E3C">
        <w:rPr>
          <w:lang w:eastAsia="sv-SE"/>
        </w:rPr>
        <w:tab/>
        <w:t>Test procedure</w:t>
      </w:r>
    </w:p>
    <w:p w14:paraId="13B26C9F" w14:textId="77777777" w:rsidR="00FA7663" w:rsidRPr="004B3E3C" w:rsidRDefault="00FA7663" w:rsidP="00AA16CD">
      <w:pPr>
        <w:rPr>
          <w:rFonts w:cs="v4.2.0"/>
        </w:rPr>
      </w:pPr>
      <w:r w:rsidRPr="004B3E3C">
        <w:rPr>
          <w:rFonts w:cs="v4.2.0"/>
        </w:rPr>
        <w:t>In this test, there are three cells: LTE cell 1 as PCell on E-UTRA RF channel 1, NR cell 2 as PSCell in FR2 on NR RF channel 1 and NR cell 3 as neighbour cell in FR2 on NR RF channel 2.</w:t>
      </w:r>
    </w:p>
    <w:p w14:paraId="3EFDDC44" w14:textId="77777777" w:rsidR="00FA7663" w:rsidRPr="004B3E3C" w:rsidRDefault="00FA7663" w:rsidP="00AA16CD">
      <w:pPr>
        <w:rPr>
          <w:rFonts w:cs="v4.2.0"/>
        </w:rPr>
      </w:pPr>
      <w:r w:rsidRPr="004B3E3C">
        <w:rPr>
          <w:rFonts w:cs="v4.2.0"/>
        </w:rPr>
        <w:t>In test 1&amp;2 measurement gap pattern configuration # 0 as defined in Table 5.6.2.4.4.1-2 is provided for UE that does not support per-FR gap and in test 3&amp;4 measurement gap pattern configuration #13 as defined in Table 5.6.2.4.4.1-2 is provided for UE that supports per-FR gap.</w:t>
      </w:r>
    </w:p>
    <w:p w14:paraId="2BF7E1A4" w14:textId="77777777" w:rsidR="00FA7663" w:rsidRPr="004B3E3C" w:rsidRDefault="00FA7663" w:rsidP="00AA16CD">
      <w:pPr>
        <w:rPr>
          <w:rFonts w:cs="v4.2.0"/>
        </w:rPr>
      </w:pPr>
      <w:r w:rsidRPr="004B3E3C">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5F980840" w14:textId="77777777" w:rsidR="00FA7663" w:rsidRPr="004B3E3C" w:rsidRDefault="00FA7663" w:rsidP="00AA16CD">
      <w:pPr>
        <w:rPr>
          <w:rFonts w:cs="v4.2.0"/>
        </w:rPr>
      </w:pPr>
      <w:r w:rsidRPr="004B3E3C">
        <w:rPr>
          <w:rFonts w:cs="v4.2.0"/>
        </w:rPr>
        <w:t xml:space="preserve">UE needs to be provided at least once every 500ms with new </w:t>
      </w:r>
      <w:r w:rsidRPr="004B3E3C">
        <w:t>Timing Advance Command MAC control element to restart the Time alignment timer to keep UE uplink time alignment. Furthermore, UE is allocated with PUSCH resource at every DRX cycle.</w:t>
      </w:r>
    </w:p>
    <w:p w14:paraId="66815783"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B073BBF" w14:textId="77777777" w:rsidR="00FA7663" w:rsidRPr="004B3E3C" w:rsidRDefault="00FA7663" w:rsidP="00AA16CD">
      <w:pPr>
        <w:pStyle w:val="B1"/>
      </w:pPr>
      <w:r w:rsidRPr="004B3E3C">
        <w:t>2. Set the parameters according to T1 in Table 5.6.2.4.4.1-2.</w:t>
      </w:r>
    </w:p>
    <w:p w14:paraId="2F8BCB3B" w14:textId="77777777" w:rsidR="00FA7663" w:rsidRPr="004B3E3C" w:rsidRDefault="00FA7663" w:rsidP="00AA16CD">
      <w:pPr>
        <w:pStyle w:val="B1"/>
      </w:pPr>
      <w:r w:rsidRPr="004B3E3C">
        <w:t>3. The SS shall transmit an RRCConnectionReconfiguration message on Cell 1.</w:t>
      </w:r>
    </w:p>
    <w:p w14:paraId="21005CCB" w14:textId="77777777" w:rsidR="00FA7663" w:rsidRPr="004B3E3C" w:rsidRDefault="00FA7663" w:rsidP="00AA16CD">
      <w:pPr>
        <w:pStyle w:val="B1"/>
      </w:pPr>
      <w:r w:rsidRPr="004B3E3C">
        <w:t>4. The UE shall transmit RRCConnectionReconfigurationComplete message.</w:t>
      </w:r>
    </w:p>
    <w:p w14:paraId="25F4A0BA" w14:textId="77777777" w:rsidR="00FA7663" w:rsidRPr="004B3E3C" w:rsidRDefault="00FA7663" w:rsidP="00AA16CD">
      <w:pPr>
        <w:pStyle w:val="B1"/>
      </w:pPr>
      <w:r w:rsidRPr="004B3E3C">
        <w:t>5. When T1 expires, the SS shall switch the power setting from T1 to T2 as specified in Table 5.6.2.4.4.1-2.</w:t>
      </w:r>
    </w:p>
    <w:p w14:paraId="34C6D643" w14:textId="77777777" w:rsidR="00FA7663" w:rsidRPr="004B3E3C" w:rsidRDefault="00FA7663" w:rsidP="00AA16CD">
      <w:pPr>
        <w:pStyle w:val="B1"/>
      </w:pPr>
      <w:r w:rsidRPr="004B3E3C">
        <w:t xml:space="preserve">6. UE shall transmit a MeasurementReport message triggered by Event A3 embedded in E-UTRA RRC message </w:t>
      </w:r>
      <w:r w:rsidRPr="004B3E3C">
        <w:rPr>
          <w:i/>
        </w:rPr>
        <w:t>ULInformationTransferMRDC</w:t>
      </w:r>
      <w:r w:rsidRPr="004B3E3C">
        <w:t>. If the overall delay measured from the beginning of time period T2 is less than 10082 ms for UE supporting power class 1, or 6242 ms for UE supporting other power class for Test 1 and  Test 3 and 107522 ms for UE supporting power class 1, or 66562 ms for UE supporting other power class</w:t>
      </w:r>
      <w:r w:rsidRPr="004B3E3C">
        <w:rPr>
          <w:rFonts w:cs="v4.2.0"/>
        </w:rPr>
        <w:t xml:space="preserve"> for Test 2 and Test 4, </w:t>
      </w:r>
      <w:r w:rsidRPr="004B3E3C">
        <w:t>then the number of successful tests is increased by one. If the UE fails to report the event within the overall delays measured requirement then the number of failure tests is increased by one.</w:t>
      </w:r>
    </w:p>
    <w:p w14:paraId="4B16A83F" w14:textId="77777777" w:rsidR="00FA7663" w:rsidRPr="004B3E3C" w:rsidRDefault="00FA7663" w:rsidP="00AA16CD">
      <w:pPr>
        <w:pStyle w:val="B1"/>
      </w:pPr>
      <w:r w:rsidRPr="004B3E3C">
        <w:t>7. After the SS receives the MeasurementReport message in step 6 or when T2 expires, the SS shall transmit RRCConnectionReconfiguration message with condition EN-DC_PSCell_Rel according to TS 36.508 [25] Table 4.6.1-8 to release NR cell (PSCell). The UE shall transmit RRCConnectionReconfigurationComplete message.</w:t>
      </w:r>
    </w:p>
    <w:p w14:paraId="3F4165E8"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4AEF5A22" w14:textId="77777777" w:rsidR="00FA7663" w:rsidRPr="004B3E3C" w:rsidRDefault="00FA7663" w:rsidP="00AA16CD">
      <w:pPr>
        <w:pStyle w:val="B1"/>
      </w:pPr>
      <w:r w:rsidRPr="004B3E3C">
        <w:t xml:space="preserve">9. The SS shall transmit RRCConnectionReconfiguration message with condition MCG_and_SCG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5B61B6EC"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4EB35D24" w14:textId="77777777" w:rsidR="00FA7663" w:rsidRPr="004B3E3C" w:rsidRDefault="00FA7663" w:rsidP="00AA16CD">
      <w:pPr>
        <w:pStyle w:val="B1"/>
      </w:pPr>
      <w:r w:rsidRPr="004B3E3C">
        <w:t xml:space="preserve">11. Repeat step 1-10 for each sub-test in Table </w:t>
      </w:r>
      <w:r w:rsidRPr="004B3E3C">
        <w:rPr>
          <w:lang w:eastAsia="sv-SE"/>
        </w:rPr>
        <w:t xml:space="preserve">5.6.2.4.4.1-2 </w:t>
      </w:r>
      <w:r w:rsidRPr="004B3E3C">
        <w:t>as appropriate.</w:t>
      </w:r>
    </w:p>
    <w:p w14:paraId="52090D03" w14:textId="77777777" w:rsidR="00FA7663" w:rsidRPr="004B3E3C" w:rsidRDefault="00FA7663" w:rsidP="00AA16CD">
      <w:pPr>
        <w:pStyle w:val="H6"/>
        <w:keepNext w:val="0"/>
        <w:keepLines w:val="0"/>
        <w:rPr>
          <w:lang w:eastAsia="sv-SE"/>
        </w:rPr>
      </w:pPr>
      <w:r w:rsidRPr="004B3E3C">
        <w:rPr>
          <w:lang w:eastAsia="sv-SE"/>
        </w:rPr>
        <w:t>5.6.2.4.4.3</w:t>
      </w:r>
      <w:r w:rsidRPr="004B3E3C">
        <w:rPr>
          <w:lang w:eastAsia="sv-SE"/>
        </w:rPr>
        <w:tab/>
        <w:t>Message contents</w:t>
      </w:r>
    </w:p>
    <w:p w14:paraId="40450B40" w14:textId="4C090688" w:rsidR="00FA7663" w:rsidRPr="004B3E3C" w:rsidRDefault="00FA7663" w:rsidP="00AA16CD">
      <w:pPr>
        <w:pStyle w:val="B1"/>
        <w:rPr>
          <w:lang w:eastAsia="sv-SE"/>
        </w:rPr>
      </w:pPr>
      <w:r w:rsidRPr="004B3E3C">
        <w:rPr>
          <w:lang w:eastAsia="sv-SE"/>
        </w:rPr>
        <w:t xml:space="preserve">Message contents are according to TS 38.508-1 [14] clause </w:t>
      </w:r>
      <w:r w:rsidR="00DC2B5D" w:rsidRPr="004B3E3C">
        <w:rPr>
          <w:lang w:eastAsia="sv-SE"/>
        </w:rPr>
        <w:t xml:space="preserve">7.3 </w:t>
      </w:r>
      <w:commentRangeStart w:id="286"/>
      <w:commentRangeEnd w:id="286"/>
      <w:r w:rsidR="00F22A4C" w:rsidRPr="004B3E3C">
        <w:rPr>
          <w:rStyle w:val="CommentReference"/>
        </w:rPr>
        <w:commentReference w:id="286"/>
      </w:r>
      <w:r w:rsidRPr="004B3E3C">
        <w:rPr>
          <w:lang w:eastAsia="sv-SE"/>
        </w:rPr>
        <w:t xml:space="preserve">with the following exceptions: </w:t>
      </w:r>
    </w:p>
    <w:p w14:paraId="33CD63F4" w14:textId="77777777" w:rsidR="00FA7663" w:rsidRPr="004B3E3C" w:rsidRDefault="00FA7663" w:rsidP="00AC4578">
      <w:pPr>
        <w:pStyle w:val="TH"/>
        <w:keepLines w:val="0"/>
      </w:pPr>
      <w:r w:rsidRPr="004B3E3C">
        <w:t xml:space="preserve">Table </w:t>
      </w:r>
      <w:r w:rsidRPr="004B3E3C">
        <w:rPr>
          <w:lang w:eastAsia="sv-SE"/>
        </w:rPr>
        <w:t>5.6.2.4.4.3</w:t>
      </w:r>
      <w:r w:rsidRPr="004B3E3C">
        <w:t xml:space="preserve">-1: Common Exception messages for Additional </w:t>
      </w:r>
      <w:r w:rsidRPr="004B3E3C">
        <w:rPr>
          <w:lang w:eastAsia="sv-SE"/>
        </w:rPr>
        <w:t xml:space="preserve">EN-DC FR2-FR2 event triggered reporting tests with SSB time index detection in DRX </w:t>
      </w:r>
      <w:r w:rsidRPr="004B3E3C">
        <w:t>test requiremen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365"/>
      </w:tblGrid>
      <w:tr w:rsidR="00FA7663" w:rsidRPr="004B3E3C" w14:paraId="797C87A4"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98048FA" w14:textId="6AFB60A6" w:rsidR="00FA7663" w:rsidRPr="004B3E3C" w:rsidRDefault="00FA7663" w:rsidP="00AC457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6CF0732"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396CA334" w14:textId="7E2ED67E" w:rsidR="00FA7663" w:rsidRPr="004B3E3C" w:rsidRDefault="00FA7663" w:rsidP="00AC4578">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17BDC8DA" w14:textId="77777777" w:rsidR="00FA7663" w:rsidRPr="004B3E3C" w:rsidRDefault="00FA7663" w:rsidP="00AC4578">
            <w:pPr>
              <w:pStyle w:val="TAL"/>
              <w:keepLines w:val="0"/>
            </w:pPr>
          </w:p>
        </w:tc>
      </w:tr>
      <w:tr w:rsidR="00FA7663" w:rsidRPr="004B3E3C" w14:paraId="038A4C50" w14:textId="77777777" w:rsidTr="00CA742D">
        <w:trPr>
          <w:cantSplit/>
          <w:jc w:val="center"/>
        </w:trPr>
        <w:tc>
          <w:tcPr>
            <w:tcW w:w="3492" w:type="dxa"/>
            <w:tcBorders>
              <w:top w:val="single" w:sz="4" w:space="0" w:color="auto"/>
              <w:left w:val="single" w:sz="4" w:space="0" w:color="auto"/>
              <w:bottom w:val="single" w:sz="4" w:space="0" w:color="auto"/>
              <w:right w:val="single" w:sz="4" w:space="0" w:color="auto"/>
            </w:tcBorders>
            <w:hideMark/>
          </w:tcPr>
          <w:p w14:paraId="2F53E541" w14:textId="284C4FBA"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5" w:type="dxa"/>
            <w:tcBorders>
              <w:top w:val="single" w:sz="4" w:space="0" w:color="auto"/>
              <w:left w:val="single" w:sz="4" w:space="0" w:color="auto"/>
              <w:bottom w:val="single" w:sz="4" w:space="0" w:color="auto"/>
              <w:right w:val="single" w:sz="4" w:space="0" w:color="auto"/>
            </w:tcBorders>
            <w:hideMark/>
          </w:tcPr>
          <w:p w14:paraId="408EAB28" w14:textId="6B8758C2" w:rsidR="00FA7663" w:rsidRPr="004B3E3C" w:rsidRDefault="00FA7663" w:rsidP="00AA16CD">
            <w:pPr>
              <w:pStyle w:val="TAL"/>
              <w:keepNext w:val="0"/>
              <w:keepLines w:val="0"/>
            </w:pPr>
            <w:r w:rsidRPr="004B3E3C">
              <w:t>Table</w:t>
            </w:r>
            <w:r w:rsidR="00CA742D" w:rsidRPr="004B3E3C">
              <w:t xml:space="preserve"> </w:t>
            </w:r>
            <w:r w:rsidRPr="004B3E3C">
              <w:t>H.3.1-1</w:t>
            </w:r>
          </w:p>
          <w:p w14:paraId="3C48EE61" w14:textId="1726402D"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54EDD8B4" w14:textId="0B104684"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439F4696" w14:textId="7C4A9804"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A3-offset</w:t>
            </w:r>
            <w:r w:rsidR="00CA742D" w:rsidRPr="004B3E3C">
              <w:t xml:space="preserve"> </w:t>
            </w:r>
            <w:r w:rsidRPr="004B3E3C">
              <w:t>=</w:t>
            </w:r>
            <w:r w:rsidR="00CA742D" w:rsidRPr="004B3E3C">
              <w:t xml:space="preserve"> </w:t>
            </w:r>
            <w:r w:rsidRPr="004B3E3C">
              <w:t>-12dB</w:t>
            </w:r>
          </w:p>
          <w:p w14:paraId="5063B01F" w14:textId="7C25FB3D"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1B6887FB" w14:textId="6A050AC4"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UE</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14355F2F" w14:textId="2EC8F069"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5E914DFD" w14:textId="4B0DB955"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INTER-FREQ</w:t>
            </w:r>
          </w:p>
          <w:p w14:paraId="0769BA6E" w14:textId="5061537C"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7E21C76D" w14:textId="402DE6D5"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7</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70ECAD03" w14:textId="7EEA4E79" w:rsidR="00FA7663" w:rsidRPr="004B3E3C" w:rsidRDefault="00FA7663" w:rsidP="00AA16CD">
            <w:pPr>
              <w:pStyle w:val="TAL"/>
              <w:keepNext w:val="0"/>
              <w:keepLines w:val="0"/>
            </w:pPr>
            <w:r w:rsidRPr="004B3E3C">
              <w:t>Table</w:t>
            </w:r>
            <w:r w:rsidR="00CA742D" w:rsidRPr="004B3E3C">
              <w:t xml:space="preserve"> </w:t>
            </w:r>
            <w:r w:rsidRPr="004B3E3C">
              <w:t>H.3.4-1</w:t>
            </w:r>
          </w:p>
          <w:p w14:paraId="42B63537" w14:textId="650D5078" w:rsidR="00FA7663" w:rsidRPr="004B3E3C" w:rsidRDefault="00FA7663" w:rsidP="00AA16CD">
            <w:pPr>
              <w:pStyle w:val="TAL"/>
              <w:keepNext w:val="0"/>
              <w:keepLines w:val="0"/>
            </w:pPr>
            <w:r w:rsidRPr="004B3E3C">
              <w:t>Table</w:t>
            </w:r>
            <w:r w:rsidR="00CA742D" w:rsidRPr="004B3E3C">
              <w:t xml:space="preserve"> </w:t>
            </w:r>
            <w:r w:rsidRPr="004B3E3C">
              <w:t>H.3.4-2</w:t>
            </w:r>
          </w:p>
          <w:p w14:paraId="632452D3" w14:textId="66B18B21"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6B9E3C80" w14:textId="77777777" w:rsidR="00FA7663" w:rsidRPr="004B3E3C" w:rsidRDefault="00FA7663" w:rsidP="00AA16CD">
      <w:pPr>
        <w:rPr>
          <w:lang w:eastAsia="sv-SE"/>
        </w:rPr>
      </w:pPr>
    </w:p>
    <w:p w14:paraId="3083F77B" w14:textId="77777777" w:rsidR="00FA7663" w:rsidRPr="004B3E3C" w:rsidRDefault="00FA7663" w:rsidP="00AA16CD">
      <w:pPr>
        <w:pStyle w:val="H6"/>
        <w:keepNext w:val="0"/>
        <w:keepLines w:val="0"/>
        <w:rPr>
          <w:lang w:eastAsia="sv-SE"/>
        </w:rPr>
      </w:pPr>
      <w:r w:rsidRPr="004B3E3C">
        <w:rPr>
          <w:lang w:eastAsia="sv-SE"/>
        </w:rPr>
        <w:t>5.6.2.4.5</w:t>
      </w:r>
      <w:r w:rsidRPr="004B3E3C">
        <w:rPr>
          <w:lang w:eastAsia="sv-SE"/>
        </w:rPr>
        <w:tab/>
        <w:t>Test requirement</w:t>
      </w:r>
    </w:p>
    <w:p w14:paraId="51BA029F" w14:textId="77777777" w:rsidR="00FA7663" w:rsidRPr="004B3E3C" w:rsidRDefault="00FA7663" w:rsidP="00AA16CD">
      <w:pPr>
        <w:rPr>
          <w:lang w:eastAsia="sv-SE"/>
        </w:rPr>
      </w:pPr>
      <w:r w:rsidRPr="004B3E3C">
        <w:rPr>
          <w:lang w:eastAsia="sv-SE"/>
        </w:rPr>
        <w:t>Table 5.6.2.4.5-1 defines the primary level settings including test tolerances for all tests.</w:t>
      </w:r>
    </w:p>
    <w:p w14:paraId="68037EE7" w14:textId="77777777" w:rsidR="00FA7663" w:rsidRPr="004B3E3C" w:rsidRDefault="00FA7663" w:rsidP="00AA16CD">
      <w:pPr>
        <w:pStyle w:val="TH"/>
        <w:keepNext w:val="0"/>
        <w:keepLines w:val="0"/>
      </w:pPr>
      <w:r w:rsidRPr="004B3E3C">
        <w:rPr>
          <w:rFonts w:cs="v4.2.0"/>
        </w:rPr>
        <w:t>Table 5.6.2.4.5-1: Cell specific test parameters for EN-DC inter-frequency event triggered reporting with SSB time index detection in DRX</w:t>
      </w:r>
    </w:p>
    <w:tbl>
      <w:tblPr>
        <w:tblW w:w="9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4"/>
        <w:gridCol w:w="876"/>
        <w:gridCol w:w="1807"/>
        <w:gridCol w:w="984"/>
        <w:gridCol w:w="975"/>
        <w:gridCol w:w="993"/>
        <w:gridCol w:w="1229"/>
      </w:tblGrid>
      <w:tr w:rsidR="00FA7663" w:rsidRPr="004B3E3C" w14:paraId="298CB653" w14:textId="77777777" w:rsidTr="00AC4578">
        <w:trPr>
          <w:cantSplit/>
          <w:tblHeader/>
          <w:jc w:val="center"/>
        </w:trPr>
        <w:tc>
          <w:tcPr>
            <w:tcW w:w="2624" w:type="dxa"/>
            <w:vMerge w:val="restart"/>
            <w:tcBorders>
              <w:top w:val="single" w:sz="4" w:space="0" w:color="auto"/>
              <w:left w:val="single" w:sz="4" w:space="0" w:color="auto"/>
            </w:tcBorders>
          </w:tcPr>
          <w:p w14:paraId="69284865" w14:textId="77777777" w:rsidR="00FA7663" w:rsidRPr="004B3E3C" w:rsidRDefault="00FA7663" w:rsidP="00AA16CD">
            <w:pPr>
              <w:pStyle w:val="TAH"/>
              <w:keepNext w:val="0"/>
              <w:keepLines w:val="0"/>
              <w:rPr>
                <w:rFonts w:cs="Arial"/>
              </w:rPr>
            </w:pPr>
            <w:r w:rsidRPr="004B3E3C">
              <w:t>Parameter</w:t>
            </w:r>
          </w:p>
        </w:tc>
        <w:tc>
          <w:tcPr>
            <w:tcW w:w="876" w:type="dxa"/>
            <w:vMerge w:val="restart"/>
            <w:tcBorders>
              <w:top w:val="single" w:sz="4" w:space="0" w:color="auto"/>
            </w:tcBorders>
          </w:tcPr>
          <w:p w14:paraId="496E3AC9" w14:textId="77777777" w:rsidR="00FA7663" w:rsidRPr="004B3E3C" w:rsidRDefault="00FA7663" w:rsidP="00AA16CD">
            <w:pPr>
              <w:pStyle w:val="TAH"/>
              <w:keepNext w:val="0"/>
              <w:keepLines w:val="0"/>
              <w:rPr>
                <w:rFonts w:cs="Arial"/>
              </w:rPr>
            </w:pPr>
            <w:r w:rsidRPr="004B3E3C">
              <w:t>Unit</w:t>
            </w:r>
          </w:p>
        </w:tc>
        <w:tc>
          <w:tcPr>
            <w:tcW w:w="1807" w:type="dxa"/>
            <w:vMerge w:val="restart"/>
            <w:tcBorders>
              <w:top w:val="single" w:sz="4" w:space="0" w:color="auto"/>
            </w:tcBorders>
          </w:tcPr>
          <w:p w14:paraId="24D200AC" w14:textId="01B01753" w:rsidR="00FA7663" w:rsidRPr="004B3E3C" w:rsidRDefault="00FA7663" w:rsidP="00AA16CD">
            <w:pPr>
              <w:pStyle w:val="TAH"/>
              <w:keepNext w:val="0"/>
              <w:keepLines w:val="0"/>
            </w:pPr>
            <w:r w:rsidRPr="004B3E3C">
              <w:rPr>
                <w:rFonts w:cs="Arial"/>
              </w:rPr>
              <w:t>Test</w:t>
            </w:r>
            <w:r w:rsidR="00CA742D" w:rsidRPr="004B3E3C">
              <w:rPr>
                <w:rFonts w:cs="Arial"/>
              </w:rPr>
              <w:t xml:space="preserve"> </w:t>
            </w:r>
            <w:r w:rsidRPr="004B3E3C">
              <w:rPr>
                <w:rFonts w:cs="Arial"/>
              </w:rPr>
              <w:t>configuration</w:t>
            </w:r>
          </w:p>
        </w:tc>
        <w:tc>
          <w:tcPr>
            <w:tcW w:w="1959" w:type="dxa"/>
            <w:gridSpan w:val="2"/>
            <w:tcBorders>
              <w:top w:val="single" w:sz="4" w:space="0" w:color="auto"/>
            </w:tcBorders>
          </w:tcPr>
          <w:p w14:paraId="27707D2F" w14:textId="2D48260F" w:rsidR="00FA7663" w:rsidRPr="004B3E3C" w:rsidRDefault="00FA7663" w:rsidP="00AA16CD">
            <w:pPr>
              <w:pStyle w:val="TAH"/>
              <w:keepNext w:val="0"/>
              <w:keepLines w:val="0"/>
              <w:rPr>
                <w:rFonts w:cs="Arial"/>
              </w:rPr>
            </w:pPr>
            <w:r w:rsidRPr="004B3E3C">
              <w:t>Cell</w:t>
            </w:r>
            <w:r w:rsidR="00CA742D" w:rsidRPr="004B3E3C">
              <w:t xml:space="preserve"> </w:t>
            </w:r>
            <w:r w:rsidRPr="004B3E3C">
              <w:t>2</w:t>
            </w:r>
          </w:p>
        </w:tc>
        <w:tc>
          <w:tcPr>
            <w:tcW w:w="2207" w:type="dxa"/>
            <w:gridSpan w:val="2"/>
            <w:tcBorders>
              <w:top w:val="single" w:sz="4" w:space="0" w:color="auto"/>
              <w:right w:val="single" w:sz="4" w:space="0" w:color="auto"/>
            </w:tcBorders>
          </w:tcPr>
          <w:p w14:paraId="217F3E7B" w14:textId="5665D16E" w:rsidR="00FA7663" w:rsidRPr="004B3E3C" w:rsidRDefault="00FA7663" w:rsidP="00AA16CD">
            <w:pPr>
              <w:pStyle w:val="TAH"/>
              <w:keepNext w:val="0"/>
              <w:keepLines w:val="0"/>
              <w:rPr>
                <w:rFonts w:cs="Arial"/>
              </w:rPr>
            </w:pPr>
            <w:r w:rsidRPr="004B3E3C">
              <w:t>Cell</w:t>
            </w:r>
            <w:r w:rsidR="00CA742D" w:rsidRPr="004B3E3C">
              <w:t xml:space="preserve"> </w:t>
            </w:r>
            <w:r w:rsidRPr="004B3E3C">
              <w:t>3</w:t>
            </w:r>
          </w:p>
        </w:tc>
      </w:tr>
      <w:tr w:rsidR="00FA7663" w:rsidRPr="004B3E3C" w14:paraId="1F6D5777" w14:textId="77777777" w:rsidTr="00AC4578">
        <w:trPr>
          <w:cantSplit/>
          <w:tblHeader/>
          <w:jc w:val="center"/>
        </w:trPr>
        <w:tc>
          <w:tcPr>
            <w:tcW w:w="2624" w:type="dxa"/>
            <w:vMerge/>
            <w:tcBorders>
              <w:left w:val="single" w:sz="4" w:space="0" w:color="auto"/>
              <w:bottom w:val="single" w:sz="4" w:space="0" w:color="auto"/>
            </w:tcBorders>
          </w:tcPr>
          <w:p w14:paraId="163B4620" w14:textId="77777777" w:rsidR="00FA7663" w:rsidRPr="004B3E3C" w:rsidRDefault="00FA7663" w:rsidP="00AA16CD">
            <w:pPr>
              <w:pStyle w:val="TAH"/>
              <w:keepNext w:val="0"/>
              <w:keepLines w:val="0"/>
              <w:rPr>
                <w:rFonts w:cs="Arial"/>
              </w:rPr>
            </w:pPr>
          </w:p>
        </w:tc>
        <w:tc>
          <w:tcPr>
            <w:tcW w:w="876" w:type="dxa"/>
            <w:vMerge/>
            <w:tcBorders>
              <w:bottom w:val="single" w:sz="4" w:space="0" w:color="auto"/>
            </w:tcBorders>
          </w:tcPr>
          <w:p w14:paraId="7AFE0766" w14:textId="77777777" w:rsidR="00FA7663" w:rsidRPr="004B3E3C" w:rsidRDefault="00FA7663" w:rsidP="00AA16CD">
            <w:pPr>
              <w:pStyle w:val="TAH"/>
              <w:keepNext w:val="0"/>
              <w:keepLines w:val="0"/>
              <w:rPr>
                <w:rFonts w:cs="Arial"/>
              </w:rPr>
            </w:pPr>
          </w:p>
        </w:tc>
        <w:tc>
          <w:tcPr>
            <w:tcW w:w="1807" w:type="dxa"/>
            <w:vMerge/>
            <w:tcBorders>
              <w:bottom w:val="single" w:sz="4" w:space="0" w:color="auto"/>
            </w:tcBorders>
          </w:tcPr>
          <w:p w14:paraId="7E6EC2B8" w14:textId="77777777" w:rsidR="00FA7663" w:rsidRPr="004B3E3C" w:rsidRDefault="00FA7663" w:rsidP="00AA16CD">
            <w:pPr>
              <w:pStyle w:val="TAH"/>
              <w:keepNext w:val="0"/>
              <w:keepLines w:val="0"/>
            </w:pPr>
          </w:p>
        </w:tc>
        <w:tc>
          <w:tcPr>
            <w:tcW w:w="984" w:type="dxa"/>
            <w:tcBorders>
              <w:bottom w:val="single" w:sz="4" w:space="0" w:color="auto"/>
            </w:tcBorders>
          </w:tcPr>
          <w:p w14:paraId="7A3117FB" w14:textId="77777777" w:rsidR="00FA7663" w:rsidRPr="004B3E3C" w:rsidRDefault="00FA7663" w:rsidP="00AA16CD">
            <w:pPr>
              <w:pStyle w:val="TAH"/>
              <w:keepNext w:val="0"/>
              <w:keepLines w:val="0"/>
              <w:rPr>
                <w:rFonts w:cs="Arial"/>
              </w:rPr>
            </w:pPr>
            <w:r w:rsidRPr="004B3E3C">
              <w:t>T1</w:t>
            </w:r>
          </w:p>
        </w:tc>
        <w:tc>
          <w:tcPr>
            <w:tcW w:w="975" w:type="dxa"/>
            <w:tcBorders>
              <w:bottom w:val="single" w:sz="4" w:space="0" w:color="auto"/>
            </w:tcBorders>
          </w:tcPr>
          <w:p w14:paraId="48720439" w14:textId="77777777" w:rsidR="00FA7663" w:rsidRPr="004B3E3C" w:rsidRDefault="00FA7663" w:rsidP="00AA16CD">
            <w:pPr>
              <w:pStyle w:val="TAH"/>
              <w:keepNext w:val="0"/>
              <w:keepLines w:val="0"/>
              <w:rPr>
                <w:rFonts w:cs="Arial"/>
              </w:rPr>
            </w:pPr>
            <w:r w:rsidRPr="004B3E3C">
              <w:t>T2</w:t>
            </w:r>
          </w:p>
        </w:tc>
        <w:tc>
          <w:tcPr>
            <w:tcW w:w="993" w:type="dxa"/>
            <w:tcBorders>
              <w:bottom w:val="single" w:sz="4" w:space="0" w:color="auto"/>
            </w:tcBorders>
          </w:tcPr>
          <w:p w14:paraId="5918EB47" w14:textId="77777777" w:rsidR="00FA7663" w:rsidRPr="004B3E3C" w:rsidRDefault="00FA7663" w:rsidP="00AA16CD">
            <w:pPr>
              <w:pStyle w:val="TAH"/>
              <w:keepNext w:val="0"/>
              <w:keepLines w:val="0"/>
              <w:rPr>
                <w:rFonts w:cs="Arial"/>
              </w:rPr>
            </w:pPr>
            <w:r w:rsidRPr="004B3E3C">
              <w:t>T1</w:t>
            </w:r>
          </w:p>
        </w:tc>
        <w:tc>
          <w:tcPr>
            <w:tcW w:w="1214" w:type="dxa"/>
            <w:tcBorders>
              <w:bottom w:val="single" w:sz="4" w:space="0" w:color="auto"/>
            </w:tcBorders>
          </w:tcPr>
          <w:p w14:paraId="2C06E434" w14:textId="77777777" w:rsidR="00FA7663" w:rsidRPr="004B3E3C" w:rsidRDefault="00FA7663" w:rsidP="00AA16CD">
            <w:pPr>
              <w:pStyle w:val="TAH"/>
              <w:keepNext w:val="0"/>
              <w:keepLines w:val="0"/>
              <w:rPr>
                <w:rFonts w:cs="Arial"/>
              </w:rPr>
            </w:pPr>
            <w:r w:rsidRPr="004B3E3C">
              <w:t>T2</w:t>
            </w:r>
          </w:p>
        </w:tc>
      </w:tr>
      <w:tr w:rsidR="00FA7663" w:rsidRPr="004B3E3C" w14:paraId="531C03AA" w14:textId="77777777" w:rsidTr="00AC4578">
        <w:trPr>
          <w:cantSplit/>
          <w:jc w:val="center"/>
        </w:trPr>
        <w:tc>
          <w:tcPr>
            <w:tcW w:w="2624" w:type="dxa"/>
            <w:tcBorders>
              <w:left w:val="single" w:sz="4" w:space="0" w:color="auto"/>
              <w:bottom w:val="single" w:sz="4" w:space="0" w:color="auto"/>
            </w:tcBorders>
          </w:tcPr>
          <w:p w14:paraId="40C12907" w14:textId="3E8D3135" w:rsidR="00FA7663" w:rsidRPr="004B3E3C" w:rsidRDefault="00FA7663" w:rsidP="00AA16CD">
            <w:pPr>
              <w:pStyle w:val="TAL"/>
              <w:keepNext w:val="0"/>
              <w:keepLines w:val="0"/>
            </w:pPr>
            <w:r w:rsidRPr="004B3E3C">
              <w:t>AoA</w:t>
            </w:r>
            <w:r w:rsidR="00CA742D" w:rsidRPr="004B3E3C">
              <w:t xml:space="preserve"> </w:t>
            </w:r>
            <w:r w:rsidRPr="004B3E3C">
              <w:t>setup</w:t>
            </w:r>
          </w:p>
        </w:tc>
        <w:tc>
          <w:tcPr>
            <w:tcW w:w="876" w:type="dxa"/>
            <w:tcBorders>
              <w:bottom w:val="single" w:sz="4" w:space="0" w:color="auto"/>
            </w:tcBorders>
          </w:tcPr>
          <w:p w14:paraId="4D4FBF3E" w14:textId="77777777" w:rsidR="00FA7663" w:rsidRPr="004B3E3C" w:rsidRDefault="00FA7663" w:rsidP="00AA16CD">
            <w:pPr>
              <w:pStyle w:val="TAC"/>
              <w:keepNext w:val="0"/>
              <w:keepLines w:val="0"/>
            </w:pPr>
          </w:p>
        </w:tc>
        <w:tc>
          <w:tcPr>
            <w:tcW w:w="1807" w:type="dxa"/>
            <w:tcBorders>
              <w:bottom w:val="single" w:sz="4" w:space="0" w:color="auto"/>
            </w:tcBorders>
          </w:tcPr>
          <w:p w14:paraId="0768953A" w14:textId="6FDA0D1F"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66" w:type="dxa"/>
            <w:gridSpan w:val="4"/>
            <w:tcBorders>
              <w:bottom w:val="single" w:sz="4" w:space="0" w:color="auto"/>
            </w:tcBorders>
          </w:tcPr>
          <w:p w14:paraId="52319488" w14:textId="04CFFD5F" w:rsidR="00FA7663" w:rsidRPr="004B3E3C" w:rsidRDefault="00FA7663" w:rsidP="00AA16CD">
            <w:pPr>
              <w:pStyle w:val="TAC"/>
              <w:keepNext w:val="0"/>
              <w:keepLines w:val="0"/>
              <w:rPr>
                <w:rFonts w:cs="v4.2.0"/>
              </w:rPr>
            </w:pPr>
            <w:r w:rsidRPr="004B3E3C">
              <w:rPr>
                <w:rFonts w:cs="v4.2.0"/>
              </w:rPr>
              <w:t>Setup</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CA742D" w:rsidRPr="004B3E3C">
              <w:rPr>
                <w:rFonts w:cs="v4.2.0"/>
              </w:rPr>
              <w:t xml:space="preserve"> </w:t>
            </w:r>
            <w:r w:rsidRPr="004B3E3C">
              <w:rPr>
                <w:rFonts w:cs="v4.2.0"/>
              </w:rPr>
              <w:t>in</w:t>
            </w:r>
            <w:r w:rsidR="00CA742D" w:rsidRPr="004B3E3C">
              <w:rPr>
                <w:rFonts w:cs="v4.2.0"/>
              </w:rPr>
              <w:t xml:space="preserve"> </w:t>
            </w:r>
            <w:r w:rsidRPr="004B3E3C">
              <w:rPr>
                <w:rFonts w:cs="v4.2.0"/>
              </w:rPr>
              <w:t>clause</w:t>
            </w:r>
            <w:r w:rsidR="00CA742D" w:rsidRPr="004B3E3C">
              <w:rPr>
                <w:rFonts w:cs="v4.2.0"/>
              </w:rPr>
              <w:t xml:space="preserve"> </w:t>
            </w:r>
            <w:r w:rsidRPr="004B3E3C">
              <w:rPr>
                <w:rFonts w:cs="v4.2.0"/>
              </w:rPr>
              <w:t>A.3.9</w:t>
            </w:r>
          </w:p>
        </w:tc>
      </w:tr>
      <w:tr w:rsidR="00FA7663" w:rsidRPr="004B3E3C" w14:paraId="091CF1F6" w14:textId="77777777" w:rsidTr="00AC4578">
        <w:trPr>
          <w:cantSplit/>
          <w:jc w:val="center"/>
        </w:trPr>
        <w:tc>
          <w:tcPr>
            <w:tcW w:w="2624" w:type="dxa"/>
            <w:tcBorders>
              <w:left w:val="single" w:sz="4" w:space="0" w:color="auto"/>
              <w:bottom w:val="single" w:sz="4" w:space="0" w:color="auto"/>
            </w:tcBorders>
          </w:tcPr>
          <w:p w14:paraId="74C57DED" w14:textId="06F6C9A2"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7</w:t>
            </w:r>
          </w:p>
        </w:tc>
        <w:tc>
          <w:tcPr>
            <w:tcW w:w="876" w:type="dxa"/>
            <w:tcBorders>
              <w:bottom w:val="single" w:sz="4" w:space="0" w:color="auto"/>
            </w:tcBorders>
          </w:tcPr>
          <w:p w14:paraId="577CDFE3" w14:textId="77777777" w:rsidR="00FA7663" w:rsidRPr="004B3E3C" w:rsidRDefault="00FA7663" w:rsidP="00AA16CD">
            <w:pPr>
              <w:pStyle w:val="TAC"/>
              <w:keepNext w:val="0"/>
              <w:keepLines w:val="0"/>
            </w:pPr>
          </w:p>
        </w:tc>
        <w:tc>
          <w:tcPr>
            <w:tcW w:w="1807" w:type="dxa"/>
            <w:tcBorders>
              <w:bottom w:val="single" w:sz="4" w:space="0" w:color="auto"/>
            </w:tcBorders>
          </w:tcPr>
          <w:p w14:paraId="6CA5EBCB" w14:textId="13D601D3" w:rsidR="00FA7663" w:rsidRPr="004B3E3C" w:rsidRDefault="00FA7663" w:rsidP="00AA16CD">
            <w:pPr>
              <w:pStyle w:val="TAC"/>
              <w:keepNext w:val="0"/>
              <w:keepLines w:val="0"/>
            </w:pPr>
            <w:r w:rsidRPr="004B3E3C">
              <w:t>Config</w:t>
            </w:r>
            <w:r w:rsidR="00CA742D" w:rsidRPr="004B3E3C">
              <w:t xml:space="preserve"> </w:t>
            </w:r>
            <w:r w:rsidRPr="004B3E3C">
              <w:t>1,2</w:t>
            </w:r>
          </w:p>
        </w:tc>
        <w:tc>
          <w:tcPr>
            <w:tcW w:w="4166" w:type="dxa"/>
            <w:gridSpan w:val="4"/>
            <w:tcBorders>
              <w:bottom w:val="single" w:sz="4" w:space="0" w:color="auto"/>
            </w:tcBorders>
          </w:tcPr>
          <w:p w14:paraId="3453ACE7" w14:textId="77777777" w:rsidR="00FA7663" w:rsidRPr="004B3E3C" w:rsidRDefault="00FA7663" w:rsidP="00AA16CD">
            <w:pPr>
              <w:pStyle w:val="TAC"/>
              <w:keepNext w:val="0"/>
              <w:keepLines w:val="0"/>
              <w:rPr>
                <w:rFonts w:cs="v4.2.0"/>
              </w:rPr>
            </w:pPr>
            <w:r w:rsidRPr="004B3E3C">
              <w:rPr>
                <w:rFonts w:cs="v4.2.0"/>
                <w:lang w:eastAsia="zh-CN"/>
              </w:rPr>
              <w:t>Rough</w:t>
            </w:r>
          </w:p>
        </w:tc>
      </w:tr>
      <w:tr w:rsidR="00FA7663" w:rsidRPr="004B3E3C" w14:paraId="478C727C" w14:textId="77777777" w:rsidTr="00AC4578">
        <w:trPr>
          <w:cantSplit/>
          <w:jc w:val="center"/>
        </w:trPr>
        <w:tc>
          <w:tcPr>
            <w:tcW w:w="2624" w:type="dxa"/>
            <w:tcBorders>
              <w:left w:val="single" w:sz="4" w:space="0" w:color="auto"/>
              <w:bottom w:val="single" w:sz="4" w:space="0" w:color="auto"/>
            </w:tcBorders>
          </w:tcPr>
          <w:p w14:paraId="367B2E41" w14:textId="474DD5C1"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876" w:type="dxa"/>
            <w:tcBorders>
              <w:bottom w:val="single" w:sz="4" w:space="0" w:color="auto"/>
            </w:tcBorders>
          </w:tcPr>
          <w:p w14:paraId="2EAA3CD2" w14:textId="77777777" w:rsidR="00FA7663" w:rsidRPr="004B3E3C" w:rsidRDefault="00FA7663" w:rsidP="00AA16CD">
            <w:pPr>
              <w:pStyle w:val="TAC"/>
              <w:keepNext w:val="0"/>
              <w:keepLines w:val="0"/>
            </w:pPr>
          </w:p>
        </w:tc>
        <w:tc>
          <w:tcPr>
            <w:tcW w:w="1807" w:type="dxa"/>
            <w:tcBorders>
              <w:bottom w:val="single" w:sz="4" w:space="0" w:color="auto"/>
            </w:tcBorders>
          </w:tcPr>
          <w:p w14:paraId="53EC0986" w14:textId="092FF95E"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1959" w:type="dxa"/>
            <w:gridSpan w:val="2"/>
            <w:tcBorders>
              <w:bottom w:val="single" w:sz="4" w:space="0" w:color="auto"/>
            </w:tcBorders>
          </w:tcPr>
          <w:p w14:paraId="21362D3A" w14:textId="77777777" w:rsidR="00FA7663" w:rsidRPr="004B3E3C" w:rsidRDefault="00FA7663" w:rsidP="00AA16CD">
            <w:pPr>
              <w:pStyle w:val="TAC"/>
              <w:keepNext w:val="0"/>
              <w:keepLines w:val="0"/>
            </w:pPr>
            <w:r w:rsidRPr="004B3E3C">
              <w:rPr>
                <w:rFonts w:cs="v4.2.0"/>
              </w:rPr>
              <w:t>1</w:t>
            </w:r>
          </w:p>
        </w:tc>
        <w:tc>
          <w:tcPr>
            <w:tcW w:w="2207" w:type="dxa"/>
            <w:gridSpan w:val="2"/>
            <w:tcBorders>
              <w:bottom w:val="single" w:sz="4" w:space="0" w:color="auto"/>
            </w:tcBorders>
          </w:tcPr>
          <w:p w14:paraId="3671D1DA" w14:textId="77777777" w:rsidR="00FA7663" w:rsidRPr="004B3E3C" w:rsidRDefault="00FA7663" w:rsidP="00AA16CD">
            <w:pPr>
              <w:pStyle w:val="TAC"/>
              <w:keepNext w:val="0"/>
              <w:keepLines w:val="0"/>
            </w:pPr>
            <w:r w:rsidRPr="004B3E3C">
              <w:rPr>
                <w:rFonts w:cs="v4.2.0"/>
              </w:rPr>
              <w:t>2</w:t>
            </w:r>
          </w:p>
        </w:tc>
      </w:tr>
      <w:tr w:rsidR="00FA7663" w:rsidRPr="004B3E3C" w14:paraId="15AD0C00" w14:textId="77777777" w:rsidTr="00AC4578">
        <w:trPr>
          <w:cantSplit/>
          <w:jc w:val="center"/>
        </w:trPr>
        <w:tc>
          <w:tcPr>
            <w:tcW w:w="2624" w:type="dxa"/>
            <w:tcBorders>
              <w:left w:val="single" w:sz="4" w:space="0" w:color="auto"/>
            </w:tcBorders>
          </w:tcPr>
          <w:p w14:paraId="7210D42A" w14:textId="5920B02C"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876" w:type="dxa"/>
          </w:tcPr>
          <w:p w14:paraId="0AA8364A" w14:textId="77777777" w:rsidR="00FA7663" w:rsidRPr="004B3E3C" w:rsidRDefault="00FA7663" w:rsidP="00AA16CD">
            <w:pPr>
              <w:pStyle w:val="TAC"/>
              <w:keepNext w:val="0"/>
              <w:keepLines w:val="0"/>
              <w:rPr>
                <w:rFonts w:cs="v4.2.0"/>
              </w:rPr>
            </w:pPr>
          </w:p>
        </w:tc>
        <w:tc>
          <w:tcPr>
            <w:tcW w:w="1807" w:type="dxa"/>
            <w:tcBorders>
              <w:bottom w:val="single" w:sz="4" w:space="0" w:color="auto"/>
            </w:tcBorders>
            <w:vAlign w:val="center"/>
          </w:tcPr>
          <w:p w14:paraId="72375F11" w14:textId="40F2E972"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5146F321" w14:textId="77777777" w:rsidR="00FA7663" w:rsidRPr="004B3E3C" w:rsidRDefault="00FA7663" w:rsidP="00AA16CD">
            <w:pPr>
              <w:pStyle w:val="TAC"/>
              <w:keepNext w:val="0"/>
              <w:keepLines w:val="0"/>
            </w:pPr>
            <w:r w:rsidRPr="004B3E3C">
              <w:t>TDD</w:t>
            </w:r>
          </w:p>
        </w:tc>
        <w:tc>
          <w:tcPr>
            <w:tcW w:w="2207" w:type="dxa"/>
            <w:gridSpan w:val="2"/>
            <w:tcBorders>
              <w:bottom w:val="single" w:sz="4" w:space="0" w:color="auto"/>
            </w:tcBorders>
          </w:tcPr>
          <w:p w14:paraId="29EA1ED1" w14:textId="77777777" w:rsidR="00FA7663" w:rsidRPr="004B3E3C" w:rsidRDefault="00FA7663" w:rsidP="00AA16CD">
            <w:pPr>
              <w:pStyle w:val="TAC"/>
              <w:keepNext w:val="0"/>
              <w:keepLines w:val="0"/>
            </w:pPr>
            <w:r w:rsidRPr="004B3E3C">
              <w:t>TDD</w:t>
            </w:r>
          </w:p>
        </w:tc>
      </w:tr>
      <w:tr w:rsidR="00FA7663" w:rsidRPr="004B3E3C" w14:paraId="4DBF3891" w14:textId="77777777" w:rsidTr="00AC4578">
        <w:trPr>
          <w:cantSplit/>
          <w:jc w:val="center"/>
        </w:trPr>
        <w:tc>
          <w:tcPr>
            <w:tcW w:w="2624" w:type="dxa"/>
            <w:tcBorders>
              <w:left w:val="single" w:sz="4" w:space="0" w:color="auto"/>
            </w:tcBorders>
          </w:tcPr>
          <w:p w14:paraId="2AB207D6" w14:textId="77777777" w:rsidR="00FA7663" w:rsidRPr="004B3E3C" w:rsidRDefault="00FA7663" w:rsidP="00AA16CD">
            <w:pPr>
              <w:pStyle w:val="TAL"/>
              <w:keepNext w:val="0"/>
              <w:keepLines w:val="0"/>
            </w:pPr>
            <w:r w:rsidRPr="004B3E3C">
              <w:rPr>
                <w:bCs/>
              </w:rPr>
              <w:t>BW</w:t>
            </w:r>
            <w:r w:rsidRPr="004B3E3C">
              <w:rPr>
                <w:vertAlign w:val="subscript"/>
              </w:rPr>
              <w:t>channel</w:t>
            </w:r>
          </w:p>
        </w:tc>
        <w:tc>
          <w:tcPr>
            <w:tcW w:w="876" w:type="dxa"/>
          </w:tcPr>
          <w:p w14:paraId="0AE35A30" w14:textId="77777777" w:rsidR="00FA7663" w:rsidRPr="004B3E3C" w:rsidRDefault="00FA7663" w:rsidP="00AA16CD">
            <w:pPr>
              <w:pStyle w:val="TAC"/>
              <w:keepNext w:val="0"/>
              <w:keepLines w:val="0"/>
            </w:pPr>
            <w:r w:rsidRPr="004B3E3C">
              <w:rPr>
                <w:rFonts w:cs="v4.2.0"/>
              </w:rPr>
              <w:t>MHz</w:t>
            </w:r>
          </w:p>
        </w:tc>
        <w:tc>
          <w:tcPr>
            <w:tcW w:w="1807" w:type="dxa"/>
            <w:tcBorders>
              <w:bottom w:val="single" w:sz="4" w:space="0" w:color="auto"/>
            </w:tcBorders>
            <w:vAlign w:val="center"/>
          </w:tcPr>
          <w:p w14:paraId="4F0794D1" w14:textId="10D562C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70E4E44C" w14:textId="78BD56F6"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7" w:type="dxa"/>
            <w:gridSpan w:val="2"/>
            <w:tcBorders>
              <w:bottom w:val="single" w:sz="4" w:space="0" w:color="auto"/>
            </w:tcBorders>
            <w:vAlign w:val="center"/>
          </w:tcPr>
          <w:p w14:paraId="181737AA" w14:textId="496C730D"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1B0937BA" w14:textId="77777777" w:rsidTr="00AC4578">
        <w:tblPrEx>
          <w:tblLook w:val="04A0" w:firstRow="1" w:lastRow="0" w:firstColumn="1" w:lastColumn="0" w:noHBand="0" w:noVBand="1"/>
        </w:tblPrEx>
        <w:trPr>
          <w:cantSplit/>
          <w:jc w:val="center"/>
        </w:trPr>
        <w:tc>
          <w:tcPr>
            <w:tcW w:w="2624" w:type="dxa"/>
            <w:tcBorders>
              <w:top w:val="single" w:sz="4" w:space="0" w:color="auto"/>
              <w:left w:val="single" w:sz="4" w:space="0" w:color="auto"/>
              <w:bottom w:val="single" w:sz="4" w:space="0" w:color="auto"/>
              <w:right w:val="single" w:sz="4" w:space="0" w:color="auto"/>
            </w:tcBorders>
          </w:tcPr>
          <w:p w14:paraId="3BE9FB47" w14:textId="646F96FF" w:rsidR="00FA7663" w:rsidRPr="004B3E3C" w:rsidRDefault="00FA7663" w:rsidP="00AA16CD">
            <w:pPr>
              <w:pStyle w:val="TAL"/>
              <w:keepNext w:val="0"/>
              <w:keepLines w:val="0"/>
              <w:rPr>
                <w:bCs/>
              </w:rPr>
            </w:pPr>
            <w:r w:rsidRPr="004B3E3C">
              <w:t>Data</w:t>
            </w:r>
            <w:r w:rsidR="00CA742D" w:rsidRPr="004B3E3C">
              <w:t xml:space="preserve"> </w:t>
            </w:r>
            <w:r w:rsidRPr="004B3E3C">
              <w:t>RBs</w:t>
            </w:r>
            <w:r w:rsidR="00CA742D" w:rsidRPr="004B3E3C">
              <w:t xml:space="preserve"> </w:t>
            </w:r>
            <w:r w:rsidRPr="004B3E3C">
              <w:t>allocated</w:t>
            </w:r>
          </w:p>
        </w:tc>
        <w:tc>
          <w:tcPr>
            <w:tcW w:w="876" w:type="dxa"/>
            <w:tcBorders>
              <w:top w:val="single" w:sz="4" w:space="0" w:color="auto"/>
              <w:left w:val="single" w:sz="4" w:space="0" w:color="auto"/>
              <w:bottom w:val="single" w:sz="4" w:space="0" w:color="auto"/>
              <w:right w:val="single" w:sz="4" w:space="0" w:color="auto"/>
            </w:tcBorders>
          </w:tcPr>
          <w:p w14:paraId="1A599C27" w14:textId="77777777" w:rsidR="00FA7663" w:rsidRPr="004B3E3C" w:rsidRDefault="00FA7663" w:rsidP="00AA16CD">
            <w:pPr>
              <w:pStyle w:val="TAC"/>
              <w:keepNext w:val="0"/>
              <w:keepLines w:val="0"/>
              <w:rPr>
                <w:rFonts w:cs="v4.2.0"/>
              </w:rPr>
            </w:pPr>
          </w:p>
        </w:tc>
        <w:tc>
          <w:tcPr>
            <w:tcW w:w="1807" w:type="dxa"/>
            <w:tcBorders>
              <w:top w:val="single" w:sz="4" w:space="0" w:color="auto"/>
              <w:left w:val="single" w:sz="4" w:space="0" w:color="auto"/>
              <w:bottom w:val="single" w:sz="4" w:space="0" w:color="auto"/>
              <w:right w:val="single" w:sz="4" w:space="0" w:color="auto"/>
            </w:tcBorders>
            <w:vAlign w:val="center"/>
          </w:tcPr>
          <w:p w14:paraId="7AC830F9" w14:textId="3BA28ABF"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top w:val="single" w:sz="4" w:space="0" w:color="auto"/>
              <w:left w:val="single" w:sz="4" w:space="0" w:color="auto"/>
              <w:bottom w:val="single" w:sz="4" w:space="0" w:color="auto"/>
              <w:right w:val="single" w:sz="4" w:space="0" w:color="auto"/>
            </w:tcBorders>
            <w:vAlign w:val="center"/>
          </w:tcPr>
          <w:p w14:paraId="6D0BB21F" w14:textId="77777777" w:rsidR="00FA7663" w:rsidRPr="004B3E3C" w:rsidRDefault="00FA7663" w:rsidP="00AA16CD">
            <w:pPr>
              <w:pStyle w:val="TAC"/>
              <w:keepNext w:val="0"/>
              <w:keepLines w:val="0"/>
              <w:rPr>
                <w:szCs w:val="18"/>
              </w:rPr>
            </w:pPr>
            <w:r w:rsidRPr="004B3E3C">
              <w:rPr>
                <w:szCs w:val="18"/>
              </w:rPr>
              <w:t>66</w:t>
            </w:r>
          </w:p>
        </w:tc>
        <w:tc>
          <w:tcPr>
            <w:tcW w:w="2201" w:type="dxa"/>
            <w:gridSpan w:val="2"/>
            <w:tcBorders>
              <w:top w:val="single" w:sz="4" w:space="0" w:color="auto"/>
              <w:left w:val="single" w:sz="4" w:space="0" w:color="auto"/>
              <w:bottom w:val="single" w:sz="4" w:space="0" w:color="auto"/>
              <w:right w:val="single" w:sz="4" w:space="0" w:color="auto"/>
            </w:tcBorders>
            <w:vAlign w:val="center"/>
          </w:tcPr>
          <w:p w14:paraId="74BD3E3A" w14:textId="77777777" w:rsidR="00FA7663" w:rsidRPr="004B3E3C" w:rsidRDefault="00FA7663" w:rsidP="00AA16CD">
            <w:pPr>
              <w:pStyle w:val="TAC"/>
              <w:keepNext w:val="0"/>
              <w:keepLines w:val="0"/>
              <w:rPr>
                <w:szCs w:val="18"/>
              </w:rPr>
            </w:pPr>
            <w:r w:rsidRPr="004B3E3C">
              <w:rPr>
                <w:szCs w:val="18"/>
              </w:rPr>
              <w:t>66</w:t>
            </w:r>
          </w:p>
        </w:tc>
      </w:tr>
      <w:tr w:rsidR="00FA7663" w:rsidRPr="004B3E3C" w14:paraId="76E311E9" w14:textId="77777777" w:rsidTr="00AC4578">
        <w:trPr>
          <w:cantSplit/>
          <w:jc w:val="center"/>
        </w:trPr>
        <w:tc>
          <w:tcPr>
            <w:tcW w:w="2624" w:type="dxa"/>
            <w:tcBorders>
              <w:left w:val="single" w:sz="4" w:space="0" w:color="auto"/>
            </w:tcBorders>
          </w:tcPr>
          <w:p w14:paraId="4BAB8966" w14:textId="69E78E61" w:rsidR="00FA7663" w:rsidRPr="004B3E3C" w:rsidRDefault="00FA7663" w:rsidP="00AA16CD">
            <w:pPr>
              <w:pStyle w:val="TAL"/>
              <w:keepNext w:val="0"/>
              <w:keepLines w:val="0"/>
              <w:rPr>
                <w:bCs/>
              </w:rPr>
            </w:pPr>
            <w:r w:rsidRPr="004B3E3C">
              <w:t>BWP</w:t>
            </w:r>
            <w:r w:rsidR="00CA742D" w:rsidRPr="004B3E3C">
              <w:t xml:space="preserve"> </w:t>
            </w:r>
            <w:r w:rsidRPr="004B3E3C">
              <w:t>BW</w:t>
            </w:r>
          </w:p>
        </w:tc>
        <w:tc>
          <w:tcPr>
            <w:tcW w:w="876" w:type="dxa"/>
          </w:tcPr>
          <w:p w14:paraId="0EC2FC0E" w14:textId="77777777" w:rsidR="00FA7663" w:rsidRPr="004B3E3C" w:rsidRDefault="00FA7663" w:rsidP="00AA16CD">
            <w:pPr>
              <w:pStyle w:val="TAC"/>
              <w:keepNext w:val="0"/>
              <w:keepLines w:val="0"/>
            </w:pPr>
            <w:r w:rsidRPr="004B3E3C">
              <w:t>MHz</w:t>
            </w:r>
          </w:p>
        </w:tc>
        <w:tc>
          <w:tcPr>
            <w:tcW w:w="1807" w:type="dxa"/>
            <w:tcBorders>
              <w:bottom w:val="single" w:sz="4" w:space="0" w:color="auto"/>
            </w:tcBorders>
            <w:vAlign w:val="center"/>
          </w:tcPr>
          <w:p w14:paraId="694C4B13" w14:textId="1278B902"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2EE8F544" w14:textId="001EDA2D"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c>
          <w:tcPr>
            <w:tcW w:w="2207" w:type="dxa"/>
            <w:gridSpan w:val="2"/>
            <w:tcBorders>
              <w:bottom w:val="single" w:sz="4" w:space="0" w:color="auto"/>
            </w:tcBorders>
            <w:vAlign w:val="center"/>
          </w:tcPr>
          <w:p w14:paraId="3A15F19E" w14:textId="71E4EF68" w:rsidR="00FA7663" w:rsidRPr="004B3E3C" w:rsidRDefault="00FA7663" w:rsidP="00AA16CD">
            <w:pPr>
              <w:pStyle w:val="TAC"/>
              <w:keepNext w:val="0"/>
              <w:keepLines w:val="0"/>
              <w:rPr>
                <w:szCs w:val="18"/>
              </w:rPr>
            </w:pPr>
            <w:r w:rsidRPr="004B3E3C">
              <w:rPr>
                <w:szCs w:val="18"/>
              </w:rPr>
              <w:t>100:</w:t>
            </w:r>
            <w:r w:rsidR="00CA742D" w:rsidRPr="004B3E3C">
              <w:rPr>
                <w:szCs w:val="18"/>
              </w:rPr>
              <w:t xml:space="preserve"> </w:t>
            </w:r>
            <w:r w:rsidRPr="004B3E3C">
              <w:rPr>
                <w:szCs w:val="18"/>
              </w:rPr>
              <w:t>N</w:t>
            </w:r>
            <w:r w:rsidRPr="004B3E3C">
              <w:rPr>
                <w:szCs w:val="18"/>
                <w:vertAlign w:val="subscript"/>
              </w:rPr>
              <w:t>RB,c</w:t>
            </w:r>
            <w:r w:rsidR="00CA742D" w:rsidRPr="004B3E3C">
              <w:rPr>
                <w:szCs w:val="18"/>
                <w:vertAlign w:val="subscript"/>
              </w:rPr>
              <w:t xml:space="preserve"> </w:t>
            </w:r>
            <w:r w:rsidRPr="004B3E3C">
              <w:rPr>
                <w:szCs w:val="18"/>
              </w:rPr>
              <w:t>=</w:t>
            </w:r>
            <w:r w:rsidR="00CA742D" w:rsidRPr="004B3E3C">
              <w:rPr>
                <w:szCs w:val="18"/>
              </w:rPr>
              <w:t xml:space="preserve"> </w:t>
            </w:r>
            <w:r w:rsidRPr="004B3E3C">
              <w:rPr>
                <w:szCs w:val="18"/>
              </w:rPr>
              <w:t>66</w:t>
            </w:r>
          </w:p>
        </w:tc>
      </w:tr>
      <w:tr w:rsidR="00FA7663" w:rsidRPr="004B3E3C" w14:paraId="3C0F8FCB" w14:textId="77777777" w:rsidTr="00AC4578">
        <w:trPr>
          <w:cantSplit/>
          <w:jc w:val="center"/>
        </w:trPr>
        <w:tc>
          <w:tcPr>
            <w:tcW w:w="2624" w:type="dxa"/>
            <w:tcBorders>
              <w:left w:val="single" w:sz="4" w:space="0" w:color="auto"/>
              <w:bottom w:val="single" w:sz="4" w:space="0" w:color="auto"/>
            </w:tcBorders>
          </w:tcPr>
          <w:p w14:paraId="00331DD8" w14:textId="71700520" w:rsidR="00FA7663" w:rsidRPr="004B3E3C" w:rsidRDefault="00FA7663" w:rsidP="00AA16CD">
            <w:pPr>
              <w:pStyle w:val="TAL"/>
              <w:keepNext w:val="0"/>
              <w:keepLines w:val="0"/>
              <w:rPr>
                <w:bCs/>
              </w:rPr>
            </w:pPr>
            <w:r w:rsidRPr="004B3E3C">
              <w:rPr>
                <w:bCs/>
              </w:rPr>
              <w:t>TDD</w:t>
            </w:r>
            <w:r w:rsidR="00CA742D" w:rsidRPr="004B3E3C">
              <w:rPr>
                <w:bCs/>
              </w:rPr>
              <w:t xml:space="preserve"> </w:t>
            </w:r>
            <w:r w:rsidRPr="004B3E3C">
              <w:rPr>
                <w:bCs/>
              </w:rPr>
              <w:t>configuration</w:t>
            </w:r>
          </w:p>
        </w:tc>
        <w:tc>
          <w:tcPr>
            <w:tcW w:w="876" w:type="dxa"/>
            <w:tcBorders>
              <w:bottom w:val="single" w:sz="4" w:space="0" w:color="auto"/>
            </w:tcBorders>
          </w:tcPr>
          <w:p w14:paraId="440CA73C"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34787261" w14:textId="1025F3E9"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59" w:type="dxa"/>
            <w:gridSpan w:val="2"/>
            <w:tcBorders>
              <w:bottom w:val="single" w:sz="4" w:space="0" w:color="auto"/>
            </w:tcBorders>
          </w:tcPr>
          <w:p w14:paraId="0BC8C357" w14:textId="77777777" w:rsidR="00FA7663" w:rsidRPr="004B3E3C" w:rsidRDefault="00FA7663" w:rsidP="00AA16CD">
            <w:pPr>
              <w:pStyle w:val="TAC"/>
              <w:keepNext w:val="0"/>
              <w:keepLines w:val="0"/>
            </w:pPr>
            <w:r w:rsidRPr="004B3E3C">
              <w:rPr>
                <w:bCs/>
              </w:rPr>
              <w:t>TDDConf.3.1</w:t>
            </w:r>
          </w:p>
        </w:tc>
        <w:tc>
          <w:tcPr>
            <w:tcW w:w="2207" w:type="dxa"/>
            <w:gridSpan w:val="2"/>
            <w:tcBorders>
              <w:bottom w:val="single" w:sz="4" w:space="0" w:color="auto"/>
            </w:tcBorders>
          </w:tcPr>
          <w:p w14:paraId="2FFA9AC0" w14:textId="77777777" w:rsidR="00FA7663" w:rsidRPr="004B3E3C" w:rsidRDefault="00FA7663" w:rsidP="00AA16CD">
            <w:pPr>
              <w:pStyle w:val="TAC"/>
              <w:keepNext w:val="0"/>
              <w:keepLines w:val="0"/>
            </w:pPr>
            <w:r w:rsidRPr="004B3E3C">
              <w:rPr>
                <w:bCs/>
              </w:rPr>
              <w:t>TDDConf.3.1</w:t>
            </w:r>
          </w:p>
        </w:tc>
      </w:tr>
      <w:tr w:rsidR="00FA7663" w:rsidRPr="004B3E3C" w14:paraId="1D26CC3C" w14:textId="77777777" w:rsidTr="00AC4578">
        <w:trPr>
          <w:cantSplit/>
          <w:jc w:val="center"/>
        </w:trPr>
        <w:tc>
          <w:tcPr>
            <w:tcW w:w="2624" w:type="dxa"/>
            <w:tcBorders>
              <w:left w:val="single" w:sz="4" w:space="0" w:color="auto"/>
              <w:bottom w:val="single" w:sz="4" w:space="0" w:color="auto"/>
            </w:tcBorders>
          </w:tcPr>
          <w:p w14:paraId="3C0C22A2" w14:textId="1FBFAC66" w:rsidR="00FA7663" w:rsidRPr="004B3E3C" w:rsidRDefault="00FA7663" w:rsidP="00AA16CD">
            <w:pPr>
              <w:pStyle w:val="TAL"/>
              <w:keepNext w:val="0"/>
              <w:keepLines w:val="0"/>
            </w:pPr>
            <w:r w:rsidRPr="004B3E3C">
              <w:t>Initial</w:t>
            </w:r>
            <w:r w:rsidR="00CA742D" w:rsidRPr="004B3E3C">
              <w:t xml:space="preserve"> </w:t>
            </w:r>
            <w:r w:rsidRPr="004B3E3C">
              <w:t>DL</w:t>
            </w:r>
            <w:r w:rsidR="00CA742D" w:rsidRPr="004B3E3C">
              <w:t xml:space="preserve"> </w:t>
            </w:r>
            <w:r w:rsidRPr="004B3E3C">
              <w:t>BWP</w:t>
            </w:r>
          </w:p>
        </w:tc>
        <w:tc>
          <w:tcPr>
            <w:tcW w:w="876" w:type="dxa"/>
            <w:tcBorders>
              <w:bottom w:val="single" w:sz="4" w:space="0" w:color="auto"/>
            </w:tcBorders>
          </w:tcPr>
          <w:p w14:paraId="38996A0F"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708686AE" w14:textId="5F2DCB14"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73E9BB1E" w14:textId="77777777" w:rsidR="00FA7663" w:rsidRPr="004B3E3C" w:rsidRDefault="00FA7663" w:rsidP="00AA16CD">
            <w:pPr>
              <w:pStyle w:val="TAC"/>
              <w:keepNext w:val="0"/>
              <w:keepLines w:val="0"/>
            </w:pPr>
            <w:r w:rsidRPr="004B3E3C">
              <w:rPr>
                <w:bCs/>
              </w:rPr>
              <w:t>DLBWP.0.1</w:t>
            </w:r>
          </w:p>
        </w:tc>
        <w:tc>
          <w:tcPr>
            <w:tcW w:w="2207" w:type="dxa"/>
            <w:gridSpan w:val="2"/>
            <w:tcBorders>
              <w:bottom w:val="single" w:sz="4" w:space="0" w:color="auto"/>
            </w:tcBorders>
          </w:tcPr>
          <w:p w14:paraId="68BC5C1E" w14:textId="77777777" w:rsidR="00FA7663" w:rsidRPr="004B3E3C" w:rsidRDefault="00FA7663" w:rsidP="00AA16CD">
            <w:pPr>
              <w:pStyle w:val="TAC"/>
              <w:keepNext w:val="0"/>
              <w:keepLines w:val="0"/>
            </w:pPr>
            <w:r w:rsidRPr="004B3E3C">
              <w:rPr>
                <w:bCs/>
              </w:rPr>
              <w:t>NA</w:t>
            </w:r>
          </w:p>
        </w:tc>
      </w:tr>
      <w:tr w:rsidR="00FA7663" w:rsidRPr="004B3E3C" w14:paraId="6E0E2E59" w14:textId="77777777" w:rsidTr="00AC4578">
        <w:trPr>
          <w:cantSplit/>
          <w:jc w:val="center"/>
        </w:trPr>
        <w:tc>
          <w:tcPr>
            <w:tcW w:w="2624" w:type="dxa"/>
            <w:tcBorders>
              <w:left w:val="single" w:sz="4" w:space="0" w:color="auto"/>
              <w:bottom w:val="single" w:sz="4" w:space="0" w:color="auto"/>
            </w:tcBorders>
          </w:tcPr>
          <w:p w14:paraId="7475CB66" w14:textId="61A06AE9" w:rsidR="00FA7663" w:rsidRPr="004B3E3C" w:rsidRDefault="00FA7663" w:rsidP="00AA16CD">
            <w:pPr>
              <w:pStyle w:val="TAL"/>
              <w:keepNext w:val="0"/>
              <w:keepLines w:val="0"/>
            </w:pPr>
            <w:r w:rsidRPr="004B3E3C">
              <w:t>Dedicated</w:t>
            </w:r>
            <w:r w:rsidR="00CA742D" w:rsidRPr="004B3E3C">
              <w:t xml:space="preserve"> </w:t>
            </w:r>
            <w:r w:rsidRPr="004B3E3C">
              <w:t>DL</w:t>
            </w:r>
            <w:r w:rsidR="00CA742D" w:rsidRPr="004B3E3C">
              <w:t xml:space="preserve"> </w:t>
            </w:r>
            <w:r w:rsidRPr="004B3E3C">
              <w:t>BWP</w:t>
            </w:r>
          </w:p>
        </w:tc>
        <w:tc>
          <w:tcPr>
            <w:tcW w:w="876" w:type="dxa"/>
            <w:tcBorders>
              <w:bottom w:val="single" w:sz="4" w:space="0" w:color="auto"/>
            </w:tcBorders>
          </w:tcPr>
          <w:p w14:paraId="6608EB55"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7F390FA4" w14:textId="3ED50890"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4B19F8C5" w14:textId="77777777" w:rsidR="00FA7663" w:rsidRPr="004B3E3C" w:rsidRDefault="00FA7663" w:rsidP="00AA16CD">
            <w:pPr>
              <w:pStyle w:val="TAC"/>
              <w:keepNext w:val="0"/>
              <w:keepLines w:val="0"/>
            </w:pPr>
            <w:r w:rsidRPr="004B3E3C">
              <w:rPr>
                <w:bCs/>
              </w:rPr>
              <w:t>DLBWP.1.1</w:t>
            </w:r>
          </w:p>
        </w:tc>
        <w:tc>
          <w:tcPr>
            <w:tcW w:w="2207" w:type="dxa"/>
            <w:gridSpan w:val="2"/>
            <w:tcBorders>
              <w:bottom w:val="single" w:sz="4" w:space="0" w:color="auto"/>
            </w:tcBorders>
          </w:tcPr>
          <w:p w14:paraId="3E697083" w14:textId="77777777" w:rsidR="00FA7663" w:rsidRPr="004B3E3C" w:rsidRDefault="00FA7663" w:rsidP="00AA16CD">
            <w:pPr>
              <w:pStyle w:val="TAC"/>
              <w:keepNext w:val="0"/>
              <w:keepLines w:val="0"/>
            </w:pPr>
            <w:r w:rsidRPr="004B3E3C">
              <w:rPr>
                <w:bCs/>
              </w:rPr>
              <w:t>NA</w:t>
            </w:r>
          </w:p>
        </w:tc>
      </w:tr>
      <w:tr w:rsidR="00FA7663" w:rsidRPr="004B3E3C" w14:paraId="6D6EDA62" w14:textId="77777777" w:rsidTr="00AC4578">
        <w:trPr>
          <w:cantSplit/>
          <w:jc w:val="center"/>
        </w:trPr>
        <w:tc>
          <w:tcPr>
            <w:tcW w:w="2624" w:type="dxa"/>
            <w:tcBorders>
              <w:left w:val="single" w:sz="4" w:space="0" w:color="auto"/>
              <w:bottom w:val="single" w:sz="4" w:space="0" w:color="auto"/>
            </w:tcBorders>
            <w:vAlign w:val="center"/>
          </w:tcPr>
          <w:p w14:paraId="31150797" w14:textId="2B7ED702" w:rsidR="00FA7663" w:rsidRPr="004B3E3C" w:rsidRDefault="00FA7663" w:rsidP="00AA16CD">
            <w:pPr>
              <w:pStyle w:val="TAL"/>
              <w:keepNext w:val="0"/>
              <w:keepLines w:val="0"/>
            </w:pPr>
            <w:r w:rsidRPr="004B3E3C">
              <w:t>Initial</w:t>
            </w:r>
            <w:r w:rsidR="00CA742D" w:rsidRPr="004B3E3C">
              <w:t xml:space="preserve"> </w:t>
            </w:r>
            <w:r w:rsidRPr="004B3E3C">
              <w:t>UL</w:t>
            </w:r>
            <w:r w:rsidR="00CA742D" w:rsidRPr="004B3E3C">
              <w:t xml:space="preserve"> </w:t>
            </w:r>
            <w:r w:rsidRPr="004B3E3C">
              <w:t>BWP</w:t>
            </w:r>
          </w:p>
        </w:tc>
        <w:tc>
          <w:tcPr>
            <w:tcW w:w="876" w:type="dxa"/>
            <w:tcBorders>
              <w:bottom w:val="single" w:sz="4" w:space="0" w:color="auto"/>
            </w:tcBorders>
            <w:vAlign w:val="center"/>
          </w:tcPr>
          <w:p w14:paraId="0ED0FE0E"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02AF1C88" w14:textId="1591B85A"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12E63EC9" w14:textId="77777777" w:rsidR="00FA7663" w:rsidRPr="004B3E3C" w:rsidRDefault="00FA7663" w:rsidP="00AA16CD">
            <w:pPr>
              <w:pStyle w:val="TAC"/>
              <w:keepNext w:val="0"/>
              <w:keepLines w:val="0"/>
              <w:rPr>
                <w:bCs/>
              </w:rPr>
            </w:pPr>
            <w:r w:rsidRPr="004B3E3C">
              <w:rPr>
                <w:bCs/>
              </w:rPr>
              <w:t>ULBWP.0.1</w:t>
            </w:r>
          </w:p>
        </w:tc>
        <w:tc>
          <w:tcPr>
            <w:tcW w:w="2207" w:type="dxa"/>
            <w:gridSpan w:val="2"/>
            <w:tcBorders>
              <w:bottom w:val="single" w:sz="4" w:space="0" w:color="auto"/>
            </w:tcBorders>
            <w:vAlign w:val="center"/>
          </w:tcPr>
          <w:p w14:paraId="26037366" w14:textId="77777777" w:rsidR="00FA7663" w:rsidRPr="004B3E3C" w:rsidRDefault="00FA7663" w:rsidP="00AA16CD">
            <w:pPr>
              <w:pStyle w:val="TAC"/>
              <w:keepNext w:val="0"/>
              <w:keepLines w:val="0"/>
              <w:rPr>
                <w:bCs/>
              </w:rPr>
            </w:pPr>
            <w:r w:rsidRPr="004B3E3C">
              <w:rPr>
                <w:bCs/>
              </w:rPr>
              <w:t>NA</w:t>
            </w:r>
          </w:p>
        </w:tc>
      </w:tr>
      <w:tr w:rsidR="00FA7663" w:rsidRPr="004B3E3C" w14:paraId="57141AA8" w14:textId="77777777" w:rsidTr="00AC4578">
        <w:trPr>
          <w:cantSplit/>
          <w:jc w:val="center"/>
        </w:trPr>
        <w:tc>
          <w:tcPr>
            <w:tcW w:w="2624" w:type="dxa"/>
            <w:tcBorders>
              <w:left w:val="single" w:sz="4" w:space="0" w:color="auto"/>
              <w:bottom w:val="single" w:sz="4" w:space="0" w:color="auto"/>
            </w:tcBorders>
          </w:tcPr>
          <w:p w14:paraId="50BCC2A2" w14:textId="4B25D318" w:rsidR="00FA7663" w:rsidRPr="004B3E3C" w:rsidRDefault="00FA7663" w:rsidP="00AA16CD">
            <w:pPr>
              <w:pStyle w:val="TAL"/>
              <w:keepNext w:val="0"/>
              <w:keepLines w:val="0"/>
            </w:pPr>
            <w:r w:rsidRPr="004B3E3C">
              <w:t>Dedicated</w:t>
            </w:r>
            <w:r w:rsidR="00CA742D" w:rsidRPr="004B3E3C">
              <w:t xml:space="preserve"> </w:t>
            </w:r>
            <w:r w:rsidRPr="004B3E3C">
              <w:t>UL</w:t>
            </w:r>
            <w:r w:rsidR="00CA742D" w:rsidRPr="004B3E3C">
              <w:t xml:space="preserve"> </w:t>
            </w:r>
            <w:r w:rsidRPr="004B3E3C">
              <w:t>BWP</w:t>
            </w:r>
          </w:p>
        </w:tc>
        <w:tc>
          <w:tcPr>
            <w:tcW w:w="876" w:type="dxa"/>
            <w:tcBorders>
              <w:bottom w:val="single" w:sz="4" w:space="0" w:color="auto"/>
            </w:tcBorders>
          </w:tcPr>
          <w:p w14:paraId="7483A361"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791FBAF8" w14:textId="3E7DF239"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5154AA50" w14:textId="77777777" w:rsidR="00FA7663" w:rsidRPr="004B3E3C" w:rsidRDefault="00FA7663" w:rsidP="00AA16CD">
            <w:pPr>
              <w:pStyle w:val="TAC"/>
              <w:keepNext w:val="0"/>
              <w:keepLines w:val="0"/>
            </w:pPr>
            <w:r w:rsidRPr="004B3E3C">
              <w:rPr>
                <w:bCs/>
              </w:rPr>
              <w:t>ULBWP.1.1</w:t>
            </w:r>
          </w:p>
        </w:tc>
        <w:tc>
          <w:tcPr>
            <w:tcW w:w="2207" w:type="dxa"/>
            <w:gridSpan w:val="2"/>
            <w:tcBorders>
              <w:bottom w:val="single" w:sz="4" w:space="0" w:color="auto"/>
            </w:tcBorders>
          </w:tcPr>
          <w:p w14:paraId="3816A065" w14:textId="77777777" w:rsidR="00FA7663" w:rsidRPr="004B3E3C" w:rsidRDefault="00FA7663" w:rsidP="00AA16CD">
            <w:pPr>
              <w:pStyle w:val="TAC"/>
              <w:keepNext w:val="0"/>
              <w:keepLines w:val="0"/>
            </w:pPr>
            <w:r w:rsidRPr="004B3E3C">
              <w:rPr>
                <w:bCs/>
              </w:rPr>
              <w:t>NA</w:t>
            </w:r>
          </w:p>
        </w:tc>
      </w:tr>
      <w:tr w:rsidR="00FA7663" w:rsidRPr="004B3E3C" w14:paraId="31998DAB" w14:textId="77777777" w:rsidTr="00AC4578">
        <w:trPr>
          <w:cantSplit/>
          <w:jc w:val="center"/>
        </w:trPr>
        <w:tc>
          <w:tcPr>
            <w:tcW w:w="2624" w:type="dxa"/>
            <w:tcBorders>
              <w:left w:val="single" w:sz="4" w:space="0" w:color="auto"/>
              <w:bottom w:val="single" w:sz="4" w:space="0" w:color="auto"/>
            </w:tcBorders>
          </w:tcPr>
          <w:p w14:paraId="394F8250" w14:textId="6B19E5FA"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876" w:type="dxa"/>
            <w:tcBorders>
              <w:bottom w:val="single" w:sz="4" w:space="0" w:color="auto"/>
            </w:tcBorders>
          </w:tcPr>
          <w:p w14:paraId="3A470464" w14:textId="77777777" w:rsidR="00FA7663" w:rsidRPr="004B3E3C" w:rsidRDefault="00FA7663" w:rsidP="00AA16CD">
            <w:pPr>
              <w:pStyle w:val="TAC"/>
              <w:keepNext w:val="0"/>
              <w:keepLines w:val="0"/>
            </w:pPr>
          </w:p>
        </w:tc>
        <w:tc>
          <w:tcPr>
            <w:tcW w:w="1807" w:type="dxa"/>
            <w:tcBorders>
              <w:bottom w:val="single" w:sz="4" w:space="0" w:color="auto"/>
            </w:tcBorders>
          </w:tcPr>
          <w:p w14:paraId="51803530" w14:textId="32DF4AF4"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tcPr>
          <w:p w14:paraId="3E854981" w14:textId="77777777" w:rsidR="00FA7663" w:rsidRPr="004B3E3C" w:rsidRDefault="00FA7663" w:rsidP="00AA16CD">
            <w:pPr>
              <w:pStyle w:val="TAC"/>
              <w:keepNext w:val="0"/>
              <w:keepLines w:val="0"/>
              <w:rPr>
                <w:rFonts w:cs="v4.2.0"/>
              </w:rPr>
            </w:pPr>
            <w:r w:rsidRPr="004B3E3C">
              <w:t>OP.1</w:t>
            </w:r>
          </w:p>
        </w:tc>
        <w:tc>
          <w:tcPr>
            <w:tcW w:w="2207" w:type="dxa"/>
            <w:gridSpan w:val="2"/>
            <w:tcBorders>
              <w:bottom w:val="single" w:sz="4" w:space="0" w:color="auto"/>
            </w:tcBorders>
          </w:tcPr>
          <w:p w14:paraId="1A61B641" w14:textId="77777777" w:rsidR="00FA7663" w:rsidRPr="004B3E3C" w:rsidRDefault="00FA7663" w:rsidP="00AA16CD">
            <w:pPr>
              <w:pStyle w:val="TAC"/>
              <w:keepNext w:val="0"/>
              <w:keepLines w:val="0"/>
              <w:rPr>
                <w:rFonts w:cs="v4.2.0"/>
              </w:rPr>
            </w:pPr>
            <w:r w:rsidRPr="004B3E3C">
              <w:t>OP.1</w:t>
            </w:r>
          </w:p>
        </w:tc>
      </w:tr>
      <w:tr w:rsidR="00FA7663" w:rsidRPr="004B3E3C" w14:paraId="044BBC5E" w14:textId="77777777" w:rsidTr="00AC4578">
        <w:trPr>
          <w:cantSplit/>
          <w:jc w:val="center"/>
        </w:trPr>
        <w:tc>
          <w:tcPr>
            <w:tcW w:w="2624" w:type="dxa"/>
            <w:tcBorders>
              <w:left w:val="single" w:sz="4" w:space="0" w:color="auto"/>
            </w:tcBorders>
          </w:tcPr>
          <w:p w14:paraId="6ADC997B" w14:textId="16A10C30"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876" w:type="dxa"/>
            <w:tcBorders>
              <w:bottom w:val="single" w:sz="4" w:space="0" w:color="auto"/>
            </w:tcBorders>
          </w:tcPr>
          <w:p w14:paraId="2BF90503"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0B420B5A" w14:textId="0270AF9E"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7FBA2534" w14:textId="08C4FBE6" w:rsidR="00FA7663" w:rsidRPr="004B3E3C" w:rsidRDefault="00FA7663" w:rsidP="00AA16CD">
            <w:pPr>
              <w:pStyle w:val="TAC"/>
              <w:keepNext w:val="0"/>
              <w:keepLines w:val="0"/>
            </w:pPr>
            <w:r w:rsidRPr="004B3E3C">
              <w:t>SR.3.1</w:t>
            </w:r>
            <w:r w:rsidR="00CA742D" w:rsidRPr="004B3E3C">
              <w:t xml:space="preserve"> </w:t>
            </w:r>
            <w:r w:rsidRPr="004B3E3C">
              <w:t>TDD</w:t>
            </w:r>
          </w:p>
          <w:p w14:paraId="23322DDC" w14:textId="77777777" w:rsidR="00FA7663" w:rsidRPr="004B3E3C" w:rsidRDefault="00FA7663" w:rsidP="00AA16CD">
            <w:pPr>
              <w:pStyle w:val="TAC"/>
              <w:keepNext w:val="0"/>
              <w:keepLines w:val="0"/>
            </w:pPr>
          </w:p>
        </w:tc>
        <w:tc>
          <w:tcPr>
            <w:tcW w:w="2207" w:type="dxa"/>
            <w:gridSpan w:val="2"/>
          </w:tcPr>
          <w:p w14:paraId="57160F09" w14:textId="77777777" w:rsidR="00FA7663" w:rsidRPr="004B3E3C" w:rsidRDefault="00FA7663" w:rsidP="00AA16CD">
            <w:pPr>
              <w:pStyle w:val="TAC"/>
              <w:keepNext w:val="0"/>
              <w:keepLines w:val="0"/>
            </w:pPr>
            <w:r w:rsidRPr="004B3E3C">
              <w:t>-</w:t>
            </w:r>
          </w:p>
        </w:tc>
      </w:tr>
      <w:tr w:rsidR="00FA7663" w:rsidRPr="004B3E3C" w14:paraId="641258BE" w14:textId="77777777" w:rsidTr="00AC4578">
        <w:trPr>
          <w:cantSplit/>
          <w:jc w:val="center"/>
        </w:trPr>
        <w:tc>
          <w:tcPr>
            <w:tcW w:w="2624" w:type="dxa"/>
            <w:tcBorders>
              <w:left w:val="single" w:sz="4" w:space="0" w:color="auto"/>
            </w:tcBorders>
          </w:tcPr>
          <w:p w14:paraId="68860B6F" w14:textId="1103588B" w:rsidR="00FA7663" w:rsidRPr="004B3E3C" w:rsidRDefault="00FA7663" w:rsidP="00AA16CD">
            <w:pPr>
              <w:pStyle w:val="TAL"/>
              <w:keepNext w:val="0"/>
              <w:keepLines w:val="0"/>
              <w:rPr>
                <w:rFonts w:cs="v5.0.0"/>
              </w:rPr>
            </w:pP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876" w:type="dxa"/>
            <w:tcBorders>
              <w:bottom w:val="single" w:sz="4" w:space="0" w:color="auto"/>
            </w:tcBorders>
          </w:tcPr>
          <w:p w14:paraId="79717E62"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120A665F" w14:textId="6D8653AB"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34060C3A" w14:textId="47AB8ED6" w:rsidR="00FA7663" w:rsidRPr="004B3E3C" w:rsidRDefault="00FA7663" w:rsidP="00AA16CD">
            <w:pPr>
              <w:pStyle w:val="TAC"/>
              <w:keepNext w:val="0"/>
              <w:keepLines w:val="0"/>
            </w:pPr>
            <w:r w:rsidRPr="004B3E3C">
              <w:t>CR.3.1</w:t>
            </w:r>
            <w:r w:rsidR="00CA742D" w:rsidRPr="004B3E3C">
              <w:t xml:space="preserve"> </w:t>
            </w:r>
            <w:r w:rsidRPr="004B3E3C">
              <w:t>TDD</w:t>
            </w:r>
          </w:p>
        </w:tc>
        <w:tc>
          <w:tcPr>
            <w:tcW w:w="2207" w:type="dxa"/>
            <w:gridSpan w:val="2"/>
          </w:tcPr>
          <w:p w14:paraId="670FCC02" w14:textId="77777777" w:rsidR="00FA7663" w:rsidRPr="004B3E3C" w:rsidRDefault="00FA7663" w:rsidP="00AA16CD">
            <w:pPr>
              <w:pStyle w:val="TAC"/>
              <w:keepNext w:val="0"/>
              <w:keepLines w:val="0"/>
              <w:rPr>
                <w:rFonts w:cs="v4.2.0"/>
              </w:rPr>
            </w:pPr>
            <w:r w:rsidRPr="004B3E3C">
              <w:rPr>
                <w:rFonts w:cs="v4.2.0"/>
              </w:rPr>
              <w:t>-</w:t>
            </w:r>
          </w:p>
        </w:tc>
      </w:tr>
      <w:tr w:rsidR="00FA7663" w:rsidRPr="004B3E3C" w14:paraId="39048620" w14:textId="77777777" w:rsidTr="00AC4578">
        <w:trPr>
          <w:cantSplit/>
          <w:jc w:val="center"/>
        </w:trPr>
        <w:tc>
          <w:tcPr>
            <w:tcW w:w="2624" w:type="dxa"/>
            <w:tcBorders>
              <w:left w:val="single" w:sz="4" w:space="0" w:color="auto"/>
            </w:tcBorders>
          </w:tcPr>
          <w:p w14:paraId="2EE36012" w14:textId="064092E6" w:rsidR="00FA7663" w:rsidRPr="004B3E3C" w:rsidRDefault="00FA7663" w:rsidP="00AA16CD">
            <w:pPr>
              <w:pStyle w:val="TAL"/>
              <w:keepNext w:val="0"/>
              <w:keepLines w:val="0"/>
              <w:rPr>
                <w:rFonts w:cs="v5.0.0"/>
              </w:rPr>
            </w:pPr>
            <w:r w:rsidRPr="004B3E3C">
              <w:rPr>
                <w:bCs/>
              </w:rPr>
              <w:t>TRS</w:t>
            </w:r>
            <w:r w:rsidR="00CA742D" w:rsidRPr="004B3E3C">
              <w:rPr>
                <w:bCs/>
              </w:rPr>
              <w:t xml:space="preserve"> </w:t>
            </w:r>
            <w:r w:rsidRPr="004B3E3C">
              <w:rPr>
                <w:bCs/>
              </w:rPr>
              <w:t>configuration</w:t>
            </w:r>
          </w:p>
        </w:tc>
        <w:tc>
          <w:tcPr>
            <w:tcW w:w="876" w:type="dxa"/>
            <w:tcBorders>
              <w:bottom w:val="single" w:sz="4" w:space="0" w:color="auto"/>
            </w:tcBorders>
          </w:tcPr>
          <w:p w14:paraId="63E94D5B"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08498C74" w14:textId="7CC4B472"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59" w:type="dxa"/>
            <w:gridSpan w:val="2"/>
            <w:tcBorders>
              <w:bottom w:val="single" w:sz="4" w:space="0" w:color="auto"/>
            </w:tcBorders>
          </w:tcPr>
          <w:p w14:paraId="089E034E" w14:textId="697F5D62" w:rsidR="00FA7663" w:rsidRPr="004B3E3C" w:rsidRDefault="00FA7663" w:rsidP="00AA16CD">
            <w:pPr>
              <w:pStyle w:val="TAC"/>
              <w:keepNext w:val="0"/>
              <w:keepLines w:val="0"/>
            </w:pPr>
            <w:r w:rsidRPr="004B3E3C">
              <w:rPr>
                <w:szCs w:val="18"/>
              </w:rPr>
              <w:t>TRS.2.1</w:t>
            </w:r>
            <w:r w:rsidR="00CA742D" w:rsidRPr="004B3E3C">
              <w:rPr>
                <w:szCs w:val="18"/>
              </w:rPr>
              <w:t xml:space="preserve"> </w:t>
            </w:r>
            <w:r w:rsidRPr="004B3E3C">
              <w:rPr>
                <w:szCs w:val="18"/>
              </w:rPr>
              <w:t>TDD</w:t>
            </w:r>
          </w:p>
        </w:tc>
        <w:tc>
          <w:tcPr>
            <w:tcW w:w="2207" w:type="dxa"/>
            <w:gridSpan w:val="2"/>
          </w:tcPr>
          <w:p w14:paraId="30F16D8D" w14:textId="77777777" w:rsidR="00FA7663" w:rsidRPr="004B3E3C" w:rsidRDefault="00FA7663" w:rsidP="00AA16CD">
            <w:pPr>
              <w:pStyle w:val="TAC"/>
              <w:keepNext w:val="0"/>
              <w:keepLines w:val="0"/>
              <w:rPr>
                <w:rFonts w:cs="v4.2.0"/>
              </w:rPr>
            </w:pPr>
            <w:r w:rsidRPr="004B3E3C">
              <w:t>NA</w:t>
            </w:r>
          </w:p>
        </w:tc>
      </w:tr>
      <w:tr w:rsidR="00FA7663" w:rsidRPr="004B3E3C" w14:paraId="381B3148" w14:textId="77777777" w:rsidTr="00AC4578">
        <w:trPr>
          <w:cantSplit/>
          <w:jc w:val="center"/>
        </w:trPr>
        <w:tc>
          <w:tcPr>
            <w:tcW w:w="2624" w:type="dxa"/>
            <w:tcBorders>
              <w:left w:val="single" w:sz="4" w:space="0" w:color="auto"/>
            </w:tcBorders>
          </w:tcPr>
          <w:p w14:paraId="7D9A5389" w14:textId="12848BFE" w:rsidR="00FA7663" w:rsidRPr="004B3E3C" w:rsidRDefault="00FA7663" w:rsidP="00AA16CD">
            <w:pPr>
              <w:pStyle w:val="TAL"/>
              <w:keepNext w:val="0"/>
              <w:keepLines w:val="0"/>
              <w:rPr>
                <w:rFonts w:cs="v5.0.0"/>
              </w:rPr>
            </w:pPr>
            <w:r w:rsidRPr="004B3E3C">
              <w:t>PDSCH/PDCCH</w:t>
            </w:r>
            <w:r w:rsidR="00CA742D" w:rsidRPr="004B3E3C">
              <w:t xml:space="preserve"> </w:t>
            </w:r>
            <w:r w:rsidRPr="004B3E3C">
              <w:rPr>
                <w:bCs/>
              </w:rPr>
              <w:t>TCI</w:t>
            </w:r>
            <w:r w:rsidR="00CA742D" w:rsidRPr="004B3E3C">
              <w:rPr>
                <w:bCs/>
              </w:rPr>
              <w:t xml:space="preserve">  </w:t>
            </w:r>
            <w:r w:rsidRPr="004B3E3C">
              <w:t>state</w:t>
            </w:r>
          </w:p>
        </w:tc>
        <w:tc>
          <w:tcPr>
            <w:tcW w:w="876" w:type="dxa"/>
            <w:tcBorders>
              <w:bottom w:val="single" w:sz="4" w:space="0" w:color="auto"/>
            </w:tcBorders>
          </w:tcPr>
          <w:p w14:paraId="2483ADC6"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6AAE5A45" w14:textId="1DF2004C" w:rsidR="00FA7663" w:rsidRPr="004B3E3C" w:rsidRDefault="00FA7663" w:rsidP="00AA16CD">
            <w:pPr>
              <w:pStyle w:val="TAC"/>
              <w:keepNext w:val="0"/>
              <w:keepLines w:val="0"/>
            </w:pPr>
            <w:r w:rsidRPr="004B3E3C">
              <w:t>Config</w:t>
            </w:r>
            <w:r w:rsidR="00CA742D" w:rsidRPr="004B3E3C">
              <w:rPr>
                <w:szCs w:val="18"/>
              </w:rPr>
              <w:t xml:space="preserve"> </w:t>
            </w:r>
            <w:r w:rsidRPr="004B3E3C">
              <w:rPr>
                <w:szCs w:val="18"/>
              </w:rPr>
              <w:t>1,2</w:t>
            </w:r>
          </w:p>
        </w:tc>
        <w:tc>
          <w:tcPr>
            <w:tcW w:w="1959" w:type="dxa"/>
            <w:gridSpan w:val="2"/>
            <w:tcBorders>
              <w:bottom w:val="single" w:sz="4" w:space="0" w:color="auto"/>
            </w:tcBorders>
          </w:tcPr>
          <w:p w14:paraId="3DCA0500" w14:textId="35339909" w:rsidR="00FA7663" w:rsidRPr="004B3E3C" w:rsidRDefault="00CA742D" w:rsidP="00AA16CD">
            <w:pPr>
              <w:pStyle w:val="TAC"/>
              <w:keepNext w:val="0"/>
              <w:keepLines w:val="0"/>
            </w:pPr>
            <w:r w:rsidRPr="004B3E3C">
              <w:t xml:space="preserve"> </w:t>
            </w:r>
            <w:r w:rsidR="00FA7663" w:rsidRPr="004B3E3C">
              <w:t>TCI.State.2</w:t>
            </w:r>
          </w:p>
        </w:tc>
        <w:tc>
          <w:tcPr>
            <w:tcW w:w="2207" w:type="dxa"/>
            <w:gridSpan w:val="2"/>
          </w:tcPr>
          <w:p w14:paraId="0A2E951D" w14:textId="77777777" w:rsidR="00FA7663" w:rsidRPr="004B3E3C" w:rsidRDefault="00FA7663" w:rsidP="00AA16CD">
            <w:pPr>
              <w:pStyle w:val="TAC"/>
              <w:keepNext w:val="0"/>
              <w:keepLines w:val="0"/>
              <w:rPr>
                <w:rFonts w:cs="v4.2.0"/>
              </w:rPr>
            </w:pPr>
            <w:r w:rsidRPr="004B3E3C">
              <w:t>NA</w:t>
            </w:r>
          </w:p>
        </w:tc>
      </w:tr>
      <w:tr w:rsidR="00FA7663" w:rsidRPr="004B3E3C" w14:paraId="693AA657" w14:textId="77777777" w:rsidTr="00AC4578">
        <w:trPr>
          <w:cantSplit/>
          <w:jc w:val="center"/>
        </w:trPr>
        <w:tc>
          <w:tcPr>
            <w:tcW w:w="2624" w:type="dxa"/>
            <w:tcBorders>
              <w:left w:val="single" w:sz="4" w:space="0" w:color="auto"/>
            </w:tcBorders>
          </w:tcPr>
          <w:p w14:paraId="063E7665" w14:textId="42998A9F"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876" w:type="dxa"/>
            <w:tcBorders>
              <w:bottom w:val="single" w:sz="4" w:space="0" w:color="auto"/>
            </w:tcBorders>
          </w:tcPr>
          <w:p w14:paraId="2550AF00" w14:textId="77777777" w:rsidR="00FA7663" w:rsidRPr="004B3E3C" w:rsidRDefault="00FA7663" w:rsidP="00AA16CD">
            <w:pPr>
              <w:pStyle w:val="TAC"/>
              <w:keepNext w:val="0"/>
              <w:keepLines w:val="0"/>
            </w:pPr>
          </w:p>
        </w:tc>
        <w:tc>
          <w:tcPr>
            <w:tcW w:w="1807" w:type="dxa"/>
            <w:tcBorders>
              <w:bottom w:val="single" w:sz="4" w:space="0" w:color="auto"/>
            </w:tcBorders>
            <w:vAlign w:val="center"/>
          </w:tcPr>
          <w:p w14:paraId="23565038" w14:textId="14F26AA7"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tcBorders>
              <w:bottom w:val="single" w:sz="4" w:space="0" w:color="auto"/>
            </w:tcBorders>
            <w:vAlign w:val="center"/>
          </w:tcPr>
          <w:p w14:paraId="4150372E" w14:textId="1192ADC6" w:rsidR="00FA7663" w:rsidRPr="004B3E3C" w:rsidRDefault="00FA7663" w:rsidP="00AA16CD">
            <w:pPr>
              <w:pStyle w:val="TAC"/>
              <w:keepNext w:val="0"/>
              <w:keepLines w:val="0"/>
              <w:rPr>
                <w:rFonts w:cs="v4.2.0"/>
              </w:rPr>
            </w:pPr>
            <w:r w:rsidRPr="004B3E3C">
              <w:t>SMTC.1</w:t>
            </w:r>
            <w:r w:rsidR="00CA742D" w:rsidRPr="004B3E3C">
              <w:t xml:space="preserve"> </w:t>
            </w:r>
          </w:p>
        </w:tc>
        <w:tc>
          <w:tcPr>
            <w:tcW w:w="2207" w:type="dxa"/>
            <w:gridSpan w:val="2"/>
            <w:tcBorders>
              <w:bottom w:val="single" w:sz="4" w:space="0" w:color="auto"/>
            </w:tcBorders>
            <w:vAlign w:val="center"/>
          </w:tcPr>
          <w:p w14:paraId="3D61BA73" w14:textId="77777777" w:rsidR="00FA7663" w:rsidRPr="004B3E3C" w:rsidRDefault="00FA7663" w:rsidP="00AA16CD">
            <w:pPr>
              <w:pStyle w:val="TAC"/>
              <w:keepNext w:val="0"/>
              <w:keepLines w:val="0"/>
              <w:rPr>
                <w:rFonts w:cs="v4.2.0"/>
              </w:rPr>
            </w:pPr>
            <w:r w:rsidRPr="004B3E3C">
              <w:t>SMTC.1</w:t>
            </w:r>
          </w:p>
        </w:tc>
      </w:tr>
      <w:tr w:rsidR="00FA7663" w:rsidRPr="004B3E3C" w14:paraId="6B73040C" w14:textId="77777777" w:rsidTr="00AC4578">
        <w:trPr>
          <w:cantSplit/>
          <w:jc w:val="center"/>
        </w:trPr>
        <w:tc>
          <w:tcPr>
            <w:tcW w:w="2624" w:type="dxa"/>
            <w:tcBorders>
              <w:left w:val="single" w:sz="4" w:space="0" w:color="auto"/>
            </w:tcBorders>
          </w:tcPr>
          <w:p w14:paraId="0A0C4C46" w14:textId="038D66B5" w:rsidR="00FA7663" w:rsidRPr="004B3E3C" w:rsidRDefault="00FA7663" w:rsidP="00AA16CD">
            <w:pPr>
              <w:pStyle w:val="TAL"/>
              <w:keepNext w:val="0"/>
              <w:keepLines w:val="0"/>
            </w:pPr>
            <w:r w:rsidRPr="004B3E3C">
              <w:t>PDSCH/PDCCH</w:t>
            </w:r>
            <w:r w:rsidR="00CA742D" w:rsidRPr="004B3E3C">
              <w:t xml:space="preserve"> </w:t>
            </w:r>
            <w:r w:rsidRPr="004B3E3C">
              <w:t>subcarrier</w:t>
            </w:r>
            <w:r w:rsidR="00CA742D" w:rsidRPr="004B3E3C">
              <w:t xml:space="preserve"> </w:t>
            </w:r>
            <w:r w:rsidRPr="004B3E3C">
              <w:t>spacing</w:t>
            </w:r>
          </w:p>
        </w:tc>
        <w:tc>
          <w:tcPr>
            <w:tcW w:w="876" w:type="dxa"/>
          </w:tcPr>
          <w:p w14:paraId="14D6C5CA" w14:textId="77777777" w:rsidR="00FA7663" w:rsidRPr="004B3E3C" w:rsidRDefault="00FA7663" w:rsidP="00AA16CD">
            <w:pPr>
              <w:pStyle w:val="TAC"/>
              <w:keepNext w:val="0"/>
              <w:keepLines w:val="0"/>
            </w:pPr>
            <w:r w:rsidRPr="004B3E3C">
              <w:t>kHz</w:t>
            </w:r>
          </w:p>
        </w:tc>
        <w:tc>
          <w:tcPr>
            <w:tcW w:w="1807" w:type="dxa"/>
            <w:tcBorders>
              <w:bottom w:val="single" w:sz="4" w:space="0" w:color="auto"/>
            </w:tcBorders>
          </w:tcPr>
          <w:p w14:paraId="0E6E9E3E" w14:textId="27F0A01A"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1959" w:type="dxa"/>
            <w:gridSpan w:val="2"/>
            <w:tcBorders>
              <w:bottom w:val="single" w:sz="4" w:space="0" w:color="auto"/>
            </w:tcBorders>
            <w:vAlign w:val="center"/>
          </w:tcPr>
          <w:p w14:paraId="44B96B6B" w14:textId="77777777" w:rsidR="00FA7663" w:rsidRPr="004B3E3C" w:rsidRDefault="00FA7663" w:rsidP="00AA16CD">
            <w:pPr>
              <w:pStyle w:val="TAC"/>
              <w:keepNext w:val="0"/>
              <w:keepLines w:val="0"/>
            </w:pPr>
            <w:r w:rsidRPr="004B3E3C">
              <w:t>120</w:t>
            </w:r>
          </w:p>
        </w:tc>
        <w:tc>
          <w:tcPr>
            <w:tcW w:w="2207" w:type="dxa"/>
            <w:gridSpan w:val="2"/>
            <w:tcBorders>
              <w:bottom w:val="single" w:sz="4" w:space="0" w:color="auto"/>
            </w:tcBorders>
            <w:vAlign w:val="center"/>
          </w:tcPr>
          <w:p w14:paraId="185AB8DF" w14:textId="77777777" w:rsidR="00FA7663" w:rsidRPr="004B3E3C" w:rsidRDefault="00FA7663" w:rsidP="00AA16CD">
            <w:pPr>
              <w:pStyle w:val="TAC"/>
              <w:keepNext w:val="0"/>
              <w:keepLines w:val="0"/>
            </w:pPr>
            <w:r w:rsidRPr="004B3E3C">
              <w:t>120</w:t>
            </w:r>
          </w:p>
        </w:tc>
      </w:tr>
      <w:tr w:rsidR="00FA7663" w:rsidRPr="004B3E3C" w14:paraId="49905DC7" w14:textId="77777777" w:rsidTr="00AC4578">
        <w:trPr>
          <w:cantSplit/>
          <w:jc w:val="center"/>
        </w:trPr>
        <w:tc>
          <w:tcPr>
            <w:tcW w:w="2624" w:type="dxa"/>
            <w:tcBorders>
              <w:left w:val="single" w:sz="4" w:space="0" w:color="auto"/>
              <w:bottom w:val="single" w:sz="4" w:space="0" w:color="auto"/>
            </w:tcBorders>
          </w:tcPr>
          <w:p w14:paraId="366F33AD" w14:textId="4F47CCE3"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631E3C4D" w14:textId="77777777" w:rsidR="00FA7663" w:rsidRPr="004B3E3C" w:rsidRDefault="00FA7663" w:rsidP="00AA16CD">
            <w:pPr>
              <w:pStyle w:val="TAC"/>
              <w:keepNext w:val="0"/>
              <w:keepLines w:val="0"/>
            </w:pPr>
          </w:p>
        </w:tc>
        <w:tc>
          <w:tcPr>
            <w:tcW w:w="1807" w:type="dxa"/>
            <w:vMerge w:val="restart"/>
            <w:vAlign w:val="center"/>
          </w:tcPr>
          <w:p w14:paraId="19FC489E" w14:textId="6789976D" w:rsidR="00FA7663" w:rsidRPr="004B3E3C" w:rsidRDefault="00FA7663" w:rsidP="00AA16CD">
            <w:pPr>
              <w:pStyle w:val="TAC"/>
              <w:keepNext w:val="0"/>
              <w:keepLines w:val="0"/>
            </w:pPr>
            <w:r w:rsidRPr="004B3E3C">
              <w:t>Config</w:t>
            </w:r>
            <w:r w:rsidR="00CA742D" w:rsidRPr="004B3E3C">
              <w:t xml:space="preserve"> </w:t>
            </w:r>
            <w:r w:rsidRPr="004B3E3C">
              <w:t>1,2</w:t>
            </w:r>
          </w:p>
        </w:tc>
        <w:tc>
          <w:tcPr>
            <w:tcW w:w="1959" w:type="dxa"/>
            <w:gridSpan w:val="2"/>
            <w:vMerge w:val="restart"/>
            <w:vAlign w:val="center"/>
          </w:tcPr>
          <w:p w14:paraId="7E7A856D" w14:textId="77777777" w:rsidR="00FA7663" w:rsidRPr="004B3E3C" w:rsidRDefault="00FA7663" w:rsidP="00AA16CD">
            <w:pPr>
              <w:pStyle w:val="TAC"/>
              <w:keepNext w:val="0"/>
              <w:keepLines w:val="0"/>
              <w:rPr>
                <w:rFonts w:cs="v4.2.0"/>
              </w:rPr>
            </w:pPr>
            <w:r w:rsidRPr="004B3E3C">
              <w:rPr>
                <w:rFonts w:cs="v4.2.0"/>
              </w:rPr>
              <w:t>0</w:t>
            </w:r>
          </w:p>
        </w:tc>
        <w:tc>
          <w:tcPr>
            <w:tcW w:w="2207" w:type="dxa"/>
            <w:gridSpan w:val="2"/>
            <w:vMerge w:val="restart"/>
            <w:vAlign w:val="center"/>
          </w:tcPr>
          <w:p w14:paraId="3D5D90FF" w14:textId="77777777" w:rsidR="00FA7663" w:rsidRPr="004B3E3C" w:rsidRDefault="00FA7663" w:rsidP="00AA16CD">
            <w:pPr>
              <w:pStyle w:val="TAC"/>
              <w:keepNext w:val="0"/>
              <w:keepLines w:val="0"/>
            </w:pPr>
            <w:r w:rsidRPr="004B3E3C">
              <w:t>0</w:t>
            </w:r>
          </w:p>
        </w:tc>
      </w:tr>
      <w:tr w:rsidR="00FA7663" w:rsidRPr="004B3E3C" w14:paraId="31C68E9A" w14:textId="77777777" w:rsidTr="00AC4578">
        <w:trPr>
          <w:cantSplit/>
          <w:jc w:val="center"/>
        </w:trPr>
        <w:tc>
          <w:tcPr>
            <w:tcW w:w="2624" w:type="dxa"/>
            <w:tcBorders>
              <w:left w:val="single" w:sz="4" w:space="0" w:color="auto"/>
              <w:bottom w:val="single" w:sz="4" w:space="0" w:color="auto"/>
            </w:tcBorders>
          </w:tcPr>
          <w:p w14:paraId="426A7EA6" w14:textId="1F31EF92"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0A897A9A" w14:textId="77777777" w:rsidR="00FA7663" w:rsidRPr="004B3E3C" w:rsidRDefault="00FA7663" w:rsidP="00AA16CD">
            <w:pPr>
              <w:pStyle w:val="TAC"/>
              <w:keepNext w:val="0"/>
              <w:keepLines w:val="0"/>
            </w:pPr>
          </w:p>
        </w:tc>
        <w:tc>
          <w:tcPr>
            <w:tcW w:w="1807" w:type="dxa"/>
            <w:vMerge/>
          </w:tcPr>
          <w:p w14:paraId="573126AF" w14:textId="77777777" w:rsidR="00FA7663" w:rsidRPr="004B3E3C" w:rsidRDefault="00FA7663" w:rsidP="00AA16CD">
            <w:pPr>
              <w:pStyle w:val="TAC"/>
              <w:keepNext w:val="0"/>
              <w:keepLines w:val="0"/>
            </w:pPr>
          </w:p>
        </w:tc>
        <w:tc>
          <w:tcPr>
            <w:tcW w:w="1959" w:type="dxa"/>
            <w:gridSpan w:val="2"/>
            <w:vMerge/>
          </w:tcPr>
          <w:p w14:paraId="13A5DF05" w14:textId="77777777" w:rsidR="00FA7663" w:rsidRPr="004B3E3C" w:rsidRDefault="00FA7663" w:rsidP="00AA16CD">
            <w:pPr>
              <w:pStyle w:val="TAC"/>
              <w:keepNext w:val="0"/>
              <w:keepLines w:val="0"/>
              <w:rPr>
                <w:rFonts w:cs="v4.2.0"/>
              </w:rPr>
            </w:pPr>
          </w:p>
        </w:tc>
        <w:tc>
          <w:tcPr>
            <w:tcW w:w="2207" w:type="dxa"/>
            <w:gridSpan w:val="2"/>
            <w:vMerge/>
          </w:tcPr>
          <w:p w14:paraId="5D697551" w14:textId="77777777" w:rsidR="00FA7663" w:rsidRPr="004B3E3C" w:rsidRDefault="00FA7663" w:rsidP="00AA16CD">
            <w:pPr>
              <w:pStyle w:val="TAC"/>
              <w:keepNext w:val="0"/>
              <w:keepLines w:val="0"/>
            </w:pPr>
          </w:p>
        </w:tc>
      </w:tr>
      <w:tr w:rsidR="00FA7663" w:rsidRPr="004B3E3C" w14:paraId="67CF1E6D" w14:textId="77777777" w:rsidTr="00AC4578">
        <w:trPr>
          <w:cantSplit/>
          <w:jc w:val="center"/>
        </w:trPr>
        <w:tc>
          <w:tcPr>
            <w:tcW w:w="2624" w:type="dxa"/>
            <w:tcBorders>
              <w:left w:val="single" w:sz="4" w:space="0" w:color="auto"/>
              <w:bottom w:val="single" w:sz="4" w:space="0" w:color="auto"/>
            </w:tcBorders>
          </w:tcPr>
          <w:p w14:paraId="29596C2F" w14:textId="6C37E8F6"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6698106D" w14:textId="77777777" w:rsidR="00FA7663" w:rsidRPr="004B3E3C" w:rsidRDefault="00FA7663" w:rsidP="00AA16CD">
            <w:pPr>
              <w:pStyle w:val="TAC"/>
              <w:keepNext w:val="0"/>
              <w:keepLines w:val="0"/>
            </w:pPr>
          </w:p>
        </w:tc>
        <w:tc>
          <w:tcPr>
            <w:tcW w:w="1807" w:type="dxa"/>
            <w:vMerge/>
          </w:tcPr>
          <w:p w14:paraId="72BB1F21" w14:textId="77777777" w:rsidR="00FA7663" w:rsidRPr="004B3E3C" w:rsidRDefault="00FA7663" w:rsidP="00AA16CD">
            <w:pPr>
              <w:pStyle w:val="TAC"/>
              <w:keepNext w:val="0"/>
              <w:keepLines w:val="0"/>
            </w:pPr>
          </w:p>
        </w:tc>
        <w:tc>
          <w:tcPr>
            <w:tcW w:w="1959" w:type="dxa"/>
            <w:gridSpan w:val="2"/>
            <w:vMerge/>
          </w:tcPr>
          <w:p w14:paraId="0FA626A8" w14:textId="77777777" w:rsidR="00FA7663" w:rsidRPr="004B3E3C" w:rsidRDefault="00FA7663" w:rsidP="00AA16CD">
            <w:pPr>
              <w:pStyle w:val="TAC"/>
              <w:keepNext w:val="0"/>
              <w:keepLines w:val="0"/>
              <w:rPr>
                <w:rFonts w:cs="v4.2.0"/>
              </w:rPr>
            </w:pPr>
          </w:p>
        </w:tc>
        <w:tc>
          <w:tcPr>
            <w:tcW w:w="2207" w:type="dxa"/>
            <w:gridSpan w:val="2"/>
            <w:vMerge/>
          </w:tcPr>
          <w:p w14:paraId="7425C3A2" w14:textId="77777777" w:rsidR="00FA7663" w:rsidRPr="004B3E3C" w:rsidRDefault="00FA7663" w:rsidP="00AA16CD">
            <w:pPr>
              <w:pStyle w:val="TAC"/>
              <w:keepNext w:val="0"/>
              <w:keepLines w:val="0"/>
            </w:pPr>
          </w:p>
        </w:tc>
      </w:tr>
      <w:tr w:rsidR="00FA7663" w:rsidRPr="004B3E3C" w14:paraId="44261876" w14:textId="77777777" w:rsidTr="00AC4578">
        <w:trPr>
          <w:cantSplit/>
          <w:jc w:val="center"/>
        </w:trPr>
        <w:tc>
          <w:tcPr>
            <w:tcW w:w="2624" w:type="dxa"/>
            <w:tcBorders>
              <w:left w:val="single" w:sz="4" w:space="0" w:color="auto"/>
              <w:bottom w:val="single" w:sz="4" w:space="0" w:color="auto"/>
            </w:tcBorders>
          </w:tcPr>
          <w:p w14:paraId="0FCF301D" w14:textId="0A75B9F9"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bottom w:val="single" w:sz="4" w:space="0" w:color="auto"/>
            </w:tcBorders>
          </w:tcPr>
          <w:p w14:paraId="1A758D52" w14:textId="77777777" w:rsidR="00FA7663" w:rsidRPr="004B3E3C" w:rsidRDefault="00FA7663" w:rsidP="00AA16CD">
            <w:pPr>
              <w:pStyle w:val="TAC"/>
              <w:keepNext w:val="0"/>
              <w:keepLines w:val="0"/>
            </w:pPr>
          </w:p>
        </w:tc>
        <w:tc>
          <w:tcPr>
            <w:tcW w:w="1807" w:type="dxa"/>
            <w:vMerge/>
          </w:tcPr>
          <w:p w14:paraId="2ABB52E4" w14:textId="77777777" w:rsidR="00FA7663" w:rsidRPr="004B3E3C" w:rsidRDefault="00FA7663" w:rsidP="00AA16CD">
            <w:pPr>
              <w:pStyle w:val="TAC"/>
              <w:keepNext w:val="0"/>
              <w:keepLines w:val="0"/>
            </w:pPr>
          </w:p>
        </w:tc>
        <w:tc>
          <w:tcPr>
            <w:tcW w:w="1959" w:type="dxa"/>
            <w:gridSpan w:val="2"/>
            <w:vMerge/>
          </w:tcPr>
          <w:p w14:paraId="6F67AEF8" w14:textId="77777777" w:rsidR="00FA7663" w:rsidRPr="004B3E3C" w:rsidRDefault="00FA7663" w:rsidP="00AA16CD">
            <w:pPr>
              <w:pStyle w:val="TAC"/>
              <w:keepNext w:val="0"/>
              <w:keepLines w:val="0"/>
              <w:rPr>
                <w:rFonts w:cs="v4.2.0"/>
              </w:rPr>
            </w:pPr>
          </w:p>
        </w:tc>
        <w:tc>
          <w:tcPr>
            <w:tcW w:w="2207" w:type="dxa"/>
            <w:gridSpan w:val="2"/>
            <w:vMerge/>
          </w:tcPr>
          <w:p w14:paraId="77B05E7F" w14:textId="77777777" w:rsidR="00FA7663" w:rsidRPr="004B3E3C" w:rsidRDefault="00FA7663" w:rsidP="00AA16CD">
            <w:pPr>
              <w:pStyle w:val="TAC"/>
              <w:keepNext w:val="0"/>
              <w:keepLines w:val="0"/>
            </w:pPr>
          </w:p>
        </w:tc>
      </w:tr>
      <w:tr w:rsidR="00FA7663" w:rsidRPr="004B3E3C" w14:paraId="2522548C" w14:textId="77777777" w:rsidTr="00AC4578">
        <w:trPr>
          <w:cantSplit/>
          <w:jc w:val="center"/>
        </w:trPr>
        <w:tc>
          <w:tcPr>
            <w:tcW w:w="2624" w:type="dxa"/>
            <w:tcBorders>
              <w:left w:val="single" w:sz="4" w:space="0" w:color="auto"/>
              <w:bottom w:val="single" w:sz="4" w:space="0" w:color="auto"/>
            </w:tcBorders>
          </w:tcPr>
          <w:p w14:paraId="0485371F" w14:textId="02FCCE0B"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bottom w:val="single" w:sz="4" w:space="0" w:color="auto"/>
            </w:tcBorders>
          </w:tcPr>
          <w:p w14:paraId="05A041FC" w14:textId="77777777" w:rsidR="00FA7663" w:rsidRPr="004B3E3C" w:rsidRDefault="00FA7663" w:rsidP="00AA16CD">
            <w:pPr>
              <w:pStyle w:val="TAC"/>
              <w:keepNext w:val="0"/>
              <w:keepLines w:val="0"/>
            </w:pPr>
          </w:p>
        </w:tc>
        <w:tc>
          <w:tcPr>
            <w:tcW w:w="1807" w:type="dxa"/>
            <w:vMerge/>
          </w:tcPr>
          <w:p w14:paraId="701009FB" w14:textId="77777777" w:rsidR="00FA7663" w:rsidRPr="004B3E3C" w:rsidRDefault="00FA7663" w:rsidP="00AA16CD">
            <w:pPr>
              <w:pStyle w:val="TAC"/>
              <w:keepNext w:val="0"/>
              <w:keepLines w:val="0"/>
            </w:pPr>
          </w:p>
        </w:tc>
        <w:tc>
          <w:tcPr>
            <w:tcW w:w="1959" w:type="dxa"/>
            <w:gridSpan w:val="2"/>
            <w:vMerge/>
          </w:tcPr>
          <w:p w14:paraId="325BCD2F" w14:textId="77777777" w:rsidR="00FA7663" w:rsidRPr="004B3E3C" w:rsidRDefault="00FA7663" w:rsidP="00AA16CD">
            <w:pPr>
              <w:pStyle w:val="TAC"/>
              <w:keepNext w:val="0"/>
              <w:keepLines w:val="0"/>
              <w:rPr>
                <w:rFonts w:cs="v4.2.0"/>
              </w:rPr>
            </w:pPr>
          </w:p>
        </w:tc>
        <w:tc>
          <w:tcPr>
            <w:tcW w:w="2207" w:type="dxa"/>
            <w:gridSpan w:val="2"/>
            <w:vMerge/>
          </w:tcPr>
          <w:p w14:paraId="06DB463D" w14:textId="77777777" w:rsidR="00FA7663" w:rsidRPr="004B3E3C" w:rsidRDefault="00FA7663" w:rsidP="00AA16CD">
            <w:pPr>
              <w:pStyle w:val="TAC"/>
              <w:keepNext w:val="0"/>
              <w:keepLines w:val="0"/>
            </w:pPr>
          </w:p>
        </w:tc>
      </w:tr>
      <w:tr w:rsidR="00FA7663" w:rsidRPr="004B3E3C" w14:paraId="639663A4" w14:textId="77777777" w:rsidTr="00AC4578">
        <w:trPr>
          <w:cantSplit/>
          <w:jc w:val="center"/>
        </w:trPr>
        <w:tc>
          <w:tcPr>
            <w:tcW w:w="2624" w:type="dxa"/>
            <w:tcBorders>
              <w:left w:val="single" w:sz="4" w:space="0" w:color="auto"/>
              <w:bottom w:val="single" w:sz="4" w:space="0" w:color="auto"/>
            </w:tcBorders>
          </w:tcPr>
          <w:p w14:paraId="31125627" w14:textId="4620B944"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bottom w:val="single" w:sz="4" w:space="0" w:color="auto"/>
            </w:tcBorders>
          </w:tcPr>
          <w:p w14:paraId="277FE119" w14:textId="77777777" w:rsidR="00FA7663" w:rsidRPr="004B3E3C" w:rsidRDefault="00FA7663" w:rsidP="00AA16CD">
            <w:pPr>
              <w:pStyle w:val="TAC"/>
              <w:keepNext w:val="0"/>
              <w:keepLines w:val="0"/>
            </w:pPr>
          </w:p>
        </w:tc>
        <w:tc>
          <w:tcPr>
            <w:tcW w:w="1807" w:type="dxa"/>
            <w:vMerge/>
          </w:tcPr>
          <w:p w14:paraId="6FEB4822" w14:textId="77777777" w:rsidR="00FA7663" w:rsidRPr="004B3E3C" w:rsidRDefault="00FA7663" w:rsidP="00AA16CD">
            <w:pPr>
              <w:pStyle w:val="TAC"/>
              <w:keepNext w:val="0"/>
              <w:keepLines w:val="0"/>
            </w:pPr>
          </w:p>
        </w:tc>
        <w:tc>
          <w:tcPr>
            <w:tcW w:w="1959" w:type="dxa"/>
            <w:gridSpan w:val="2"/>
            <w:vMerge/>
          </w:tcPr>
          <w:p w14:paraId="303B2834" w14:textId="77777777" w:rsidR="00FA7663" w:rsidRPr="004B3E3C" w:rsidRDefault="00FA7663" w:rsidP="00AA16CD">
            <w:pPr>
              <w:pStyle w:val="TAC"/>
              <w:keepNext w:val="0"/>
              <w:keepLines w:val="0"/>
              <w:rPr>
                <w:rFonts w:cs="v4.2.0"/>
              </w:rPr>
            </w:pPr>
          </w:p>
        </w:tc>
        <w:tc>
          <w:tcPr>
            <w:tcW w:w="2207" w:type="dxa"/>
            <w:gridSpan w:val="2"/>
            <w:vMerge/>
          </w:tcPr>
          <w:p w14:paraId="68822370" w14:textId="77777777" w:rsidR="00FA7663" w:rsidRPr="004B3E3C" w:rsidRDefault="00FA7663" w:rsidP="00AA16CD">
            <w:pPr>
              <w:pStyle w:val="TAC"/>
              <w:keepNext w:val="0"/>
              <w:keepLines w:val="0"/>
            </w:pPr>
          </w:p>
        </w:tc>
      </w:tr>
      <w:tr w:rsidR="00FA7663" w:rsidRPr="004B3E3C" w14:paraId="0D53CB49" w14:textId="77777777" w:rsidTr="00AC4578">
        <w:trPr>
          <w:cantSplit/>
          <w:jc w:val="center"/>
        </w:trPr>
        <w:tc>
          <w:tcPr>
            <w:tcW w:w="2624" w:type="dxa"/>
            <w:tcBorders>
              <w:left w:val="single" w:sz="4" w:space="0" w:color="auto"/>
              <w:bottom w:val="single" w:sz="4" w:space="0" w:color="auto"/>
            </w:tcBorders>
          </w:tcPr>
          <w:p w14:paraId="1B797042" w14:textId="27AA0275"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bottom w:val="single" w:sz="4" w:space="0" w:color="auto"/>
            </w:tcBorders>
          </w:tcPr>
          <w:p w14:paraId="1CD45A1D" w14:textId="77777777" w:rsidR="00FA7663" w:rsidRPr="004B3E3C" w:rsidRDefault="00FA7663" w:rsidP="00AA16CD">
            <w:pPr>
              <w:pStyle w:val="TAC"/>
              <w:keepNext w:val="0"/>
              <w:keepLines w:val="0"/>
            </w:pPr>
          </w:p>
        </w:tc>
        <w:tc>
          <w:tcPr>
            <w:tcW w:w="1807" w:type="dxa"/>
            <w:vMerge/>
          </w:tcPr>
          <w:p w14:paraId="1991BE9D" w14:textId="77777777" w:rsidR="00FA7663" w:rsidRPr="004B3E3C" w:rsidRDefault="00FA7663" w:rsidP="00AA16CD">
            <w:pPr>
              <w:pStyle w:val="TAC"/>
              <w:keepNext w:val="0"/>
              <w:keepLines w:val="0"/>
            </w:pPr>
          </w:p>
        </w:tc>
        <w:tc>
          <w:tcPr>
            <w:tcW w:w="1959" w:type="dxa"/>
            <w:gridSpan w:val="2"/>
            <w:vMerge/>
          </w:tcPr>
          <w:p w14:paraId="074A49BB" w14:textId="77777777" w:rsidR="00FA7663" w:rsidRPr="004B3E3C" w:rsidRDefault="00FA7663" w:rsidP="00AA16CD">
            <w:pPr>
              <w:pStyle w:val="TAC"/>
              <w:keepNext w:val="0"/>
              <w:keepLines w:val="0"/>
              <w:rPr>
                <w:rFonts w:cs="v4.2.0"/>
              </w:rPr>
            </w:pPr>
          </w:p>
        </w:tc>
        <w:tc>
          <w:tcPr>
            <w:tcW w:w="2207" w:type="dxa"/>
            <w:gridSpan w:val="2"/>
            <w:vMerge/>
          </w:tcPr>
          <w:p w14:paraId="47FB435B" w14:textId="77777777" w:rsidR="00FA7663" w:rsidRPr="004B3E3C" w:rsidRDefault="00FA7663" w:rsidP="00AA16CD">
            <w:pPr>
              <w:pStyle w:val="TAC"/>
              <w:keepNext w:val="0"/>
              <w:keepLines w:val="0"/>
            </w:pPr>
          </w:p>
        </w:tc>
      </w:tr>
      <w:tr w:rsidR="00FA7663" w:rsidRPr="004B3E3C" w14:paraId="295947F2" w14:textId="77777777" w:rsidTr="00AC4578">
        <w:trPr>
          <w:cantSplit/>
          <w:jc w:val="center"/>
        </w:trPr>
        <w:tc>
          <w:tcPr>
            <w:tcW w:w="2624" w:type="dxa"/>
            <w:tcBorders>
              <w:left w:val="single" w:sz="4" w:space="0" w:color="auto"/>
              <w:bottom w:val="single" w:sz="4" w:space="0" w:color="auto"/>
            </w:tcBorders>
          </w:tcPr>
          <w:p w14:paraId="62AA5F19" w14:textId="129B1D9C" w:rsidR="00FA7663" w:rsidRPr="004B3E3C" w:rsidRDefault="00FA7663" w:rsidP="00AA16CD">
            <w:pPr>
              <w:pStyle w:val="TAL"/>
              <w:keepNext w:val="0"/>
              <w:keepLines w:val="0"/>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bottom w:val="single" w:sz="4" w:space="0" w:color="auto"/>
            </w:tcBorders>
          </w:tcPr>
          <w:p w14:paraId="3D0F2909" w14:textId="77777777" w:rsidR="00FA7663" w:rsidRPr="004B3E3C" w:rsidRDefault="00FA7663" w:rsidP="00AA16CD">
            <w:pPr>
              <w:pStyle w:val="TAC"/>
              <w:keepNext w:val="0"/>
              <w:keepLines w:val="0"/>
            </w:pPr>
          </w:p>
        </w:tc>
        <w:tc>
          <w:tcPr>
            <w:tcW w:w="1807" w:type="dxa"/>
            <w:vMerge/>
          </w:tcPr>
          <w:p w14:paraId="09A607C7" w14:textId="77777777" w:rsidR="00FA7663" w:rsidRPr="004B3E3C" w:rsidRDefault="00FA7663" w:rsidP="00AA16CD">
            <w:pPr>
              <w:pStyle w:val="TAC"/>
              <w:keepNext w:val="0"/>
              <w:keepLines w:val="0"/>
            </w:pPr>
          </w:p>
        </w:tc>
        <w:tc>
          <w:tcPr>
            <w:tcW w:w="1959" w:type="dxa"/>
            <w:gridSpan w:val="2"/>
            <w:vMerge/>
          </w:tcPr>
          <w:p w14:paraId="41851809" w14:textId="77777777" w:rsidR="00FA7663" w:rsidRPr="004B3E3C" w:rsidRDefault="00FA7663" w:rsidP="00AA16CD">
            <w:pPr>
              <w:pStyle w:val="TAC"/>
              <w:keepNext w:val="0"/>
              <w:keepLines w:val="0"/>
              <w:rPr>
                <w:rFonts w:cs="v4.2.0"/>
              </w:rPr>
            </w:pPr>
          </w:p>
        </w:tc>
        <w:tc>
          <w:tcPr>
            <w:tcW w:w="2207" w:type="dxa"/>
            <w:gridSpan w:val="2"/>
            <w:vMerge/>
          </w:tcPr>
          <w:p w14:paraId="29F7FAB2" w14:textId="77777777" w:rsidR="00FA7663" w:rsidRPr="004B3E3C" w:rsidRDefault="00FA7663" w:rsidP="00AA16CD">
            <w:pPr>
              <w:pStyle w:val="TAC"/>
              <w:keepNext w:val="0"/>
              <w:keepLines w:val="0"/>
            </w:pPr>
          </w:p>
        </w:tc>
      </w:tr>
      <w:tr w:rsidR="00FA7663" w:rsidRPr="004B3E3C" w14:paraId="53909AB5" w14:textId="77777777" w:rsidTr="00AC4578">
        <w:trPr>
          <w:cantSplit/>
          <w:jc w:val="center"/>
        </w:trPr>
        <w:tc>
          <w:tcPr>
            <w:tcW w:w="2624" w:type="dxa"/>
            <w:tcBorders>
              <w:left w:val="single" w:sz="4" w:space="0" w:color="auto"/>
              <w:bottom w:val="single" w:sz="4" w:space="0" w:color="auto"/>
            </w:tcBorders>
          </w:tcPr>
          <w:p w14:paraId="6129DB1D" w14:textId="7F23FC37" w:rsidR="00FA7663" w:rsidRPr="004B3E3C" w:rsidRDefault="00FA7663" w:rsidP="00AA16CD">
            <w:pPr>
              <w:pStyle w:val="TAL"/>
              <w:keepNext w:val="0"/>
              <w:keepLines w:val="0"/>
              <w:rPr>
                <w:bCs/>
              </w:rPr>
            </w:pPr>
            <w:r w:rsidRPr="004B3E3C">
              <w:rPr>
                <w:bCs/>
              </w:rPr>
              <w:t>EPRE</w:t>
            </w:r>
            <w:r w:rsidR="00CA742D" w:rsidRPr="004B3E3C">
              <w:rPr>
                <w:bCs/>
              </w:rPr>
              <w:t xml:space="preserve"> </w:t>
            </w:r>
            <w:r w:rsidRPr="004B3E3C">
              <w:rPr>
                <w:bCs/>
              </w:rPr>
              <w:t>ratio</w:t>
            </w:r>
            <w:r w:rsidR="00CA742D" w:rsidRPr="004B3E3C">
              <w:rPr>
                <w:bCs/>
              </w:rPr>
              <w:t xml:space="preserve"> </w:t>
            </w:r>
            <w:r w:rsidRPr="004B3E3C">
              <w:rPr>
                <w:bCs/>
              </w:rPr>
              <w:t>of</w:t>
            </w:r>
            <w:r w:rsidR="00CA742D" w:rsidRPr="004B3E3C">
              <w:rPr>
                <w:bCs/>
              </w:rPr>
              <w:t xml:space="preserve"> </w:t>
            </w:r>
            <w:r w:rsidRPr="004B3E3C">
              <w:rPr>
                <w:bCs/>
              </w:rPr>
              <w:t>OCNG</w:t>
            </w:r>
            <w:r w:rsidR="00CA742D" w:rsidRPr="004B3E3C">
              <w:rPr>
                <w:bCs/>
              </w:rPr>
              <w:t xml:space="preserve"> </w:t>
            </w:r>
            <w:r w:rsidRPr="004B3E3C">
              <w:rPr>
                <w:bCs/>
              </w:rPr>
              <w:t>to</w:t>
            </w:r>
            <w:r w:rsidR="00CA742D" w:rsidRPr="004B3E3C">
              <w:rPr>
                <w:bCs/>
              </w:rPr>
              <w:t xml:space="preserve"> </w:t>
            </w:r>
            <w:r w:rsidRPr="004B3E3C">
              <w:rPr>
                <w:bCs/>
              </w:rPr>
              <w:t>OCNG</w:t>
            </w:r>
            <w:r w:rsidR="00CA742D" w:rsidRPr="004B3E3C">
              <w:rPr>
                <w:bCs/>
              </w:rPr>
              <w:t xml:space="preserve"> </w:t>
            </w:r>
            <w:r w:rsidRPr="004B3E3C">
              <w:rPr>
                <w:bCs/>
              </w:rPr>
              <w:t>DMRS</w:t>
            </w:r>
            <w:r w:rsidR="00CA742D" w:rsidRPr="004B3E3C">
              <w:rPr>
                <w:bCs/>
              </w:rPr>
              <w:t xml:space="preserve"> </w:t>
            </w:r>
            <w:r w:rsidRPr="004B3E3C">
              <w:rPr>
                <w:bCs/>
              </w:rPr>
              <w:t>(Note</w:t>
            </w:r>
            <w:r w:rsidR="00CA742D" w:rsidRPr="004B3E3C">
              <w:rPr>
                <w:bCs/>
              </w:rPr>
              <w:t xml:space="preserve"> </w:t>
            </w:r>
            <w:r w:rsidRPr="004B3E3C">
              <w:rPr>
                <w:bCs/>
              </w:rPr>
              <w:t>1)</w:t>
            </w:r>
          </w:p>
        </w:tc>
        <w:tc>
          <w:tcPr>
            <w:tcW w:w="876" w:type="dxa"/>
            <w:tcBorders>
              <w:bottom w:val="single" w:sz="4" w:space="0" w:color="auto"/>
            </w:tcBorders>
          </w:tcPr>
          <w:p w14:paraId="1DC7DD53" w14:textId="77777777" w:rsidR="00FA7663" w:rsidRPr="004B3E3C" w:rsidRDefault="00FA7663" w:rsidP="00AA16CD">
            <w:pPr>
              <w:pStyle w:val="TAC"/>
              <w:keepNext w:val="0"/>
              <w:keepLines w:val="0"/>
            </w:pPr>
          </w:p>
        </w:tc>
        <w:tc>
          <w:tcPr>
            <w:tcW w:w="1807" w:type="dxa"/>
            <w:vMerge/>
            <w:tcBorders>
              <w:bottom w:val="single" w:sz="4" w:space="0" w:color="auto"/>
            </w:tcBorders>
          </w:tcPr>
          <w:p w14:paraId="17828150" w14:textId="77777777" w:rsidR="00FA7663" w:rsidRPr="004B3E3C" w:rsidRDefault="00FA7663" w:rsidP="00AA16CD">
            <w:pPr>
              <w:pStyle w:val="TAC"/>
              <w:keepNext w:val="0"/>
              <w:keepLines w:val="0"/>
            </w:pPr>
          </w:p>
        </w:tc>
        <w:tc>
          <w:tcPr>
            <w:tcW w:w="1959" w:type="dxa"/>
            <w:gridSpan w:val="2"/>
            <w:vMerge/>
            <w:tcBorders>
              <w:bottom w:val="single" w:sz="4" w:space="0" w:color="auto"/>
            </w:tcBorders>
          </w:tcPr>
          <w:p w14:paraId="04A78A78" w14:textId="77777777" w:rsidR="00FA7663" w:rsidRPr="004B3E3C" w:rsidRDefault="00FA7663" w:rsidP="00AA16CD">
            <w:pPr>
              <w:pStyle w:val="TAC"/>
              <w:keepNext w:val="0"/>
              <w:keepLines w:val="0"/>
              <w:rPr>
                <w:rFonts w:cs="v4.2.0"/>
              </w:rPr>
            </w:pPr>
          </w:p>
        </w:tc>
        <w:tc>
          <w:tcPr>
            <w:tcW w:w="2207" w:type="dxa"/>
            <w:gridSpan w:val="2"/>
            <w:vMerge/>
            <w:tcBorders>
              <w:bottom w:val="single" w:sz="4" w:space="0" w:color="auto"/>
            </w:tcBorders>
          </w:tcPr>
          <w:p w14:paraId="2A77DE1C" w14:textId="77777777" w:rsidR="00FA7663" w:rsidRPr="004B3E3C" w:rsidRDefault="00FA7663" w:rsidP="00AA16CD">
            <w:pPr>
              <w:pStyle w:val="TAC"/>
              <w:keepNext w:val="0"/>
              <w:keepLines w:val="0"/>
            </w:pPr>
          </w:p>
        </w:tc>
      </w:tr>
      <w:tr w:rsidR="00FA7663" w:rsidRPr="004B3E3C" w14:paraId="45890AE8" w14:textId="77777777" w:rsidTr="00AC4578">
        <w:trPr>
          <w:cantSplit/>
          <w:jc w:val="center"/>
        </w:trPr>
        <w:tc>
          <w:tcPr>
            <w:tcW w:w="2624" w:type="dxa"/>
          </w:tcPr>
          <w:p w14:paraId="6D8BF6FB" w14:textId="77777777" w:rsidR="00FA7663" w:rsidRPr="004B3E3C" w:rsidRDefault="00FA7663" w:rsidP="00AA16CD">
            <w:pPr>
              <w:pStyle w:val="TAL"/>
              <w:keepNext w:val="0"/>
              <w:keepLines w:val="0"/>
            </w:pPr>
            <w:r w:rsidRPr="004B3E3C">
              <w:rPr>
                <w:rFonts w:eastAsia="Calibri"/>
                <w:position w:val="-12"/>
                <w:szCs w:val="22"/>
              </w:rPr>
              <w:object w:dxaOrig="405" w:dyaOrig="345" w14:anchorId="593BCBD5">
                <v:shape id="_x0000_i1143" type="#_x0000_t75" style="width:17.4pt;height:17.4pt" o:ole="" fillcolor="window">
                  <v:imagedata r:id="rId11" o:title=""/>
                </v:shape>
                <o:OLEObject Type="Embed" ProgID="Equation.3" ShapeID="_x0000_i1143" DrawAspect="Content" ObjectID="_1781672438" r:id="rId163"/>
              </w:object>
            </w:r>
            <w:r w:rsidRPr="004B3E3C">
              <w:rPr>
                <w:vertAlign w:val="superscript"/>
              </w:rPr>
              <w:t>Note2</w:t>
            </w:r>
          </w:p>
        </w:tc>
        <w:tc>
          <w:tcPr>
            <w:tcW w:w="876" w:type="dxa"/>
          </w:tcPr>
          <w:p w14:paraId="2D8EE43C" w14:textId="7E5840C1" w:rsidR="00FA7663" w:rsidRPr="004B3E3C" w:rsidRDefault="00FA7663" w:rsidP="00AA16CD">
            <w:pPr>
              <w:pStyle w:val="TAC"/>
              <w:keepNext w:val="0"/>
              <w:keepLines w:val="0"/>
            </w:pPr>
            <w:r w:rsidRPr="004B3E3C">
              <w:t>dBm/15kHz</w:t>
            </w:r>
            <w:r w:rsidR="00CA742D" w:rsidRPr="004B3E3C">
              <w:t xml:space="preserve"> </w:t>
            </w:r>
            <w:r w:rsidRPr="004B3E3C">
              <w:t>Note5</w:t>
            </w:r>
          </w:p>
        </w:tc>
        <w:tc>
          <w:tcPr>
            <w:tcW w:w="1807" w:type="dxa"/>
          </w:tcPr>
          <w:p w14:paraId="5DD69EBF" w14:textId="77777777" w:rsidR="00FA7663" w:rsidRPr="004B3E3C" w:rsidRDefault="00FA7663" w:rsidP="00AA16CD">
            <w:pPr>
              <w:pStyle w:val="TAC"/>
              <w:keepNext w:val="0"/>
              <w:keepLines w:val="0"/>
            </w:pPr>
          </w:p>
        </w:tc>
        <w:tc>
          <w:tcPr>
            <w:tcW w:w="1959" w:type="dxa"/>
            <w:gridSpan w:val="2"/>
          </w:tcPr>
          <w:p w14:paraId="0D94F422" w14:textId="77777777" w:rsidR="00FA7663" w:rsidRPr="004B3E3C" w:rsidRDefault="00FA7663" w:rsidP="00AA16CD">
            <w:pPr>
              <w:pStyle w:val="TAC"/>
              <w:keepNext w:val="0"/>
              <w:keepLines w:val="0"/>
            </w:pPr>
            <w:r w:rsidRPr="004B3E3C">
              <w:t>-104.7</w:t>
            </w:r>
          </w:p>
        </w:tc>
        <w:tc>
          <w:tcPr>
            <w:tcW w:w="2207" w:type="dxa"/>
            <w:gridSpan w:val="2"/>
          </w:tcPr>
          <w:p w14:paraId="266681AA" w14:textId="77777777" w:rsidR="00FA7663" w:rsidRPr="004B3E3C" w:rsidRDefault="00FA7663" w:rsidP="00AA16CD">
            <w:pPr>
              <w:pStyle w:val="TAC"/>
              <w:keepNext w:val="0"/>
              <w:keepLines w:val="0"/>
            </w:pPr>
            <w:r w:rsidRPr="004B3E3C">
              <w:t>-104.7</w:t>
            </w:r>
          </w:p>
        </w:tc>
      </w:tr>
      <w:tr w:rsidR="00FA7663" w:rsidRPr="004B3E3C" w14:paraId="436C897F" w14:textId="77777777" w:rsidTr="00AC4578">
        <w:trPr>
          <w:cantSplit/>
          <w:jc w:val="center"/>
        </w:trPr>
        <w:tc>
          <w:tcPr>
            <w:tcW w:w="2624" w:type="dxa"/>
          </w:tcPr>
          <w:p w14:paraId="3574504E" w14:textId="77777777" w:rsidR="00FA7663" w:rsidRPr="004B3E3C" w:rsidRDefault="00FA7663" w:rsidP="00AA16CD">
            <w:pPr>
              <w:pStyle w:val="TAL"/>
              <w:keepNext w:val="0"/>
              <w:keepLines w:val="0"/>
            </w:pPr>
            <w:r w:rsidRPr="004B3E3C">
              <w:rPr>
                <w:rFonts w:eastAsia="Calibri"/>
                <w:position w:val="-12"/>
                <w:szCs w:val="22"/>
              </w:rPr>
              <w:object w:dxaOrig="405" w:dyaOrig="345" w14:anchorId="66078198">
                <v:shape id="_x0000_i1144" type="#_x0000_t75" style="width:17.4pt;height:17.4pt" o:ole="" fillcolor="window">
                  <v:imagedata r:id="rId11" o:title=""/>
                </v:shape>
                <o:OLEObject Type="Embed" ProgID="Equation.3" ShapeID="_x0000_i1144" DrawAspect="Content" ObjectID="_1781672439" r:id="rId164"/>
              </w:object>
            </w:r>
            <w:r w:rsidRPr="004B3E3C">
              <w:rPr>
                <w:vertAlign w:val="superscript"/>
              </w:rPr>
              <w:t>Note2</w:t>
            </w:r>
          </w:p>
        </w:tc>
        <w:tc>
          <w:tcPr>
            <w:tcW w:w="876" w:type="dxa"/>
          </w:tcPr>
          <w:p w14:paraId="4A399B00" w14:textId="4E478157" w:rsidR="00FA7663" w:rsidRPr="004B3E3C" w:rsidRDefault="00FA7663" w:rsidP="00AA16CD">
            <w:pPr>
              <w:pStyle w:val="TAC"/>
              <w:keepNext w:val="0"/>
              <w:keepLines w:val="0"/>
            </w:pPr>
            <w:r w:rsidRPr="004B3E3C">
              <w:t>dBm/SCS</w:t>
            </w:r>
            <w:r w:rsidR="00CA742D" w:rsidRPr="004B3E3C">
              <w:t xml:space="preserve"> </w:t>
            </w:r>
            <w:r w:rsidRPr="004B3E3C">
              <w:t>Note4</w:t>
            </w:r>
          </w:p>
        </w:tc>
        <w:tc>
          <w:tcPr>
            <w:tcW w:w="1807" w:type="dxa"/>
          </w:tcPr>
          <w:p w14:paraId="1EFC2099" w14:textId="4B64BDE7"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1959" w:type="dxa"/>
            <w:gridSpan w:val="2"/>
          </w:tcPr>
          <w:p w14:paraId="497B6001" w14:textId="77777777" w:rsidR="00FA7663" w:rsidRPr="004B3E3C" w:rsidRDefault="00FA7663" w:rsidP="00AA16CD">
            <w:pPr>
              <w:pStyle w:val="TAC"/>
              <w:keepNext w:val="0"/>
              <w:keepLines w:val="0"/>
            </w:pPr>
            <w:r w:rsidRPr="004B3E3C">
              <w:t>-95.7</w:t>
            </w:r>
          </w:p>
        </w:tc>
        <w:tc>
          <w:tcPr>
            <w:tcW w:w="2207" w:type="dxa"/>
            <w:gridSpan w:val="2"/>
          </w:tcPr>
          <w:p w14:paraId="1D1ED8B6" w14:textId="77777777" w:rsidR="00FA7663" w:rsidRPr="004B3E3C" w:rsidRDefault="00FA7663" w:rsidP="00AA16CD">
            <w:pPr>
              <w:pStyle w:val="TAC"/>
              <w:keepNext w:val="0"/>
              <w:keepLines w:val="0"/>
            </w:pPr>
            <w:r w:rsidRPr="004B3E3C">
              <w:t>-95.7</w:t>
            </w:r>
          </w:p>
        </w:tc>
      </w:tr>
      <w:tr w:rsidR="00FA7663" w:rsidRPr="004B3E3C" w14:paraId="1D5485C4" w14:textId="77777777" w:rsidTr="00AC4578">
        <w:trPr>
          <w:cantSplit/>
          <w:jc w:val="center"/>
        </w:trPr>
        <w:tc>
          <w:tcPr>
            <w:tcW w:w="2624" w:type="dxa"/>
          </w:tcPr>
          <w:p w14:paraId="35E39CA3" w14:textId="580244C5" w:rsidR="00FA7663" w:rsidRPr="004B3E3C" w:rsidRDefault="00FA7663" w:rsidP="00AA16CD">
            <w:pPr>
              <w:pStyle w:val="TAL"/>
              <w:keepNext w:val="0"/>
              <w:keepLines w:val="0"/>
              <w:rPr>
                <w:rFonts w:cs="v4.2.0"/>
              </w:rPr>
            </w:pPr>
            <w:r w:rsidRPr="004B3E3C">
              <w:rPr>
                <w:rFonts w:cs="v4.2.0"/>
              </w:rPr>
              <w:t>SSB_RP</w:t>
            </w:r>
            <w:r w:rsidR="00CA742D" w:rsidRPr="004B3E3C">
              <w:rPr>
                <w:vertAlign w:val="superscript"/>
              </w:rPr>
              <w:t xml:space="preserve"> </w:t>
            </w:r>
            <w:r w:rsidRPr="004B3E3C">
              <w:rPr>
                <w:vertAlign w:val="superscript"/>
              </w:rPr>
              <w:t>Note</w:t>
            </w:r>
            <w:r w:rsidR="00CA742D" w:rsidRPr="004B3E3C">
              <w:rPr>
                <w:vertAlign w:val="superscript"/>
              </w:rPr>
              <w:t xml:space="preserve"> </w:t>
            </w:r>
            <w:r w:rsidRPr="004B3E3C">
              <w:rPr>
                <w:vertAlign w:val="superscript"/>
              </w:rPr>
              <w:t>3</w:t>
            </w:r>
          </w:p>
        </w:tc>
        <w:tc>
          <w:tcPr>
            <w:tcW w:w="876" w:type="dxa"/>
          </w:tcPr>
          <w:p w14:paraId="77FCE856" w14:textId="48B58181" w:rsidR="00FA7663" w:rsidRPr="004B3E3C" w:rsidRDefault="00FA7663" w:rsidP="00AA16CD">
            <w:pPr>
              <w:pStyle w:val="TAC"/>
              <w:keepNext w:val="0"/>
              <w:keepLines w:val="0"/>
            </w:pPr>
            <w:r w:rsidRPr="004B3E3C">
              <w:t>dBm/SCS</w:t>
            </w:r>
            <w:r w:rsidR="00CA742D" w:rsidRPr="004B3E3C">
              <w:t xml:space="preserve"> </w:t>
            </w:r>
            <w:r w:rsidRPr="004B3E3C">
              <w:t>Note5</w:t>
            </w:r>
          </w:p>
        </w:tc>
        <w:tc>
          <w:tcPr>
            <w:tcW w:w="1807" w:type="dxa"/>
          </w:tcPr>
          <w:p w14:paraId="3C6A2440" w14:textId="11C7F170" w:rsidR="00FA7663" w:rsidRPr="004B3E3C" w:rsidRDefault="00FA7663" w:rsidP="00AA16CD">
            <w:pPr>
              <w:pStyle w:val="TAC"/>
              <w:keepNext w:val="0"/>
              <w:keepLines w:val="0"/>
            </w:pPr>
            <w:r w:rsidRPr="004B3E3C">
              <w:t>Config</w:t>
            </w:r>
            <w:r w:rsidR="00CA742D" w:rsidRPr="004B3E3C">
              <w:rPr>
                <w:szCs w:val="18"/>
              </w:rPr>
              <w:t xml:space="preserve"> </w:t>
            </w:r>
            <w:r w:rsidRPr="004B3E3C">
              <w:t>1,2</w:t>
            </w:r>
          </w:p>
        </w:tc>
        <w:tc>
          <w:tcPr>
            <w:tcW w:w="984" w:type="dxa"/>
          </w:tcPr>
          <w:p w14:paraId="4EFD9293" w14:textId="77777777" w:rsidR="00FA7663" w:rsidRPr="004B3E3C" w:rsidRDefault="00FA7663" w:rsidP="00AA16CD">
            <w:pPr>
              <w:pStyle w:val="TAC"/>
              <w:keepNext w:val="0"/>
              <w:keepLines w:val="0"/>
            </w:pPr>
            <w:r w:rsidRPr="004B3E3C">
              <w:t>-89.7</w:t>
            </w:r>
          </w:p>
        </w:tc>
        <w:tc>
          <w:tcPr>
            <w:tcW w:w="975" w:type="dxa"/>
          </w:tcPr>
          <w:p w14:paraId="70ECFDBF" w14:textId="77777777" w:rsidR="00FA7663" w:rsidRPr="004B3E3C" w:rsidRDefault="00FA7663" w:rsidP="00AA16CD">
            <w:pPr>
              <w:pStyle w:val="TAC"/>
              <w:keepNext w:val="0"/>
              <w:keepLines w:val="0"/>
            </w:pPr>
            <w:r w:rsidRPr="004B3E3C">
              <w:t>-89.7</w:t>
            </w:r>
          </w:p>
        </w:tc>
        <w:tc>
          <w:tcPr>
            <w:tcW w:w="993" w:type="dxa"/>
          </w:tcPr>
          <w:p w14:paraId="4ECF7B40" w14:textId="77777777" w:rsidR="00FA7663" w:rsidRPr="004B3E3C" w:rsidRDefault="00FA7663" w:rsidP="00AA16CD">
            <w:pPr>
              <w:pStyle w:val="TAC"/>
              <w:keepNext w:val="0"/>
              <w:keepLines w:val="0"/>
            </w:pPr>
            <w:r w:rsidRPr="004B3E3C">
              <w:t>-89.7</w:t>
            </w:r>
          </w:p>
        </w:tc>
        <w:tc>
          <w:tcPr>
            <w:tcW w:w="1214" w:type="dxa"/>
          </w:tcPr>
          <w:p w14:paraId="08B831A0" w14:textId="77777777" w:rsidR="00FA7663" w:rsidRPr="004B3E3C" w:rsidRDefault="00FA7663" w:rsidP="00AA16CD">
            <w:pPr>
              <w:pStyle w:val="TAC"/>
              <w:keepNext w:val="0"/>
              <w:keepLines w:val="0"/>
            </w:pPr>
            <w:r w:rsidRPr="004B3E3C">
              <w:t>-89.7</w:t>
            </w:r>
          </w:p>
        </w:tc>
      </w:tr>
      <w:tr w:rsidR="00FA7663" w:rsidRPr="004B3E3C" w14:paraId="097FF90C" w14:textId="77777777" w:rsidTr="00AC4578">
        <w:trPr>
          <w:cantSplit/>
          <w:jc w:val="center"/>
        </w:trPr>
        <w:tc>
          <w:tcPr>
            <w:tcW w:w="2624" w:type="dxa"/>
          </w:tcPr>
          <w:p w14:paraId="4E9C8459" w14:textId="77777777" w:rsidR="00FA7663" w:rsidRPr="004B3E3C" w:rsidRDefault="00FA7663" w:rsidP="00AA16CD">
            <w:pPr>
              <w:pStyle w:val="TAL"/>
              <w:keepNext w:val="0"/>
              <w:keepLines w:val="0"/>
            </w:pPr>
            <w:r w:rsidRPr="004B3E3C">
              <w:rPr>
                <w:position w:val="-12"/>
              </w:rPr>
              <w:object w:dxaOrig="600" w:dyaOrig="348" w14:anchorId="49038E8B">
                <v:shape id="_x0000_i1145" type="#_x0000_t75" style="width:30pt;height:17.1pt" o:ole="" fillcolor="window">
                  <v:imagedata r:id="rId16" o:title=""/>
                </v:shape>
                <o:OLEObject Type="Embed" ProgID="Equation.3" ShapeID="_x0000_i1145" DrawAspect="Content" ObjectID="_1781672440" r:id="rId165"/>
              </w:object>
            </w:r>
          </w:p>
        </w:tc>
        <w:tc>
          <w:tcPr>
            <w:tcW w:w="876" w:type="dxa"/>
          </w:tcPr>
          <w:p w14:paraId="658E237F" w14:textId="77777777" w:rsidR="00FA7663" w:rsidRPr="004B3E3C" w:rsidRDefault="00FA7663" w:rsidP="00AA16CD">
            <w:pPr>
              <w:pStyle w:val="TAC"/>
              <w:keepNext w:val="0"/>
              <w:keepLines w:val="0"/>
            </w:pPr>
            <w:r w:rsidRPr="004B3E3C">
              <w:t>dB</w:t>
            </w:r>
          </w:p>
        </w:tc>
        <w:tc>
          <w:tcPr>
            <w:tcW w:w="1807" w:type="dxa"/>
          </w:tcPr>
          <w:p w14:paraId="18F49ED3" w14:textId="37C11A6E" w:rsidR="00FA7663" w:rsidRPr="004B3E3C" w:rsidRDefault="00FA7663" w:rsidP="00AA16CD">
            <w:pPr>
              <w:pStyle w:val="TAC"/>
              <w:keepNext w:val="0"/>
              <w:keepLines w:val="0"/>
            </w:pPr>
            <w:r w:rsidRPr="004B3E3C">
              <w:t>Config</w:t>
            </w:r>
            <w:r w:rsidR="00CA742D" w:rsidRPr="004B3E3C">
              <w:t xml:space="preserve"> </w:t>
            </w:r>
            <w:r w:rsidRPr="004B3E3C">
              <w:t>1,2</w:t>
            </w:r>
          </w:p>
        </w:tc>
        <w:tc>
          <w:tcPr>
            <w:tcW w:w="984" w:type="dxa"/>
          </w:tcPr>
          <w:p w14:paraId="7B7DB667" w14:textId="77777777" w:rsidR="00FA7663" w:rsidRPr="004B3E3C" w:rsidRDefault="00FA7663" w:rsidP="00AA16CD">
            <w:pPr>
              <w:pStyle w:val="TAC"/>
              <w:keepNext w:val="0"/>
              <w:keepLines w:val="0"/>
            </w:pPr>
            <w:r w:rsidRPr="004B3E3C">
              <w:t>6</w:t>
            </w:r>
          </w:p>
        </w:tc>
        <w:tc>
          <w:tcPr>
            <w:tcW w:w="975" w:type="dxa"/>
          </w:tcPr>
          <w:p w14:paraId="20CB7EA3" w14:textId="77777777" w:rsidR="00FA7663" w:rsidRPr="004B3E3C" w:rsidRDefault="00FA7663" w:rsidP="00AA16CD">
            <w:pPr>
              <w:pStyle w:val="TAC"/>
              <w:keepNext w:val="0"/>
              <w:keepLines w:val="0"/>
            </w:pPr>
            <w:r w:rsidRPr="004B3E3C">
              <w:t>6</w:t>
            </w:r>
          </w:p>
        </w:tc>
        <w:tc>
          <w:tcPr>
            <w:tcW w:w="993" w:type="dxa"/>
          </w:tcPr>
          <w:p w14:paraId="39C5F860" w14:textId="77777777" w:rsidR="00FA7663" w:rsidRPr="004B3E3C" w:rsidRDefault="00FA7663" w:rsidP="00AA16CD">
            <w:pPr>
              <w:pStyle w:val="TAC"/>
              <w:keepNext w:val="0"/>
              <w:keepLines w:val="0"/>
            </w:pPr>
            <w:r w:rsidRPr="004B3E3C">
              <w:t>6</w:t>
            </w:r>
          </w:p>
        </w:tc>
        <w:tc>
          <w:tcPr>
            <w:tcW w:w="1214" w:type="dxa"/>
          </w:tcPr>
          <w:p w14:paraId="7AD64773" w14:textId="77777777" w:rsidR="00FA7663" w:rsidRPr="004B3E3C" w:rsidRDefault="00FA7663" w:rsidP="00AA16CD">
            <w:pPr>
              <w:pStyle w:val="TAC"/>
              <w:keepNext w:val="0"/>
              <w:keepLines w:val="0"/>
            </w:pPr>
            <w:r w:rsidRPr="004B3E3C">
              <w:t>6</w:t>
            </w:r>
          </w:p>
        </w:tc>
      </w:tr>
      <w:tr w:rsidR="00FA7663" w:rsidRPr="004B3E3C" w14:paraId="458D10B3" w14:textId="77777777" w:rsidTr="00AC4578">
        <w:trPr>
          <w:cantSplit/>
          <w:jc w:val="center"/>
        </w:trPr>
        <w:tc>
          <w:tcPr>
            <w:tcW w:w="2624" w:type="dxa"/>
          </w:tcPr>
          <w:p w14:paraId="0D81F4FD" w14:textId="77777777" w:rsidR="00FA7663" w:rsidRPr="004B3E3C" w:rsidRDefault="00FA7663" w:rsidP="00AA16CD">
            <w:pPr>
              <w:pStyle w:val="TAL"/>
              <w:keepNext w:val="0"/>
              <w:keepLines w:val="0"/>
            </w:pPr>
            <w:r w:rsidRPr="004B3E3C">
              <w:rPr>
                <w:position w:val="-12"/>
              </w:rPr>
              <w:object w:dxaOrig="840" w:dyaOrig="348" w14:anchorId="28803AAC">
                <v:shape id="_x0000_i1146" type="#_x0000_t75" style="width:42pt;height:17.1pt" o:ole="" fillcolor="window">
                  <v:imagedata r:id="rId46" o:title=""/>
                </v:shape>
                <o:OLEObject Type="Embed" ProgID="Equation.3" ShapeID="_x0000_i1146" DrawAspect="Content" ObjectID="_1781672441" r:id="rId166"/>
              </w:object>
            </w:r>
          </w:p>
        </w:tc>
        <w:tc>
          <w:tcPr>
            <w:tcW w:w="876" w:type="dxa"/>
          </w:tcPr>
          <w:p w14:paraId="4DA04728" w14:textId="77777777" w:rsidR="00FA7663" w:rsidRPr="004B3E3C" w:rsidRDefault="00FA7663" w:rsidP="00AA16CD">
            <w:pPr>
              <w:pStyle w:val="TAC"/>
              <w:keepNext w:val="0"/>
              <w:keepLines w:val="0"/>
            </w:pPr>
            <w:r w:rsidRPr="004B3E3C">
              <w:t>dB</w:t>
            </w:r>
          </w:p>
        </w:tc>
        <w:tc>
          <w:tcPr>
            <w:tcW w:w="1807" w:type="dxa"/>
          </w:tcPr>
          <w:p w14:paraId="18D69AAE" w14:textId="0ADC652F" w:rsidR="00FA7663" w:rsidRPr="004B3E3C" w:rsidRDefault="00FA7663" w:rsidP="00AA16CD">
            <w:pPr>
              <w:pStyle w:val="TAC"/>
              <w:keepNext w:val="0"/>
              <w:keepLines w:val="0"/>
            </w:pPr>
            <w:r w:rsidRPr="004B3E3C">
              <w:t>Config</w:t>
            </w:r>
            <w:r w:rsidR="00CA742D" w:rsidRPr="004B3E3C">
              <w:t xml:space="preserve"> </w:t>
            </w:r>
            <w:r w:rsidRPr="004B3E3C">
              <w:t>1,2</w:t>
            </w:r>
          </w:p>
        </w:tc>
        <w:tc>
          <w:tcPr>
            <w:tcW w:w="984" w:type="dxa"/>
          </w:tcPr>
          <w:p w14:paraId="7BF8D42F" w14:textId="77777777" w:rsidR="00FA7663" w:rsidRPr="004B3E3C" w:rsidRDefault="00FA7663" w:rsidP="00AA16CD">
            <w:pPr>
              <w:pStyle w:val="TAC"/>
              <w:keepNext w:val="0"/>
              <w:keepLines w:val="0"/>
            </w:pPr>
            <w:r w:rsidRPr="004B3E3C">
              <w:t>6</w:t>
            </w:r>
          </w:p>
        </w:tc>
        <w:tc>
          <w:tcPr>
            <w:tcW w:w="975" w:type="dxa"/>
          </w:tcPr>
          <w:p w14:paraId="13F0FA26" w14:textId="77777777" w:rsidR="00FA7663" w:rsidRPr="004B3E3C" w:rsidRDefault="00FA7663" w:rsidP="00AA16CD">
            <w:pPr>
              <w:pStyle w:val="TAC"/>
              <w:keepNext w:val="0"/>
              <w:keepLines w:val="0"/>
            </w:pPr>
            <w:r w:rsidRPr="004B3E3C">
              <w:t>6</w:t>
            </w:r>
          </w:p>
        </w:tc>
        <w:tc>
          <w:tcPr>
            <w:tcW w:w="993" w:type="dxa"/>
          </w:tcPr>
          <w:p w14:paraId="1EB94D03" w14:textId="77777777" w:rsidR="00FA7663" w:rsidRPr="004B3E3C" w:rsidRDefault="00FA7663" w:rsidP="00AA16CD">
            <w:pPr>
              <w:pStyle w:val="TAC"/>
              <w:keepNext w:val="0"/>
              <w:keepLines w:val="0"/>
            </w:pPr>
            <w:r w:rsidRPr="004B3E3C">
              <w:t>6</w:t>
            </w:r>
          </w:p>
        </w:tc>
        <w:tc>
          <w:tcPr>
            <w:tcW w:w="1214" w:type="dxa"/>
          </w:tcPr>
          <w:p w14:paraId="45CC3153" w14:textId="77777777" w:rsidR="00FA7663" w:rsidRPr="004B3E3C" w:rsidRDefault="00FA7663" w:rsidP="00AA16CD">
            <w:pPr>
              <w:pStyle w:val="TAC"/>
              <w:keepNext w:val="0"/>
              <w:keepLines w:val="0"/>
            </w:pPr>
            <w:r w:rsidRPr="004B3E3C">
              <w:t>6</w:t>
            </w:r>
          </w:p>
        </w:tc>
      </w:tr>
      <w:tr w:rsidR="00FA7663" w:rsidRPr="004B3E3C" w14:paraId="78FF2325" w14:textId="77777777" w:rsidTr="00AC4578">
        <w:trPr>
          <w:cantSplit/>
          <w:jc w:val="center"/>
        </w:trPr>
        <w:tc>
          <w:tcPr>
            <w:tcW w:w="2624" w:type="dxa"/>
          </w:tcPr>
          <w:p w14:paraId="4FC66ACF" w14:textId="77777777" w:rsidR="00FA7663" w:rsidRPr="004B3E3C" w:rsidRDefault="00FA7663" w:rsidP="00AA16CD">
            <w:pPr>
              <w:pStyle w:val="TAL"/>
              <w:keepNext w:val="0"/>
              <w:keepLines w:val="0"/>
            </w:pPr>
            <w:r w:rsidRPr="004B3E3C">
              <w:t>Io</w:t>
            </w:r>
            <w:r w:rsidRPr="004B3E3C">
              <w:rPr>
                <w:vertAlign w:val="superscript"/>
              </w:rPr>
              <w:t>Note3</w:t>
            </w:r>
          </w:p>
        </w:tc>
        <w:tc>
          <w:tcPr>
            <w:tcW w:w="876" w:type="dxa"/>
          </w:tcPr>
          <w:p w14:paraId="09FC617E" w14:textId="28501178"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t xml:space="preserve"> </w:t>
            </w:r>
            <w:r w:rsidRPr="004B3E3C">
              <w:t>Note5</w:t>
            </w:r>
          </w:p>
        </w:tc>
        <w:tc>
          <w:tcPr>
            <w:tcW w:w="1807" w:type="dxa"/>
          </w:tcPr>
          <w:p w14:paraId="3234CD88" w14:textId="77627BA5" w:rsidR="00FA7663" w:rsidRPr="004B3E3C" w:rsidRDefault="00FA7663" w:rsidP="00AA16CD">
            <w:pPr>
              <w:pStyle w:val="TAC"/>
              <w:keepNext w:val="0"/>
              <w:keepLines w:val="0"/>
            </w:pPr>
            <w:r w:rsidRPr="004B3E3C">
              <w:t>Config</w:t>
            </w:r>
            <w:r w:rsidR="00CA742D" w:rsidRPr="004B3E3C">
              <w:t xml:space="preserve"> </w:t>
            </w:r>
            <w:r w:rsidRPr="004B3E3C">
              <w:t>1,2</w:t>
            </w:r>
          </w:p>
        </w:tc>
        <w:tc>
          <w:tcPr>
            <w:tcW w:w="984" w:type="dxa"/>
          </w:tcPr>
          <w:p w14:paraId="2EBD9B12" w14:textId="77777777" w:rsidR="00FA7663" w:rsidRPr="004B3E3C" w:rsidRDefault="00FA7663" w:rsidP="00AA16CD">
            <w:pPr>
              <w:pStyle w:val="TAC"/>
              <w:keepNext w:val="0"/>
              <w:keepLines w:val="0"/>
            </w:pPr>
            <w:r w:rsidRPr="004B3E3C">
              <w:t>-59.7</w:t>
            </w:r>
          </w:p>
        </w:tc>
        <w:tc>
          <w:tcPr>
            <w:tcW w:w="975" w:type="dxa"/>
          </w:tcPr>
          <w:p w14:paraId="3AF2D203" w14:textId="77777777" w:rsidR="00FA7663" w:rsidRPr="004B3E3C" w:rsidRDefault="00FA7663" w:rsidP="00AA16CD">
            <w:pPr>
              <w:pStyle w:val="TAC"/>
              <w:keepNext w:val="0"/>
              <w:keepLines w:val="0"/>
            </w:pPr>
            <w:r w:rsidRPr="004B3E3C">
              <w:t>-59.7</w:t>
            </w:r>
          </w:p>
        </w:tc>
        <w:tc>
          <w:tcPr>
            <w:tcW w:w="993" w:type="dxa"/>
          </w:tcPr>
          <w:p w14:paraId="106F9A14" w14:textId="77777777" w:rsidR="00FA7663" w:rsidRPr="004B3E3C" w:rsidRDefault="00FA7663" w:rsidP="00AA16CD">
            <w:pPr>
              <w:pStyle w:val="TAC"/>
              <w:keepNext w:val="0"/>
              <w:keepLines w:val="0"/>
            </w:pPr>
            <w:r w:rsidRPr="004B3E3C">
              <w:t>-59.7</w:t>
            </w:r>
          </w:p>
        </w:tc>
        <w:tc>
          <w:tcPr>
            <w:tcW w:w="1214" w:type="dxa"/>
          </w:tcPr>
          <w:p w14:paraId="2476B4B4" w14:textId="77777777" w:rsidR="00FA7663" w:rsidRPr="004B3E3C" w:rsidRDefault="00FA7663" w:rsidP="00AA16CD">
            <w:pPr>
              <w:pStyle w:val="TAC"/>
              <w:keepNext w:val="0"/>
              <w:keepLines w:val="0"/>
            </w:pPr>
            <w:r w:rsidRPr="004B3E3C">
              <w:t>-59.7</w:t>
            </w:r>
          </w:p>
        </w:tc>
      </w:tr>
      <w:tr w:rsidR="00FA7663" w:rsidRPr="004B3E3C" w14:paraId="7D1C6A24" w14:textId="77777777" w:rsidTr="00AC4578">
        <w:trPr>
          <w:cantSplit/>
          <w:jc w:val="center"/>
        </w:trPr>
        <w:tc>
          <w:tcPr>
            <w:tcW w:w="2624" w:type="dxa"/>
          </w:tcPr>
          <w:p w14:paraId="6EF446C3" w14:textId="5BB677CB" w:rsidR="00FA7663" w:rsidRPr="004B3E3C" w:rsidRDefault="00FA7663" w:rsidP="00AA16CD">
            <w:pPr>
              <w:pStyle w:val="TAL"/>
              <w:keepNext w:val="0"/>
              <w:keepLines w:val="0"/>
            </w:pPr>
            <w:r w:rsidRPr="004B3E3C">
              <w:t>Propagation</w:t>
            </w:r>
            <w:r w:rsidR="00CA742D" w:rsidRPr="004B3E3C">
              <w:t xml:space="preserve"> </w:t>
            </w:r>
            <w:r w:rsidRPr="004B3E3C">
              <w:t>Condition</w:t>
            </w:r>
            <w:r w:rsidR="00CA742D" w:rsidRPr="004B3E3C">
              <w:t xml:space="preserve"> </w:t>
            </w:r>
          </w:p>
        </w:tc>
        <w:tc>
          <w:tcPr>
            <w:tcW w:w="876" w:type="dxa"/>
          </w:tcPr>
          <w:p w14:paraId="2C4B9EA7" w14:textId="77777777" w:rsidR="00FA7663" w:rsidRPr="004B3E3C" w:rsidRDefault="00FA7663" w:rsidP="00AA16CD">
            <w:pPr>
              <w:pStyle w:val="TAC"/>
              <w:keepNext w:val="0"/>
              <w:keepLines w:val="0"/>
            </w:pPr>
          </w:p>
        </w:tc>
        <w:tc>
          <w:tcPr>
            <w:tcW w:w="1807" w:type="dxa"/>
          </w:tcPr>
          <w:p w14:paraId="6C12313A" w14:textId="66EA46A8" w:rsidR="00FA7663" w:rsidRPr="004B3E3C" w:rsidRDefault="00FA7663" w:rsidP="00AA16CD">
            <w:pPr>
              <w:pStyle w:val="TAC"/>
              <w:keepNext w:val="0"/>
              <w:keepLines w:val="0"/>
              <w:rPr>
                <w:rFonts w:cs="v4.2.0"/>
              </w:rPr>
            </w:pPr>
            <w:r w:rsidRPr="004B3E3C">
              <w:t>Config</w:t>
            </w:r>
            <w:r w:rsidR="00CA742D" w:rsidRPr="004B3E3C">
              <w:t xml:space="preserve"> </w:t>
            </w:r>
            <w:r w:rsidRPr="004B3E3C">
              <w:t>1,2</w:t>
            </w:r>
          </w:p>
        </w:tc>
        <w:tc>
          <w:tcPr>
            <w:tcW w:w="4166" w:type="dxa"/>
            <w:gridSpan w:val="4"/>
          </w:tcPr>
          <w:p w14:paraId="10F75FA1" w14:textId="77777777" w:rsidR="00FA7663" w:rsidRPr="004B3E3C" w:rsidRDefault="00FA7663" w:rsidP="00AA16CD">
            <w:pPr>
              <w:pStyle w:val="TAC"/>
              <w:keepNext w:val="0"/>
              <w:keepLines w:val="0"/>
            </w:pPr>
            <w:r w:rsidRPr="004B3E3C">
              <w:rPr>
                <w:rFonts w:cs="v4.2.0"/>
              </w:rPr>
              <w:t>AWGN</w:t>
            </w:r>
          </w:p>
        </w:tc>
      </w:tr>
      <w:tr w:rsidR="00FA7663" w:rsidRPr="004B3E3C" w14:paraId="0EBA2956" w14:textId="77777777" w:rsidTr="00AC4578">
        <w:trPr>
          <w:cantSplit/>
          <w:jc w:val="center"/>
        </w:trPr>
        <w:tc>
          <w:tcPr>
            <w:tcW w:w="9488" w:type="dxa"/>
            <w:gridSpan w:val="7"/>
          </w:tcPr>
          <w:p w14:paraId="4620F24B" w14:textId="1050B272" w:rsidR="00FA7663" w:rsidRPr="004B3E3C" w:rsidRDefault="00CA742D" w:rsidP="00AC4578">
            <w:pPr>
              <w:pStyle w:val="TAN"/>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p w14:paraId="78FC13F7" w14:textId="10DABDA7" w:rsidR="00FA7663" w:rsidRPr="004B3E3C" w:rsidRDefault="00CA742D" w:rsidP="00AC4578">
            <w:pPr>
              <w:pStyle w:val="TAN"/>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372" w:dyaOrig="348" w14:anchorId="5A579999">
                <v:shape id="_x0000_i1147" type="#_x0000_t75" style="width:17.1pt;height:17.1pt" o:ole="" fillcolor="window">
                  <v:imagedata r:id="rId11" o:title=""/>
                </v:shape>
                <o:OLEObject Type="Embed" ProgID="Equation.3" ShapeID="_x0000_i1147" DrawAspect="Content" ObjectID="_1781672442" r:id="rId167"/>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7996DA12" w14:textId="6EFB05D4" w:rsidR="00FA7663" w:rsidRPr="004B3E3C" w:rsidRDefault="00CA742D" w:rsidP="00AC4578">
            <w:pPr>
              <w:pStyle w:val="TAN"/>
            </w:pPr>
            <w:r w:rsidRPr="004B3E3C">
              <w:t>NOTE 3:</w:t>
            </w:r>
            <w:r w:rsidRPr="004B3E3C">
              <w:tab/>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2B38E1BF" w14:textId="0FAD77EA" w:rsidR="00FA7663" w:rsidRPr="004B3E3C" w:rsidRDefault="00CA742D" w:rsidP="00AC4578">
            <w:pPr>
              <w:pStyle w:val="TAN"/>
            </w:pPr>
            <w:r w:rsidRPr="004B3E3C">
              <w:t>NOTE 4:</w:t>
            </w:r>
            <w:r w:rsidRPr="004B3E3C">
              <w:tab/>
            </w:r>
            <w:r w:rsidR="00FA7663" w:rsidRPr="004B3E3C">
              <w:t>Void</w:t>
            </w:r>
          </w:p>
          <w:p w14:paraId="403923F2" w14:textId="1971CFC0" w:rsidR="00FA7663" w:rsidRPr="004B3E3C" w:rsidRDefault="00CA742D" w:rsidP="00AC4578">
            <w:pPr>
              <w:pStyle w:val="TAN"/>
            </w:pPr>
            <w:r w:rsidRPr="004B3E3C">
              <w:t>NOTE 5:</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6B24C04C" w14:textId="6D50DE76" w:rsidR="00FA7663" w:rsidRPr="004B3E3C" w:rsidRDefault="00CA742D" w:rsidP="00AC4578">
            <w:pPr>
              <w:pStyle w:val="TAN"/>
            </w:pPr>
            <w:r w:rsidRPr="004B3E3C">
              <w:t>NOTE 6:</w:t>
            </w:r>
            <w:r w:rsidRPr="004B3E3C">
              <w:tab/>
            </w:r>
            <w:r w:rsidR="00FA7663" w:rsidRPr="004B3E3C">
              <w:t>As</w:t>
            </w:r>
            <w:r w:rsidRPr="004B3E3C">
              <w:t xml:space="preserve"> </w:t>
            </w:r>
            <w:r w:rsidR="00FA7663" w:rsidRPr="004B3E3C">
              <w:t>observed</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ntenna</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r w:rsidRPr="004B3E3C">
              <w:t xml:space="preserve"> </w:t>
            </w:r>
          </w:p>
          <w:p w14:paraId="7BF20516" w14:textId="5E274C81" w:rsidR="00FA7663" w:rsidRPr="004B3E3C" w:rsidRDefault="00CA742D" w:rsidP="00AC4578">
            <w:pPr>
              <w:pStyle w:val="TAN"/>
              <w:rPr>
                <w:sz w:val="14"/>
              </w:rPr>
            </w:pPr>
            <w:r w:rsidRPr="004B3E3C">
              <w:t>NOTE 7:</w:t>
            </w:r>
            <w:r w:rsidRPr="004B3E3C">
              <w:tab/>
            </w:r>
            <w:r w:rsidR="00FA7663" w:rsidRPr="004B3E3C">
              <w:t>Information</w:t>
            </w:r>
            <w:r w:rsidRPr="004B3E3C">
              <w:t xml:space="preserve"> </w:t>
            </w:r>
            <w:r w:rsidR="00FA7663" w:rsidRPr="004B3E3C">
              <w:t>about</w:t>
            </w:r>
            <w:r w:rsidRPr="004B3E3C">
              <w:t xml:space="preserve"> </w:t>
            </w:r>
            <w:r w:rsidR="00FA7663" w:rsidRPr="004B3E3C">
              <w:t>types</w:t>
            </w:r>
            <w:r w:rsidRPr="004B3E3C">
              <w:t xml:space="preserve"> </w:t>
            </w:r>
            <w:r w:rsidR="00FA7663" w:rsidRPr="004B3E3C">
              <w:t>of</w:t>
            </w:r>
            <w:r w:rsidRPr="004B3E3C">
              <w:t xml:space="preserve"> </w:t>
            </w:r>
            <w:r w:rsidR="00FA7663" w:rsidRPr="004B3E3C">
              <w:t>UE</w:t>
            </w:r>
            <w:r w:rsidRPr="004B3E3C">
              <w:t xml:space="preserve"> </w:t>
            </w:r>
            <w:r w:rsidR="00FA7663" w:rsidRPr="004B3E3C">
              <w:t>beam</w:t>
            </w:r>
            <w:r w:rsidRPr="004B3E3C">
              <w:t xml:space="preserve"> </w:t>
            </w:r>
            <w:r w:rsidR="00FA7663" w:rsidRPr="004B3E3C">
              <w:t>is</w:t>
            </w:r>
            <w:r w:rsidRPr="004B3E3C">
              <w:t xml:space="preserve"> </w:t>
            </w:r>
            <w:r w:rsidR="00FA7663" w:rsidRPr="004B3E3C">
              <w:t>given</w:t>
            </w:r>
            <w:r w:rsidR="00B90435" w:rsidRPr="004B3E3C">
              <w:t xml:space="preserve"> in</w:t>
            </w:r>
            <w:r w:rsidRPr="004B3E3C">
              <w:t xml:space="preserve"> </w:t>
            </w:r>
            <w:r w:rsidR="00B90435" w:rsidRPr="004B3E3C">
              <w:t>TS</w:t>
            </w:r>
            <w:r w:rsidRPr="004B3E3C">
              <w:t xml:space="preserve"> </w:t>
            </w:r>
            <w:r w:rsidR="00FA7663" w:rsidRPr="004B3E3C">
              <w:t>38.133</w:t>
            </w:r>
            <w:r w:rsidRPr="004B3E3C">
              <w:t xml:space="preserve"> </w:t>
            </w:r>
            <w:r w:rsidR="00FA7663" w:rsidRPr="004B3E3C">
              <w:t>Annex</w:t>
            </w:r>
            <w:r w:rsidRPr="004B3E3C">
              <w:t xml:space="preserve"> </w:t>
            </w:r>
            <w:r w:rsidR="00FA7663" w:rsidRPr="004B3E3C">
              <w:t>B.2.1.3,</w:t>
            </w:r>
            <w:r w:rsidRPr="004B3E3C">
              <w:t xml:space="preserve"> </w:t>
            </w:r>
            <w:r w:rsidR="00FA7663" w:rsidRPr="004B3E3C">
              <w:t>and</w:t>
            </w:r>
            <w:r w:rsidRPr="004B3E3C">
              <w:t xml:space="preserve"> </w:t>
            </w:r>
            <w:r w:rsidR="00FA7663" w:rsidRPr="004B3E3C">
              <w:t>does</w:t>
            </w:r>
            <w:r w:rsidRPr="004B3E3C">
              <w:t xml:space="preserve"> </w:t>
            </w:r>
            <w:r w:rsidR="00FA7663" w:rsidRPr="004B3E3C">
              <w:t>not</w:t>
            </w:r>
            <w:r w:rsidRPr="004B3E3C">
              <w:t xml:space="preserve"> </w:t>
            </w:r>
            <w:r w:rsidR="00FA7663" w:rsidRPr="004B3E3C">
              <w:t>limit</w:t>
            </w:r>
            <w:r w:rsidRPr="004B3E3C">
              <w:t xml:space="preserve"> </w:t>
            </w:r>
            <w:r w:rsidR="00FA7663" w:rsidRPr="004B3E3C">
              <w:t>UE</w:t>
            </w:r>
            <w:r w:rsidRPr="004B3E3C">
              <w:t xml:space="preserve"> </w:t>
            </w:r>
            <w:r w:rsidR="00FA7663" w:rsidRPr="004B3E3C">
              <w:t>implementation</w:t>
            </w:r>
            <w:r w:rsidRPr="004B3E3C">
              <w:t xml:space="preserve"> </w:t>
            </w:r>
            <w:r w:rsidR="00FA7663" w:rsidRPr="004B3E3C">
              <w:t>or</w:t>
            </w:r>
            <w:r w:rsidRPr="004B3E3C">
              <w:t xml:space="preserve"> </w:t>
            </w:r>
            <w:r w:rsidR="00FA7663" w:rsidRPr="004B3E3C">
              <w:t>test</w:t>
            </w:r>
            <w:r w:rsidRPr="004B3E3C">
              <w:t xml:space="preserve"> </w:t>
            </w:r>
            <w:r w:rsidR="00FA7663" w:rsidRPr="004B3E3C">
              <w:t>system</w:t>
            </w:r>
            <w:r w:rsidRPr="004B3E3C">
              <w:t xml:space="preserve"> </w:t>
            </w:r>
            <w:r w:rsidR="00FA7663" w:rsidRPr="004B3E3C">
              <w:t>implementation</w:t>
            </w:r>
          </w:p>
        </w:tc>
      </w:tr>
    </w:tbl>
    <w:p w14:paraId="16D083F6" w14:textId="77777777" w:rsidR="00FA7663" w:rsidRPr="004B3E3C" w:rsidRDefault="00FA7663" w:rsidP="00AA16CD"/>
    <w:p w14:paraId="5863454A" w14:textId="77777777" w:rsidR="00FA7663" w:rsidRPr="004B3E3C" w:rsidRDefault="00FA7663" w:rsidP="00AA16CD">
      <w:pPr>
        <w:rPr>
          <w:rFonts w:cs="v4.2.0"/>
        </w:rPr>
      </w:pPr>
      <w:r w:rsidRPr="004B3E3C">
        <w:rPr>
          <w:rFonts w:cs="v4.2.0"/>
        </w:rPr>
        <w:t>In test 1 with per-UE gap</w:t>
      </w:r>
      <w:r w:rsidRPr="004B3E3C">
        <w:t xml:space="preserve"> and in test 3 with per-FR gap</w:t>
      </w:r>
      <w:r w:rsidRPr="004B3E3C">
        <w:rPr>
          <w:rFonts w:cs="v4.2.0"/>
        </w:rPr>
        <w:t>, the UE shall send one Event A3 triggered measurement report, with a measurement reporting delay less than X1 ms from the beginning of time period T2, where X1 is</w:t>
      </w:r>
    </w:p>
    <w:p w14:paraId="73660850" w14:textId="77777777" w:rsidR="00FA7663" w:rsidRPr="004B3E3C" w:rsidRDefault="00FA7663" w:rsidP="00AA16CD">
      <w:pPr>
        <w:ind w:firstLine="284"/>
        <w:rPr>
          <w:rFonts w:cs="v4.2.0"/>
        </w:rPr>
      </w:pPr>
      <w:r w:rsidRPr="004B3E3C">
        <w:rPr>
          <w:rFonts w:cs="v4.2.0"/>
        </w:rPr>
        <w:t>10080 for UE supporting power class 1, or</w:t>
      </w:r>
    </w:p>
    <w:p w14:paraId="2C59DC80" w14:textId="77777777" w:rsidR="00FA7663" w:rsidRPr="004B3E3C" w:rsidRDefault="00FA7663" w:rsidP="00AA16CD">
      <w:pPr>
        <w:ind w:firstLine="284"/>
        <w:rPr>
          <w:rFonts w:cs="v4.2.0"/>
        </w:rPr>
      </w:pPr>
      <w:r w:rsidRPr="004B3E3C">
        <w:rPr>
          <w:rFonts w:cs="v4.2.0"/>
        </w:rPr>
        <w:t xml:space="preserve">6240 for UE supporting other power class. </w:t>
      </w:r>
    </w:p>
    <w:p w14:paraId="0E6CE2A9" w14:textId="77777777" w:rsidR="00FA7663" w:rsidRPr="004B3E3C" w:rsidRDefault="00FA7663" w:rsidP="00AA16CD">
      <w:pPr>
        <w:rPr>
          <w:rFonts w:cs="v4.2.0"/>
        </w:rPr>
      </w:pPr>
      <w:r w:rsidRPr="004B3E3C">
        <w:rPr>
          <w:rFonts w:cs="v4.2.0"/>
        </w:rPr>
        <w:t>In test 2 with per-UE gap</w:t>
      </w:r>
      <w:r w:rsidRPr="004B3E3C">
        <w:t xml:space="preserve"> and in test 4 with per-FR gap</w:t>
      </w:r>
      <w:r w:rsidRPr="004B3E3C">
        <w:rPr>
          <w:rFonts w:cs="v4.2.0"/>
        </w:rPr>
        <w:t>, the UE shall send one Event A3 triggered measurement report, with a measurement reporting delay less than X2 ms from the beginning of time period T2</w:t>
      </w:r>
      <w:r w:rsidRPr="004B3E3C">
        <w:t>,</w:t>
      </w:r>
      <w:r w:rsidRPr="004B3E3C">
        <w:rPr>
          <w:rFonts w:cs="v4.2.0"/>
        </w:rPr>
        <w:t xml:space="preserve"> where X2 is</w:t>
      </w:r>
    </w:p>
    <w:p w14:paraId="02401DCD" w14:textId="77777777" w:rsidR="00FA7663" w:rsidRPr="004B3E3C" w:rsidRDefault="00FA7663" w:rsidP="00AA16CD">
      <w:pPr>
        <w:ind w:firstLine="284"/>
        <w:rPr>
          <w:rFonts w:cs="v4.2.0"/>
        </w:rPr>
      </w:pPr>
      <w:r w:rsidRPr="004B3E3C">
        <w:rPr>
          <w:rFonts w:cs="v4.2.0"/>
        </w:rPr>
        <w:t>107520 for UE supporting power class 1, or</w:t>
      </w:r>
    </w:p>
    <w:p w14:paraId="70C401FC" w14:textId="77777777" w:rsidR="00FA7663" w:rsidRPr="004B3E3C" w:rsidRDefault="00FA7663" w:rsidP="00AA16CD">
      <w:pPr>
        <w:ind w:firstLine="284"/>
        <w:rPr>
          <w:rFonts w:cs="v4.2.0"/>
        </w:rPr>
      </w:pPr>
      <w:r w:rsidRPr="004B3E3C">
        <w:rPr>
          <w:rFonts w:cs="v4.2.0"/>
        </w:rPr>
        <w:t xml:space="preserve">66560 for UE supporting other power class. </w:t>
      </w:r>
    </w:p>
    <w:p w14:paraId="2A8D0973" w14:textId="77777777" w:rsidR="00FA7663" w:rsidRPr="004B3E3C" w:rsidRDefault="00FA7663" w:rsidP="00AA16CD">
      <w:pPr>
        <w:rPr>
          <w:rFonts w:cs="v4.2.0"/>
        </w:rPr>
      </w:pPr>
      <w:r w:rsidRPr="004B3E3C">
        <w:rPr>
          <w:rFonts w:cs="v4.2.0"/>
        </w:rPr>
        <w:t>In test 1, 2, 3 and 4 UE is required to report SSB time index. The UE shall not send event triggered measurement reports, as long as the reporting criteria are not fulfilled. The rate of correct events observed during repeated tests shall be at least 90% with a confidence level of 95%. In test 1, 2, 3 and 4 UE is required to report SSB time index.</w:t>
      </w:r>
    </w:p>
    <w:p w14:paraId="7FB056B7" w14:textId="03F96011" w:rsidR="00FA7663" w:rsidRPr="004B3E3C" w:rsidRDefault="00FA7663" w:rsidP="00AA16CD">
      <w:pPr>
        <w:pStyle w:val="NO"/>
        <w:keepLines w:val="0"/>
      </w:pPr>
      <w:r w:rsidRPr="004B3E3C">
        <w:t>NOTE</w:t>
      </w:r>
      <w:r w:rsidR="001B234B" w:rsidRPr="004B3E3C">
        <w:t xml:space="preserve"> 1</w:t>
      </w:r>
      <w:r w:rsidRPr="004B3E3C">
        <w:t>:</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2AFBB7CC" w14:textId="0BADD2C0" w:rsidR="00FA7663" w:rsidRPr="004B3E3C" w:rsidRDefault="00FA7663" w:rsidP="00AA16CD">
      <w:pPr>
        <w:pStyle w:val="NO"/>
        <w:keepLines w:val="0"/>
      </w:pPr>
      <w:r w:rsidRPr="004B3E3C">
        <w:t>NOTE</w:t>
      </w:r>
      <w:r w:rsidR="001B234B" w:rsidRPr="004B3E3C">
        <w:t xml:space="preserve"> 2</w:t>
      </w:r>
      <w:r w:rsidRPr="004B3E3C">
        <w:t>:</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5C6D6C4" w14:textId="77777777" w:rsidR="00FA7663" w:rsidRPr="004B3E3C" w:rsidRDefault="00FA7663" w:rsidP="00AA16CD">
      <w:pPr>
        <w:ind w:left="576" w:hanging="288"/>
      </w:pPr>
      <w:r w:rsidRPr="004B3E3C">
        <w:t>TTI insertion uncertainty = TTIDCCH = 1 ms; 2xTTIDCCH = 2 ms</w:t>
      </w:r>
    </w:p>
    <w:p w14:paraId="0829E5E3" w14:textId="77777777" w:rsidR="00FA7663" w:rsidRPr="004B3E3C" w:rsidRDefault="00FA7663" w:rsidP="00AA16CD">
      <w:pPr>
        <w:pStyle w:val="NO"/>
        <w:keepLines w:val="0"/>
      </w:pPr>
      <w:r w:rsidRPr="004B3E3C">
        <w:t xml:space="preserve">The overall delays measured shall be less than a total of </w:t>
      </w:r>
      <w:r w:rsidRPr="004B3E3C">
        <w:rPr>
          <w:rFonts w:cs="v4.2.0"/>
        </w:rPr>
        <w:t xml:space="preserve">10082 </w:t>
      </w:r>
      <w:r w:rsidRPr="004B3E3C">
        <w:t xml:space="preserve">ms for power class 1 UE and </w:t>
      </w:r>
      <w:r w:rsidRPr="004B3E3C">
        <w:rPr>
          <w:rFonts w:cs="v4.2.0"/>
        </w:rPr>
        <w:t xml:space="preserve">6242 </w:t>
      </w:r>
      <w:r w:rsidRPr="004B3E3C">
        <w:t xml:space="preserve">ms for other power classes in test 1 and </w:t>
      </w:r>
      <w:r w:rsidRPr="004B3E3C">
        <w:rPr>
          <w:rFonts w:cs="v4.2.0"/>
        </w:rPr>
        <w:t xml:space="preserve">107522 </w:t>
      </w:r>
      <w:r w:rsidRPr="004B3E3C">
        <w:t xml:space="preserve">for power class 1 UE and </w:t>
      </w:r>
      <w:r w:rsidRPr="004B3E3C">
        <w:rPr>
          <w:rFonts w:cs="v4.2.0"/>
        </w:rPr>
        <w:t xml:space="preserve">66562 </w:t>
      </w:r>
      <w:r w:rsidRPr="004B3E3C">
        <w:t>ms for other power classes in test 2.</w:t>
      </w:r>
    </w:p>
    <w:p w14:paraId="4A64F049" w14:textId="77777777" w:rsidR="00FA7663" w:rsidRPr="004B3E3C" w:rsidRDefault="00FA7663" w:rsidP="00AC4578">
      <w:pPr>
        <w:pStyle w:val="Heading4"/>
        <w:keepLines w:val="0"/>
        <w:rPr>
          <w:lang w:eastAsia="sv-SE"/>
        </w:rPr>
      </w:pPr>
      <w:bookmarkStart w:id="287" w:name="_Toc21621581"/>
      <w:bookmarkStart w:id="288" w:name="_Toc29297196"/>
      <w:bookmarkStart w:id="289" w:name="_Toc36149397"/>
      <w:bookmarkStart w:id="290" w:name="_Toc44092985"/>
      <w:bookmarkStart w:id="291" w:name="_Toc44093534"/>
      <w:bookmarkStart w:id="292" w:name="_Toc44094357"/>
      <w:bookmarkStart w:id="293" w:name="_Toc44094636"/>
      <w:bookmarkStart w:id="294" w:name="_Toc52296052"/>
      <w:bookmarkStart w:id="295" w:name="_Toc59027764"/>
      <w:bookmarkStart w:id="296" w:name="_Toc69328258"/>
      <w:bookmarkStart w:id="297" w:name="_Toc75989898"/>
      <w:bookmarkStart w:id="298" w:name="_Toc75993004"/>
      <w:bookmarkStart w:id="299" w:name="_Toc76018781"/>
      <w:bookmarkStart w:id="300" w:name="_Toc84513856"/>
      <w:bookmarkStart w:id="301" w:name="_Toc84514420"/>
      <w:r w:rsidRPr="004B3E3C">
        <w:rPr>
          <w:lang w:eastAsia="sv-SE"/>
        </w:rPr>
        <w:t>5.6.2.5</w:t>
      </w:r>
      <w:r w:rsidRPr="004B3E3C">
        <w:rPr>
          <w:lang w:eastAsia="sv-SE"/>
        </w:rPr>
        <w:tab/>
        <w:t>EN-DC FR1-FR2 event-triggered reporting in non-DRX</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165C45D0" w14:textId="77777777" w:rsidR="005038C9" w:rsidRPr="004B3E3C" w:rsidRDefault="005038C9" w:rsidP="005038C9">
      <w:pPr>
        <w:pStyle w:val="EditorsNote"/>
      </w:pPr>
      <w:r w:rsidRPr="004B3E3C">
        <w:t>Editor’s note: This test case is incomplete. The following aspects are either missing or TBD</w:t>
      </w:r>
    </w:p>
    <w:p w14:paraId="434F9EEC" w14:textId="77777777" w:rsidR="001C6019" w:rsidRPr="004B3E3C" w:rsidRDefault="005038C9" w:rsidP="001C6019">
      <w:pPr>
        <w:pStyle w:val="EditorsNote"/>
      </w:pPr>
      <w:r w:rsidRPr="004B3E3C">
        <w:t>- NR FR1 - FR2 OTA testability is still FFS.</w:t>
      </w:r>
    </w:p>
    <w:p w14:paraId="78A4FAB2" w14:textId="3F2681D5" w:rsidR="00FA7663" w:rsidRPr="004B3E3C" w:rsidRDefault="00FA7663" w:rsidP="00AA16CD">
      <w:pPr>
        <w:pStyle w:val="H6"/>
        <w:keepNext w:val="0"/>
        <w:keepLines w:val="0"/>
      </w:pPr>
      <w:r w:rsidRPr="004B3E3C">
        <w:t>5.6.2.5.1</w:t>
      </w:r>
      <w:r w:rsidRPr="004B3E3C">
        <w:tab/>
        <w:t>Test purpose</w:t>
      </w:r>
    </w:p>
    <w:p w14:paraId="6C327B0B"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inter-frequency cell search requirements</w:t>
      </w:r>
      <w:r w:rsidRPr="004B3E3C">
        <w:rPr>
          <w:rFonts w:cs="v4.2.0"/>
        </w:rPr>
        <w:t xml:space="preserve">. </w:t>
      </w:r>
    </w:p>
    <w:p w14:paraId="67A742EA" w14:textId="77777777" w:rsidR="00FA7663" w:rsidRPr="004B3E3C" w:rsidRDefault="00FA7663" w:rsidP="00AA16CD">
      <w:pPr>
        <w:pStyle w:val="H6"/>
        <w:keepNext w:val="0"/>
        <w:keepLines w:val="0"/>
      </w:pPr>
      <w:r w:rsidRPr="004B3E3C">
        <w:t>5.6.2.5.2</w:t>
      </w:r>
      <w:r w:rsidRPr="004B3E3C">
        <w:tab/>
        <w:t>Test applicability</w:t>
      </w:r>
    </w:p>
    <w:p w14:paraId="16BEF6D5" w14:textId="72C6F8B6" w:rsidR="00FA7663" w:rsidRPr="004B3E3C" w:rsidRDefault="00FA7663" w:rsidP="00AA16CD">
      <w:r w:rsidRPr="004B3E3C">
        <w:rPr>
          <w:lang w:eastAsia="sv-SE"/>
        </w:rPr>
        <w:t xml:space="preserve">This test applies to all types of </w:t>
      </w:r>
      <w:r w:rsidRPr="004B3E3C">
        <w:t>E-UTRA UE release 15 and forward, supporting EN-DC. Test 2 is applicable only to UEs supporting per-FR gap (</w:t>
      </w:r>
      <w:r w:rsidRPr="004B3E3C">
        <w:rPr>
          <w:i/>
          <w:iCs/>
        </w:rPr>
        <w:t>IndependentGapConfig</w:t>
      </w:r>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1C6019" w:rsidRPr="004B3E3C">
        <w:t>, otherwise Test 1 is applicable</w:t>
      </w:r>
      <w:r w:rsidRPr="004B3E3C">
        <w:t>.</w:t>
      </w:r>
    </w:p>
    <w:p w14:paraId="37100B77" w14:textId="77777777" w:rsidR="00FA7663" w:rsidRPr="004B3E3C" w:rsidRDefault="00FA7663" w:rsidP="00AA16CD">
      <w:pPr>
        <w:pStyle w:val="H6"/>
        <w:keepNext w:val="0"/>
        <w:keepLines w:val="0"/>
        <w:rPr>
          <w:lang w:eastAsia="sv-SE"/>
        </w:rPr>
      </w:pPr>
      <w:r w:rsidRPr="004B3E3C">
        <w:rPr>
          <w:lang w:eastAsia="sv-SE"/>
        </w:rPr>
        <w:t>5.6.2.5.3</w:t>
      </w:r>
      <w:r w:rsidRPr="004B3E3C">
        <w:rPr>
          <w:lang w:eastAsia="sv-SE"/>
        </w:rPr>
        <w:tab/>
        <w:t>Minimum conformance requirements</w:t>
      </w:r>
    </w:p>
    <w:p w14:paraId="7D94B602" w14:textId="77777777" w:rsidR="00FA7663" w:rsidRPr="004B3E3C" w:rsidRDefault="00FA7663" w:rsidP="00AA16CD">
      <w:pPr>
        <w:rPr>
          <w:lang w:eastAsia="sv-SE"/>
        </w:rPr>
      </w:pPr>
      <w:r w:rsidRPr="004B3E3C">
        <w:rPr>
          <w:lang w:eastAsia="sv-SE"/>
        </w:rPr>
        <w:t>The minimum conformance requirements are specified in clause 5.6.2.0.</w:t>
      </w:r>
    </w:p>
    <w:p w14:paraId="4D176C80" w14:textId="46F2E0BC"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5.</w:t>
      </w:r>
    </w:p>
    <w:p w14:paraId="16AA5B6B" w14:textId="77777777" w:rsidR="00FA7663" w:rsidRPr="004B3E3C" w:rsidRDefault="00FA7663" w:rsidP="00AA16CD">
      <w:pPr>
        <w:pStyle w:val="H6"/>
        <w:keepNext w:val="0"/>
        <w:keepLines w:val="0"/>
        <w:rPr>
          <w:lang w:eastAsia="sv-SE"/>
        </w:rPr>
      </w:pPr>
      <w:r w:rsidRPr="004B3E3C">
        <w:rPr>
          <w:lang w:eastAsia="sv-SE"/>
        </w:rPr>
        <w:t>5.6.2.5.4</w:t>
      </w:r>
      <w:r w:rsidRPr="004B3E3C">
        <w:rPr>
          <w:lang w:eastAsia="sv-SE"/>
        </w:rPr>
        <w:tab/>
        <w:t>Test description</w:t>
      </w:r>
    </w:p>
    <w:p w14:paraId="2081E772" w14:textId="77777777" w:rsidR="00FA7663" w:rsidRPr="004B3E3C" w:rsidRDefault="00FA7663" w:rsidP="00AA16CD">
      <w:pPr>
        <w:pStyle w:val="H6"/>
        <w:keepNext w:val="0"/>
        <w:keepLines w:val="0"/>
        <w:rPr>
          <w:lang w:eastAsia="sv-SE"/>
        </w:rPr>
      </w:pPr>
      <w:r w:rsidRPr="004B3E3C">
        <w:rPr>
          <w:lang w:eastAsia="sv-SE"/>
        </w:rPr>
        <w:t>5.6.2.5.4.1</w:t>
      </w:r>
      <w:r w:rsidRPr="004B3E3C">
        <w:rPr>
          <w:lang w:eastAsia="sv-SE"/>
        </w:rPr>
        <w:tab/>
        <w:t>Initial conditions</w:t>
      </w:r>
    </w:p>
    <w:p w14:paraId="3298D682" w14:textId="77777777" w:rsidR="00FA7663" w:rsidRPr="004B3E3C" w:rsidRDefault="00FA7663" w:rsidP="00AA16CD">
      <w:pPr>
        <w:rPr>
          <w:lang w:eastAsia="sv-SE"/>
        </w:rPr>
      </w:pPr>
      <w:r w:rsidRPr="004B3E3C">
        <w:rPr>
          <w:lang w:eastAsia="sv-SE"/>
        </w:rPr>
        <w:t>This test shall be tested using any of the test configurations in Table 5.6.2.5.4.1-1. Configure the test equipment and the DUT according to the parameters in Table 5.6.2.5.4.1-2. Test environment parameters are given in Table 5.6.2.5.4.1-3.</w:t>
      </w:r>
    </w:p>
    <w:p w14:paraId="2C6A07C1" w14:textId="77777777" w:rsidR="00FA7663" w:rsidRPr="004B3E3C" w:rsidRDefault="00FA7663" w:rsidP="00AA16CD">
      <w:pPr>
        <w:pStyle w:val="TH"/>
        <w:keepNext w:val="0"/>
        <w:keepLines w:val="0"/>
      </w:pPr>
      <w:r w:rsidRPr="004B3E3C">
        <w:t>Table 5.6.2.5.4.1-1</w:t>
      </w:r>
      <w:r w:rsidRPr="004B3E3C">
        <w:rPr>
          <w:lang w:eastAsia="sv-SE"/>
        </w:rPr>
        <w:t xml:space="preserve"> EN-DC FR1-FR2 event triggered reporting tests in non-DRX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2A606D9A" w14:textId="77777777" w:rsidTr="00CA742D">
        <w:trPr>
          <w:jc w:val="center"/>
        </w:trPr>
        <w:tc>
          <w:tcPr>
            <w:tcW w:w="1418" w:type="dxa"/>
            <w:shd w:val="clear" w:color="auto" w:fill="auto"/>
          </w:tcPr>
          <w:p w14:paraId="7AB8385F" w14:textId="7FFA96B3"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08579CBC" w14:textId="16CE9108"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24249477" w14:textId="18AF0107"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3EC11475" w14:textId="77777777" w:rsidTr="00CA742D">
        <w:trPr>
          <w:jc w:val="center"/>
        </w:trPr>
        <w:tc>
          <w:tcPr>
            <w:tcW w:w="1418" w:type="dxa"/>
            <w:shd w:val="clear" w:color="auto" w:fill="auto"/>
          </w:tcPr>
          <w:p w14:paraId="505974A7" w14:textId="77777777" w:rsidR="00FA7663" w:rsidRPr="004B3E3C" w:rsidRDefault="00FA7663" w:rsidP="00AA16CD">
            <w:pPr>
              <w:pStyle w:val="TAL"/>
              <w:keepNext w:val="0"/>
              <w:keepLines w:val="0"/>
            </w:pPr>
            <w:r w:rsidRPr="004B3E3C">
              <w:t>5.6.2.5-1</w:t>
            </w:r>
          </w:p>
        </w:tc>
        <w:tc>
          <w:tcPr>
            <w:tcW w:w="6223" w:type="dxa"/>
            <w:shd w:val="clear" w:color="auto" w:fill="auto"/>
          </w:tcPr>
          <w:p w14:paraId="12DCFDFE" w14:textId="5096820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4308AC26" w14:textId="147C232A"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28ECB81" w14:textId="77777777" w:rsidTr="00CA742D">
        <w:trPr>
          <w:jc w:val="center"/>
        </w:trPr>
        <w:tc>
          <w:tcPr>
            <w:tcW w:w="1418" w:type="dxa"/>
            <w:shd w:val="clear" w:color="auto" w:fill="auto"/>
          </w:tcPr>
          <w:p w14:paraId="103AA080" w14:textId="77777777" w:rsidR="00FA7663" w:rsidRPr="004B3E3C" w:rsidRDefault="00FA7663" w:rsidP="00AA16CD">
            <w:pPr>
              <w:pStyle w:val="TAL"/>
              <w:keepNext w:val="0"/>
              <w:keepLines w:val="0"/>
            </w:pPr>
            <w:r w:rsidRPr="004B3E3C">
              <w:t>5.6.2.5-2</w:t>
            </w:r>
          </w:p>
        </w:tc>
        <w:tc>
          <w:tcPr>
            <w:tcW w:w="6223" w:type="dxa"/>
            <w:shd w:val="clear" w:color="auto" w:fill="auto"/>
          </w:tcPr>
          <w:p w14:paraId="342C19BB" w14:textId="46A5FF7F"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1AE3DC80" w14:textId="77777777" w:rsidR="00FA7663" w:rsidRPr="004B3E3C" w:rsidRDefault="00FA7663" w:rsidP="00AA16CD">
            <w:pPr>
              <w:pStyle w:val="TAL"/>
              <w:keepNext w:val="0"/>
              <w:keepLines w:val="0"/>
            </w:pPr>
          </w:p>
        </w:tc>
      </w:tr>
      <w:tr w:rsidR="00FA7663" w:rsidRPr="004B3E3C" w14:paraId="2D4E4AA0" w14:textId="77777777" w:rsidTr="00CA742D">
        <w:trPr>
          <w:jc w:val="center"/>
        </w:trPr>
        <w:tc>
          <w:tcPr>
            <w:tcW w:w="1418" w:type="dxa"/>
            <w:shd w:val="clear" w:color="auto" w:fill="auto"/>
          </w:tcPr>
          <w:p w14:paraId="2B21E5C3" w14:textId="77777777" w:rsidR="00FA7663" w:rsidRPr="004B3E3C" w:rsidRDefault="00FA7663" w:rsidP="00AA16CD">
            <w:pPr>
              <w:pStyle w:val="TAL"/>
              <w:keepNext w:val="0"/>
              <w:keepLines w:val="0"/>
            </w:pPr>
            <w:r w:rsidRPr="004B3E3C">
              <w:t>5.6.2.5-3</w:t>
            </w:r>
          </w:p>
        </w:tc>
        <w:tc>
          <w:tcPr>
            <w:tcW w:w="6223" w:type="dxa"/>
            <w:shd w:val="clear" w:color="auto" w:fill="auto"/>
          </w:tcPr>
          <w:p w14:paraId="4E7831C5" w14:textId="4C4B0AC7"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741A3ACA" w14:textId="77777777" w:rsidR="00FA7663" w:rsidRPr="004B3E3C" w:rsidRDefault="00FA7663" w:rsidP="00AA16CD">
            <w:pPr>
              <w:pStyle w:val="TAL"/>
              <w:keepNext w:val="0"/>
              <w:keepLines w:val="0"/>
            </w:pPr>
          </w:p>
        </w:tc>
      </w:tr>
      <w:tr w:rsidR="00FA7663" w:rsidRPr="004B3E3C" w14:paraId="7C2E3FBA" w14:textId="77777777" w:rsidTr="00CA742D">
        <w:trPr>
          <w:jc w:val="center"/>
        </w:trPr>
        <w:tc>
          <w:tcPr>
            <w:tcW w:w="1418" w:type="dxa"/>
            <w:shd w:val="clear" w:color="auto" w:fill="auto"/>
          </w:tcPr>
          <w:p w14:paraId="2F919DB0" w14:textId="77777777" w:rsidR="00FA7663" w:rsidRPr="004B3E3C" w:rsidRDefault="00FA7663" w:rsidP="00AA16CD">
            <w:pPr>
              <w:pStyle w:val="TAL"/>
              <w:keepNext w:val="0"/>
              <w:keepLines w:val="0"/>
            </w:pPr>
            <w:r w:rsidRPr="004B3E3C">
              <w:t>5.6.2.5-4</w:t>
            </w:r>
          </w:p>
        </w:tc>
        <w:tc>
          <w:tcPr>
            <w:tcW w:w="6223" w:type="dxa"/>
            <w:shd w:val="clear" w:color="auto" w:fill="auto"/>
          </w:tcPr>
          <w:p w14:paraId="005B404F" w14:textId="5FA9A0BF"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47BEC23B" w14:textId="77777777" w:rsidR="00FA7663" w:rsidRPr="004B3E3C" w:rsidRDefault="00FA7663" w:rsidP="00AA16CD">
            <w:pPr>
              <w:pStyle w:val="TAL"/>
              <w:keepNext w:val="0"/>
              <w:keepLines w:val="0"/>
            </w:pPr>
          </w:p>
        </w:tc>
      </w:tr>
      <w:tr w:rsidR="00FA7663" w:rsidRPr="004B3E3C" w14:paraId="2A370968" w14:textId="77777777" w:rsidTr="00CA742D">
        <w:trPr>
          <w:jc w:val="center"/>
        </w:trPr>
        <w:tc>
          <w:tcPr>
            <w:tcW w:w="1418" w:type="dxa"/>
            <w:shd w:val="clear" w:color="auto" w:fill="auto"/>
          </w:tcPr>
          <w:p w14:paraId="154FB92F" w14:textId="77777777" w:rsidR="00FA7663" w:rsidRPr="004B3E3C" w:rsidRDefault="00FA7663" w:rsidP="00AA16CD">
            <w:pPr>
              <w:pStyle w:val="TAL"/>
              <w:keepNext w:val="0"/>
              <w:keepLines w:val="0"/>
            </w:pPr>
            <w:r w:rsidRPr="004B3E3C">
              <w:t>5.6.2.5-5</w:t>
            </w:r>
          </w:p>
        </w:tc>
        <w:tc>
          <w:tcPr>
            <w:tcW w:w="6223" w:type="dxa"/>
            <w:shd w:val="clear" w:color="auto" w:fill="auto"/>
          </w:tcPr>
          <w:p w14:paraId="2E80083B" w14:textId="41878F3F"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00C89634" w14:textId="77777777" w:rsidR="00FA7663" w:rsidRPr="004B3E3C" w:rsidRDefault="00FA7663" w:rsidP="00AA16CD">
            <w:pPr>
              <w:pStyle w:val="TAL"/>
              <w:keepNext w:val="0"/>
              <w:keepLines w:val="0"/>
            </w:pPr>
          </w:p>
        </w:tc>
      </w:tr>
      <w:tr w:rsidR="00FA7663" w:rsidRPr="004B3E3C" w14:paraId="620D09DC" w14:textId="77777777" w:rsidTr="00CA742D">
        <w:trPr>
          <w:jc w:val="center"/>
        </w:trPr>
        <w:tc>
          <w:tcPr>
            <w:tcW w:w="1418" w:type="dxa"/>
            <w:shd w:val="clear" w:color="auto" w:fill="auto"/>
          </w:tcPr>
          <w:p w14:paraId="1C709D52" w14:textId="77777777" w:rsidR="00FA7663" w:rsidRPr="004B3E3C" w:rsidRDefault="00FA7663" w:rsidP="00AA16CD">
            <w:pPr>
              <w:pStyle w:val="TAL"/>
              <w:keepNext w:val="0"/>
              <w:keepLines w:val="0"/>
            </w:pPr>
            <w:r w:rsidRPr="004B3E3C">
              <w:t>5.6.2.5-6</w:t>
            </w:r>
          </w:p>
        </w:tc>
        <w:tc>
          <w:tcPr>
            <w:tcW w:w="6223" w:type="dxa"/>
            <w:shd w:val="clear" w:color="auto" w:fill="auto"/>
          </w:tcPr>
          <w:p w14:paraId="27501D28" w14:textId="28A4B566"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477B58DE" w14:textId="77777777" w:rsidR="00FA7663" w:rsidRPr="004B3E3C" w:rsidRDefault="00FA7663" w:rsidP="00AA16CD">
            <w:pPr>
              <w:pStyle w:val="TAL"/>
              <w:keepNext w:val="0"/>
              <w:keepLines w:val="0"/>
            </w:pPr>
          </w:p>
        </w:tc>
      </w:tr>
      <w:tr w:rsidR="00FA7663" w:rsidRPr="004B3E3C" w14:paraId="2A6FBED3" w14:textId="77777777" w:rsidTr="00CA742D">
        <w:trPr>
          <w:jc w:val="center"/>
        </w:trPr>
        <w:tc>
          <w:tcPr>
            <w:tcW w:w="10008" w:type="dxa"/>
            <w:gridSpan w:val="3"/>
            <w:shd w:val="clear" w:color="auto" w:fill="auto"/>
          </w:tcPr>
          <w:p w14:paraId="294030EA" w14:textId="1859C29B"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EA13B61" w14:textId="5EE3E8D8" w:rsidR="00FA7663" w:rsidRPr="004B3E3C" w:rsidRDefault="00CA742D" w:rsidP="00AA16CD">
            <w:pPr>
              <w:pStyle w:val="TAN"/>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1BF85C2D" w14:textId="77777777" w:rsidR="00FA7663" w:rsidRPr="004B3E3C" w:rsidRDefault="00FA7663" w:rsidP="00AA16CD">
      <w:pPr>
        <w:rPr>
          <w:lang w:eastAsia="sv-SE"/>
        </w:rPr>
      </w:pPr>
    </w:p>
    <w:p w14:paraId="21F4F4AE" w14:textId="77777777" w:rsidR="00FA7663" w:rsidRPr="004B3E3C" w:rsidRDefault="00FA7663" w:rsidP="00AC4578">
      <w:pPr>
        <w:pStyle w:val="TH"/>
        <w:keepLines w:val="0"/>
      </w:pPr>
      <w:r w:rsidRPr="004B3E3C">
        <w:rPr>
          <w:rFonts w:cs="v4.2.0"/>
        </w:rPr>
        <w:t>Table 5.6.2.5.4-2: General test parameters for EN-DC inter-frequency event triggered reporting without SSB time index detection in non-DRX</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8"/>
        <w:gridCol w:w="596"/>
        <w:gridCol w:w="1251"/>
        <w:gridCol w:w="1251"/>
        <w:gridCol w:w="1253"/>
        <w:gridCol w:w="3072"/>
      </w:tblGrid>
      <w:tr w:rsidR="00FA7663" w:rsidRPr="004B3E3C" w14:paraId="775010F5" w14:textId="77777777" w:rsidTr="00CA742D">
        <w:trPr>
          <w:cantSplit/>
          <w:jc w:val="center"/>
        </w:trPr>
        <w:tc>
          <w:tcPr>
            <w:tcW w:w="2118" w:type="dxa"/>
            <w:vMerge w:val="restart"/>
          </w:tcPr>
          <w:p w14:paraId="4D5B71E1" w14:textId="77777777" w:rsidR="00FA7663" w:rsidRPr="004B3E3C" w:rsidRDefault="00FA7663" w:rsidP="00AC4578">
            <w:pPr>
              <w:pStyle w:val="TAH"/>
              <w:keepLines w:val="0"/>
              <w:rPr>
                <w:rFonts w:cs="Arial"/>
              </w:rPr>
            </w:pPr>
            <w:r w:rsidRPr="004B3E3C">
              <w:rPr>
                <w:rFonts w:cs="Arial"/>
              </w:rPr>
              <w:t>Parameter</w:t>
            </w:r>
          </w:p>
        </w:tc>
        <w:tc>
          <w:tcPr>
            <w:tcW w:w="596" w:type="dxa"/>
            <w:vMerge w:val="restart"/>
          </w:tcPr>
          <w:p w14:paraId="482CA732" w14:textId="77777777" w:rsidR="00FA7663" w:rsidRPr="004B3E3C" w:rsidRDefault="00FA7663" w:rsidP="00AC4578">
            <w:pPr>
              <w:pStyle w:val="TAH"/>
              <w:keepLines w:val="0"/>
              <w:rPr>
                <w:rFonts w:cs="Arial"/>
              </w:rPr>
            </w:pPr>
            <w:r w:rsidRPr="004B3E3C">
              <w:rPr>
                <w:rFonts w:cs="Arial"/>
              </w:rPr>
              <w:t>Unit</w:t>
            </w:r>
          </w:p>
        </w:tc>
        <w:tc>
          <w:tcPr>
            <w:tcW w:w="1251" w:type="dxa"/>
            <w:vMerge w:val="restart"/>
          </w:tcPr>
          <w:p w14:paraId="7416F690" w14:textId="6D7E40CC" w:rsidR="00FA7663" w:rsidRPr="004B3E3C" w:rsidRDefault="00FA7663" w:rsidP="00AC4578">
            <w:pPr>
              <w:pStyle w:val="TAH"/>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4" w:type="dxa"/>
            <w:gridSpan w:val="2"/>
          </w:tcPr>
          <w:p w14:paraId="2FFDE481" w14:textId="77777777" w:rsidR="00FA7663" w:rsidRPr="004B3E3C" w:rsidRDefault="00FA7663" w:rsidP="00AC4578">
            <w:pPr>
              <w:pStyle w:val="TAH"/>
              <w:keepLines w:val="0"/>
              <w:rPr>
                <w:rFonts w:cs="Arial"/>
              </w:rPr>
            </w:pPr>
            <w:r w:rsidRPr="004B3E3C">
              <w:rPr>
                <w:rFonts w:cs="Arial"/>
              </w:rPr>
              <w:t>Value</w:t>
            </w:r>
          </w:p>
        </w:tc>
        <w:tc>
          <w:tcPr>
            <w:tcW w:w="3072" w:type="dxa"/>
            <w:vMerge w:val="restart"/>
          </w:tcPr>
          <w:p w14:paraId="3A33FBCF" w14:textId="77777777" w:rsidR="00FA7663" w:rsidRPr="004B3E3C" w:rsidRDefault="00FA7663" w:rsidP="00AC4578">
            <w:pPr>
              <w:pStyle w:val="TAH"/>
              <w:keepLines w:val="0"/>
              <w:rPr>
                <w:rFonts w:cs="Arial"/>
              </w:rPr>
            </w:pPr>
            <w:r w:rsidRPr="004B3E3C">
              <w:rPr>
                <w:rFonts w:cs="Arial"/>
              </w:rPr>
              <w:t>Comment</w:t>
            </w:r>
          </w:p>
        </w:tc>
      </w:tr>
      <w:tr w:rsidR="00FA7663" w:rsidRPr="004B3E3C" w14:paraId="2EA00523" w14:textId="77777777" w:rsidTr="00CA742D">
        <w:trPr>
          <w:cantSplit/>
          <w:jc w:val="center"/>
        </w:trPr>
        <w:tc>
          <w:tcPr>
            <w:tcW w:w="2118" w:type="dxa"/>
            <w:vMerge/>
          </w:tcPr>
          <w:p w14:paraId="55A78243" w14:textId="77777777" w:rsidR="00FA7663" w:rsidRPr="004B3E3C" w:rsidRDefault="00FA7663" w:rsidP="00AC4578">
            <w:pPr>
              <w:pStyle w:val="TAH"/>
              <w:keepLines w:val="0"/>
              <w:rPr>
                <w:rFonts w:cs="Arial"/>
              </w:rPr>
            </w:pPr>
          </w:p>
        </w:tc>
        <w:tc>
          <w:tcPr>
            <w:tcW w:w="596" w:type="dxa"/>
            <w:vMerge/>
          </w:tcPr>
          <w:p w14:paraId="163D168A" w14:textId="77777777" w:rsidR="00FA7663" w:rsidRPr="004B3E3C" w:rsidRDefault="00FA7663" w:rsidP="00AC4578">
            <w:pPr>
              <w:pStyle w:val="TAH"/>
              <w:keepLines w:val="0"/>
              <w:rPr>
                <w:rFonts w:cs="Arial"/>
              </w:rPr>
            </w:pPr>
          </w:p>
        </w:tc>
        <w:tc>
          <w:tcPr>
            <w:tcW w:w="1251" w:type="dxa"/>
            <w:vMerge/>
          </w:tcPr>
          <w:p w14:paraId="40966993" w14:textId="77777777" w:rsidR="00FA7663" w:rsidRPr="004B3E3C" w:rsidRDefault="00FA7663" w:rsidP="00AC4578">
            <w:pPr>
              <w:pStyle w:val="TAH"/>
              <w:keepLines w:val="0"/>
              <w:rPr>
                <w:rFonts w:cs="Arial"/>
              </w:rPr>
            </w:pPr>
          </w:p>
        </w:tc>
        <w:tc>
          <w:tcPr>
            <w:tcW w:w="1251" w:type="dxa"/>
          </w:tcPr>
          <w:p w14:paraId="655D0424" w14:textId="5A6FCD0E" w:rsidR="00FA7663" w:rsidRPr="004B3E3C" w:rsidRDefault="00FA7663" w:rsidP="00AC4578">
            <w:pPr>
              <w:pStyle w:val="TAH"/>
              <w:keepLines w:val="0"/>
              <w:rPr>
                <w:rFonts w:cs="Arial"/>
              </w:rPr>
            </w:pPr>
            <w:r w:rsidRPr="004B3E3C">
              <w:rPr>
                <w:rFonts w:cs="Arial"/>
              </w:rPr>
              <w:t>Test</w:t>
            </w:r>
            <w:r w:rsidR="00CA742D" w:rsidRPr="004B3E3C">
              <w:rPr>
                <w:rFonts w:cs="Arial"/>
              </w:rPr>
              <w:t xml:space="preserve"> </w:t>
            </w:r>
            <w:r w:rsidRPr="004B3E3C">
              <w:rPr>
                <w:rFonts w:cs="Arial"/>
              </w:rPr>
              <w:t>1</w:t>
            </w:r>
          </w:p>
        </w:tc>
        <w:tc>
          <w:tcPr>
            <w:tcW w:w="1253" w:type="dxa"/>
          </w:tcPr>
          <w:p w14:paraId="3C74CDD1" w14:textId="29EFAF23" w:rsidR="00FA7663" w:rsidRPr="004B3E3C" w:rsidRDefault="00FA7663" w:rsidP="00AC4578">
            <w:pPr>
              <w:pStyle w:val="TAH"/>
              <w:keepLines w:val="0"/>
              <w:rPr>
                <w:rFonts w:cs="Arial"/>
              </w:rPr>
            </w:pPr>
            <w:r w:rsidRPr="004B3E3C">
              <w:rPr>
                <w:rFonts w:cs="Arial"/>
              </w:rPr>
              <w:t>Test</w:t>
            </w:r>
            <w:r w:rsidR="00CA742D" w:rsidRPr="004B3E3C">
              <w:rPr>
                <w:rFonts w:cs="Arial"/>
              </w:rPr>
              <w:t xml:space="preserve"> </w:t>
            </w:r>
            <w:r w:rsidRPr="004B3E3C">
              <w:rPr>
                <w:rFonts w:cs="Arial"/>
              </w:rPr>
              <w:t>2</w:t>
            </w:r>
          </w:p>
        </w:tc>
        <w:tc>
          <w:tcPr>
            <w:tcW w:w="3072" w:type="dxa"/>
            <w:vMerge/>
          </w:tcPr>
          <w:p w14:paraId="6808A49D" w14:textId="77777777" w:rsidR="00FA7663" w:rsidRPr="004B3E3C" w:rsidRDefault="00FA7663" w:rsidP="00AC4578">
            <w:pPr>
              <w:pStyle w:val="TAH"/>
              <w:keepLines w:val="0"/>
              <w:rPr>
                <w:rFonts w:cs="Arial"/>
              </w:rPr>
            </w:pPr>
          </w:p>
        </w:tc>
      </w:tr>
      <w:tr w:rsidR="00FA7663" w:rsidRPr="004B3E3C" w14:paraId="3D5ED3A3" w14:textId="77777777" w:rsidTr="00CA742D">
        <w:trPr>
          <w:cantSplit/>
          <w:jc w:val="center"/>
        </w:trPr>
        <w:tc>
          <w:tcPr>
            <w:tcW w:w="2118" w:type="dxa"/>
          </w:tcPr>
          <w:p w14:paraId="4BF1CAFC" w14:textId="6B0CCB6A" w:rsidR="00FA7663" w:rsidRPr="004B3E3C" w:rsidRDefault="00FA7663" w:rsidP="00AC4578">
            <w:pPr>
              <w:pStyle w:val="TAL"/>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1604F307" w14:textId="77777777" w:rsidR="00FA7663" w:rsidRPr="004B3E3C" w:rsidRDefault="00FA7663" w:rsidP="00AC4578">
            <w:pPr>
              <w:pStyle w:val="TAH"/>
              <w:keepLines w:val="0"/>
              <w:rPr>
                <w:rFonts w:cs="Arial"/>
              </w:rPr>
            </w:pPr>
          </w:p>
        </w:tc>
        <w:tc>
          <w:tcPr>
            <w:tcW w:w="1251" w:type="dxa"/>
          </w:tcPr>
          <w:p w14:paraId="56EBFFF9" w14:textId="2CE11122" w:rsidR="00FA7663" w:rsidRPr="004B3E3C" w:rsidRDefault="00FA7663" w:rsidP="00AC4578">
            <w:pPr>
              <w:pStyle w:val="TAL"/>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36C7E8A5" w14:textId="77777777" w:rsidR="00FA7663" w:rsidRPr="004B3E3C" w:rsidRDefault="00FA7663" w:rsidP="00AC4578">
            <w:pPr>
              <w:pStyle w:val="TAH"/>
              <w:keepLines w:val="0"/>
              <w:rPr>
                <w:rFonts w:cs="Arial"/>
              </w:rPr>
            </w:pPr>
            <w:r w:rsidRPr="004B3E3C">
              <w:rPr>
                <w:rFonts w:cs="v4.2.0"/>
                <w:b w:val="0"/>
                <w:bCs/>
              </w:rPr>
              <w:t>1</w:t>
            </w:r>
          </w:p>
        </w:tc>
        <w:tc>
          <w:tcPr>
            <w:tcW w:w="3072" w:type="dxa"/>
          </w:tcPr>
          <w:p w14:paraId="2E34DF14" w14:textId="42830051" w:rsidR="00FA7663" w:rsidRPr="004B3E3C" w:rsidRDefault="00FA7663" w:rsidP="00AC4578">
            <w:pPr>
              <w:pStyle w:val="TAH"/>
              <w:keepLines w:val="0"/>
              <w:jc w:val="left"/>
              <w:rPr>
                <w:rFonts w:cs="Arial"/>
              </w:rPr>
            </w:pPr>
            <w:r w:rsidRPr="004B3E3C">
              <w:rPr>
                <w:rFonts w:cs="Arial"/>
                <w:b w:val="0"/>
              </w:rPr>
              <w:t>One</w:t>
            </w:r>
            <w:r w:rsidR="00CA742D" w:rsidRPr="004B3E3C">
              <w:rPr>
                <w:rFonts w:cs="Arial"/>
                <w:b w:val="0"/>
              </w:rPr>
              <w:t xml:space="preserve"> </w:t>
            </w:r>
            <w:r w:rsidRPr="004B3E3C">
              <w:rPr>
                <w:rFonts w:cs="Arial"/>
                <w:b w:val="0"/>
              </w:rPr>
              <w:t>E-UTRAN</w:t>
            </w:r>
            <w:r w:rsidR="00CA742D" w:rsidRPr="004B3E3C">
              <w:rPr>
                <w:rFonts w:cs="Arial"/>
                <w:b w:val="0"/>
              </w:rPr>
              <w:t xml:space="preserve"> </w:t>
            </w:r>
            <w:r w:rsidRPr="004B3E3C">
              <w:rPr>
                <w:rFonts w:cs="Arial"/>
                <w:b w:val="0"/>
              </w:rPr>
              <w:t>TDD</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ies</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46CAA56E" w14:textId="77777777" w:rsidTr="00CA742D">
        <w:trPr>
          <w:cantSplit/>
          <w:jc w:val="center"/>
        </w:trPr>
        <w:tc>
          <w:tcPr>
            <w:tcW w:w="2118" w:type="dxa"/>
          </w:tcPr>
          <w:p w14:paraId="79E9F817" w14:textId="4F08FAB9" w:rsidR="00FA7663" w:rsidRPr="004B3E3C" w:rsidRDefault="00FA7663" w:rsidP="00AC4578">
            <w:pPr>
              <w:pStyle w:val="TAL"/>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1FDF8F6E" w14:textId="77777777" w:rsidR="00FA7663" w:rsidRPr="004B3E3C" w:rsidRDefault="00FA7663" w:rsidP="00AC4578">
            <w:pPr>
              <w:pStyle w:val="TAH"/>
              <w:keepLines w:val="0"/>
              <w:rPr>
                <w:rFonts w:cs="Arial"/>
              </w:rPr>
            </w:pPr>
          </w:p>
        </w:tc>
        <w:tc>
          <w:tcPr>
            <w:tcW w:w="1251" w:type="dxa"/>
          </w:tcPr>
          <w:p w14:paraId="5E8E3937" w14:textId="31FA5D84" w:rsidR="00FA7663" w:rsidRPr="004B3E3C" w:rsidRDefault="00FA7663" w:rsidP="00AC4578">
            <w:pPr>
              <w:pStyle w:val="TAL"/>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1135CD0C" w14:textId="45447E20" w:rsidR="00FA7663" w:rsidRPr="004B3E3C" w:rsidRDefault="00FA7663" w:rsidP="00AC4578">
            <w:pPr>
              <w:pStyle w:val="TAH"/>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58080592" w14:textId="253438E3" w:rsidR="00FA7663" w:rsidRPr="004B3E3C" w:rsidRDefault="00FA7663" w:rsidP="00AC4578">
            <w:pPr>
              <w:pStyle w:val="TAH"/>
              <w:keepLines w:val="0"/>
              <w:jc w:val="left"/>
              <w:rPr>
                <w:rFonts w:cs="v4.2.0"/>
                <w:b w:val="0"/>
                <w:bCs/>
              </w:rPr>
            </w:pPr>
            <w:r w:rsidRPr="004B3E3C">
              <w:rPr>
                <w:rFonts w:cs="Arial"/>
                <w:b w:val="0"/>
              </w:rPr>
              <w:t>One</w:t>
            </w:r>
            <w:r w:rsidR="00CA742D" w:rsidRPr="004B3E3C">
              <w:rPr>
                <w:rFonts w:cs="Arial"/>
                <w:b w:val="0"/>
              </w:rPr>
              <w:t xml:space="preserve"> </w:t>
            </w:r>
            <w:r w:rsidRPr="004B3E3C">
              <w:rPr>
                <w:rFonts w:cs="Arial"/>
                <w:b w:val="0"/>
              </w:rPr>
              <w:t>FR1</w:t>
            </w:r>
            <w:r w:rsidR="00CA742D" w:rsidRPr="004B3E3C">
              <w:rPr>
                <w:rFonts w:cs="Arial"/>
                <w:b w:val="0"/>
              </w:rPr>
              <w:t xml:space="preserve"> </w:t>
            </w:r>
            <w:r w:rsidRPr="004B3E3C">
              <w:rPr>
                <w:rFonts w:cs="Arial"/>
                <w:b w:val="0"/>
              </w:rPr>
              <w:t>and</w:t>
            </w:r>
            <w:r w:rsidR="00CA742D" w:rsidRPr="004B3E3C">
              <w:rPr>
                <w:rFonts w:cs="Arial"/>
                <w:b w:val="0"/>
              </w:rPr>
              <w:t xml:space="preserve"> </w:t>
            </w:r>
            <w:r w:rsidRPr="004B3E3C">
              <w:rPr>
                <w:rFonts w:cs="Arial"/>
                <w:b w:val="0"/>
              </w:rPr>
              <w:t>one</w:t>
            </w:r>
            <w:r w:rsidR="00CA742D" w:rsidRPr="004B3E3C">
              <w:rPr>
                <w:rFonts w:cs="Arial"/>
                <w:b w:val="0"/>
              </w:rPr>
              <w:t xml:space="preserve"> </w:t>
            </w:r>
            <w:r w:rsidRPr="004B3E3C">
              <w:rPr>
                <w:rFonts w:cs="Arial"/>
                <w:b w:val="0"/>
              </w:rPr>
              <w:t>FR2</w:t>
            </w:r>
            <w:r w:rsidR="00CA742D" w:rsidRPr="004B3E3C">
              <w:rPr>
                <w:rFonts w:cs="Arial"/>
                <w:b w:val="0"/>
              </w:rPr>
              <w:t xml:space="preserve"> </w:t>
            </w:r>
            <w:r w:rsidRPr="004B3E3C">
              <w:rPr>
                <w:rFonts w:cs="Arial"/>
                <w:b w:val="0"/>
              </w:rPr>
              <w:t>NR</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y</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1F196CA5" w14:textId="77777777" w:rsidTr="00CA742D">
        <w:trPr>
          <w:cantSplit/>
          <w:jc w:val="center"/>
        </w:trPr>
        <w:tc>
          <w:tcPr>
            <w:tcW w:w="2118" w:type="dxa"/>
          </w:tcPr>
          <w:p w14:paraId="67393C4F" w14:textId="77632E6F" w:rsidR="00FA7663" w:rsidRPr="004B3E3C" w:rsidRDefault="00FA7663" w:rsidP="00AC4578">
            <w:pPr>
              <w:pStyle w:val="TAL"/>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19CB8A41" w14:textId="77777777" w:rsidR="00FA7663" w:rsidRPr="004B3E3C" w:rsidRDefault="00FA7663" w:rsidP="00AC4578">
            <w:pPr>
              <w:pStyle w:val="TAL"/>
              <w:keepLines w:val="0"/>
              <w:rPr>
                <w:rFonts w:cs="Arial"/>
              </w:rPr>
            </w:pPr>
          </w:p>
        </w:tc>
        <w:tc>
          <w:tcPr>
            <w:tcW w:w="1251" w:type="dxa"/>
          </w:tcPr>
          <w:p w14:paraId="30839424" w14:textId="2033C27C" w:rsidR="00FA7663" w:rsidRPr="004B3E3C" w:rsidRDefault="00FA7663" w:rsidP="00AC4578">
            <w:pPr>
              <w:pStyle w:val="TAL"/>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2D6E938" w14:textId="6ACCDA71" w:rsidR="00FA7663" w:rsidRPr="004B3E3C" w:rsidRDefault="00FA7663" w:rsidP="00AC4578">
            <w:pPr>
              <w:pStyle w:val="TAL"/>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PScell)</w:t>
            </w:r>
          </w:p>
        </w:tc>
        <w:tc>
          <w:tcPr>
            <w:tcW w:w="3072" w:type="dxa"/>
          </w:tcPr>
          <w:p w14:paraId="49BDCF67" w14:textId="39276350" w:rsidR="00FA7663" w:rsidRPr="004B3E3C" w:rsidRDefault="00FA7663" w:rsidP="00AC4578">
            <w:pPr>
              <w:pStyle w:val="TAL"/>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11CA75E4" w14:textId="56565174" w:rsidR="00FA7663" w:rsidRPr="004B3E3C" w:rsidRDefault="00FA7663" w:rsidP="00AC4578">
            <w:pPr>
              <w:pStyle w:val="TAL"/>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12B0525C" w14:textId="77777777" w:rsidTr="00CA742D">
        <w:trPr>
          <w:cantSplit/>
          <w:jc w:val="center"/>
        </w:trPr>
        <w:tc>
          <w:tcPr>
            <w:tcW w:w="2118" w:type="dxa"/>
          </w:tcPr>
          <w:p w14:paraId="2D69ADFD" w14:textId="65C18880"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4A4497A7" w14:textId="77777777" w:rsidR="00FA7663" w:rsidRPr="004B3E3C" w:rsidRDefault="00FA7663" w:rsidP="00AA16CD">
            <w:pPr>
              <w:pStyle w:val="TAL"/>
              <w:keepNext w:val="0"/>
              <w:keepLines w:val="0"/>
              <w:rPr>
                <w:rFonts w:cs="Arial"/>
              </w:rPr>
            </w:pPr>
          </w:p>
        </w:tc>
        <w:tc>
          <w:tcPr>
            <w:tcW w:w="1251" w:type="dxa"/>
          </w:tcPr>
          <w:p w14:paraId="447ACC37" w14:textId="75A7670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35F93F0F" w14:textId="4A674D3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35F4FD90" w14:textId="7983C9BB"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5BE12186" w14:textId="77777777" w:rsidTr="00CA742D">
        <w:trPr>
          <w:cantSplit/>
          <w:jc w:val="center"/>
        </w:trPr>
        <w:tc>
          <w:tcPr>
            <w:tcW w:w="2118" w:type="dxa"/>
          </w:tcPr>
          <w:p w14:paraId="11544D1F" w14:textId="033A2BB6"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6A1F4C7E" w14:textId="77777777" w:rsidR="00FA7663" w:rsidRPr="004B3E3C" w:rsidRDefault="00FA7663" w:rsidP="00AA16CD">
            <w:pPr>
              <w:pStyle w:val="TAL"/>
              <w:keepNext w:val="0"/>
              <w:keepLines w:val="0"/>
              <w:rPr>
                <w:rFonts w:cs="Arial"/>
              </w:rPr>
            </w:pPr>
          </w:p>
        </w:tc>
        <w:tc>
          <w:tcPr>
            <w:tcW w:w="1251" w:type="dxa"/>
          </w:tcPr>
          <w:p w14:paraId="4DC65A62" w14:textId="782C23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4D864EEC" w14:textId="77777777" w:rsidR="00FA7663" w:rsidRPr="004B3E3C" w:rsidRDefault="00FA7663" w:rsidP="00AA16CD">
            <w:pPr>
              <w:pStyle w:val="TAL"/>
              <w:keepNext w:val="0"/>
              <w:keepLines w:val="0"/>
              <w:rPr>
                <w:rFonts w:cs="Arial"/>
              </w:rPr>
            </w:pPr>
            <w:r w:rsidRPr="004B3E3C">
              <w:rPr>
                <w:rFonts w:cs="Arial"/>
              </w:rPr>
              <w:t>0</w:t>
            </w:r>
          </w:p>
        </w:tc>
        <w:tc>
          <w:tcPr>
            <w:tcW w:w="1253" w:type="dxa"/>
          </w:tcPr>
          <w:p w14:paraId="348E8E19"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5BEE312B" w14:textId="655A76B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755C54C7" w14:textId="77777777" w:rsidTr="00CA742D">
        <w:trPr>
          <w:cantSplit/>
          <w:jc w:val="center"/>
        </w:trPr>
        <w:tc>
          <w:tcPr>
            <w:tcW w:w="2118" w:type="dxa"/>
          </w:tcPr>
          <w:p w14:paraId="66D008E3" w14:textId="27886459"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55F1EC4B" w14:textId="77777777" w:rsidR="00FA7663" w:rsidRPr="004B3E3C" w:rsidRDefault="00FA7663" w:rsidP="00AA16CD">
            <w:pPr>
              <w:pStyle w:val="TAL"/>
              <w:keepNext w:val="0"/>
              <w:keepLines w:val="0"/>
              <w:rPr>
                <w:rFonts w:cs="Arial"/>
              </w:rPr>
            </w:pPr>
          </w:p>
        </w:tc>
        <w:tc>
          <w:tcPr>
            <w:tcW w:w="1251" w:type="dxa"/>
          </w:tcPr>
          <w:p w14:paraId="3D02CE71" w14:textId="2EB57CC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2FB68CAF" w14:textId="77777777" w:rsidR="00FA7663" w:rsidRPr="004B3E3C" w:rsidRDefault="00FA7663" w:rsidP="00AA16CD">
            <w:pPr>
              <w:pStyle w:val="TAL"/>
              <w:keepNext w:val="0"/>
              <w:keepLines w:val="0"/>
              <w:rPr>
                <w:rFonts w:cs="Arial"/>
              </w:rPr>
            </w:pPr>
            <w:r w:rsidRPr="004B3E3C">
              <w:rPr>
                <w:rFonts w:cs="Arial"/>
              </w:rPr>
              <w:t>39</w:t>
            </w:r>
          </w:p>
        </w:tc>
        <w:tc>
          <w:tcPr>
            <w:tcW w:w="1253" w:type="dxa"/>
          </w:tcPr>
          <w:p w14:paraId="093FE1EE"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72CB1E75" w14:textId="77777777" w:rsidR="00FA7663" w:rsidRPr="004B3E3C" w:rsidRDefault="00FA7663" w:rsidP="00AA16CD">
            <w:pPr>
              <w:pStyle w:val="TAL"/>
              <w:keepNext w:val="0"/>
              <w:keepLines w:val="0"/>
              <w:rPr>
                <w:rFonts w:cs="Arial"/>
              </w:rPr>
            </w:pPr>
          </w:p>
        </w:tc>
      </w:tr>
      <w:tr w:rsidR="00FA7663" w:rsidRPr="004B3E3C" w14:paraId="741D9CF4" w14:textId="77777777" w:rsidTr="00CA742D">
        <w:trPr>
          <w:cantSplit/>
          <w:jc w:val="center"/>
        </w:trPr>
        <w:tc>
          <w:tcPr>
            <w:tcW w:w="2118" w:type="dxa"/>
            <w:vMerge w:val="restart"/>
          </w:tcPr>
          <w:p w14:paraId="722D543F" w14:textId="2A708DB4" w:rsidR="00FA7663" w:rsidRPr="004B3E3C" w:rsidRDefault="00FA7663" w:rsidP="00AA16CD">
            <w:pPr>
              <w:pStyle w:val="TAL"/>
              <w:keepNext w:val="0"/>
              <w:keepLines w:val="0"/>
              <w:rPr>
                <w:rFonts w:cs="v4.2.0"/>
              </w:rPr>
            </w:pPr>
            <w:r w:rsidRPr="004B3E3C">
              <w:rPr>
                <w:rFonts w:cs="v4.2.0"/>
              </w:rPr>
              <w:t>SMTC-SSB</w:t>
            </w:r>
            <w:r w:rsidR="00CA742D" w:rsidRPr="004B3E3C">
              <w:rPr>
                <w:rFonts w:cs="v4.2.0"/>
              </w:rPr>
              <w:t xml:space="preserve"> </w:t>
            </w:r>
            <w:r w:rsidRPr="004B3E3C">
              <w:rPr>
                <w:rFonts w:cs="v4.2.0"/>
              </w:rPr>
              <w:t>parameter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1</w:t>
            </w:r>
          </w:p>
        </w:tc>
        <w:tc>
          <w:tcPr>
            <w:tcW w:w="596" w:type="dxa"/>
          </w:tcPr>
          <w:p w14:paraId="5005DBC3" w14:textId="77777777" w:rsidR="00FA7663" w:rsidRPr="004B3E3C" w:rsidRDefault="00FA7663" w:rsidP="00AA16CD">
            <w:pPr>
              <w:pStyle w:val="TAL"/>
              <w:keepNext w:val="0"/>
              <w:keepLines w:val="0"/>
              <w:rPr>
                <w:rFonts w:cs="Arial"/>
              </w:rPr>
            </w:pPr>
          </w:p>
        </w:tc>
        <w:tc>
          <w:tcPr>
            <w:tcW w:w="1251" w:type="dxa"/>
          </w:tcPr>
          <w:p w14:paraId="0BCCB0D1" w14:textId="7BA54FA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46A807C2" w14:textId="2A267E0B"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373E8268" w14:textId="1E30D7B4"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3612C60A" w14:textId="77777777" w:rsidTr="00CA742D">
        <w:trPr>
          <w:cantSplit/>
          <w:jc w:val="center"/>
        </w:trPr>
        <w:tc>
          <w:tcPr>
            <w:tcW w:w="2118" w:type="dxa"/>
            <w:vMerge/>
          </w:tcPr>
          <w:p w14:paraId="2F1B404A" w14:textId="77777777" w:rsidR="00FA7663" w:rsidRPr="004B3E3C" w:rsidRDefault="00FA7663" w:rsidP="00AA16CD">
            <w:pPr>
              <w:pStyle w:val="TAH"/>
              <w:keepNext w:val="0"/>
              <w:keepLines w:val="0"/>
              <w:jc w:val="left"/>
              <w:rPr>
                <w:rFonts w:cs="v4.2.0"/>
                <w:b w:val="0"/>
              </w:rPr>
            </w:pPr>
          </w:p>
        </w:tc>
        <w:tc>
          <w:tcPr>
            <w:tcW w:w="596" w:type="dxa"/>
          </w:tcPr>
          <w:p w14:paraId="437E3644" w14:textId="77777777" w:rsidR="00FA7663" w:rsidRPr="004B3E3C" w:rsidRDefault="00FA7663" w:rsidP="00AA16CD">
            <w:pPr>
              <w:pStyle w:val="TAL"/>
              <w:keepNext w:val="0"/>
              <w:keepLines w:val="0"/>
              <w:rPr>
                <w:rFonts w:cs="Arial"/>
              </w:rPr>
            </w:pPr>
          </w:p>
        </w:tc>
        <w:tc>
          <w:tcPr>
            <w:tcW w:w="1251" w:type="dxa"/>
          </w:tcPr>
          <w:p w14:paraId="5BF4B14F" w14:textId="089ADCA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2504" w:type="dxa"/>
            <w:gridSpan w:val="2"/>
          </w:tcPr>
          <w:p w14:paraId="5542FF09" w14:textId="6316DA3C"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063EE639" w14:textId="732B45B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55549C2B" w14:textId="77777777" w:rsidTr="00CA742D">
        <w:trPr>
          <w:cantSplit/>
          <w:jc w:val="center"/>
        </w:trPr>
        <w:tc>
          <w:tcPr>
            <w:tcW w:w="2118" w:type="dxa"/>
            <w:vMerge/>
          </w:tcPr>
          <w:p w14:paraId="0944435B" w14:textId="77777777" w:rsidR="00FA7663" w:rsidRPr="004B3E3C" w:rsidRDefault="00FA7663" w:rsidP="00AA16CD">
            <w:pPr>
              <w:pStyle w:val="TAH"/>
              <w:keepNext w:val="0"/>
              <w:keepLines w:val="0"/>
              <w:jc w:val="left"/>
              <w:rPr>
                <w:rFonts w:cs="v4.2.0"/>
                <w:b w:val="0"/>
              </w:rPr>
            </w:pPr>
          </w:p>
        </w:tc>
        <w:tc>
          <w:tcPr>
            <w:tcW w:w="596" w:type="dxa"/>
          </w:tcPr>
          <w:p w14:paraId="1AD8A5BF" w14:textId="77777777" w:rsidR="00FA7663" w:rsidRPr="004B3E3C" w:rsidRDefault="00FA7663" w:rsidP="00AA16CD">
            <w:pPr>
              <w:pStyle w:val="TAL"/>
              <w:keepNext w:val="0"/>
              <w:keepLines w:val="0"/>
              <w:rPr>
                <w:rFonts w:cs="Arial"/>
              </w:rPr>
            </w:pPr>
          </w:p>
        </w:tc>
        <w:tc>
          <w:tcPr>
            <w:tcW w:w="1251" w:type="dxa"/>
          </w:tcPr>
          <w:p w14:paraId="045B3FE5" w14:textId="7B06A4D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2504" w:type="dxa"/>
            <w:gridSpan w:val="2"/>
          </w:tcPr>
          <w:p w14:paraId="3BAEEDD0" w14:textId="64DCA8C6"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40E61230" w14:textId="018B2730"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7B75A64" w14:textId="77777777" w:rsidTr="00CA742D">
        <w:trPr>
          <w:cantSplit/>
          <w:jc w:val="center"/>
        </w:trPr>
        <w:tc>
          <w:tcPr>
            <w:tcW w:w="2118" w:type="dxa"/>
          </w:tcPr>
          <w:p w14:paraId="29F80A92" w14:textId="3902A757"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r w:rsidR="00CA742D" w:rsidRPr="004B3E3C">
              <w:rPr>
                <w:rFonts w:cs="v4.2.0"/>
                <w:b w:val="0"/>
              </w:rPr>
              <w:t xml:space="preserve"> </w:t>
            </w:r>
            <w:r w:rsidRPr="004B3E3C">
              <w:rPr>
                <w:rFonts w:cs="v4.2.0"/>
                <w:b w:val="0"/>
              </w:rPr>
              <w:t>on</w:t>
            </w:r>
            <w:r w:rsidR="00CA742D" w:rsidRPr="004B3E3C">
              <w:rPr>
                <w:rFonts w:cs="v4.2.0"/>
                <w:b w:val="0"/>
              </w:rPr>
              <w:t xml:space="preserve"> </w:t>
            </w: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2</w:t>
            </w:r>
          </w:p>
        </w:tc>
        <w:tc>
          <w:tcPr>
            <w:tcW w:w="596" w:type="dxa"/>
          </w:tcPr>
          <w:p w14:paraId="2BBA3A90" w14:textId="77777777" w:rsidR="00FA7663" w:rsidRPr="004B3E3C" w:rsidRDefault="00FA7663" w:rsidP="00AA16CD">
            <w:pPr>
              <w:pStyle w:val="TAL"/>
              <w:keepNext w:val="0"/>
              <w:keepLines w:val="0"/>
              <w:rPr>
                <w:rFonts w:cs="Arial"/>
              </w:rPr>
            </w:pPr>
          </w:p>
        </w:tc>
        <w:tc>
          <w:tcPr>
            <w:tcW w:w="1251" w:type="dxa"/>
          </w:tcPr>
          <w:p w14:paraId="226570A5" w14:textId="1CEDB93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289F249D" w14:textId="45A279E9"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7C4C5720" w14:textId="14257280"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555DFC37" w14:textId="77777777" w:rsidTr="00CA742D">
        <w:trPr>
          <w:cantSplit/>
          <w:jc w:val="center"/>
        </w:trPr>
        <w:tc>
          <w:tcPr>
            <w:tcW w:w="2118" w:type="dxa"/>
          </w:tcPr>
          <w:p w14:paraId="70137A3A" w14:textId="77777777" w:rsidR="00FA7663" w:rsidRPr="004B3E3C" w:rsidRDefault="00FA7663" w:rsidP="00AA16CD">
            <w:pPr>
              <w:pStyle w:val="TAL"/>
              <w:keepNext w:val="0"/>
              <w:keepLines w:val="0"/>
              <w:rPr>
                <w:rFonts w:cs="Arial"/>
              </w:rPr>
            </w:pPr>
            <w:r w:rsidRPr="004B3E3C">
              <w:rPr>
                <w:i/>
              </w:rPr>
              <w:t>offsetMO</w:t>
            </w:r>
          </w:p>
        </w:tc>
        <w:tc>
          <w:tcPr>
            <w:tcW w:w="596" w:type="dxa"/>
          </w:tcPr>
          <w:p w14:paraId="36450359"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109E45FA" w14:textId="35086FA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22EF36BA"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4E134C2B" w14:textId="77777777" w:rsidR="00FA7663" w:rsidRPr="004B3E3C" w:rsidRDefault="00FA7663" w:rsidP="00AA16CD">
            <w:pPr>
              <w:pStyle w:val="TAL"/>
              <w:keepNext w:val="0"/>
              <w:keepLines w:val="0"/>
              <w:rPr>
                <w:rFonts w:cs="Arial"/>
              </w:rPr>
            </w:pPr>
          </w:p>
        </w:tc>
      </w:tr>
      <w:tr w:rsidR="00FA7663" w:rsidRPr="004B3E3C" w14:paraId="4742E600" w14:textId="77777777" w:rsidTr="00CA742D">
        <w:trPr>
          <w:cantSplit/>
          <w:jc w:val="center"/>
        </w:trPr>
        <w:tc>
          <w:tcPr>
            <w:tcW w:w="2118" w:type="dxa"/>
          </w:tcPr>
          <w:p w14:paraId="11A1A7B8"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01ABFA3D" w14:textId="77777777" w:rsidR="00FA7663" w:rsidRPr="004B3E3C" w:rsidRDefault="00FA7663" w:rsidP="00AA16CD">
            <w:pPr>
              <w:pStyle w:val="TAL"/>
              <w:keepNext w:val="0"/>
              <w:keepLines w:val="0"/>
              <w:rPr>
                <w:rFonts w:cs="Arial"/>
              </w:rPr>
            </w:pPr>
            <w:r w:rsidRPr="004B3E3C">
              <w:rPr>
                <w:rFonts w:cs="Arial"/>
              </w:rPr>
              <w:t>dB</w:t>
            </w:r>
          </w:p>
        </w:tc>
        <w:tc>
          <w:tcPr>
            <w:tcW w:w="1251" w:type="dxa"/>
          </w:tcPr>
          <w:p w14:paraId="3DABB912" w14:textId="33112A9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7FE7C93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A206155" w14:textId="77777777" w:rsidR="00FA7663" w:rsidRPr="004B3E3C" w:rsidRDefault="00FA7663" w:rsidP="00AA16CD">
            <w:pPr>
              <w:pStyle w:val="TAL"/>
              <w:keepNext w:val="0"/>
              <w:keepLines w:val="0"/>
              <w:rPr>
                <w:rFonts w:cs="Arial"/>
              </w:rPr>
            </w:pPr>
          </w:p>
        </w:tc>
      </w:tr>
      <w:tr w:rsidR="00FA7663" w:rsidRPr="004B3E3C" w14:paraId="2ABD3E37" w14:textId="77777777" w:rsidTr="00CA742D">
        <w:trPr>
          <w:cantSplit/>
          <w:jc w:val="center"/>
        </w:trPr>
        <w:tc>
          <w:tcPr>
            <w:tcW w:w="2118" w:type="dxa"/>
          </w:tcPr>
          <w:p w14:paraId="6C7E6C08"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49036D89" w14:textId="77777777" w:rsidR="00FA7663" w:rsidRPr="004B3E3C" w:rsidRDefault="00FA7663" w:rsidP="00AA16CD">
            <w:pPr>
              <w:pStyle w:val="TAL"/>
              <w:keepNext w:val="0"/>
              <w:keepLines w:val="0"/>
              <w:rPr>
                <w:rFonts w:cs="Arial"/>
              </w:rPr>
            </w:pPr>
            <w:r w:rsidRPr="004B3E3C">
              <w:rPr>
                <w:rFonts w:cs="Arial"/>
              </w:rPr>
              <w:t>dBm</w:t>
            </w:r>
          </w:p>
        </w:tc>
        <w:tc>
          <w:tcPr>
            <w:tcW w:w="1251" w:type="dxa"/>
          </w:tcPr>
          <w:p w14:paraId="238DF9B6" w14:textId="4629BC8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18B185E6"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6D6A86AB" w14:textId="77777777" w:rsidR="00FA7663" w:rsidRPr="004B3E3C" w:rsidRDefault="00FA7663" w:rsidP="00AA16CD">
            <w:pPr>
              <w:pStyle w:val="TAL"/>
              <w:keepNext w:val="0"/>
              <w:keepLines w:val="0"/>
              <w:rPr>
                <w:rFonts w:cs="Arial"/>
              </w:rPr>
            </w:pPr>
          </w:p>
        </w:tc>
      </w:tr>
      <w:tr w:rsidR="00FA7663" w:rsidRPr="004B3E3C" w14:paraId="1EA4BD25" w14:textId="77777777" w:rsidTr="00CA742D">
        <w:trPr>
          <w:cantSplit/>
          <w:jc w:val="center"/>
        </w:trPr>
        <w:tc>
          <w:tcPr>
            <w:tcW w:w="2118" w:type="dxa"/>
          </w:tcPr>
          <w:p w14:paraId="390893A1" w14:textId="269143AB"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1914648D" w14:textId="77777777" w:rsidR="00FA7663" w:rsidRPr="004B3E3C" w:rsidRDefault="00FA7663" w:rsidP="00AA16CD">
            <w:pPr>
              <w:pStyle w:val="TAL"/>
              <w:keepNext w:val="0"/>
              <w:keepLines w:val="0"/>
              <w:rPr>
                <w:rFonts w:cs="Arial"/>
              </w:rPr>
            </w:pPr>
          </w:p>
        </w:tc>
        <w:tc>
          <w:tcPr>
            <w:tcW w:w="1251" w:type="dxa"/>
          </w:tcPr>
          <w:p w14:paraId="3E623FA0" w14:textId="2CA438B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A2FC520"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5AA3AF5" w14:textId="77777777" w:rsidR="00FA7663" w:rsidRPr="004B3E3C" w:rsidRDefault="00FA7663" w:rsidP="00AA16CD">
            <w:pPr>
              <w:pStyle w:val="TAL"/>
              <w:keepNext w:val="0"/>
              <w:keepLines w:val="0"/>
              <w:rPr>
                <w:rFonts w:cs="Arial"/>
              </w:rPr>
            </w:pPr>
          </w:p>
        </w:tc>
      </w:tr>
      <w:tr w:rsidR="00FA7663" w:rsidRPr="004B3E3C" w14:paraId="7AAE6B5D" w14:textId="77777777" w:rsidTr="00CA742D">
        <w:trPr>
          <w:cantSplit/>
          <w:jc w:val="center"/>
        </w:trPr>
        <w:tc>
          <w:tcPr>
            <w:tcW w:w="2118" w:type="dxa"/>
          </w:tcPr>
          <w:p w14:paraId="30F8FCE6" w14:textId="77777777" w:rsidR="00FA7663" w:rsidRPr="004B3E3C" w:rsidRDefault="00FA7663" w:rsidP="00AA16CD">
            <w:pPr>
              <w:pStyle w:val="TAL"/>
              <w:keepNext w:val="0"/>
              <w:keepLines w:val="0"/>
              <w:rPr>
                <w:rFonts w:cs="Arial"/>
              </w:rPr>
            </w:pPr>
            <w:r w:rsidRPr="004B3E3C">
              <w:rPr>
                <w:rFonts w:cs="Arial"/>
              </w:rPr>
              <w:t>TimeToTrigger</w:t>
            </w:r>
          </w:p>
        </w:tc>
        <w:tc>
          <w:tcPr>
            <w:tcW w:w="596" w:type="dxa"/>
          </w:tcPr>
          <w:p w14:paraId="5B0ACFD5"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48D3F4C5" w14:textId="0A90C5F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066213F8"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BA4C1DE" w14:textId="77777777" w:rsidR="00FA7663" w:rsidRPr="004B3E3C" w:rsidRDefault="00FA7663" w:rsidP="00AA16CD">
            <w:pPr>
              <w:pStyle w:val="TAL"/>
              <w:keepNext w:val="0"/>
              <w:keepLines w:val="0"/>
              <w:rPr>
                <w:rFonts w:cs="Arial"/>
              </w:rPr>
            </w:pPr>
          </w:p>
        </w:tc>
      </w:tr>
      <w:tr w:rsidR="00FA7663" w:rsidRPr="004B3E3C" w14:paraId="0B566756" w14:textId="77777777" w:rsidTr="00CA742D">
        <w:trPr>
          <w:cantSplit/>
          <w:jc w:val="center"/>
        </w:trPr>
        <w:tc>
          <w:tcPr>
            <w:tcW w:w="2118" w:type="dxa"/>
          </w:tcPr>
          <w:p w14:paraId="1059C999" w14:textId="1436807A"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5F979AF7" w14:textId="77777777" w:rsidR="00FA7663" w:rsidRPr="004B3E3C" w:rsidRDefault="00FA7663" w:rsidP="00AA16CD">
            <w:pPr>
              <w:pStyle w:val="TAL"/>
              <w:keepNext w:val="0"/>
              <w:keepLines w:val="0"/>
              <w:rPr>
                <w:rFonts w:cs="Arial"/>
              </w:rPr>
            </w:pPr>
          </w:p>
        </w:tc>
        <w:tc>
          <w:tcPr>
            <w:tcW w:w="1251" w:type="dxa"/>
          </w:tcPr>
          <w:p w14:paraId="5620F243" w14:textId="2C4EF7E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8FAC9D5"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581DD3E2" w14:textId="10F50A2C"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2CAF2F3B" w14:textId="77777777" w:rsidTr="00CA742D">
        <w:trPr>
          <w:cantSplit/>
          <w:jc w:val="center"/>
        </w:trPr>
        <w:tc>
          <w:tcPr>
            <w:tcW w:w="2118" w:type="dxa"/>
          </w:tcPr>
          <w:p w14:paraId="0CC706BE"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4A5A58DA" w14:textId="77777777" w:rsidR="00FA7663" w:rsidRPr="004B3E3C" w:rsidRDefault="00FA7663" w:rsidP="00AA16CD">
            <w:pPr>
              <w:pStyle w:val="TAL"/>
              <w:keepNext w:val="0"/>
              <w:keepLines w:val="0"/>
              <w:rPr>
                <w:rFonts w:cs="Arial"/>
              </w:rPr>
            </w:pPr>
          </w:p>
        </w:tc>
        <w:tc>
          <w:tcPr>
            <w:tcW w:w="1251" w:type="dxa"/>
          </w:tcPr>
          <w:p w14:paraId="070F7505" w14:textId="00D52DD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770901C7" w14:textId="77777777" w:rsidR="00FA7663" w:rsidRPr="004B3E3C" w:rsidRDefault="00FA7663" w:rsidP="00AA16CD">
            <w:pPr>
              <w:pStyle w:val="TAL"/>
              <w:keepNext w:val="0"/>
              <w:keepLines w:val="0"/>
              <w:rPr>
                <w:rFonts w:cs="Arial"/>
              </w:rPr>
            </w:pPr>
            <w:r w:rsidRPr="004B3E3C">
              <w:rPr>
                <w:rFonts w:cs="Arial"/>
              </w:rPr>
              <w:t>OFF</w:t>
            </w:r>
          </w:p>
        </w:tc>
        <w:tc>
          <w:tcPr>
            <w:tcW w:w="3072" w:type="dxa"/>
          </w:tcPr>
          <w:p w14:paraId="2F961BA4" w14:textId="614D0948"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7359C382" w14:textId="77777777" w:rsidTr="00CA742D">
        <w:trPr>
          <w:cantSplit/>
          <w:jc w:val="center"/>
        </w:trPr>
        <w:tc>
          <w:tcPr>
            <w:tcW w:w="2118" w:type="dxa"/>
          </w:tcPr>
          <w:p w14:paraId="57B3BD4E" w14:textId="7223B0A5"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25722F21" w14:textId="77777777" w:rsidR="00FA7663" w:rsidRPr="004B3E3C" w:rsidRDefault="00FA7663" w:rsidP="00AA16CD">
            <w:pPr>
              <w:pStyle w:val="TAL"/>
              <w:keepNext w:val="0"/>
              <w:keepLines w:val="0"/>
              <w:rPr>
                <w:rFonts w:cs="Arial"/>
              </w:rPr>
            </w:pPr>
          </w:p>
        </w:tc>
        <w:tc>
          <w:tcPr>
            <w:tcW w:w="1251" w:type="dxa"/>
          </w:tcPr>
          <w:p w14:paraId="2886DE01" w14:textId="55D71BF4"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8FF9E1C" w14:textId="2B4E991C"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61617887" w14:textId="218A5D20"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2C2318B9" w14:textId="77777777" w:rsidTr="00CA742D">
        <w:trPr>
          <w:cantSplit/>
          <w:jc w:val="center"/>
        </w:trPr>
        <w:tc>
          <w:tcPr>
            <w:tcW w:w="2118" w:type="dxa"/>
            <w:vMerge w:val="restart"/>
          </w:tcPr>
          <w:p w14:paraId="55AE44B7" w14:textId="2A6908B3"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198F0F4D" w14:textId="77777777" w:rsidR="00FA7663" w:rsidRPr="004B3E3C" w:rsidRDefault="00FA7663" w:rsidP="00AA16CD">
            <w:pPr>
              <w:pStyle w:val="TAL"/>
              <w:keepNext w:val="0"/>
              <w:keepLines w:val="0"/>
              <w:rPr>
                <w:rFonts w:cs="Arial"/>
              </w:rPr>
            </w:pPr>
          </w:p>
        </w:tc>
        <w:tc>
          <w:tcPr>
            <w:tcW w:w="1251" w:type="dxa"/>
          </w:tcPr>
          <w:p w14:paraId="204AC940" w14:textId="2771290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701772A4"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4E95E7FA" w14:textId="7B557ABC"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67F138F6" w14:textId="73F3D669"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2214E131" w14:textId="77777777" w:rsidTr="00CA742D">
        <w:trPr>
          <w:cantSplit/>
          <w:jc w:val="center"/>
        </w:trPr>
        <w:tc>
          <w:tcPr>
            <w:tcW w:w="2118" w:type="dxa"/>
            <w:vMerge/>
          </w:tcPr>
          <w:p w14:paraId="59784580" w14:textId="77777777" w:rsidR="00FA7663" w:rsidRPr="004B3E3C" w:rsidRDefault="00FA7663" w:rsidP="00AA16CD">
            <w:pPr>
              <w:pStyle w:val="TAL"/>
              <w:keepNext w:val="0"/>
              <w:keepLines w:val="0"/>
              <w:rPr>
                <w:rFonts w:cs="Arial"/>
              </w:rPr>
            </w:pPr>
          </w:p>
        </w:tc>
        <w:tc>
          <w:tcPr>
            <w:tcW w:w="596" w:type="dxa"/>
          </w:tcPr>
          <w:p w14:paraId="760F2699" w14:textId="77777777" w:rsidR="00FA7663" w:rsidRPr="004B3E3C" w:rsidRDefault="00FA7663" w:rsidP="00AA16CD">
            <w:pPr>
              <w:pStyle w:val="TAL"/>
              <w:keepNext w:val="0"/>
              <w:keepLines w:val="0"/>
              <w:rPr>
                <w:rFonts w:cs="Arial"/>
              </w:rPr>
            </w:pPr>
          </w:p>
        </w:tc>
        <w:tc>
          <w:tcPr>
            <w:tcW w:w="1251" w:type="dxa"/>
          </w:tcPr>
          <w:p w14:paraId="3E48B963" w14:textId="6E80D10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2504" w:type="dxa"/>
            <w:gridSpan w:val="2"/>
          </w:tcPr>
          <w:p w14:paraId="06FCE3E9"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2EC00610" w14:textId="542EC718"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p w14:paraId="17B551EE" w14:textId="77777777" w:rsidR="00FA7663" w:rsidRPr="004B3E3C" w:rsidRDefault="00FA7663" w:rsidP="00AA16CD">
            <w:pPr>
              <w:pStyle w:val="TAL"/>
              <w:keepNext w:val="0"/>
              <w:keepLines w:val="0"/>
              <w:rPr>
                <w:rFonts w:cs="v4.2.0"/>
              </w:rPr>
            </w:pPr>
          </w:p>
        </w:tc>
      </w:tr>
      <w:tr w:rsidR="00FA7663" w:rsidRPr="004B3E3C" w14:paraId="4CC73172" w14:textId="77777777" w:rsidTr="00CA742D">
        <w:trPr>
          <w:cantSplit/>
          <w:jc w:val="center"/>
        </w:trPr>
        <w:tc>
          <w:tcPr>
            <w:tcW w:w="2118" w:type="dxa"/>
          </w:tcPr>
          <w:p w14:paraId="160FE474"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7ABBECD6"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1679BE83" w14:textId="7DE8EEE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78E694D"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0D6A9447" w14:textId="77777777" w:rsidR="00FA7663" w:rsidRPr="004B3E3C" w:rsidRDefault="00FA7663" w:rsidP="00AA16CD">
            <w:pPr>
              <w:pStyle w:val="TAL"/>
              <w:keepNext w:val="0"/>
              <w:keepLines w:val="0"/>
              <w:rPr>
                <w:rFonts w:cs="Arial"/>
              </w:rPr>
            </w:pPr>
          </w:p>
        </w:tc>
      </w:tr>
      <w:tr w:rsidR="00FA7663" w:rsidRPr="004B3E3C" w14:paraId="114FA662" w14:textId="77777777" w:rsidTr="00CA742D">
        <w:trPr>
          <w:cantSplit/>
          <w:jc w:val="center"/>
        </w:trPr>
        <w:tc>
          <w:tcPr>
            <w:tcW w:w="2118" w:type="dxa"/>
          </w:tcPr>
          <w:p w14:paraId="10C0D176"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503056AF" w14:textId="77777777" w:rsidR="00FA7663" w:rsidRPr="004B3E3C" w:rsidRDefault="00FA7663" w:rsidP="00AA16CD">
            <w:pPr>
              <w:pStyle w:val="TAL"/>
              <w:keepNext w:val="0"/>
              <w:keepLines w:val="0"/>
              <w:rPr>
                <w:rFonts w:cs="Arial"/>
              </w:rPr>
            </w:pPr>
            <w:r w:rsidRPr="004B3E3C">
              <w:rPr>
                <w:rFonts w:cs="Arial"/>
              </w:rPr>
              <w:t>s</w:t>
            </w:r>
          </w:p>
        </w:tc>
        <w:tc>
          <w:tcPr>
            <w:tcW w:w="1251" w:type="dxa"/>
          </w:tcPr>
          <w:p w14:paraId="697A67F7" w14:textId="536FFFB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17F35A41" w14:textId="589AAAF0"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1253" w:type="dxa"/>
          </w:tcPr>
          <w:p w14:paraId="6DDA3C30" w14:textId="057E2B2A" w:rsidR="00FA7663" w:rsidRPr="004B3E3C" w:rsidRDefault="00FA7663" w:rsidP="00AA16CD">
            <w:pPr>
              <w:pStyle w:val="TAL"/>
              <w:keepNext w:val="0"/>
              <w:keepLines w:val="0"/>
              <w:rPr>
                <w:rFonts w:cs="Arial"/>
              </w:rPr>
            </w:pP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3.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6843EFB3" w14:textId="07836648"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37AEB6D9" w14:textId="77777777" w:rsidR="00FA7663" w:rsidRPr="004B3E3C" w:rsidRDefault="00FA7663" w:rsidP="00AA16CD"/>
    <w:p w14:paraId="44A973FB" w14:textId="77777777" w:rsidR="00FA7663" w:rsidRPr="004B3E3C" w:rsidRDefault="00FA7663" w:rsidP="00AC4578">
      <w:pPr>
        <w:pStyle w:val="TH"/>
        <w:keepLines w:val="0"/>
      </w:pPr>
      <w:r w:rsidRPr="004B3E3C">
        <w:t>Table 5.6.2.5.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6A7AB450" w14:textId="77777777" w:rsidTr="00CA742D">
        <w:trPr>
          <w:jc w:val="center"/>
        </w:trPr>
        <w:tc>
          <w:tcPr>
            <w:tcW w:w="1701" w:type="dxa"/>
            <w:shd w:val="clear" w:color="auto" w:fill="auto"/>
          </w:tcPr>
          <w:p w14:paraId="33D33329" w14:textId="77777777" w:rsidR="00FA7663" w:rsidRPr="004B3E3C" w:rsidRDefault="00FA7663" w:rsidP="00AC4578">
            <w:pPr>
              <w:pStyle w:val="TAH"/>
              <w:keepLines w:val="0"/>
            </w:pPr>
            <w:r w:rsidRPr="004B3E3C">
              <w:t>Parameter</w:t>
            </w:r>
          </w:p>
        </w:tc>
        <w:tc>
          <w:tcPr>
            <w:tcW w:w="3943" w:type="dxa"/>
            <w:gridSpan w:val="2"/>
            <w:shd w:val="clear" w:color="auto" w:fill="auto"/>
          </w:tcPr>
          <w:p w14:paraId="485E709B" w14:textId="77777777" w:rsidR="00FA7663" w:rsidRPr="004B3E3C" w:rsidRDefault="00FA7663" w:rsidP="00AC4578">
            <w:pPr>
              <w:pStyle w:val="TAH"/>
              <w:keepLines w:val="0"/>
            </w:pPr>
            <w:r w:rsidRPr="004B3E3C">
              <w:t>Value</w:t>
            </w:r>
          </w:p>
        </w:tc>
        <w:tc>
          <w:tcPr>
            <w:tcW w:w="3961" w:type="dxa"/>
          </w:tcPr>
          <w:p w14:paraId="6A12B370" w14:textId="77777777" w:rsidR="00FA7663" w:rsidRPr="004B3E3C" w:rsidRDefault="00FA7663" w:rsidP="00AC4578">
            <w:pPr>
              <w:pStyle w:val="TAH"/>
              <w:keepLines w:val="0"/>
            </w:pPr>
            <w:r w:rsidRPr="004B3E3C">
              <w:t>Comment</w:t>
            </w:r>
          </w:p>
        </w:tc>
      </w:tr>
      <w:tr w:rsidR="00FA7663" w:rsidRPr="004B3E3C" w14:paraId="3F873A6F" w14:textId="77777777" w:rsidTr="00CA742D">
        <w:trPr>
          <w:jc w:val="center"/>
        </w:trPr>
        <w:tc>
          <w:tcPr>
            <w:tcW w:w="1701" w:type="dxa"/>
            <w:shd w:val="clear" w:color="auto" w:fill="auto"/>
          </w:tcPr>
          <w:p w14:paraId="00645F19" w14:textId="4564347D" w:rsidR="00FA7663" w:rsidRPr="004B3E3C" w:rsidRDefault="00FA7663" w:rsidP="00AC457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25A0E321" w14:textId="77777777" w:rsidR="00FA7663" w:rsidRPr="004B3E3C" w:rsidRDefault="00FA7663" w:rsidP="00AC4578">
            <w:pPr>
              <w:pStyle w:val="TAL"/>
              <w:keepLines w:val="0"/>
            </w:pPr>
            <w:r w:rsidRPr="004B3E3C">
              <w:t>NC</w:t>
            </w:r>
          </w:p>
        </w:tc>
        <w:tc>
          <w:tcPr>
            <w:tcW w:w="3961" w:type="dxa"/>
          </w:tcPr>
          <w:p w14:paraId="28362070" w14:textId="72279259"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04DE2A58" w14:textId="77777777" w:rsidTr="00CA742D">
        <w:trPr>
          <w:jc w:val="center"/>
        </w:trPr>
        <w:tc>
          <w:tcPr>
            <w:tcW w:w="1701" w:type="dxa"/>
            <w:shd w:val="clear" w:color="auto" w:fill="auto"/>
          </w:tcPr>
          <w:p w14:paraId="41D994AF" w14:textId="158DE65B" w:rsidR="00FA7663" w:rsidRPr="004B3E3C" w:rsidRDefault="00FA7663" w:rsidP="00AC4578">
            <w:pPr>
              <w:pStyle w:val="TAL"/>
              <w:keepLines w:val="0"/>
            </w:pPr>
            <w:r w:rsidRPr="004B3E3C">
              <w:t>Test</w:t>
            </w:r>
            <w:r w:rsidR="00CA742D" w:rsidRPr="004B3E3C">
              <w:t xml:space="preserve"> </w:t>
            </w:r>
            <w:r w:rsidRPr="004B3E3C">
              <w:t>frequencies</w:t>
            </w:r>
          </w:p>
        </w:tc>
        <w:tc>
          <w:tcPr>
            <w:tcW w:w="7904" w:type="dxa"/>
            <w:gridSpan w:val="3"/>
            <w:shd w:val="clear" w:color="auto" w:fill="auto"/>
          </w:tcPr>
          <w:p w14:paraId="5329C7AD" w14:textId="56406057"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C6019"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7D7826BF" w14:textId="77777777" w:rsidTr="00CA742D">
        <w:trPr>
          <w:jc w:val="center"/>
        </w:trPr>
        <w:tc>
          <w:tcPr>
            <w:tcW w:w="1701" w:type="dxa"/>
            <w:shd w:val="clear" w:color="auto" w:fill="auto"/>
          </w:tcPr>
          <w:p w14:paraId="5A0B140F" w14:textId="263DDC37" w:rsidR="00FA7663" w:rsidRPr="004B3E3C" w:rsidRDefault="00FA7663" w:rsidP="00AC4578">
            <w:pPr>
              <w:pStyle w:val="TAL"/>
              <w:keepLines w:val="0"/>
            </w:pPr>
            <w:r w:rsidRPr="004B3E3C">
              <w:t>Channel</w:t>
            </w:r>
            <w:r w:rsidR="00CA742D" w:rsidRPr="004B3E3C">
              <w:t xml:space="preserve"> </w:t>
            </w:r>
            <w:r w:rsidRPr="004B3E3C">
              <w:t>bandwidth</w:t>
            </w:r>
          </w:p>
        </w:tc>
        <w:tc>
          <w:tcPr>
            <w:tcW w:w="7904" w:type="dxa"/>
            <w:gridSpan w:val="3"/>
            <w:shd w:val="clear" w:color="auto" w:fill="auto"/>
          </w:tcPr>
          <w:p w14:paraId="760D7616" w14:textId="1B1A8897"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2.5.4.1-1.</w:t>
            </w:r>
          </w:p>
        </w:tc>
      </w:tr>
      <w:tr w:rsidR="00FA7663" w:rsidRPr="004B3E3C" w14:paraId="3854E6A3" w14:textId="77777777" w:rsidTr="00CA742D">
        <w:trPr>
          <w:jc w:val="center"/>
        </w:trPr>
        <w:tc>
          <w:tcPr>
            <w:tcW w:w="1701" w:type="dxa"/>
            <w:shd w:val="clear" w:color="auto" w:fill="auto"/>
          </w:tcPr>
          <w:p w14:paraId="057357DD" w14:textId="0FBFEB39" w:rsidR="00FA7663" w:rsidRPr="004B3E3C" w:rsidRDefault="00FA7663" w:rsidP="00AC4578">
            <w:pPr>
              <w:pStyle w:val="TAL"/>
              <w:keepLines w:val="0"/>
            </w:pPr>
            <w:r w:rsidRPr="004B3E3C">
              <w:t>Propagation</w:t>
            </w:r>
            <w:r w:rsidR="00CA742D" w:rsidRPr="004B3E3C">
              <w:t xml:space="preserve"> </w:t>
            </w:r>
            <w:r w:rsidRPr="004B3E3C">
              <w:t>conditions</w:t>
            </w:r>
          </w:p>
        </w:tc>
        <w:tc>
          <w:tcPr>
            <w:tcW w:w="3943" w:type="dxa"/>
            <w:gridSpan w:val="2"/>
            <w:shd w:val="clear" w:color="auto" w:fill="auto"/>
          </w:tcPr>
          <w:p w14:paraId="34FE711C" w14:textId="77777777" w:rsidR="00FA7663" w:rsidRPr="004B3E3C" w:rsidRDefault="00FA7663" w:rsidP="00AC4578">
            <w:pPr>
              <w:pStyle w:val="TAL"/>
              <w:keepLines w:val="0"/>
            </w:pPr>
            <w:r w:rsidRPr="004B3E3C">
              <w:t>AWGN</w:t>
            </w:r>
          </w:p>
        </w:tc>
        <w:tc>
          <w:tcPr>
            <w:tcW w:w="3961" w:type="dxa"/>
          </w:tcPr>
          <w:p w14:paraId="2045FF03" w14:textId="6A515AF2" w:rsidR="00FA7663" w:rsidRPr="004B3E3C" w:rsidRDefault="00FA7663" w:rsidP="00AC4578">
            <w:pPr>
              <w:pStyle w:val="TAL"/>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546C73F1" w14:textId="77777777" w:rsidTr="00CA742D">
        <w:trPr>
          <w:jc w:val="center"/>
        </w:trPr>
        <w:tc>
          <w:tcPr>
            <w:tcW w:w="1701" w:type="dxa"/>
            <w:vMerge w:val="restart"/>
            <w:shd w:val="clear" w:color="auto" w:fill="auto"/>
          </w:tcPr>
          <w:p w14:paraId="2C20DF2C" w14:textId="2BBDE38C" w:rsidR="00FA7663" w:rsidRPr="004B3E3C" w:rsidRDefault="00FA7663" w:rsidP="00AC4578">
            <w:pPr>
              <w:pStyle w:val="TAL"/>
              <w:keepLines w:val="0"/>
            </w:pPr>
            <w:r w:rsidRPr="004B3E3C">
              <w:t>Connection</w:t>
            </w:r>
            <w:r w:rsidR="00CA742D" w:rsidRPr="004B3E3C">
              <w:t xml:space="preserve"> </w:t>
            </w:r>
            <w:r w:rsidRPr="004B3E3C">
              <w:t>Diagram</w:t>
            </w:r>
          </w:p>
        </w:tc>
        <w:tc>
          <w:tcPr>
            <w:tcW w:w="1134" w:type="dxa"/>
            <w:shd w:val="clear" w:color="auto" w:fill="auto"/>
          </w:tcPr>
          <w:p w14:paraId="041E5A4E" w14:textId="6186A479" w:rsidR="00FA7663" w:rsidRPr="004B3E3C" w:rsidRDefault="00FA7663" w:rsidP="00AC4578">
            <w:pPr>
              <w:pStyle w:val="TAL"/>
              <w:keepLines w:val="0"/>
            </w:pPr>
            <w:r w:rsidRPr="004B3E3C">
              <w:t>TE</w:t>
            </w:r>
            <w:r w:rsidR="00CA742D" w:rsidRPr="004B3E3C">
              <w:t xml:space="preserve"> </w:t>
            </w:r>
            <w:r w:rsidRPr="004B3E3C">
              <w:t>Part</w:t>
            </w:r>
          </w:p>
        </w:tc>
        <w:tc>
          <w:tcPr>
            <w:tcW w:w="2809" w:type="dxa"/>
            <w:shd w:val="clear" w:color="auto" w:fill="auto"/>
          </w:tcPr>
          <w:p w14:paraId="1B7B021C" w14:textId="77777777" w:rsidR="00FA7663" w:rsidRPr="004B3E3C" w:rsidRDefault="00FA7663" w:rsidP="00AC4578">
            <w:pPr>
              <w:pStyle w:val="TAL"/>
              <w:keepLines w:val="0"/>
            </w:pPr>
            <w:r w:rsidRPr="004B3E3C">
              <w:t>A.3.3.3.1</w:t>
            </w:r>
          </w:p>
        </w:tc>
        <w:tc>
          <w:tcPr>
            <w:tcW w:w="3961" w:type="dxa"/>
            <w:vMerge w:val="restart"/>
          </w:tcPr>
          <w:p w14:paraId="590CA03F" w14:textId="208C0DF4" w:rsidR="00FA7663" w:rsidRPr="004B3E3C" w:rsidRDefault="00FA7663" w:rsidP="00AC457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1A980D8" w14:textId="77777777" w:rsidTr="00CA742D">
        <w:trPr>
          <w:jc w:val="center"/>
        </w:trPr>
        <w:tc>
          <w:tcPr>
            <w:tcW w:w="1701" w:type="dxa"/>
            <w:vMerge/>
            <w:shd w:val="clear" w:color="auto" w:fill="auto"/>
          </w:tcPr>
          <w:p w14:paraId="5FA8C355" w14:textId="77777777" w:rsidR="00FA7663" w:rsidRPr="004B3E3C" w:rsidRDefault="00FA7663" w:rsidP="00AC4578">
            <w:pPr>
              <w:pStyle w:val="TAL"/>
              <w:keepLines w:val="0"/>
            </w:pPr>
          </w:p>
        </w:tc>
        <w:tc>
          <w:tcPr>
            <w:tcW w:w="1134" w:type="dxa"/>
            <w:shd w:val="clear" w:color="auto" w:fill="auto"/>
          </w:tcPr>
          <w:p w14:paraId="685A8B76" w14:textId="3D704A61" w:rsidR="00FA7663" w:rsidRPr="004B3E3C" w:rsidRDefault="00FA7663" w:rsidP="00AC4578">
            <w:pPr>
              <w:pStyle w:val="TAL"/>
              <w:keepLines w:val="0"/>
            </w:pPr>
            <w:r w:rsidRPr="004B3E3C">
              <w:t>DUT</w:t>
            </w:r>
            <w:r w:rsidR="00CA742D" w:rsidRPr="004B3E3C">
              <w:t xml:space="preserve"> </w:t>
            </w:r>
            <w:r w:rsidRPr="004B3E3C">
              <w:t>Part</w:t>
            </w:r>
          </w:p>
        </w:tc>
        <w:tc>
          <w:tcPr>
            <w:tcW w:w="2809" w:type="dxa"/>
            <w:shd w:val="clear" w:color="auto" w:fill="auto"/>
          </w:tcPr>
          <w:p w14:paraId="74A52A2C" w14:textId="77777777" w:rsidR="00FA7663" w:rsidRPr="004B3E3C" w:rsidRDefault="00FA7663" w:rsidP="00AC4578">
            <w:pPr>
              <w:pStyle w:val="TAL"/>
              <w:keepLines w:val="0"/>
            </w:pPr>
            <w:r w:rsidRPr="004B3E3C">
              <w:t>A.3.4.1.1</w:t>
            </w:r>
          </w:p>
        </w:tc>
        <w:tc>
          <w:tcPr>
            <w:tcW w:w="3961" w:type="dxa"/>
            <w:vMerge/>
          </w:tcPr>
          <w:p w14:paraId="7F4FC0EF" w14:textId="77777777" w:rsidR="00FA7663" w:rsidRPr="004B3E3C" w:rsidRDefault="00FA7663" w:rsidP="00AC4578">
            <w:pPr>
              <w:pStyle w:val="TAL"/>
              <w:keepLines w:val="0"/>
            </w:pPr>
          </w:p>
        </w:tc>
      </w:tr>
      <w:tr w:rsidR="00FA7663" w:rsidRPr="004B3E3C" w14:paraId="1D141EEA" w14:textId="77777777" w:rsidTr="00CA742D">
        <w:trPr>
          <w:jc w:val="center"/>
        </w:trPr>
        <w:tc>
          <w:tcPr>
            <w:tcW w:w="1701" w:type="dxa"/>
            <w:shd w:val="clear" w:color="auto" w:fill="auto"/>
          </w:tcPr>
          <w:p w14:paraId="4EC0A739" w14:textId="22A881BD"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4FDC1DDB" w14:textId="77777777" w:rsidR="00FA7663" w:rsidRPr="004B3E3C" w:rsidRDefault="00FA7663" w:rsidP="00AA16CD">
            <w:pPr>
              <w:pStyle w:val="TAL"/>
              <w:keepNext w:val="0"/>
              <w:keepLines w:val="0"/>
            </w:pPr>
          </w:p>
        </w:tc>
        <w:tc>
          <w:tcPr>
            <w:tcW w:w="3961" w:type="dxa"/>
          </w:tcPr>
          <w:p w14:paraId="4A7246D4" w14:textId="77777777" w:rsidR="00FA7663" w:rsidRPr="004B3E3C" w:rsidRDefault="00FA7663" w:rsidP="00AA16CD">
            <w:pPr>
              <w:pStyle w:val="TAL"/>
              <w:keepNext w:val="0"/>
              <w:keepLines w:val="0"/>
            </w:pPr>
          </w:p>
        </w:tc>
      </w:tr>
    </w:tbl>
    <w:p w14:paraId="27F2C011" w14:textId="77777777" w:rsidR="00FA7663" w:rsidRPr="004B3E3C" w:rsidRDefault="00FA7663" w:rsidP="00AA16CD"/>
    <w:p w14:paraId="26BF037A" w14:textId="77777777" w:rsidR="00FA7663" w:rsidRPr="004B3E3C" w:rsidRDefault="00FA7663" w:rsidP="00AA16CD">
      <w:pPr>
        <w:pStyle w:val="B1"/>
      </w:pPr>
      <w:r w:rsidRPr="004B3E3C">
        <w:t>1.</w:t>
      </w:r>
      <w:r w:rsidRPr="004B3E3C">
        <w:tab/>
        <w:t>Message contents are defined in clause 5.6.2.5.4.3.</w:t>
      </w:r>
    </w:p>
    <w:p w14:paraId="08F514BF"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027BAC35" w14:textId="768B0FE9" w:rsidR="00FA7663" w:rsidRPr="004B3E3C" w:rsidRDefault="001C6019" w:rsidP="00AA16CD">
      <w:pPr>
        <w:pStyle w:val="B1"/>
      </w:pPr>
      <w:r w:rsidRPr="004B3E3C">
        <w:rPr>
          <w:rFonts w:cs="v4.2.0"/>
        </w:rPr>
        <w:t>3</w:t>
      </w:r>
      <w:r w:rsidR="00FA7663" w:rsidRPr="004B3E3C">
        <w:rPr>
          <w:rFonts w:cs="v4.2.0"/>
        </w:rPr>
        <w:t>.</w:t>
      </w:r>
      <w:r w:rsidR="00FA7663" w:rsidRPr="004B3E3C">
        <w:rPr>
          <w:rFonts w:cs="v4.2.0"/>
        </w:rPr>
        <w:tab/>
      </w:r>
      <w:r w:rsidR="00FA7663" w:rsidRPr="004B3E3C">
        <w:t>The UE Rx beam peak direction for Cell 3 has been obtained previously using one of the Rx beam peak search procedures as described in Annex I.</w:t>
      </w:r>
    </w:p>
    <w:p w14:paraId="5D8A1EDB" w14:textId="77777777" w:rsidR="00FA7663" w:rsidRPr="004B3E3C" w:rsidRDefault="00FA7663" w:rsidP="00AA16CD">
      <w:pPr>
        <w:pStyle w:val="H6"/>
        <w:keepNext w:val="0"/>
        <w:keepLines w:val="0"/>
        <w:rPr>
          <w:lang w:eastAsia="sv-SE"/>
        </w:rPr>
      </w:pPr>
      <w:r w:rsidRPr="004B3E3C">
        <w:rPr>
          <w:lang w:eastAsia="sv-SE"/>
        </w:rPr>
        <w:t>5.6.2.5.4.2</w:t>
      </w:r>
      <w:r w:rsidRPr="004B3E3C">
        <w:rPr>
          <w:lang w:eastAsia="sv-SE"/>
        </w:rPr>
        <w:tab/>
        <w:t>Test procedure</w:t>
      </w:r>
    </w:p>
    <w:p w14:paraId="16CE9AD8" w14:textId="77777777" w:rsidR="00FA7663" w:rsidRPr="004B3E3C" w:rsidRDefault="00FA7663" w:rsidP="00AA16CD">
      <w:pPr>
        <w:rPr>
          <w:rFonts w:cs="v4.2.0"/>
        </w:rPr>
      </w:pPr>
      <w:r w:rsidRPr="004B3E3C">
        <w:rPr>
          <w:rFonts w:cs="v4.2.0"/>
        </w:rPr>
        <w:t xml:space="preserve">In this test, there are three cells: LTE cell 1 as PCell on E-UTRA RF channel 1, NR cell 2 as PSCell in FR1 on NR RF channel 1 and NR cell 3 as neighbour cell in FR2 on NR RF channel 2. </w:t>
      </w:r>
    </w:p>
    <w:p w14:paraId="0F170E70" w14:textId="77777777" w:rsidR="00FA7663" w:rsidRPr="004B3E3C" w:rsidRDefault="00FA7663" w:rsidP="00AA16CD">
      <w:pPr>
        <w:rPr>
          <w:rFonts w:cs="v4.2.0"/>
        </w:rPr>
      </w:pPr>
      <w:r w:rsidRPr="004B3E3C">
        <w:rPr>
          <w:rFonts w:cs="v4.2.0"/>
        </w:rPr>
        <w:t>In test 1 measurement gap pattern configuration # 0 as defined in Table 5.6.2.5.4.1-2 is provided for a UE that does not support per-FR gap and in test 2 measurement gap pattern configuration #13 as defined in Table 5.6.2.5.4.1-2 is provided for UE that support per-FR gap.</w:t>
      </w:r>
    </w:p>
    <w:p w14:paraId="02919A7C" w14:textId="7910FB1F"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26E03894" w14:textId="77777777" w:rsidR="00FA7663" w:rsidRPr="004B3E3C" w:rsidRDefault="00FA7663" w:rsidP="00AA16CD">
      <w:pPr>
        <w:pStyle w:val="B1"/>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2E73BB8" w14:textId="77777777" w:rsidR="00FA7663" w:rsidRPr="004B3E3C" w:rsidRDefault="00FA7663" w:rsidP="00AA16CD">
      <w:pPr>
        <w:pStyle w:val="B1"/>
      </w:pPr>
      <w:r w:rsidRPr="004B3E3C">
        <w:t xml:space="preserve">2. Set the parameters according to T1 in Table 5.6.2.5.4.1-2. The TE shall ensure that the NR FR2 cell will be received by the UE from the Rx beam peak direction. T1 starts. </w:t>
      </w:r>
    </w:p>
    <w:p w14:paraId="7BEAC3ED" w14:textId="77777777" w:rsidR="00FA7663" w:rsidRPr="004B3E3C" w:rsidRDefault="00FA7663" w:rsidP="00AA16CD">
      <w:pPr>
        <w:pStyle w:val="B1"/>
      </w:pPr>
      <w:r w:rsidRPr="004B3E3C">
        <w:t>3. The SS shall transmit an RRCConnectionReconfiguration message on Cell 1.</w:t>
      </w:r>
    </w:p>
    <w:p w14:paraId="786B633E" w14:textId="77777777" w:rsidR="00FA7663" w:rsidRPr="004B3E3C" w:rsidRDefault="00FA7663" w:rsidP="00AA16CD">
      <w:pPr>
        <w:pStyle w:val="B1"/>
      </w:pPr>
      <w:r w:rsidRPr="004B3E3C">
        <w:t>4. The UE shall transmit RRCConnectionReconfigurationComplete message.</w:t>
      </w:r>
    </w:p>
    <w:p w14:paraId="4ACB33F0" w14:textId="77777777" w:rsidR="00FA7663" w:rsidRPr="004B3E3C" w:rsidRDefault="00FA7663" w:rsidP="00AA16CD">
      <w:pPr>
        <w:pStyle w:val="B1"/>
      </w:pPr>
      <w:r w:rsidRPr="004B3E3C">
        <w:t>5. When T1 expires, the SS shall switch the power setting from T1 to T2 as specified in Table 5.6.2.5.4.1-2.</w:t>
      </w:r>
    </w:p>
    <w:p w14:paraId="7094661C" w14:textId="6845043F"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r w:rsidRPr="004B3E3C">
        <w:rPr>
          <w:i/>
        </w:rPr>
        <w:t>ULInformationTransferMRDC</w:t>
      </w:r>
      <w:r w:rsidRPr="004B3E3C">
        <w:t xml:space="preserve">. If the overall delay measured from the beginning of time period T2 is less than 5122 ms for UE supporting power class 1, or 3202 ms for UE supporting other power class for Test 1 and </w:t>
      </w:r>
      <w:r w:rsidRPr="004B3E3C">
        <w:rPr>
          <w:rFonts w:cs="v4.2.0"/>
        </w:rPr>
        <w:t xml:space="preserve"> Test 2 </w:t>
      </w:r>
      <w:r w:rsidRPr="004B3E3C">
        <w:t>then the number of successful tests is increased by one. If the UE fails to report the event within the overall delays measured requirement</w:t>
      </w:r>
      <w:r w:rsidR="005038C9" w:rsidRPr="004B3E3C">
        <w:t>,</w:t>
      </w:r>
      <w:r w:rsidRPr="004B3E3C">
        <w:t xml:space="preserve"> then the number of failure tests is increased by one.</w:t>
      </w:r>
    </w:p>
    <w:p w14:paraId="081E3DE8" w14:textId="77777777" w:rsidR="00FA7663" w:rsidRPr="004B3E3C" w:rsidRDefault="00FA7663" w:rsidP="00AA16CD">
      <w:pPr>
        <w:pStyle w:val="B1"/>
      </w:pPr>
      <w:r w:rsidRPr="004B3E3C">
        <w:t>7. After the SS receives the MeasurementReport message in step 6 or when T2 expires, the SS shall transmit RRCConnectionRelease message to release the RRC connection which includes the release of the established radio bearers as well as all radio resources.</w:t>
      </w:r>
    </w:p>
    <w:p w14:paraId="0B3998F8"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3BAE1199" w14:textId="77777777" w:rsidR="00FA7663" w:rsidRPr="004B3E3C" w:rsidRDefault="00FA7663" w:rsidP="00AA16CD">
      <w:pPr>
        <w:pStyle w:val="B1"/>
      </w:pPr>
      <w:r w:rsidRPr="004B3E3C">
        <w:t>9. After the RRC connection release, the SS:</w:t>
      </w:r>
    </w:p>
    <w:p w14:paraId="1FE5FA91" w14:textId="77777777" w:rsidR="00FA7663" w:rsidRPr="004B3E3C" w:rsidRDefault="00FA7663" w:rsidP="00AA16CD">
      <w:pPr>
        <w:pStyle w:val="B1"/>
        <w:ind w:firstLine="0"/>
      </w:pPr>
      <w:r w:rsidRPr="004B3E3C">
        <w:t xml:space="preserve">- transmits in Cell 1 a Paging message (including PagingRecord with u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54CA5A4D"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71F71CB4" w14:textId="77777777" w:rsidR="00FA7663" w:rsidRPr="004B3E3C" w:rsidRDefault="00FA7663" w:rsidP="00AA16CD">
      <w:pPr>
        <w:pStyle w:val="B1"/>
      </w:pPr>
      <w:r w:rsidRPr="004B3E3C">
        <w:t xml:space="preserve">11. Repeat step 1-10 for each sub-test in Table </w:t>
      </w:r>
      <w:r w:rsidRPr="004B3E3C">
        <w:rPr>
          <w:lang w:eastAsia="sv-SE"/>
        </w:rPr>
        <w:t xml:space="preserve">4.6.2.1.4.1-2 </w:t>
      </w:r>
      <w:r w:rsidRPr="004B3E3C">
        <w:t>as appropriate.</w:t>
      </w:r>
    </w:p>
    <w:p w14:paraId="30151256" w14:textId="77777777" w:rsidR="00FA7663" w:rsidRPr="004B3E3C" w:rsidRDefault="00FA7663" w:rsidP="00AA16CD">
      <w:pPr>
        <w:pStyle w:val="H6"/>
        <w:keepNext w:val="0"/>
        <w:keepLines w:val="0"/>
        <w:rPr>
          <w:lang w:eastAsia="sv-SE"/>
        </w:rPr>
      </w:pPr>
      <w:r w:rsidRPr="004B3E3C">
        <w:rPr>
          <w:lang w:eastAsia="sv-SE"/>
        </w:rPr>
        <w:t>5.6.2.5.4.3</w:t>
      </w:r>
      <w:r w:rsidRPr="004B3E3C">
        <w:rPr>
          <w:lang w:eastAsia="sv-SE"/>
        </w:rPr>
        <w:tab/>
        <w:t>Message contents</w:t>
      </w:r>
    </w:p>
    <w:p w14:paraId="336D4B47" w14:textId="114C6EDE" w:rsidR="00FA7663" w:rsidRPr="004B3E3C" w:rsidRDefault="00FA7663" w:rsidP="00AA16CD">
      <w:pPr>
        <w:pStyle w:val="B1"/>
        <w:rPr>
          <w:lang w:eastAsia="sv-SE"/>
        </w:rPr>
      </w:pPr>
      <w:r w:rsidRPr="004B3E3C">
        <w:rPr>
          <w:lang w:eastAsia="sv-SE"/>
        </w:rPr>
        <w:t xml:space="preserve">Message contents are according to TS 38.508-1 [14] clause </w:t>
      </w:r>
      <w:r w:rsidR="0000766B" w:rsidRPr="004B3E3C">
        <w:rPr>
          <w:lang w:eastAsia="sv-SE"/>
        </w:rPr>
        <w:t xml:space="preserve">7.3 </w:t>
      </w:r>
      <w:commentRangeStart w:id="302"/>
      <w:commentRangeEnd w:id="302"/>
      <w:r w:rsidR="00F22A4C" w:rsidRPr="004B3E3C">
        <w:rPr>
          <w:rStyle w:val="CommentReference"/>
        </w:rPr>
        <w:commentReference w:id="302"/>
      </w:r>
      <w:r w:rsidRPr="004B3E3C">
        <w:rPr>
          <w:lang w:eastAsia="sv-SE"/>
        </w:rPr>
        <w:t>with the following exceptions:</w:t>
      </w:r>
    </w:p>
    <w:p w14:paraId="02EDBB10" w14:textId="413F6D0C" w:rsidR="00FA7663" w:rsidRPr="004B3E3C" w:rsidRDefault="00FA7663" w:rsidP="00AA16CD">
      <w:pPr>
        <w:pStyle w:val="TH"/>
        <w:keepNext w:val="0"/>
        <w:keepLines w:val="0"/>
      </w:pPr>
      <w:r w:rsidRPr="004B3E3C">
        <w:t xml:space="preserve">Table </w:t>
      </w:r>
      <w:r w:rsidRPr="004B3E3C">
        <w:rPr>
          <w:lang w:eastAsia="sv-SE"/>
        </w:rPr>
        <w:t>5.6.2.5.4.3</w:t>
      </w:r>
      <w:r w:rsidRPr="004B3E3C">
        <w:t xml:space="preserve">-1: Common Exception messages for Additional </w:t>
      </w:r>
      <w:r w:rsidRPr="004B3E3C">
        <w:rPr>
          <w:lang w:eastAsia="sv-SE"/>
        </w:rPr>
        <w:t>EN-DC FR1-FR2 event triggered reporting tests without SSB time index detection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01D8925F"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52E073C" w14:textId="2C179873"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3E6A8F59"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C73FD95" w14:textId="3195FB0F"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38D42A61" w14:textId="77777777" w:rsidR="00FA7663" w:rsidRPr="004B3E3C" w:rsidRDefault="00FA7663" w:rsidP="00AA16CD">
            <w:pPr>
              <w:pStyle w:val="TAL"/>
              <w:keepNext w:val="0"/>
              <w:keepLines w:val="0"/>
            </w:pPr>
          </w:p>
        </w:tc>
      </w:tr>
      <w:tr w:rsidR="00FA7663" w:rsidRPr="004B3E3C" w14:paraId="11259E26"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90A2772" w14:textId="02B7F6D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3597F949" w14:textId="7785D891" w:rsidR="00FA7663" w:rsidRPr="004B3E3C" w:rsidRDefault="00FA7663" w:rsidP="00AA16CD">
            <w:pPr>
              <w:pStyle w:val="TAL"/>
              <w:keepNext w:val="0"/>
              <w:keepLines w:val="0"/>
            </w:pPr>
            <w:r w:rsidRPr="004B3E3C">
              <w:t>Table</w:t>
            </w:r>
            <w:r w:rsidR="00CA742D" w:rsidRPr="004B3E3C">
              <w:t xml:space="preserve"> </w:t>
            </w:r>
            <w:r w:rsidRPr="004B3E3C">
              <w:t>H.3.1-1</w:t>
            </w:r>
          </w:p>
          <w:p w14:paraId="22433A31" w14:textId="0C9BF436"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081C2705" w14:textId="6EA69F27"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3B11ADA7" w14:textId="4047CBB4"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303FBA68" w14:textId="557076A3"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p>
          <w:p w14:paraId="17DF0059" w14:textId="739FE16E"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UE</w:t>
            </w:r>
            <w:r w:rsidR="00CA742D" w:rsidRPr="004B3E3C">
              <w:t xml:space="preserve"> </w:t>
            </w:r>
            <w:r w:rsidRPr="004B3E3C">
              <w:t>Test</w:t>
            </w:r>
            <w:r w:rsidR="00CA742D" w:rsidRPr="004B3E3C">
              <w:t xml:space="preserve"> </w:t>
            </w:r>
            <w:r w:rsidRPr="004B3E3C">
              <w:t>1</w:t>
            </w:r>
          </w:p>
          <w:p w14:paraId="611D24A1" w14:textId="75C24813"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36132D93" w14:textId="60DA4FED"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18C82843" w14:textId="53E3C67F" w:rsidR="00FA7663" w:rsidRPr="004B3E3C" w:rsidRDefault="00FA7663" w:rsidP="00AA16CD">
            <w:pPr>
              <w:pStyle w:val="TAL"/>
              <w:keepNext w:val="0"/>
              <w:keepLines w:val="0"/>
            </w:pPr>
            <w:r w:rsidRPr="004B3E3C">
              <w:t>Table</w:t>
            </w:r>
            <w:r w:rsidR="00CA742D" w:rsidRPr="004B3E3C">
              <w:t xml:space="preserve"> </w:t>
            </w:r>
            <w:r w:rsidRPr="004B3E3C">
              <w:t>H.3.4-1</w:t>
            </w:r>
          </w:p>
          <w:p w14:paraId="51BD4D3C" w14:textId="70AA8D14" w:rsidR="00FA7663" w:rsidRPr="004B3E3C" w:rsidRDefault="00FA7663" w:rsidP="00AA16CD">
            <w:pPr>
              <w:pStyle w:val="TAL"/>
              <w:keepNext w:val="0"/>
              <w:keepLines w:val="0"/>
            </w:pPr>
            <w:r w:rsidRPr="004B3E3C">
              <w:t>Table</w:t>
            </w:r>
            <w:r w:rsidR="00CA742D" w:rsidRPr="004B3E3C">
              <w:t xml:space="preserve"> </w:t>
            </w:r>
            <w:r w:rsidRPr="004B3E3C">
              <w:t>H.3.4-2</w:t>
            </w:r>
          </w:p>
          <w:p w14:paraId="6648C7CB" w14:textId="6079FFFB"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6B30E4C1" w14:textId="77777777" w:rsidR="00FA7663" w:rsidRPr="004B3E3C" w:rsidRDefault="00FA7663" w:rsidP="00AA16CD">
      <w:pPr>
        <w:rPr>
          <w:rFonts w:eastAsiaTheme="minorHAnsi"/>
          <w:lang w:eastAsia="sv-SE"/>
        </w:rPr>
      </w:pPr>
    </w:p>
    <w:p w14:paraId="4DC4AEDB" w14:textId="77777777" w:rsidR="00FA7663" w:rsidRPr="004B3E3C" w:rsidRDefault="00FA7663" w:rsidP="00AA16CD">
      <w:pPr>
        <w:pStyle w:val="TH"/>
        <w:keepNext w:val="0"/>
        <w:keepLines w:val="0"/>
        <w:rPr>
          <w:i/>
        </w:rPr>
      </w:pPr>
      <w:r w:rsidRPr="004B3E3C">
        <w:t>Table 5.6.2.5.4.3-2: MeasObjectNR-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5AA9B8B0" w14:textId="77777777" w:rsidTr="00CA742D">
        <w:trPr>
          <w:jc w:val="center"/>
        </w:trPr>
        <w:tc>
          <w:tcPr>
            <w:tcW w:w="9747" w:type="dxa"/>
            <w:gridSpan w:val="4"/>
          </w:tcPr>
          <w:p w14:paraId="0D74F362" w14:textId="51C8713E"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38D21047" w14:textId="77777777" w:rsidTr="00CA742D">
        <w:trPr>
          <w:jc w:val="center"/>
        </w:trPr>
        <w:tc>
          <w:tcPr>
            <w:tcW w:w="4535" w:type="dxa"/>
          </w:tcPr>
          <w:p w14:paraId="3C1F19B8" w14:textId="400E8322"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102A8342" w14:textId="77777777" w:rsidR="00FA7663" w:rsidRPr="004B3E3C" w:rsidRDefault="00FA7663" w:rsidP="00AA16CD">
            <w:pPr>
              <w:pStyle w:val="TAH"/>
              <w:keepNext w:val="0"/>
              <w:keepLines w:val="0"/>
            </w:pPr>
            <w:r w:rsidRPr="004B3E3C">
              <w:t>Value/remark</w:t>
            </w:r>
          </w:p>
        </w:tc>
        <w:tc>
          <w:tcPr>
            <w:tcW w:w="1273" w:type="dxa"/>
          </w:tcPr>
          <w:p w14:paraId="49FA4588" w14:textId="77777777" w:rsidR="00FA7663" w:rsidRPr="004B3E3C" w:rsidRDefault="00FA7663" w:rsidP="00AA16CD">
            <w:pPr>
              <w:pStyle w:val="TAH"/>
              <w:keepNext w:val="0"/>
              <w:keepLines w:val="0"/>
            </w:pPr>
            <w:r w:rsidRPr="004B3E3C">
              <w:t>Comment</w:t>
            </w:r>
          </w:p>
        </w:tc>
        <w:tc>
          <w:tcPr>
            <w:tcW w:w="1672" w:type="dxa"/>
          </w:tcPr>
          <w:p w14:paraId="214A41FB" w14:textId="77777777" w:rsidR="00FA7663" w:rsidRPr="004B3E3C" w:rsidRDefault="00FA7663" w:rsidP="00AA16CD">
            <w:pPr>
              <w:pStyle w:val="TAH"/>
              <w:keepNext w:val="0"/>
              <w:keepLines w:val="0"/>
            </w:pPr>
            <w:r w:rsidRPr="004B3E3C">
              <w:t>Condition</w:t>
            </w:r>
          </w:p>
        </w:tc>
      </w:tr>
      <w:tr w:rsidR="00FA7663" w:rsidRPr="004B3E3C" w14:paraId="2AEE3F21" w14:textId="77777777" w:rsidTr="00CA742D">
        <w:trPr>
          <w:jc w:val="center"/>
        </w:trPr>
        <w:tc>
          <w:tcPr>
            <w:tcW w:w="4535" w:type="dxa"/>
          </w:tcPr>
          <w:p w14:paraId="6DC74251" w14:textId="52FA81C2" w:rsidR="00FA7663" w:rsidRPr="004B3E3C" w:rsidRDefault="00FA7663" w:rsidP="00AA16CD">
            <w:pPr>
              <w:pStyle w:val="TAL"/>
              <w:keepNext w:val="0"/>
              <w:keepLines w:val="0"/>
            </w:pPr>
            <w:r w:rsidRPr="004B3E3C">
              <w:t>MeasObject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1048050E" w14:textId="77777777" w:rsidR="00FA7663" w:rsidRPr="004B3E3C" w:rsidRDefault="00FA7663" w:rsidP="00AA16CD">
            <w:pPr>
              <w:pStyle w:val="TAL"/>
              <w:keepNext w:val="0"/>
              <w:keepLines w:val="0"/>
            </w:pPr>
          </w:p>
        </w:tc>
        <w:tc>
          <w:tcPr>
            <w:tcW w:w="1273" w:type="dxa"/>
          </w:tcPr>
          <w:p w14:paraId="35F6A5A8" w14:textId="77777777" w:rsidR="00FA7663" w:rsidRPr="004B3E3C" w:rsidRDefault="00FA7663" w:rsidP="00AA16CD">
            <w:pPr>
              <w:pStyle w:val="TAL"/>
              <w:keepNext w:val="0"/>
              <w:keepLines w:val="0"/>
            </w:pPr>
          </w:p>
        </w:tc>
        <w:tc>
          <w:tcPr>
            <w:tcW w:w="1672" w:type="dxa"/>
          </w:tcPr>
          <w:p w14:paraId="523DE104" w14:textId="77777777" w:rsidR="00FA7663" w:rsidRPr="004B3E3C" w:rsidRDefault="00FA7663" w:rsidP="00AA16CD">
            <w:pPr>
              <w:pStyle w:val="TAL"/>
              <w:keepNext w:val="0"/>
              <w:keepLines w:val="0"/>
            </w:pPr>
          </w:p>
        </w:tc>
      </w:tr>
      <w:tr w:rsidR="00FA7663" w:rsidRPr="004B3E3C" w14:paraId="64677DE9" w14:textId="77777777" w:rsidTr="00CA742D">
        <w:trPr>
          <w:jc w:val="center"/>
        </w:trPr>
        <w:tc>
          <w:tcPr>
            <w:tcW w:w="4535" w:type="dxa"/>
          </w:tcPr>
          <w:p w14:paraId="10F8A551" w14:textId="7C7CE28F" w:rsidR="00FA7663" w:rsidRPr="004B3E3C" w:rsidRDefault="00CA742D" w:rsidP="00AA16CD">
            <w:pPr>
              <w:pStyle w:val="TAL"/>
              <w:keepNext w:val="0"/>
              <w:keepLines w:val="0"/>
            </w:pPr>
            <w:r w:rsidRPr="004B3E3C">
              <w:t xml:space="preserve">  </w:t>
            </w:r>
            <w:r w:rsidR="00FA7663" w:rsidRPr="004B3E3C">
              <w:t>offsetMO</w:t>
            </w:r>
            <w:r w:rsidRPr="004B3E3C">
              <w:t xml:space="preserve"> </w:t>
            </w:r>
            <w:r w:rsidR="00FA7663" w:rsidRPr="004B3E3C">
              <w:t>SEQUENCE</w:t>
            </w:r>
            <w:r w:rsidRPr="004B3E3C">
              <w:t xml:space="preserve"> </w:t>
            </w:r>
            <w:r w:rsidR="00FA7663" w:rsidRPr="004B3E3C">
              <w:t>{</w:t>
            </w:r>
          </w:p>
        </w:tc>
        <w:tc>
          <w:tcPr>
            <w:tcW w:w="2267" w:type="dxa"/>
          </w:tcPr>
          <w:p w14:paraId="2DEABD1D" w14:textId="77777777" w:rsidR="00FA7663" w:rsidRPr="004B3E3C" w:rsidRDefault="00FA7663" w:rsidP="00AA16CD">
            <w:pPr>
              <w:pStyle w:val="TAL"/>
              <w:keepNext w:val="0"/>
              <w:keepLines w:val="0"/>
            </w:pPr>
          </w:p>
        </w:tc>
        <w:tc>
          <w:tcPr>
            <w:tcW w:w="1273" w:type="dxa"/>
          </w:tcPr>
          <w:p w14:paraId="2165CD37" w14:textId="77777777" w:rsidR="00FA7663" w:rsidRPr="004B3E3C" w:rsidRDefault="00FA7663" w:rsidP="00AA16CD">
            <w:pPr>
              <w:pStyle w:val="TAL"/>
              <w:keepNext w:val="0"/>
              <w:keepLines w:val="0"/>
            </w:pPr>
          </w:p>
        </w:tc>
        <w:tc>
          <w:tcPr>
            <w:tcW w:w="1672" w:type="dxa"/>
          </w:tcPr>
          <w:p w14:paraId="597E7BFD" w14:textId="77777777" w:rsidR="00FA7663" w:rsidRPr="004B3E3C" w:rsidRDefault="00FA7663" w:rsidP="00AA16CD">
            <w:pPr>
              <w:pStyle w:val="TAL"/>
              <w:keepNext w:val="0"/>
              <w:keepLines w:val="0"/>
            </w:pPr>
          </w:p>
        </w:tc>
      </w:tr>
      <w:tr w:rsidR="00FA7663" w:rsidRPr="004B3E3C" w14:paraId="07F7F599" w14:textId="77777777" w:rsidTr="00CA742D">
        <w:trPr>
          <w:jc w:val="center"/>
        </w:trPr>
        <w:tc>
          <w:tcPr>
            <w:tcW w:w="4535" w:type="dxa"/>
          </w:tcPr>
          <w:p w14:paraId="71564E26" w14:textId="55E7396D" w:rsidR="00FA7663" w:rsidRPr="004B3E3C" w:rsidRDefault="00CA742D" w:rsidP="00AA16CD">
            <w:pPr>
              <w:pStyle w:val="TAL"/>
              <w:keepNext w:val="0"/>
              <w:keepLines w:val="0"/>
            </w:pPr>
            <w:r w:rsidRPr="004B3E3C">
              <w:t xml:space="preserve">    </w:t>
            </w:r>
            <w:r w:rsidR="00FA7663" w:rsidRPr="004B3E3C">
              <w:t>rsrpOffsetSSB</w:t>
            </w:r>
          </w:p>
        </w:tc>
        <w:tc>
          <w:tcPr>
            <w:tcW w:w="2267" w:type="dxa"/>
          </w:tcPr>
          <w:p w14:paraId="17010756" w14:textId="78D98847"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1D8327B7" w14:textId="77777777" w:rsidR="00FA7663" w:rsidRPr="004B3E3C" w:rsidRDefault="00FA7663" w:rsidP="00AA16CD">
            <w:pPr>
              <w:pStyle w:val="TAL"/>
              <w:keepNext w:val="0"/>
              <w:keepLines w:val="0"/>
            </w:pPr>
          </w:p>
        </w:tc>
        <w:tc>
          <w:tcPr>
            <w:tcW w:w="1672" w:type="dxa"/>
          </w:tcPr>
          <w:p w14:paraId="4B97572B" w14:textId="77777777" w:rsidR="00FA7663" w:rsidRPr="004B3E3C" w:rsidRDefault="00FA7663" w:rsidP="00AA16CD">
            <w:pPr>
              <w:pStyle w:val="TAL"/>
              <w:keepNext w:val="0"/>
              <w:keepLines w:val="0"/>
            </w:pPr>
          </w:p>
        </w:tc>
      </w:tr>
      <w:tr w:rsidR="00FA7663" w:rsidRPr="004B3E3C" w14:paraId="05FFC35A" w14:textId="77777777" w:rsidTr="00CA742D">
        <w:trPr>
          <w:jc w:val="center"/>
        </w:trPr>
        <w:tc>
          <w:tcPr>
            <w:tcW w:w="4535" w:type="dxa"/>
          </w:tcPr>
          <w:p w14:paraId="4E95B46A" w14:textId="77777777" w:rsidR="00FA7663" w:rsidRPr="004B3E3C" w:rsidRDefault="00FA7663" w:rsidP="00AA16CD">
            <w:pPr>
              <w:pStyle w:val="TAL"/>
              <w:keepNext w:val="0"/>
              <w:keepLines w:val="0"/>
            </w:pPr>
            <w:r w:rsidRPr="004B3E3C">
              <w:t>}</w:t>
            </w:r>
          </w:p>
        </w:tc>
        <w:tc>
          <w:tcPr>
            <w:tcW w:w="2267" w:type="dxa"/>
          </w:tcPr>
          <w:p w14:paraId="60372B6F" w14:textId="77777777" w:rsidR="00FA7663" w:rsidRPr="004B3E3C" w:rsidRDefault="00FA7663" w:rsidP="00AA16CD">
            <w:pPr>
              <w:pStyle w:val="TAL"/>
              <w:keepNext w:val="0"/>
              <w:keepLines w:val="0"/>
            </w:pPr>
          </w:p>
        </w:tc>
        <w:tc>
          <w:tcPr>
            <w:tcW w:w="1273" w:type="dxa"/>
          </w:tcPr>
          <w:p w14:paraId="3F8A34DD" w14:textId="77777777" w:rsidR="00FA7663" w:rsidRPr="004B3E3C" w:rsidRDefault="00FA7663" w:rsidP="00AA16CD">
            <w:pPr>
              <w:pStyle w:val="TAL"/>
              <w:keepNext w:val="0"/>
              <w:keepLines w:val="0"/>
            </w:pPr>
          </w:p>
        </w:tc>
        <w:tc>
          <w:tcPr>
            <w:tcW w:w="1672" w:type="dxa"/>
          </w:tcPr>
          <w:p w14:paraId="341ADF92" w14:textId="77777777" w:rsidR="00FA7663" w:rsidRPr="004B3E3C" w:rsidRDefault="00FA7663" w:rsidP="00AA16CD">
            <w:pPr>
              <w:pStyle w:val="TAL"/>
              <w:keepNext w:val="0"/>
              <w:keepLines w:val="0"/>
            </w:pPr>
          </w:p>
        </w:tc>
      </w:tr>
    </w:tbl>
    <w:p w14:paraId="3FF608F8" w14:textId="77777777" w:rsidR="00FA7663" w:rsidRPr="004B3E3C" w:rsidRDefault="00FA7663" w:rsidP="00AA16CD">
      <w:pPr>
        <w:rPr>
          <w:lang w:eastAsia="sv-SE"/>
        </w:rPr>
      </w:pPr>
    </w:p>
    <w:p w14:paraId="5CC2F18D" w14:textId="77777777" w:rsidR="00FA7663" w:rsidRPr="004B3E3C" w:rsidRDefault="00FA7663" w:rsidP="00AA16CD">
      <w:pPr>
        <w:pStyle w:val="H6"/>
        <w:keepNext w:val="0"/>
        <w:keepLines w:val="0"/>
        <w:rPr>
          <w:lang w:eastAsia="sv-SE"/>
        </w:rPr>
      </w:pPr>
      <w:r w:rsidRPr="004B3E3C">
        <w:rPr>
          <w:lang w:eastAsia="sv-SE"/>
        </w:rPr>
        <w:t>5.6.2.5.5</w:t>
      </w:r>
      <w:r w:rsidRPr="004B3E3C">
        <w:rPr>
          <w:lang w:eastAsia="sv-SE"/>
        </w:rPr>
        <w:tab/>
        <w:t>Test requirement</w:t>
      </w:r>
    </w:p>
    <w:p w14:paraId="3DB997CC" w14:textId="39472BA5" w:rsidR="00FA7663" w:rsidRPr="004B3E3C" w:rsidRDefault="00FA7663" w:rsidP="00AA16CD">
      <w:pPr>
        <w:rPr>
          <w:lang w:eastAsia="sv-SE"/>
        </w:rPr>
      </w:pPr>
      <w:r w:rsidRPr="004B3E3C">
        <w:rPr>
          <w:lang w:eastAsia="sv-SE"/>
        </w:rPr>
        <w:t>Table 5.6.2.5.5-1 defines the primary level settings including test tolerances for all tests.</w:t>
      </w:r>
    </w:p>
    <w:p w14:paraId="14014454" w14:textId="77777777" w:rsidR="00FA7663" w:rsidRPr="004B3E3C" w:rsidRDefault="00FA7663" w:rsidP="00AC4578">
      <w:pPr>
        <w:pStyle w:val="TH"/>
        <w:keepLines w:val="0"/>
      </w:pPr>
      <w:r w:rsidRPr="004B3E3C">
        <w:rPr>
          <w:rFonts w:cs="v4.2.0"/>
        </w:rPr>
        <w:t xml:space="preserve">Table </w:t>
      </w:r>
      <w:r w:rsidRPr="004B3E3C">
        <w:rPr>
          <w:lang w:eastAsia="sv-SE"/>
        </w:rPr>
        <w:t>5.6.2.5.5-1</w:t>
      </w:r>
      <w:r w:rsidRPr="004B3E3C">
        <w:rPr>
          <w:rFonts w:cs="v4.2.0"/>
        </w:rPr>
        <w:t>: Cell specific test parameters for EN-DC inter-frequency event triggered reporting without SSB time index detection in non-DR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314"/>
        <w:gridCol w:w="949"/>
        <w:gridCol w:w="1067"/>
        <w:gridCol w:w="899"/>
        <w:gridCol w:w="1210"/>
      </w:tblGrid>
      <w:tr w:rsidR="00FA7663" w:rsidRPr="004B3E3C" w14:paraId="044B5809"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16E32E7F" w14:textId="77777777" w:rsidR="00FA7663" w:rsidRPr="004B3E3C" w:rsidRDefault="00FA7663" w:rsidP="00AC4578">
            <w:pPr>
              <w:pStyle w:val="TAH"/>
              <w:keepLines w:val="0"/>
              <w:rPr>
                <w:rFonts w:cs="Arial"/>
                <w:lang w:eastAsia="fr-FR"/>
              </w:rPr>
            </w:pPr>
            <w:r w:rsidRPr="004B3E3C">
              <w:rPr>
                <w:lang w:eastAsia="fr-FR"/>
              </w:rPr>
              <w:t>Parameter</w:t>
            </w:r>
          </w:p>
        </w:tc>
        <w:tc>
          <w:tcPr>
            <w:tcW w:w="876" w:type="dxa"/>
            <w:tcBorders>
              <w:top w:val="single" w:sz="4" w:space="0" w:color="auto"/>
              <w:left w:val="single" w:sz="4" w:space="0" w:color="auto"/>
              <w:bottom w:val="nil"/>
              <w:right w:val="single" w:sz="4" w:space="0" w:color="auto"/>
            </w:tcBorders>
            <w:hideMark/>
          </w:tcPr>
          <w:p w14:paraId="247B7F40" w14:textId="77777777" w:rsidR="00FA7663" w:rsidRPr="004B3E3C" w:rsidRDefault="00FA7663" w:rsidP="00AC4578">
            <w:pPr>
              <w:pStyle w:val="TAH"/>
              <w:keepLines w:val="0"/>
              <w:rPr>
                <w:rFonts w:cs="Arial"/>
                <w:lang w:eastAsia="fr-FR"/>
              </w:rPr>
            </w:pPr>
            <w:r w:rsidRPr="004B3E3C">
              <w:rPr>
                <w:lang w:eastAsia="fr-FR"/>
              </w:rPr>
              <w:t>Unit</w:t>
            </w:r>
          </w:p>
        </w:tc>
        <w:tc>
          <w:tcPr>
            <w:tcW w:w="1314" w:type="dxa"/>
            <w:tcBorders>
              <w:top w:val="single" w:sz="4" w:space="0" w:color="auto"/>
              <w:left w:val="single" w:sz="4" w:space="0" w:color="auto"/>
              <w:bottom w:val="nil"/>
              <w:right w:val="single" w:sz="4" w:space="0" w:color="auto"/>
            </w:tcBorders>
            <w:hideMark/>
          </w:tcPr>
          <w:p w14:paraId="30CD8E2C" w14:textId="68D5EB51" w:rsidR="00FA7663" w:rsidRPr="004B3E3C" w:rsidRDefault="00FA7663" w:rsidP="00AC4578">
            <w:pPr>
              <w:pStyle w:val="TAH"/>
              <w:keepLines w:val="0"/>
              <w:rPr>
                <w:lang w:eastAsia="fr-FR"/>
              </w:rPr>
            </w:pPr>
            <w:r w:rsidRPr="004B3E3C">
              <w:rPr>
                <w:rFonts w:cs="Arial"/>
                <w:lang w:eastAsia="fr-FR"/>
              </w:rPr>
              <w:t>Test</w:t>
            </w:r>
            <w:r w:rsidR="00CA742D" w:rsidRPr="004B3E3C">
              <w:rPr>
                <w:rFonts w:cs="Arial"/>
                <w:lang w:eastAsia="fr-FR"/>
              </w:rPr>
              <w:t xml:space="preserve"> </w:t>
            </w:r>
          </w:p>
        </w:tc>
        <w:tc>
          <w:tcPr>
            <w:tcW w:w="2016" w:type="dxa"/>
            <w:gridSpan w:val="2"/>
            <w:tcBorders>
              <w:top w:val="single" w:sz="4" w:space="0" w:color="auto"/>
              <w:left w:val="single" w:sz="4" w:space="0" w:color="auto"/>
              <w:bottom w:val="single" w:sz="4" w:space="0" w:color="auto"/>
              <w:right w:val="single" w:sz="4" w:space="0" w:color="auto"/>
            </w:tcBorders>
            <w:hideMark/>
          </w:tcPr>
          <w:p w14:paraId="58D3F23E" w14:textId="3E01F94C" w:rsidR="00FA7663" w:rsidRPr="004B3E3C" w:rsidRDefault="00FA7663" w:rsidP="00AC4578">
            <w:pPr>
              <w:pStyle w:val="TAH"/>
              <w:keepLines w:val="0"/>
              <w:rPr>
                <w:rFonts w:cs="Arial"/>
                <w:lang w:eastAsia="fr-FR"/>
              </w:rPr>
            </w:pPr>
            <w:r w:rsidRPr="004B3E3C">
              <w:rPr>
                <w:lang w:eastAsia="fr-FR"/>
              </w:rPr>
              <w:t>Cell</w:t>
            </w:r>
            <w:r w:rsidR="00CA742D" w:rsidRPr="004B3E3C">
              <w:rPr>
                <w:lang w:eastAsia="fr-FR"/>
              </w:rPr>
              <w:t xml:space="preserve"> </w:t>
            </w:r>
            <w:r w:rsidRPr="004B3E3C">
              <w:rPr>
                <w:lang w:eastAsia="fr-FR"/>
              </w:rPr>
              <w:t>2</w:t>
            </w:r>
          </w:p>
        </w:tc>
        <w:tc>
          <w:tcPr>
            <w:tcW w:w="2109" w:type="dxa"/>
            <w:gridSpan w:val="2"/>
            <w:tcBorders>
              <w:top w:val="single" w:sz="4" w:space="0" w:color="auto"/>
              <w:left w:val="single" w:sz="4" w:space="0" w:color="auto"/>
              <w:bottom w:val="single" w:sz="4" w:space="0" w:color="auto"/>
              <w:right w:val="single" w:sz="4" w:space="0" w:color="auto"/>
            </w:tcBorders>
            <w:hideMark/>
          </w:tcPr>
          <w:p w14:paraId="56012092" w14:textId="745F19D9" w:rsidR="00FA7663" w:rsidRPr="004B3E3C" w:rsidRDefault="00FA7663" w:rsidP="00AC4578">
            <w:pPr>
              <w:pStyle w:val="TAH"/>
              <w:keepLines w:val="0"/>
              <w:rPr>
                <w:rFonts w:cs="Arial"/>
                <w:lang w:eastAsia="fr-FR"/>
              </w:rPr>
            </w:pPr>
            <w:r w:rsidRPr="004B3E3C">
              <w:rPr>
                <w:lang w:eastAsia="fr-FR"/>
              </w:rPr>
              <w:t>Cell</w:t>
            </w:r>
            <w:r w:rsidR="00CA742D" w:rsidRPr="004B3E3C">
              <w:rPr>
                <w:lang w:eastAsia="fr-FR"/>
              </w:rPr>
              <w:t xml:space="preserve"> </w:t>
            </w:r>
            <w:r w:rsidRPr="004B3E3C">
              <w:rPr>
                <w:lang w:eastAsia="fr-FR"/>
              </w:rPr>
              <w:t>3</w:t>
            </w:r>
          </w:p>
        </w:tc>
      </w:tr>
      <w:tr w:rsidR="00FA7663" w:rsidRPr="004B3E3C" w14:paraId="6F8BA79C"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597D0053" w14:textId="77777777" w:rsidR="00FA7663" w:rsidRPr="004B3E3C" w:rsidRDefault="00FA7663" w:rsidP="00AC4578">
            <w:pPr>
              <w:pStyle w:val="TAH"/>
              <w:keepLines w:val="0"/>
              <w:rPr>
                <w:rFonts w:cs="Arial"/>
                <w:lang w:eastAsia="fr-FR"/>
              </w:rPr>
            </w:pPr>
          </w:p>
        </w:tc>
        <w:tc>
          <w:tcPr>
            <w:tcW w:w="876" w:type="dxa"/>
            <w:tcBorders>
              <w:top w:val="nil"/>
              <w:left w:val="single" w:sz="4" w:space="0" w:color="auto"/>
              <w:bottom w:val="single" w:sz="4" w:space="0" w:color="auto"/>
              <w:right w:val="single" w:sz="4" w:space="0" w:color="auto"/>
            </w:tcBorders>
          </w:tcPr>
          <w:p w14:paraId="2B824CB1" w14:textId="77777777" w:rsidR="00FA7663" w:rsidRPr="004B3E3C" w:rsidRDefault="00FA7663" w:rsidP="00AC4578">
            <w:pPr>
              <w:pStyle w:val="TAH"/>
              <w:keepLines w:val="0"/>
              <w:rPr>
                <w:rFonts w:cs="Arial"/>
                <w:lang w:eastAsia="fr-FR"/>
              </w:rPr>
            </w:pPr>
          </w:p>
        </w:tc>
        <w:tc>
          <w:tcPr>
            <w:tcW w:w="1314" w:type="dxa"/>
            <w:tcBorders>
              <w:top w:val="nil"/>
              <w:left w:val="single" w:sz="4" w:space="0" w:color="auto"/>
              <w:bottom w:val="single" w:sz="4" w:space="0" w:color="auto"/>
              <w:right w:val="single" w:sz="4" w:space="0" w:color="auto"/>
            </w:tcBorders>
            <w:hideMark/>
          </w:tcPr>
          <w:p w14:paraId="40C4E24A" w14:textId="77777777" w:rsidR="00FA7663" w:rsidRPr="004B3E3C" w:rsidRDefault="00FA7663" w:rsidP="00AC4578">
            <w:pPr>
              <w:pStyle w:val="TAH"/>
              <w:keepLines w:val="0"/>
              <w:rPr>
                <w:lang w:eastAsia="fr-FR"/>
              </w:rPr>
            </w:pPr>
            <w:r w:rsidRPr="004B3E3C">
              <w:rPr>
                <w:rFonts w:cs="Arial"/>
                <w:lang w:eastAsia="fr-FR"/>
              </w:rPr>
              <w:t>configuration</w:t>
            </w:r>
          </w:p>
        </w:tc>
        <w:tc>
          <w:tcPr>
            <w:tcW w:w="949" w:type="dxa"/>
            <w:tcBorders>
              <w:top w:val="single" w:sz="4" w:space="0" w:color="auto"/>
              <w:left w:val="single" w:sz="4" w:space="0" w:color="auto"/>
              <w:bottom w:val="single" w:sz="4" w:space="0" w:color="auto"/>
              <w:right w:val="single" w:sz="4" w:space="0" w:color="auto"/>
            </w:tcBorders>
            <w:hideMark/>
          </w:tcPr>
          <w:p w14:paraId="5C2A0F5E" w14:textId="77777777" w:rsidR="00FA7663" w:rsidRPr="004B3E3C" w:rsidRDefault="00FA7663" w:rsidP="00AC4578">
            <w:pPr>
              <w:pStyle w:val="TAH"/>
              <w:keepLines w:val="0"/>
              <w:rPr>
                <w:rFonts w:cs="Arial"/>
                <w:lang w:eastAsia="fr-FR"/>
              </w:rPr>
            </w:pPr>
            <w:r w:rsidRPr="004B3E3C">
              <w:rPr>
                <w:lang w:eastAsia="fr-FR"/>
              </w:rPr>
              <w:t>T1</w:t>
            </w:r>
          </w:p>
        </w:tc>
        <w:tc>
          <w:tcPr>
            <w:tcW w:w="1067" w:type="dxa"/>
            <w:tcBorders>
              <w:top w:val="single" w:sz="4" w:space="0" w:color="auto"/>
              <w:left w:val="single" w:sz="4" w:space="0" w:color="auto"/>
              <w:bottom w:val="single" w:sz="4" w:space="0" w:color="auto"/>
              <w:right w:val="single" w:sz="4" w:space="0" w:color="auto"/>
            </w:tcBorders>
            <w:hideMark/>
          </w:tcPr>
          <w:p w14:paraId="549C64DC" w14:textId="77777777" w:rsidR="00FA7663" w:rsidRPr="004B3E3C" w:rsidRDefault="00FA7663" w:rsidP="00AC4578">
            <w:pPr>
              <w:pStyle w:val="TAH"/>
              <w:keepLines w:val="0"/>
              <w:rPr>
                <w:rFonts w:cs="Arial"/>
                <w:lang w:eastAsia="fr-FR"/>
              </w:rPr>
            </w:pPr>
            <w:r w:rsidRPr="004B3E3C">
              <w:rPr>
                <w:lang w:eastAsia="fr-FR"/>
              </w:rPr>
              <w:t>T2</w:t>
            </w:r>
          </w:p>
        </w:tc>
        <w:tc>
          <w:tcPr>
            <w:tcW w:w="899" w:type="dxa"/>
            <w:tcBorders>
              <w:top w:val="single" w:sz="4" w:space="0" w:color="auto"/>
              <w:left w:val="single" w:sz="4" w:space="0" w:color="auto"/>
              <w:bottom w:val="single" w:sz="4" w:space="0" w:color="auto"/>
              <w:right w:val="single" w:sz="4" w:space="0" w:color="auto"/>
            </w:tcBorders>
            <w:hideMark/>
          </w:tcPr>
          <w:p w14:paraId="0ED6325A" w14:textId="77777777" w:rsidR="00FA7663" w:rsidRPr="004B3E3C" w:rsidRDefault="00FA7663" w:rsidP="00AC4578">
            <w:pPr>
              <w:pStyle w:val="TAH"/>
              <w:keepLines w:val="0"/>
              <w:rPr>
                <w:rFonts w:cs="Arial"/>
                <w:lang w:eastAsia="fr-FR"/>
              </w:rPr>
            </w:pPr>
            <w:r w:rsidRPr="004B3E3C">
              <w:rPr>
                <w:lang w:eastAsia="fr-FR"/>
              </w:rPr>
              <w:t>T1</w:t>
            </w:r>
          </w:p>
        </w:tc>
        <w:tc>
          <w:tcPr>
            <w:tcW w:w="1210" w:type="dxa"/>
            <w:tcBorders>
              <w:top w:val="single" w:sz="4" w:space="0" w:color="auto"/>
              <w:left w:val="single" w:sz="4" w:space="0" w:color="auto"/>
              <w:bottom w:val="single" w:sz="4" w:space="0" w:color="auto"/>
              <w:right w:val="single" w:sz="4" w:space="0" w:color="auto"/>
            </w:tcBorders>
            <w:hideMark/>
          </w:tcPr>
          <w:p w14:paraId="4A5665C9" w14:textId="77777777" w:rsidR="00FA7663" w:rsidRPr="004B3E3C" w:rsidRDefault="00FA7663" w:rsidP="00AC4578">
            <w:pPr>
              <w:pStyle w:val="TAH"/>
              <w:keepLines w:val="0"/>
              <w:rPr>
                <w:rFonts w:cs="Arial"/>
                <w:lang w:eastAsia="fr-FR"/>
              </w:rPr>
            </w:pPr>
            <w:r w:rsidRPr="004B3E3C">
              <w:rPr>
                <w:lang w:eastAsia="fr-FR"/>
              </w:rPr>
              <w:t>T2</w:t>
            </w:r>
          </w:p>
        </w:tc>
      </w:tr>
      <w:tr w:rsidR="00FA7663" w:rsidRPr="004B3E3C" w14:paraId="2D56DA1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BA9F279" w14:textId="74F139FB" w:rsidR="00FA7663" w:rsidRPr="004B3E3C" w:rsidRDefault="00FA7663" w:rsidP="00AC4578">
            <w:pPr>
              <w:pStyle w:val="TAL"/>
              <w:keepLines w:val="0"/>
              <w:rPr>
                <w:lang w:eastAsia="fr-FR"/>
              </w:rPr>
            </w:pPr>
            <w:r w:rsidRPr="004B3E3C">
              <w:rPr>
                <w:lang w:eastAsia="fr-FR"/>
              </w:rPr>
              <w:t>AoA</w:t>
            </w:r>
            <w:r w:rsidR="00CA742D" w:rsidRPr="004B3E3C">
              <w:rPr>
                <w:lang w:eastAsia="fr-FR"/>
              </w:rPr>
              <w:t xml:space="preserve"> </w:t>
            </w:r>
            <w:r w:rsidRPr="004B3E3C">
              <w:rPr>
                <w:lang w:eastAsia="fr-FR"/>
              </w:rPr>
              <w:t>setup</w:t>
            </w:r>
          </w:p>
        </w:tc>
        <w:tc>
          <w:tcPr>
            <w:tcW w:w="876" w:type="dxa"/>
            <w:tcBorders>
              <w:top w:val="single" w:sz="4" w:space="0" w:color="auto"/>
              <w:left w:val="single" w:sz="4" w:space="0" w:color="auto"/>
              <w:bottom w:val="single" w:sz="4" w:space="0" w:color="auto"/>
              <w:right w:val="single" w:sz="4" w:space="0" w:color="auto"/>
            </w:tcBorders>
          </w:tcPr>
          <w:p w14:paraId="21C7EDE4" w14:textId="77777777" w:rsidR="00FA7663" w:rsidRPr="004B3E3C"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DFE06D1" w14:textId="70A06231" w:rsidR="00FA7663" w:rsidRPr="004B3E3C" w:rsidRDefault="00FA7663" w:rsidP="00AC4578">
            <w:pPr>
              <w:pStyle w:val="TAC"/>
              <w:keepLines w:val="0"/>
              <w:rPr>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6558423C" w14:textId="77777777" w:rsidR="00FA7663" w:rsidRPr="004B3E3C" w:rsidRDefault="00FA7663" w:rsidP="00AC4578">
            <w:pPr>
              <w:pStyle w:val="TAC"/>
              <w:keepLines w:val="0"/>
              <w:rPr>
                <w:rFonts w:cs="v4.2.0"/>
                <w:lang w:eastAsia="fr-FR"/>
              </w:rPr>
            </w:pPr>
            <w:r w:rsidRPr="004B3E3C">
              <w:rPr>
                <w:rFonts w:cs="v4.2.0"/>
                <w:lang w:eastAsia="fr-FR"/>
              </w:rPr>
              <w:t>NA</w:t>
            </w:r>
          </w:p>
        </w:tc>
        <w:tc>
          <w:tcPr>
            <w:tcW w:w="2109" w:type="dxa"/>
            <w:gridSpan w:val="2"/>
            <w:tcBorders>
              <w:top w:val="single" w:sz="4" w:space="0" w:color="auto"/>
              <w:left w:val="single" w:sz="4" w:space="0" w:color="auto"/>
              <w:bottom w:val="single" w:sz="4" w:space="0" w:color="auto"/>
              <w:right w:val="single" w:sz="4" w:space="0" w:color="auto"/>
            </w:tcBorders>
            <w:hideMark/>
          </w:tcPr>
          <w:p w14:paraId="05F1EE7D" w14:textId="544A1F37" w:rsidR="00FA7663" w:rsidRPr="004B3E3C" w:rsidRDefault="00FA7663" w:rsidP="00AC4578">
            <w:pPr>
              <w:pStyle w:val="TAC"/>
              <w:keepLines w:val="0"/>
              <w:rPr>
                <w:rFonts w:cs="v4.2.0"/>
                <w:lang w:eastAsia="fr-FR"/>
              </w:rPr>
            </w:pPr>
            <w:r w:rsidRPr="004B3E3C">
              <w:rPr>
                <w:rFonts w:cs="v4.2.0"/>
                <w:lang w:eastAsia="fr-FR"/>
              </w:rPr>
              <w:t>Setup</w:t>
            </w:r>
            <w:r w:rsidR="00CA742D" w:rsidRPr="004B3E3C">
              <w:rPr>
                <w:rFonts w:cs="v4.2.0"/>
                <w:lang w:eastAsia="fr-FR"/>
              </w:rPr>
              <w:t xml:space="preserve"> </w:t>
            </w:r>
            <w:r w:rsidRPr="004B3E3C">
              <w:rPr>
                <w:rFonts w:cs="v4.2.0"/>
                <w:lang w:eastAsia="fr-FR"/>
              </w:rPr>
              <w:t>1</w:t>
            </w:r>
          </w:p>
        </w:tc>
      </w:tr>
      <w:tr w:rsidR="00FA7663" w:rsidRPr="004B3E3C" w14:paraId="48D70C6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7F9BCC2" w14:textId="7BE73227" w:rsidR="00FA7663" w:rsidRPr="004B3E3C" w:rsidRDefault="00FA7663" w:rsidP="00AC4578">
            <w:pPr>
              <w:pStyle w:val="TAL"/>
              <w:keepLines w:val="0"/>
              <w:rPr>
                <w:lang w:eastAsia="fr-FR"/>
              </w:rPr>
            </w:pPr>
            <w:r w:rsidRPr="004B3E3C">
              <w:rPr>
                <w:rFonts w:cs="Arial"/>
                <w:szCs w:val="18"/>
                <w:lang w:eastAsia="fr-FR"/>
              </w:rPr>
              <w:t>Assumption</w:t>
            </w:r>
            <w:r w:rsidR="00CA742D" w:rsidRPr="004B3E3C">
              <w:rPr>
                <w:rFonts w:cs="Arial"/>
                <w:szCs w:val="18"/>
                <w:lang w:eastAsia="fr-FR"/>
              </w:rPr>
              <w:t xml:space="preserve"> </w:t>
            </w:r>
            <w:r w:rsidRPr="004B3E3C">
              <w:rPr>
                <w:rFonts w:cs="Arial"/>
                <w:szCs w:val="18"/>
                <w:lang w:eastAsia="fr-FR"/>
              </w:rPr>
              <w:t>for</w:t>
            </w:r>
            <w:r w:rsidR="00CA742D" w:rsidRPr="004B3E3C">
              <w:rPr>
                <w:rFonts w:cs="Arial"/>
                <w:szCs w:val="18"/>
                <w:lang w:eastAsia="fr-FR"/>
              </w:rPr>
              <w:t xml:space="preserve"> </w:t>
            </w:r>
            <w:r w:rsidRPr="004B3E3C">
              <w:rPr>
                <w:rFonts w:cs="Arial"/>
                <w:szCs w:val="18"/>
                <w:lang w:eastAsia="fr-FR"/>
              </w:rPr>
              <w:t>UE</w:t>
            </w:r>
            <w:r w:rsidR="00CA742D" w:rsidRPr="004B3E3C">
              <w:rPr>
                <w:rFonts w:cs="Arial"/>
                <w:szCs w:val="18"/>
                <w:lang w:eastAsia="fr-FR"/>
              </w:rPr>
              <w:t xml:space="preserve"> </w:t>
            </w:r>
            <w:r w:rsidRPr="004B3E3C">
              <w:rPr>
                <w:rFonts w:cs="Arial"/>
                <w:szCs w:val="18"/>
                <w:lang w:eastAsia="fr-FR"/>
              </w:rPr>
              <w:t>beams</w:t>
            </w:r>
            <w:r w:rsidRPr="004B3E3C">
              <w:rPr>
                <w:rFonts w:cs="Arial"/>
                <w:szCs w:val="18"/>
                <w:vertAlign w:val="superscript"/>
                <w:lang w:eastAsia="fr-FR"/>
              </w:rPr>
              <w:t>Note</w:t>
            </w:r>
            <w:r w:rsidR="00CA742D" w:rsidRPr="004B3E3C">
              <w:rPr>
                <w:rFonts w:cs="Arial"/>
                <w:szCs w:val="18"/>
                <w:vertAlign w:val="superscript"/>
                <w:lang w:eastAsia="fr-FR"/>
              </w:rPr>
              <w:t xml:space="preserve"> </w:t>
            </w:r>
            <w:r w:rsidRPr="004B3E3C">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42CB49D9" w14:textId="77777777" w:rsidR="00FA7663" w:rsidRPr="004B3E3C"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BDCEEEA" w14:textId="014BE118" w:rsidR="00FA7663" w:rsidRPr="004B3E3C" w:rsidRDefault="00FA7663" w:rsidP="00AC4578">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35C63BC2" w14:textId="77777777" w:rsidR="00FA7663" w:rsidRPr="004B3E3C" w:rsidRDefault="00FA7663" w:rsidP="00AC4578">
            <w:pPr>
              <w:pStyle w:val="TAC"/>
              <w:keepLines w:val="0"/>
              <w:rPr>
                <w:rFonts w:cs="v4.2.0"/>
                <w:lang w:eastAsia="fr-FR"/>
              </w:rPr>
            </w:pPr>
            <w:r w:rsidRPr="004B3E3C">
              <w:rPr>
                <w:rFonts w:cs="v4.2.0"/>
                <w:lang w:eastAsia="zh-CN"/>
              </w:rPr>
              <w:t>N/A</w:t>
            </w:r>
          </w:p>
        </w:tc>
        <w:tc>
          <w:tcPr>
            <w:tcW w:w="2109" w:type="dxa"/>
            <w:gridSpan w:val="2"/>
            <w:tcBorders>
              <w:top w:val="single" w:sz="4" w:space="0" w:color="auto"/>
              <w:left w:val="single" w:sz="4" w:space="0" w:color="auto"/>
              <w:bottom w:val="single" w:sz="4" w:space="0" w:color="auto"/>
              <w:right w:val="single" w:sz="4" w:space="0" w:color="auto"/>
            </w:tcBorders>
            <w:hideMark/>
          </w:tcPr>
          <w:p w14:paraId="10EF5686" w14:textId="77777777" w:rsidR="00FA7663" w:rsidRPr="004B3E3C" w:rsidRDefault="00FA7663" w:rsidP="00AC4578">
            <w:pPr>
              <w:pStyle w:val="TAC"/>
              <w:keepLines w:val="0"/>
              <w:rPr>
                <w:rFonts w:cs="v4.2.0"/>
                <w:lang w:eastAsia="fr-FR"/>
              </w:rPr>
            </w:pPr>
            <w:r w:rsidRPr="004B3E3C">
              <w:rPr>
                <w:rFonts w:cs="v4.2.0"/>
                <w:lang w:eastAsia="zh-CN"/>
              </w:rPr>
              <w:t>Rough</w:t>
            </w:r>
          </w:p>
        </w:tc>
      </w:tr>
      <w:tr w:rsidR="00FA7663" w:rsidRPr="004B3E3C" w14:paraId="78556E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D029377" w14:textId="1AACF10D" w:rsidR="00FA7663" w:rsidRPr="004B3E3C" w:rsidRDefault="00FA7663" w:rsidP="00AC4578">
            <w:pPr>
              <w:pStyle w:val="TAL"/>
              <w:keepLines w:val="0"/>
              <w:rPr>
                <w:lang w:eastAsia="fr-FR"/>
              </w:rPr>
            </w:pPr>
            <w:r w:rsidRPr="004B3E3C">
              <w:rPr>
                <w:lang w:eastAsia="fr-FR"/>
              </w:rPr>
              <w:t>NR</w:t>
            </w:r>
            <w:r w:rsidR="00CA742D" w:rsidRPr="004B3E3C">
              <w:rPr>
                <w:lang w:eastAsia="fr-FR"/>
              </w:rPr>
              <w:t xml:space="preserve"> </w:t>
            </w:r>
            <w:r w:rsidRPr="004B3E3C">
              <w:rPr>
                <w:lang w:eastAsia="fr-FR"/>
              </w:rPr>
              <w:t>RF</w:t>
            </w:r>
            <w:r w:rsidR="00CA742D" w:rsidRPr="004B3E3C">
              <w:rPr>
                <w:lang w:eastAsia="fr-FR"/>
              </w:rPr>
              <w:t xml:space="preserve"> </w:t>
            </w:r>
            <w:r w:rsidRPr="004B3E3C">
              <w:rPr>
                <w:lang w:eastAsia="fr-FR"/>
              </w:rPr>
              <w:t>Channel</w:t>
            </w:r>
            <w:r w:rsidR="00CA742D" w:rsidRPr="004B3E3C">
              <w:rPr>
                <w:lang w:eastAsia="fr-FR"/>
              </w:rPr>
              <w:t xml:space="preserve"> </w:t>
            </w:r>
            <w:r w:rsidRPr="004B3E3C">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66E03F34" w14:textId="77777777" w:rsidR="00FA7663" w:rsidRPr="004B3E3C" w:rsidRDefault="00FA7663" w:rsidP="00AC4578">
            <w:pPr>
              <w:pStyle w:val="TAC"/>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3E59B36" w14:textId="0B1A1932" w:rsidR="00FA7663" w:rsidRPr="004B3E3C" w:rsidRDefault="00FA7663" w:rsidP="00AC4578">
            <w:pPr>
              <w:pStyle w:val="TAC"/>
              <w:keepLines w:val="0"/>
              <w:rPr>
                <w:rFonts w:cs="v4.2.0"/>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A8040FB" w14:textId="77777777" w:rsidR="00FA7663" w:rsidRPr="004B3E3C" w:rsidRDefault="00FA7663" w:rsidP="00AC4578">
            <w:pPr>
              <w:pStyle w:val="TAC"/>
              <w:keepLines w:val="0"/>
              <w:rPr>
                <w:lang w:eastAsia="fr-FR"/>
              </w:rPr>
            </w:pPr>
            <w:r w:rsidRPr="004B3E3C">
              <w:rPr>
                <w:rFonts w:cs="v4.2.0"/>
                <w:lang w:eastAsia="fr-FR"/>
              </w:rPr>
              <w:t>1</w:t>
            </w:r>
          </w:p>
        </w:tc>
        <w:tc>
          <w:tcPr>
            <w:tcW w:w="2109" w:type="dxa"/>
            <w:gridSpan w:val="2"/>
            <w:tcBorders>
              <w:top w:val="single" w:sz="4" w:space="0" w:color="auto"/>
              <w:left w:val="single" w:sz="4" w:space="0" w:color="auto"/>
              <w:bottom w:val="single" w:sz="4" w:space="0" w:color="auto"/>
              <w:right w:val="single" w:sz="4" w:space="0" w:color="auto"/>
            </w:tcBorders>
            <w:hideMark/>
          </w:tcPr>
          <w:p w14:paraId="0549B946" w14:textId="77777777" w:rsidR="00FA7663" w:rsidRPr="004B3E3C" w:rsidRDefault="00FA7663" w:rsidP="00AC4578">
            <w:pPr>
              <w:pStyle w:val="TAC"/>
              <w:keepLines w:val="0"/>
              <w:rPr>
                <w:lang w:eastAsia="fr-FR"/>
              </w:rPr>
            </w:pPr>
            <w:r w:rsidRPr="004B3E3C">
              <w:rPr>
                <w:rFonts w:cs="v4.2.0"/>
                <w:lang w:eastAsia="fr-FR"/>
              </w:rPr>
              <w:t>2</w:t>
            </w:r>
          </w:p>
        </w:tc>
      </w:tr>
      <w:tr w:rsidR="00FA7663" w:rsidRPr="004B3E3C" w14:paraId="7328141C"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008F174F" w14:textId="11BFA9C1" w:rsidR="00FA7663" w:rsidRPr="004B3E3C" w:rsidRDefault="00FA7663" w:rsidP="00AC4578">
            <w:pPr>
              <w:pStyle w:val="TAL"/>
              <w:keepLines w:val="0"/>
              <w:rPr>
                <w:lang w:eastAsia="fr-FR"/>
              </w:rPr>
            </w:pPr>
            <w:r w:rsidRPr="004B3E3C">
              <w:rPr>
                <w:lang w:eastAsia="fr-FR"/>
              </w:rPr>
              <w:t>Duplex</w:t>
            </w:r>
            <w:r w:rsidR="00CA742D" w:rsidRPr="004B3E3C">
              <w:rPr>
                <w:lang w:eastAsia="fr-FR"/>
              </w:rPr>
              <w:t xml:space="preserve"> </w:t>
            </w:r>
            <w:r w:rsidRPr="004B3E3C">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0C7DE4E1" w14:textId="77777777" w:rsidR="00FA7663" w:rsidRPr="004B3E3C" w:rsidRDefault="00FA7663" w:rsidP="00AC4578">
            <w:pPr>
              <w:pStyle w:val="TAC"/>
              <w:keepLines w:val="0"/>
              <w:rPr>
                <w:rFonts w:cs="v4.2.0"/>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54C24189" w14:textId="31055087" w:rsidR="00FA7663" w:rsidRPr="004B3E3C" w:rsidRDefault="00FA7663" w:rsidP="00AC4578">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B591A25" w14:textId="77777777" w:rsidR="00FA7663" w:rsidRPr="004B3E3C" w:rsidRDefault="00FA7663" w:rsidP="00AC4578">
            <w:pPr>
              <w:pStyle w:val="TAC"/>
              <w:keepLines w:val="0"/>
              <w:rPr>
                <w:lang w:eastAsia="fr-FR"/>
              </w:rPr>
            </w:pPr>
            <w:r w:rsidRPr="004B3E3C">
              <w:rPr>
                <w:lang w:eastAsia="fr-FR"/>
              </w:rPr>
              <w:t>FDD</w:t>
            </w:r>
          </w:p>
        </w:tc>
        <w:tc>
          <w:tcPr>
            <w:tcW w:w="2109" w:type="dxa"/>
            <w:gridSpan w:val="2"/>
            <w:tcBorders>
              <w:top w:val="single" w:sz="4" w:space="0" w:color="auto"/>
              <w:left w:val="single" w:sz="4" w:space="0" w:color="auto"/>
              <w:bottom w:val="single" w:sz="4" w:space="0" w:color="auto"/>
              <w:right w:val="single" w:sz="4" w:space="0" w:color="auto"/>
            </w:tcBorders>
            <w:hideMark/>
          </w:tcPr>
          <w:p w14:paraId="644CD8DA" w14:textId="77777777" w:rsidR="00FA7663" w:rsidRPr="004B3E3C" w:rsidRDefault="00FA7663" w:rsidP="00AC4578">
            <w:pPr>
              <w:pStyle w:val="TAC"/>
              <w:keepLines w:val="0"/>
              <w:rPr>
                <w:lang w:eastAsia="fr-FR"/>
              </w:rPr>
            </w:pPr>
            <w:r w:rsidRPr="004B3E3C">
              <w:rPr>
                <w:lang w:eastAsia="fr-FR"/>
              </w:rPr>
              <w:t>TDD</w:t>
            </w:r>
          </w:p>
        </w:tc>
      </w:tr>
      <w:tr w:rsidR="00FA7663" w:rsidRPr="004B3E3C" w14:paraId="2C37EC70"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63986C1B" w14:textId="77777777" w:rsidR="00FA7663" w:rsidRPr="004B3E3C" w:rsidRDefault="00FA7663" w:rsidP="00AC4578">
            <w:pPr>
              <w:pStyle w:val="TAL"/>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6978446A" w14:textId="77777777" w:rsidR="00FA7663" w:rsidRPr="004B3E3C" w:rsidRDefault="00FA7663" w:rsidP="00AC4578">
            <w:pPr>
              <w:pStyle w:val="TAC"/>
              <w:keepLines w:val="0"/>
              <w:rPr>
                <w:rFonts w:cs="v4.2.0"/>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5E572F8" w14:textId="74C6590B" w:rsidR="00FA7663" w:rsidRPr="004B3E3C" w:rsidRDefault="00FA7663" w:rsidP="00AC4578">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2,3,5,6</w:t>
            </w:r>
          </w:p>
        </w:tc>
        <w:tc>
          <w:tcPr>
            <w:tcW w:w="2016" w:type="dxa"/>
            <w:gridSpan w:val="2"/>
            <w:tcBorders>
              <w:top w:val="single" w:sz="4" w:space="0" w:color="auto"/>
              <w:left w:val="single" w:sz="4" w:space="0" w:color="auto"/>
              <w:bottom w:val="single" w:sz="4" w:space="0" w:color="auto"/>
              <w:right w:val="single" w:sz="4" w:space="0" w:color="auto"/>
            </w:tcBorders>
            <w:hideMark/>
          </w:tcPr>
          <w:p w14:paraId="0E78737B" w14:textId="77777777" w:rsidR="00FA7663" w:rsidRPr="004B3E3C" w:rsidRDefault="00FA7663" w:rsidP="00AC4578">
            <w:pPr>
              <w:pStyle w:val="TAC"/>
              <w:keepLines w:val="0"/>
              <w:rPr>
                <w:lang w:eastAsia="fr-FR"/>
              </w:rPr>
            </w:pPr>
            <w:r w:rsidRPr="004B3E3C">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3DF2F1ED" w14:textId="77777777" w:rsidR="00FA7663" w:rsidRPr="004B3E3C" w:rsidRDefault="00FA7663" w:rsidP="00AC4578">
            <w:pPr>
              <w:pStyle w:val="TAC"/>
              <w:keepLines w:val="0"/>
              <w:rPr>
                <w:lang w:eastAsia="fr-FR"/>
              </w:rPr>
            </w:pPr>
            <w:r w:rsidRPr="004B3E3C">
              <w:rPr>
                <w:lang w:eastAsia="fr-FR"/>
              </w:rPr>
              <w:t>TDD</w:t>
            </w:r>
          </w:p>
        </w:tc>
      </w:tr>
      <w:tr w:rsidR="00FA7663" w:rsidRPr="004B3E3C" w14:paraId="4A0DB6DE"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78764845" w14:textId="77777777" w:rsidR="00FA7663" w:rsidRPr="004B3E3C" w:rsidRDefault="00FA7663" w:rsidP="00AC4578">
            <w:pPr>
              <w:pStyle w:val="TAL"/>
              <w:keepLines w:val="0"/>
              <w:rPr>
                <w:lang w:eastAsia="fr-FR"/>
              </w:rPr>
            </w:pPr>
            <w:r w:rsidRPr="004B3E3C">
              <w:rPr>
                <w:bCs/>
                <w:lang w:eastAsia="fr-FR"/>
              </w:rPr>
              <w:t>BW</w:t>
            </w:r>
            <w:r w:rsidRPr="004B3E3C">
              <w:rPr>
                <w:vertAlign w:val="subscript"/>
                <w:lang w:eastAsia="fr-FR"/>
              </w:rPr>
              <w:t>channel</w:t>
            </w:r>
          </w:p>
        </w:tc>
        <w:tc>
          <w:tcPr>
            <w:tcW w:w="876" w:type="dxa"/>
            <w:vMerge w:val="restart"/>
            <w:tcBorders>
              <w:top w:val="single" w:sz="4" w:space="0" w:color="auto"/>
              <w:left w:val="single" w:sz="4" w:space="0" w:color="auto"/>
              <w:bottom w:val="single" w:sz="4" w:space="0" w:color="auto"/>
              <w:right w:val="single" w:sz="4" w:space="0" w:color="auto"/>
            </w:tcBorders>
            <w:hideMark/>
          </w:tcPr>
          <w:p w14:paraId="6CBF791F" w14:textId="77777777" w:rsidR="00FA7663" w:rsidRPr="004B3E3C" w:rsidRDefault="00FA7663" w:rsidP="00AC4578">
            <w:pPr>
              <w:pStyle w:val="TAC"/>
              <w:keepLines w:val="0"/>
              <w:rPr>
                <w:lang w:eastAsia="fr-FR"/>
              </w:rPr>
            </w:pPr>
            <w:r w:rsidRPr="004B3E3C">
              <w:rPr>
                <w:rFonts w:cs="v4.2.0"/>
                <w:lang w:eastAsia="fr-FR"/>
              </w:rPr>
              <w:t>MHz</w:t>
            </w:r>
          </w:p>
        </w:tc>
        <w:tc>
          <w:tcPr>
            <w:tcW w:w="1314" w:type="dxa"/>
            <w:tcBorders>
              <w:top w:val="single" w:sz="4" w:space="0" w:color="auto"/>
              <w:left w:val="single" w:sz="4" w:space="0" w:color="auto"/>
              <w:bottom w:val="single" w:sz="4" w:space="0" w:color="auto"/>
              <w:right w:val="single" w:sz="4" w:space="0" w:color="auto"/>
            </w:tcBorders>
            <w:hideMark/>
          </w:tcPr>
          <w:p w14:paraId="0896966C" w14:textId="22DED0C7" w:rsidR="00FA7663" w:rsidRPr="004B3E3C" w:rsidRDefault="00FA7663" w:rsidP="00AC4578">
            <w:pPr>
              <w:pStyle w:val="TAC"/>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14155FF7" w14:textId="7C50F66B" w:rsidR="00FA7663" w:rsidRPr="004B3E3C" w:rsidRDefault="00FA7663" w:rsidP="00AC4578">
            <w:pPr>
              <w:pStyle w:val="TAC"/>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130F3916" w14:textId="1DF31C1C" w:rsidR="00FA7663" w:rsidRPr="004B3E3C" w:rsidRDefault="00FA7663" w:rsidP="00AC4578">
            <w:pPr>
              <w:pStyle w:val="TAC"/>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4EBB2D0E" w14:textId="77777777" w:rsidTr="00B5136E">
        <w:trPr>
          <w:cantSplit/>
          <w:jc w:val="center"/>
        </w:trPr>
        <w:tc>
          <w:tcPr>
            <w:tcW w:w="2625" w:type="dxa"/>
            <w:tcBorders>
              <w:top w:val="nil"/>
              <w:left w:val="single" w:sz="4" w:space="0" w:color="auto"/>
              <w:bottom w:val="nil"/>
              <w:right w:val="single" w:sz="4" w:space="0" w:color="auto"/>
            </w:tcBorders>
          </w:tcPr>
          <w:p w14:paraId="0B2D2D21"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5F291398"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5E1886F" w14:textId="5957967F"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783BD879" w14:textId="29E05DF6"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2AEC851B" w14:textId="3EE1363B"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DAC7AE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DBC6087"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3ED01135"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F30E2F6" w14:textId="18B9390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17FE6DD" w14:textId="7AE890C3"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09" w:type="dxa"/>
            <w:gridSpan w:val="2"/>
            <w:tcBorders>
              <w:top w:val="single" w:sz="4" w:space="0" w:color="auto"/>
              <w:left w:val="single" w:sz="4" w:space="0" w:color="auto"/>
              <w:bottom w:val="single" w:sz="4" w:space="0" w:color="auto"/>
              <w:right w:val="single" w:sz="4" w:space="0" w:color="auto"/>
            </w:tcBorders>
            <w:hideMark/>
          </w:tcPr>
          <w:p w14:paraId="42C86A8D" w14:textId="3E2EAE3C"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7F3E7A53"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7CF3443B" w14:textId="4C48CA4F" w:rsidR="00FA7663" w:rsidRPr="004B3E3C" w:rsidRDefault="00FA7663" w:rsidP="00AA16CD">
            <w:pPr>
              <w:pStyle w:val="TAL"/>
              <w:keepNext w:val="0"/>
              <w:keepLines w:val="0"/>
              <w:rPr>
                <w:bCs/>
                <w:lang w:eastAsia="fr-FR"/>
              </w:rPr>
            </w:pPr>
            <w:r w:rsidRPr="004B3E3C">
              <w:rPr>
                <w:lang w:eastAsia="fr-FR"/>
              </w:rPr>
              <w:t>BWP</w:t>
            </w:r>
            <w:r w:rsidR="00CA742D" w:rsidRPr="004B3E3C">
              <w:rPr>
                <w:lang w:eastAsia="fr-FR"/>
              </w:rPr>
              <w:t xml:space="preserve"> </w:t>
            </w:r>
            <w:r w:rsidRPr="004B3E3C">
              <w:rPr>
                <w:lang w:eastAsia="fr-FR"/>
              </w:rPr>
              <w:t>BW</w:t>
            </w:r>
          </w:p>
        </w:tc>
        <w:tc>
          <w:tcPr>
            <w:tcW w:w="876" w:type="dxa"/>
            <w:vMerge w:val="restart"/>
            <w:tcBorders>
              <w:top w:val="single" w:sz="4" w:space="0" w:color="auto"/>
              <w:left w:val="single" w:sz="4" w:space="0" w:color="auto"/>
              <w:bottom w:val="single" w:sz="4" w:space="0" w:color="auto"/>
              <w:right w:val="single" w:sz="4" w:space="0" w:color="auto"/>
            </w:tcBorders>
            <w:hideMark/>
          </w:tcPr>
          <w:p w14:paraId="1B8D8F9C" w14:textId="77777777" w:rsidR="00FA7663" w:rsidRPr="004B3E3C" w:rsidRDefault="00FA7663" w:rsidP="00AA16CD">
            <w:pPr>
              <w:pStyle w:val="TAC"/>
              <w:keepNext w:val="0"/>
              <w:keepLines w:val="0"/>
              <w:rPr>
                <w:lang w:eastAsia="fr-FR"/>
              </w:rPr>
            </w:pPr>
            <w:r w:rsidRPr="004B3E3C">
              <w:rPr>
                <w:lang w:eastAsia="fr-FR"/>
              </w:rPr>
              <w:t>MHz</w:t>
            </w:r>
          </w:p>
        </w:tc>
        <w:tc>
          <w:tcPr>
            <w:tcW w:w="1314" w:type="dxa"/>
            <w:tcBorders>
              <w:top w:val="single" w:sz="4" w:space="0" w:color="auto"/>
              <w:left w:val="single" w:sz="4" w:space="0" w:color="auto"/>
              <w:bottom w:val="single" w:sz="4" w:space="0" w:color="auto"/>
              <w:right w:val="single" w:sz="4" w:space="0" w:color="auto"/>
            </w:tcBorders>
            <w:hideMark/>
          </w:tcPr>
          <w:p w14:paraId="20CB1709" w14:textId="73D5BD12"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2A3F7310" w14:textId="7E8B830E"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5F2DE887" w14:textId="254133CD"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7478E64" w14:textId="77777777" w:rsidTr="00B5136E">
        <w:trPr>
          <w:cantSplit/>
          <w:jc w:val="center"/>
        </w:trPr>
        <w:tc>
          <w:tcPr>
            <w:tcW w:w="2625" w:type="dxa"/>
            <w:tcBorders>
              <w:top w:val="nil"/>
              <w:left w:val="single" w:sz="4" w:space="0" w:color="auto"/>
              <w:bottom w:val="nil"/>
              <w:right w:val="single" w:sz="4" w:space="0" w:color="auto"/>
            </w:tcBorders>
          </w:tcPr>
          <w:p w14:paraId="1AE7C8F3"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4914E36D"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1659B93" w14:textId="5DAB0F3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720E1B1C" w14:textId="146664B3"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09" w:type="dxa"/>
            <w:gridSpan w:val="2"/>
            <w:tcBorders>
              <w:top w:val="single" w:sz="4" w:space="0" w:color="auto"/>
              <w:left w:val="single" w:sz="4" w:space="0" w:color="auto"/>
              <w:bottom w:val="single" w:sz="4" w:space="0" w:color="auto"/>
              <w:right w:val="single" w:sz="4" w:space="0" w:color="auto"/>
            </w:tcBorders>
            <w:hideMark/>
          </w:tcPr>
          <w:p w14:paraId="2232F0AB" w14:textId="3196A5BD"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2E4486F"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2F2E43A2" w14:textId="77777777" w:rsidR="00FA7663" w:rsidRPr="004B3E3C" w:rsidRDefault="00FA7663" w:rsidP="00AA16CD">
            <w:pPr>
              <w:pStyle w:val="TAL"/>
              <w:keepNext w:val="0"/>
              <w:keepLines w:val="0"/>
              <w:rPr>
                <w:bCs/>
                <w:lang w:eastAsia="fr-FR"/>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CE56543" w14:textId="77777777" w:rsidR="00FA7663" w:rsidRPr="004B3E3C" w:rsidRDefault="00FA7663" w:rsidP="00AA16CD">
            <w:pPr>
              <w:spacing w:after="0"/>
              <w:rPr>
                <w:rFonts w:ascii="Arial" w:hAnsi="Arial"/>
                <w:sz w:val="18"/>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76A72CA" w14:textId="539C586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39C272BE" w14:textId="740ECEE0"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09" w:type="dxa"/>
            <w:gridSpan w:val="2"/>
            <w:tcBorders>
              <w:top w:val="single" w:sz="4" w:space="0" w:color="auto"/>
              <w:left w:val="single" w:sz="4" w:space="0" w:color="auto"/>
              <w:bottom w:val="single" w:sz="4" w:space="0" w:color="auto"/>
              <w:right w:val="single" w:sz="4" w:space="0" w:color="auto"/>
            </w:tcBorders>
            <w:hideMark/>
          </w:tcPr>
          <w:p w14:paraId="73B8C82C" w14:textId="6F46A4BB"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3C8520D5" w14:textId="77777777" w:rsidTr="00B5136E">
        <w:trPr>
          <w:cantSplit/>
          <w:jc w:val="center"/>
        </w:trPr>
        <w:tc>
          <w:tcPr>
            <w:tcW w:w="2625" w:type="dxa"/>
            <w:tcBorders>
              <w:top w:val="nil"/>
              <w:left w:val="single" w:sz="4" w:space="0" w:color="auto"/>
              <w:bottom w:val="nil"/>
              <w:right w:val="single" w:sz="4" w:space="0" w:color="auto"/>
            </w:tcBorders>
            <w:hideMark/>
          </w:tcPr>
          <w:p w14:paraId="5ABB74F5" w14:textId="6F6E1938" w:rsidR="00FA7663" w:rsidRPr="004B3E3C" w:rsidRDefault="00FA7663" w:rsidP="00AA16CD">
            <w:pPr>
              <w:pStyle w:val="TAL"/>
              <w:keepNext w:val="0"/>
              <w:keepLines w:val="0"/>
              <w:rPr>
                <w:bCs/>
                <w:lang w:eastAsia="fr-FR"/>
              </w:rPr>
            </w:pPr>
            <w:r w:rsidRPr="004B3E3C">
              <w:rPr>
                <w:bCs/>
                <w:lang w:eastAsia="fr-FR"/>
              </w:rPr>
              <w:t>TDD</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6482C267"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768DCBD" w14:textId="0C15DCA4"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5CE8E0AD" w14:textId="77777777" w:rsidR="00FA7663" w:rsidRPr="004B3E3C" w:rsidRDefault="00FA7663" w:rsidP="00AA16CD">
            <w:pPr>
              <w:pStyle w:val="TAC"/>
              <w:keepNext w:val="0"/>
              <w:keepLines w:val="0"/>
              <w:rPr>
                <w:szCs w:val="18"/>
                <w:lang w:eastAsia="fr-FR"/>
              </w:rPr>
            </w:pPr>
            <w:r w:rsidRPr="004B3E3C">
              <w:rPr>
                <w:bCs/>
                <w:lang w:eastAsia="fr-FR"/>
              </w:rPr>
              <w:t>TDDConf.1.1</w:t>
            </w:r>
          </w:p>
        </w:tc>
        <w:tc>
          <w:tcPr>
            <w:tcW w:w="2109" w:type="dxa"/>
            <w:gridSpan w:val="2"/>
            <w:tcBorders>
              <w:top w:val="single" w:sz="4" w:space="0" w:color="auto"/>
              <w:left w:val="single" w:sz="4" w:space="0" w:color="auto"/>
              <w:bottom w:val="single" w:sz="4" w:space="0" w:color="auto"/>
              <w:right w:val="single" w:sz="4" w:space="0" w:color="auto"/>
            </w:tcBorders>
            <w:hideMark/>
          </w:tcPr>
          <w:p w14:paraId="6D003884" w14:textId="77777777" w:rsidR="00FA7663" w:rsidRPr="004B3E3C" w:rsidRDefault="00FA7663" w:rsidP="00AA16CD">
            <w:pPr>
              <w:pStyle w:val="TAC"/>
              <w:keepNext w:val="0"/>
              <w:keepLines w:val="0"/>
              <w:rPr>
                <w:szCs w:val="18"/>
                <w:lang w:eastAsia="fr-FR"/>
              </w:rPr>
            </w:pPr>
            <w:r w:rsidRPr="004B3E3C">
              <w:rPr>
                <w:bCs/>
                <w:lang w:eastAsia="fr-FR"/>
              </w:rPr>
              <w:t>TDDConf.3.1</w:t>
            </w:r>
          </w:p>
        </w:tc>
      </w:tr>
      <w:tr w:rsidR="00FA7663" w:rsidRPr="004B3E3C" w14:paraId="27766D8B"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A494F0A"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496A0D4C"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48CEE36" w14:textId="45AAE6E5"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D9B39AD" w14:textId="77777777" w:rsidR="00FA7663" w:rsidRPr="004B3E3C" w:rsidRDefault="00FA7663" w:rsidP="00AA16CD">
            <w:pPr>
              <w:pStyle w:val="TAC"/>
              <w:keepNext w:val="0"/>
              <w:keepLines w:val="0"/>
              <w:rPr>
                <w:szCs w:val="18"/>
                <w:lang w:eastAsia="fr-FR"/>
              </w:rPr>
            </w:pPr>
            <w:r w:rsidRPr="004B3E3C">
              <w:rPr>
                <w:bCs/>
                <w:lang w:eastAsia="fr-FR"/>
              </w:rPr>
              <w:t>TDDConf.2.1</w:t>
            </w:r>
          </w:p>
        </w:tc>
        <w:tc>
          <w:tcPr>
            <w:tcW w:w="2109" w:type="dxa"/>
            <w:gridSpan w:val="2"/>
            <w:tcBorders>
              <w:top w:val="single" w:sz="4" w:space="0" w:color="auto"/>
              <w:left w:val="single" w:sz="4" w:space="0" w:color="auto"/>
              <w:bottom w:val="single" w:sz="4" w:space="0" w:color="auto"/>
              <w:right w:val="single" w:sz="4" w:space="0" w:color="auto"/>
            </w:tcBorders>
            <w:hideMark/>
          </w:tcPr>
          <w:p w14:paraId="37007432" w14:textId="77777777" w:rsidR="00FA7663" w:rsidRPr="004B3E3C" w:rsidRDefault="00FA7663" w:rsidP="00AA16CD">
            <w:pPr>
              <w:pStyle w:val="TAC"/>
              <w:keepNext w:val="0"/>
              <w:keepLines w:val="0"/>
              <w:rPr>
                <w:szCs w:val="18"/>
                <w:lang w:eastAsia="fr-FR"/>
              </w:rPr>
            </w:pPr>
            <w:r w:rsidRPr="004B3E3C">
              <w:rPr>
                <w:bCs/>
                <w:lang w:eastAsia="fr-FR"/>
              </w:rPr>
              <w:t>TDDConf.3.1</w:t>
            </w:r>
          </w:p>
        </w:tc>
      </w:tr>
      <w:tr w:rsidR="00FA7663" w:rsidRPr="004B3E3C" w14:paraId="390BD64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5553D00" w14:textId="3701752F"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211D1C3"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0A8F87C" w14:textId="70B9B6DB"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1D51944D" w14:textId="77777777" w:rsidR="00FA7663" w:rsidRPr="004B3E3C" w:rsidRDefault="00FA7663" w:rsidP="00AA16CD">
            <w:pPr>
              <w:pStyle w:val="TAC"/>
              <w:keepNext w:val="0"/>
              <w:keepLines w:val="0"/>
              <w:rPr>
                <w:lang w:eastAsia="fr-FR"/>
              </w:rPr>
            </w:pPr>
            <w:r w:rsidRPr="004B3E3C">
              <w:rPr>
                <w:bCs/>
                <w:lang w:eastAsia="fr-FR"/>
              </w:rPr>
              <w:t>DLBWP.0.1</w:t>
            </w:r>
          </w:p>
        </w:tc>
        <w:tc>
          <w:tcPr>
            <w:tcW w:w="2109" w:type="dxa"/>
            <w:gridSpan w:val="2"/>
            <w:tcBorders>
              <w:top w:val="single" w:sz="4" w:space="0" w:color="auto"/>
              <w:left w:val="single" w:sz="4" w:space="0" w:color="auto"/>
              <w:bottom w:val="single" w:sz="4" w:space="0" w:color="auto"/>
              <w:right w:val="single" w:sz="4" w:space="0" w:color="auto"/>
            </w:tcBorders>
            <w:hideMark/>
          </w:tcPr>
          <w:p w14:paraId="5DB30D23"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291F28D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16281E1D" w14:textId="64C279F9" w:rsidR="00FA7663" w:rsidRPr="004B3E3C" w:rsidRDefault="00FA7663" w:rsidP="00AA16CD">
            <w:pPr>
              <w:pStyle w:val="TAL"/>
              <w:keepNext w:val="0"/>
              <w:keepLines w:val="0"/>
              <w:rPr>
                <w:bCs/>
                <w:lang w:eastAsia="fr-FR"/>
              </w:rPr>
            </w:pPr>
            <w:r w:rsidRPr="004B3E3C">
              <w:rPr>
                <w:bCs/>
                <w:lang w:eastAsia="fr-FR"/>
              </w:rPr>
              <w:t>Initial</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1C17FA7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5EF10025" w14:textId="6AD1DBE2"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E9F85DF" w14:textId="77777777" w:rsidR="00FA7663" w:rsidRPr="004B3E3C" w:rsidRDefault="00FA7663" w:rsidP="00AA16CD">
            <w:pPr>
              <w:pStyle w:val="TAC"/>
              <w:keepNext w:val="0"/>
              <w:keepLines w:val="0"/>
              <w:rPr>
                <w:bCs/>
                <w:lang w:eastAsia="fr-FR"/>
              </w:rPr>
            </w:pPr>
            <w:r w:rsidRPr="004B3E3C">
              <w:rPr>
                <w:bCs/>
                <w:lang w:eastAsia="fr-FR"/>
              </w:rPr>
              <w:t>ULBWP.0.1</w:t>
            </w:r>
          </w:p>
        </w:tc>
        <w:tc>
          <w:tcPr>
            <w:tcW w:w="2109" w:type="dxa"/>
            <w:gridSpan w:val="2"/>
            <w:tcBorders>
              <w:top w:val="single" w:sz="4" w:space="0" w:color="auto"/>
              <w:left w:val="single" w:sz="4" w:space="0" w:color="auto"/>
              <w:bottom w:val="single" w:sz="4" w:space="0" w:color="auto"/>
              <w:right w:val="single" w:sz="4" w:space="0" w:color="auto"/>
            </w:tcBorders>
            <w:hideMark/>
          </w:tcPr>
          <w:p w14:paraId="28DFB493"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41A0B0C3"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B6EBE36" w14:textId="365ECBAC"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5283EBFE"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A0148F7" w14:textId="5519B13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0E58EF78" w14:textId="77777777" w:rsidR="00FA7663" w:rsidRPr="004B3E3C" w:rsidRDefault="00FA7663" w:rsidP="00AA16CD">
            <w:pPr>
              <w:pStyle w:val="TAC"/>
              <w:keepNext w:val="0"/>
              <w:keepLines w:val="0"/>
              <w:rPr>
                <w:lang w:eastAsia="fr-FR"/>
              </w:rPr>
            </w:pPr>
            <w:r w:rsidRPr="004B3E3C">
              <w:rPr>
                <w:bCs/>
                <w:lang w:eastAsia="fr-FR"/>
              </w:rPr>
              <w:t>DLBWP.1.1</w:t>
            </w:r>
          </w:p>
        </w:tc>
        <w:tc>
          <w:tcPr>
            <w:tcW w:w="2109" w:type="dxa"/>
            <w:gridSpan w:val="2"/>
            <w:tcBorders>
              <w:top w:val="single" w:sz="4" w:space="0" w:color="auto"/>
              <w:left w:val="single" w:sz="4" w:space="0" w:color="auto"/>
              <w:bottom w:val="single" w:sz="4" w:space="0" w:color="auto"/>
              <w:right w:val="single" w:sz="4" w:space="0" w:color="auto"/>
            </w:tcBorders>
            <w:hideMark/>
          </w:tcPr>
          <w:p w14:paraId="04E789DE"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1B7566A1"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A9FBA3" w14:textId="2FCC0BF5" w:rsidR="00FA7663" w:rsidRPr="004B3E3C" w:rsidRDefault="00FA7663" w:rsidP="00AA16CD">
            <w:pPr>
              <w:pStyle w:val="TAL"/>
              <w:keepNext w:val="0"/>
              <w:keepLines w:val="0"/>
              <w:rPr>
                <w:bCs/>
                <w:lang w:eastAsia="fr-FR"/>
              </w:rPr>
            </w:pPr>
            <w:r w:rsidRPr="004B3E3C">
              <w:rPr>
                <w:bCs/>
                <w:lang w:eastAsia="fr-FR"/>
              </w:rPr>
              <w:t>Dedicated</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0276B0A"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3423BC4" w14:textId="35F3B963"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4EFBC5F0" w14:textId="77777777" w:rsidR="00FA7663" w:rsidRPr="004B3E3C" w:rsidRDefault="00FA7663" w:rsidP="00AA16CD">
            <w:pPr>
              <w:pStyle w:val="TAC"/>
              <w:keepNext w:val="0"/>
              <w:keepLines w:val="0"/>
              <w:rPr>
                <w:lang w:eastAsia="fr-FR"/>
              </w:rPr>
            </w:pPr>
            <w:r w:rsidRPr="004B3E3C">
              <w:rPr>
                <w:bCs/>
                <w:lang w:eastAsia="fr-FR"/>
              </w:rPr>
              <w:t>ULBWP.1.1</w:t>
            </w:r>
          </w:p>
        </w:tc>
        <w:tc>
          <w:tcPr>
            <w:tcW w:w="2109" w:type="dxa"/>
            <w:gridSpan w:val="2"/>
            <w:tcBorders>
              <w:top w:val="single" w:sz="4" w:space="0" w:color="auto"/>
              <w:left w:val="single" w:sz="4" w:space="0" w:color="auto"/>
              <w:bottom w:val="single" w:sz="4" w:space="0" w:color="auto"/>
              <w:right w:val="single" w:sz="4" w:space="0" w:color="auto"/>
            </w:tcBorders>
            <w:hideMark/>
          </w:tcPr>
          <w:p w14:paraId="2BE56C38" w14:textId="77777777" w:rsidR="00FA7663" w:rsidRPr="004B3E3C" w:rsidRDefault="00FA7663" w:rsidP="00AA16CD">
            <w:pPr>
              <w:pStyle w:val="TAC"/>
              <w:keepNext w:val="0"/>
              <w:keepLines w:val="0"/>
              <w:rPr>
                <w:lang w:eastAsia="fr-FR"/>
              </w:rPr>
            </w:pPr>
            <w:r w:rsidRPr="004B3E3C">
              <w:rPr>
                <w:bCs/>
                <w:lang w:eastAsia="fr-FR"/>
              </w:rPr>
              <w:t>NA</w:t>
            </w:r>
          </w:p>
        </w:tc>
      </w:tr>
      <w:tr w:rsidR="00FA7663" w:rsidRPr="004B3E3C" w14:paraId="7E463AF4"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1EEF081" w14:textId="78B1F2A6" w:rsidR="00FA7663" w:rsidRPr="004B3E3C" w:rsidRDefault="00FA7663" w:rsidP="00AA16CD">
            <w:pPr>
              <w:pStyle w:val="TAL"/>
              <w:keepNext w:val="0"/>
              <w:keepLines w:val="0"/>
              <w:rPr>
                <w:lang w:eastAsia="fr-FR"/>
              </w:rPr>
            </w:pPr>
            <w:r w:rsidRPr="004B3E3C">
              <w:rPr>
                <w:bCs/>
                <w:lang w:eastAsia="fr-FR"/>
              </w:rPr>
              <w:t>OCNG</w:t>
            </w:r>
            <w:r w:rsidR="00CA742D" w:rsidRPr="004B3E3C">
              <w:rPr>
                <w:bCs/>
                <w:lang w:eastAsia="fr-FR"/>
              </w:rPr>
              <w:t xml:space="preserve"> </w:t>
            </w:r>
            <w:r w:rsidRPr="004B3E3C">
              <w:rPr>
                <w:bCs/>
                <w:lang w:eastAsia="fr-FR"/>
              </w:rPr>
              <w:t>Patterns</w:t>
            </w:r>
            <w:r w:rsidR="00CA742D" w:rsidRPr="004B3E3C">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468D3950"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32DC9199" w14:textId="3BCBF471"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single" w:sz="4" w:space="0" w:color="auto"/>
              <w:right w:val="single" w:sz="4" w:space="0" w:color="auto"/>
            </w:tcBorders>
            <w:hideMark/>
          </w:tcPr>
          <w:p w14:paraId="52CA7BC3" w14:textId="77777777" w:rsidR="00FA7663" w:rsidRPr="004B3E3C" w:rsidRDefault="00FA7663" w:rsidP="00AA16CD">
            <w:pPr>
              <w:pStyle w:val="TAC"/>
              <w:keepNext w:val="0"/>
              <w:keepLines w:val="0"/>
              <w:rPr>
                <w:rFonts w:cs="v4.2.0"/>
                <w:lang w:eastAsia="fr-FR"/>
              </w:rPr>
            </w:pPr>
            <w:r w:rsidRPr="004B3E3C">
              <w:rPr>
                <w:lang w:eastAsia="fr-FR"/>
              </w:rPr>
              <w:t>OP.1</w:t>
            </w:r>
          </w:p>
        </w:tc>
        <w:tc>
          <w:tcPr>
            <w:tcW w:w="2109" w:type="dxa"/>
            <w:gridSpan w:val="2"/>
            <w:tcBorders>
              <w:top w:val="single" w:sz="4" w:space="0" w:color="auto"/>
              <w:left w:val="single" w:sz="4" w:space="0" w:color="auto"/>
              <w:bottom w:val="single" w:sz="4" w:space="0" w:color="auto"/>
              <w:right w:val="single" w:sz="4" w:space="0" w:color="auto"/>
            </w:tcBorders>
            <w:hideMark/>
          </w:tcPr>
          <w:p w14:paraId="3CFAD83C" w14:textId="77777777" w:rsidR="00FA7663" w:rsidRPr="004B3E3C" w:rsidRDefault="00FA7663" w:rsidP="00AA16CD">
            <w:pPr>
              <w:pStyle w:val="TAC"/>
              <w:keepNext w:val="0"/>
              <w:keepLines w:val="0"/>
              <w:rPr>
                <w:rFonts w:cs="v4.2.0"/>
                <w:lang w:eastAsia="fr-FR"/>
              </w:rPr>
            </w:pPr>
            <w:r w:rsidRPr="004B3E3C">
              <w:rPr>
                <w:lang w:eastAsia="fr-FR"/>
              </w:rPr>
              <w:t>OP.1</w:t>
            </w:r>
          </w:p>
        </w:tc>
      </w:tr>
      <w:tr w:rsidR="00FA7663" w:rsidRPr="004B3E3C" w14:paraId="3FF9A32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7509594" w14:textId="13C9E8B4" w:rsidR="00FA7663" w:rsidRPr="004B3E3C" w:rsidRDefault="00FA7663" w:rsidP="00AA16CD">
            <w:pPr>
              <w:pStyle w:val="TAL"/>
              <w:keepNext w:val="0"/>
              <w:keepLines w:val="0"/>
              <w:rPr>
                <w:lang w:eastAsia="fr-FR"/>
              </w:rPr>
            </w:pPr>
            <w:r w:rsidRPr="004B3E3C">
              <w:rPr>
                <w:lang w:eastAsia="fr-FR"/>
              </w:rPr>
              <w:t>PDSCH</w:t>
            </w:r>
            <w:r w:rsidR="00CA742D" w:rsidRPr="004B3E3C">
              <w:rPr>
                <w:lang w:eastAsia="fr-FR"/>
              </w:rPr>
              <w:t xml:space="preserve"> </w:t>
            </w:r>
            <w:r w:rsidRPr="004B3E3C">
              <w:rPr>
                <w:lang w:eastAsia="fr-FR"/>
              </w:rPr>
              <w:t>Reference</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987412F"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4DC698F" w14:textId="0EA3D22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46CA89B6" w14:textId="73F130B5"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FDD</w:t>
            </w:r>
          </w:p>
        </w:tc>
        <w:tc>
          <w:tcPr>
            <w:tcW w:w="2109" w:type="dxa"/>
            <w:gridSpan w:val="2"/>
            <w:vMerge w:val="restart"/>
            <w:tcBorders>
              <w:top w:val="single" w:sz="4" w:space="0" w:color="auto"/>
              <w:left w:val="single" w:sz="4" w:space="0" w:color="auto"/>
              <w:bottom w:val="single" w:sz="4" w:space="0" w:color="auto"/>
              <w:right w:val="single" w:sz="4" w:space="0" w:color="auto"/>
            </w:tcBorders>
            <w:hideMark/>
          </w:tcPr>
          <w:p w14:paraId="6311E135" w14:textId="77777777" w:rsidR="00FA7663" w:rsidRPr="004B3E3C" w:rsidRDefault="00FA7663" w:rsidP="00AA16CD">
            <w:pPr>
              <w:pStyle w:val="TAC"/>
              <w:keepNext w:val="0"/>
              <w:keepLines w:val="0"/>
              <w:rPr>
                <w:lang w:eastAsia="fr-FR"/>
              </w:rPr>
            </w:pPr>
            <w:r w:rsidRPr="004B3E3C">
              <w:rPr>
                <w:lang w:eastAsia="fr-FR"/>
              </w:rPr>
              <w:t>-</w:t>
            </w:r>
          </w:p>
        </w:tc>
      </w:tr>
      <w:tr w:rsidR="00FA7663" w:rsidRPr="004B3E3C" w14:paraId="0E7FCA5A" w14:textId="77777777" w:rsidTr="00B5136E">
        <w:trPr>
          <w:cantSplit/>
          <w:jc w:val="center"/>
        </w:trPr>
        <w:tc>
          <w:tcPr>
            <w:tcW w:w="2625" w:type="dxa"/>
            <w:tcBorders>
              <w:top w:val="nil"/>
              <w:left w:val="single" w:sz="4" w:space="0" w:color="auto"/>
              <w:bottom w:val="nil"/>
              <w:right w:val="single" w:sz="4" w:space="0" w:color="auto"/>
            </w:tcBorders>
            <w:hideMark/>
          </w:tcPr>
          <w:p w14:paraId="66F483B4" w14:textId="555025C8" w:rsidR="00FA7663" w:rsidRPr="004B3E3C" w:rsidRDefault="00FA7663" w:rsidP="00AA16CD">
            <w:pPr>
              <w:pStyle w:val="TAL"/>
              <w:keepNext w:val="0"/>
              <w:keepLines w:val="0"/>
              <w:rPr>
                <w:lang w:eastAsia="fr-FR"/>
              </w:rPr>
            </w:pPr>
            <w:r w:rsidRPr="004B3E3C">
              <w:rPr>
                <w:lang w:eastAsia="fr-FR"/>
              </w:rPr>
              <w:t>measurement</w:t>
            </w:r>
            <w:r w:rsidR="00CA742D" w:rsidRPr="004B3E3C">
              <w:rPr>
                <w:lang w:eastAsia="fr-FR"/>
              </w:rPr>
              <w:t xml:space="preserve"> </w:t>
            </w:r>
            <w:r w:rsidRPr="004B3E3C">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4D6D723F"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AC4BD44" w14:textId="1AAD278E"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689DC67F" w14:textId="668F95A2"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07D4EC74" w14:textId="77777777" w:rsidR="00FA7663" w:rsidRPr="004B3E3C" w:rsidRDefault="00FA7663" w:rsidP="00AA16CD">
            <w:pPr>
              <w:spacing w:after="0"/>
              <w:rPr>
                <w:rFonts w:ascii="Arial" w:hAnsi="Arial"/>
                <w:sz w:val="18"/>
                <w:lang w:eastAsia="fr-FR"/>
              </w:rPr>
            </w:pPr>
          </w:p>
        </w:tc>
      </w:tr>
      <w:tr w:rsidR="00FA7663" w:rsidRPr="004B3E3C" w14:paraId="1CD811B2"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782989D"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4825A889"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7BF6004" w14:textId="2E8564F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33D367E6" w14:textId="5676A533" w:rsidR="00FA7663" w:rsidRPr="004B3E3C" w:rsidRDefault="00FA7663" w:rsidP="00AA16CD">
            <w:pPr>
              <w:pStyle w:val="TAC"/>
              <w:keepNext w:val="0"/>
              <w:keepLines w:val="0"/>
              <w:rPr>
                <w:lang w:eastAsia="fr-FR"/>
              </w:rPr>
            </w:pPr>
            <w:r w:rsidRPr="004B3E3C">
              <w:rPr>
                <w:lang w:eastAsia="fr-FR"/>
              </w:rPr>
              <w:t>SR.2.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5045B25A" w14:textId="77777777" w:rsidR="00FA7663" w:rsidRPr="004B3E3C" w:rsidRDefault="00FA7663" w:rsidP="00AA16CD">
            <w:pPr>
              <w:spacing w:after="0"/>
              <w:rPr>
                <w:rFonts w:ascii="Arial" w:hAnsi="Arial"/>
                <w:sz w:val="18"/>
                <w:lang w:eastAsia="fr-FR"/>
              </w:rPr>
            </w:pPr>
          </w:p>
        </w:tc>
      </w:tr>
      <w:tr w:rsidR="00FA7663" w:rsidRPr="004B3E3C" w14:paraId="0A174900"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82B9BD4" w14:textId="01CD8B0E" w:rsidR="00FA7663" w:rsidRPr="004B3E3C" w:rsidRDefault="00FA7663" w:rsidP="00AA16CD">
            <w:pPr>
              <w:pStyle w:val="TAL"/>
              <w:keepNext w:val="0"/>
              <w:keepLines w:val="0"/>
              <w:rPr>
                <w:rFonts w:cs="v5.0.0"/>
                <w:lang w:eastAsia="fr-FR"/>
              </w:rPr>
            </w:pPr>
            <w:r w:rsidRPr="004B3E3C">
              <w:rPr>
                <w:rFonts w:cs="v5.0.0"/>
                <w:lang w:eastAsia="fr-FR"/>
              </w:rPr>
              <w:t>RMSI</w:t>
            </w:r>
            <w:r w:rsidR="00CA742D" w:rsidRPr="004B3E3C">
              <w:rPr>
                <w:rFonts w:cs="v5.0.0"/>
                <w:lang w:eastAsia="fr-FR"/>
              </w:rPr>
              <w:t xml:space="preserve"> </w:t>
            </w:r>
            <w:r w:rsidRPr="004B3E3C">
              <w:rPr>
                <w:rFonts w:cs="v5.0.0"/>
                <w:lang w:eastAsia="fr-FR"/>
              </w:rPr>
              <w:t>CORESET</w:t>
            </w:r>
            <w:r w:rsidR="00CA742D" w:rsidRPr="004B3E3C">
              <w:rPr>
                <w:rFonts w:cs="v5.0.0"/>
                <w:lang w:eastAsia="fr-FR"/>
              </w:rPr>
              <w:t xml:space="preserve"> </w:t>
            </w:r>
            <w:r w:rsidRPr="004B3E3C">
              <w:rPr>
                <w:rFonts w:cs="v5.0.0"/>
                <w:lang w:eastAsia="fr-FR"/>
              </w:rPr>
              <w:t>Reference</w:t>
            </w:r>
            <w:r w:rsidR="00CA742D" w:rsidRPr="004B3E3C">
              <w:rPr>
                <w:rFonts w:cs="v5.0.0"/>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2C05D667"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6FF04B5" w14:textId="0349C84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064850C" w14:textId="33533ABA"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FDD</w:t>
            </w:r>
          </w:p>
        </w:tc>
        <w:tc>
          <w:tcPr>
            <w:tcW w:w="2109" w:type="dxa"/>
            <w:gridSpan w:val="2"/>
            <w:vMerge w:val="restart"/>
            <w:tcBorders>
              <w:top w:val="single" w:sz="4" w:space="0" w:color="auto"/>
              <w:left w:val="single" w:sz="4" w:space="0" w:color="auto"/>
              <w:bottom w:val="single" w:sz="4" w:space="0" w:color="auto"/>
              <w:right w:val="single" w:sz="4" w:space="0" w:color="auto"/>
            </w:tcBorders>
            <w:hideMark/>
          </w:tcPr>
          <w:p w14:paraId="1B50E96A" w14:textId="77777777" w:rsidR="00FA7663" w:rsidRPr="004B3E3C" w:rsidRDefault="00FA7663" w:rsidP="00AA16CD">
            <w:pPr>
              <w:pStyle w:val="TAC"/>
              <w:keepNext w:val="0"/>
              <w:keepLines w:val="0"/>
              <w:rPr>
                <w:rFonts w:cs="v4.2.0"/>
                <w:lang w:eastAsia="zh-CN"/>
              </w:rPr>
            </w:pPr>
            <w:r w:rsidRPr="004B3E3C">
              <w:rPr>
                <w:rFonts w:cs="v4.2.0"/>
                <w:lang w:eastAsia="zh-CN"/>
              </w:rPr>
              <w:t>-</w:t>
            </w:r>
          </w:p>
        </w:tc>
      </w:tr>
      <w:tr w:rsidR="00FA7663" w:rsidRPr="004B3E3C" w14:paraId="6518E7BD" w14:textId="77777777" w:rsidTr="00B5136E">
        <w:trPr>
          <w:cantSplit/>
          <w:jc w:val="center"/>
        </w:trPr>
        <w:tc>
          <w:tcPr>
            <w:tcW w:w="2625" w:type="dxa"/>
            <w:tcBorders>
              <w:top w:val="nil"/>
              <w:left w:val="single" w:sz="4" w:space="0" w:color="auto"/>
              <w:bottom w:val="nil"/>
              <w:right w:val="single" w:sz="4" w:space="0" w:color="auto"/>
            </w:tcBorders>
            <w:hideMark/>
          </w:tcPr>
          <w:p w14:paraId="3A582F09" w14:textId="77777777" w:rsidR="00FA7663" w:rsidRPr="004B3E3C" w:rsidRDefault="00FA7663" w:rsidP="00AA16CD">
            <w:pPr>
              <w:pStyle w:val="TAL"/>
              <w:keepNext w:val="0"/>
              <w:keepLines w:val="0"/>
              <w:rPr>
                <w:rFonts w:cs="v5.0.0"/>
                <w:lang w:eastAsia="fr-FR"/>
              </w:rPr>
            </w:pPr>
            <w:r w:rsidRPr="004B3E3C">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64114249"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0528D871" w14:textId="07D0551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0B042C70" w14:textId="3C922FAD"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3A297FCE" w14:textId="77777777" w:rsidR="00FA7663" w:rsidRPr="004B3E3C" w:rsidRDefault="00FA7663" w:rsidP="00AA16CD">
            <w:pPr>
              <w:spacing w:after="0"/>
              <w:rPr>
                <w:rFonts w:ascii="Arial" w:hAnsi="Arial" w:cs="v4.2.0"/>
                <w:sz w:val="18"/>
                <w:lang w:eastAsia="zh-CN"/>
              </w:rPr>
            </w:pPr>
          </w:p>
        </w:tc>
      </w:tr>
      <w:tr w:rsidR="00FA7663" w:rsidRPr="004B3E3C" w14:paraId="22AAE50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077F18B4" w14:textId="77777777"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1E3591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9DE1E9F" w14:textId="4346A73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5949B458" w14:textId="115B08F2" w:rsidR="00FA7663" w:rsidRPr="004B3E3C" w:rsidRDefault="00FA7663" w:rsidP="00AA16CD">
            <w:pPr>
              <w:pStyle w:val="TAC"/>
              <w:keepNext w:val="0"/>
              <w:keepLines w:val="0"/>
              <w:rPr>
                <w:lang w:eastAsia="fr-FR"/>
              </w:rPr>
            </w:pPr>
            <w:r w:rsidRPr="004B3E3C">
              <w:rPr>
                <w:lang w:eastAsia="fr-FR"/>
              </w:rPr>
              <w:t>CR.2.1</w:t>
            </w:r>
            <w:r w:rsidR="00CA742D" w:rsidRPr="004B3E3C">
              <w:rPr>
                <w:lang w:eastAsia="fr-FR"/>
              </w:rPr>
              <w:t xml:space="preserve"> </w:t>
            </w:r>
            <w:r w:rsidRPr="004B3E3C">
              <w:rPr>
                <w:lang w:eastAsia="fr-FR"/>
              </w:rPr>
              <w:t>TDD</w:t>
            </w:r>
          </w:p>
        </w:tc>
        <w:tc>
          <w:tcPr>
            <w:tcW w:w="2109" w:type="dxa"/>
            <w:gridSpan w:val="2"/>
            <w:vMerge/>
            <w:tcBorders>
              <w:top w:val="single" w:sz="4" w:space="0" w:color="auto"/>
              <w:left w:val="single" w:sz="4" w:space="0" w:color="auto"/>
              <w:bottom w:val="single" w:sz="4" w:space="0" w:color="auto"/>
              <w:right w:val="single" w:sz="4" w:space="0" w:color="auto"/>
            </w:tcBorders>
            <w:vAlign w:val="center"/>
            <w:hideMark/>
          </w:tcPr>
          <w:p w14:paraId="7B987419" w14:textId="77777777" w:rsidR="00FA7663" w:rsidRPr="004B3E3C" w:rsidRDefault="00FA7663" w:rsidP="00AA16CD">
            <w:pPr>
              <w:spacing w:after="0"/>
              <w:rPr>
                <w:rFonts w:ascii="Arial" w:hAnsi="Arial" w:cs="v4.2.0"/>
                <w:sz w:val="18"/>
                <w:lang w:eastAsia="zh-CN"/>
              </w:rPr>
            </w:pPr>
          </w:p>
        </w:tc>
      </w:tr>
      <w:tr w:rsidR="00FA7663" w:rsidRPr="004B3E3C" w14:paraId="47C553BD"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1120565F" w14:textId="7063784A" w:rsidR="00FA7663" w:rsidRPr="004B3E3C" w:rsidRDefault="00FA7663" w:rsidP="00AA16CD">
            <w:pPr>
              <w:pStyle w:val="TAL"/>
              <w:keepNext w:val="0"/>
              <w:keepLines w:val="0"/>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09E296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EA7BC78" w14:textId="38063D8A"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33F63630" w14:textId="0CDD20AC"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FDD</w:t>
            </w:r>
          </w:p>
        </w:tc>
        <w:tc>
          <w:tcPr>
            <w:tcW w:w="2109" w:type="dxa"/>
            <w:gridSpan w:val="2"/>
            <w:tcBorders>
              <w:top w:val="single" w:sz="4" w:space="0" w:color="auto"/>
              <w:left w:val="single" w:sz="4" w:space="0" w:color="auto"/>
              <w:bottom w:val="single" w:sz="4" w:space="0" w:color="auto"/>
              <w:right w:val="single" w:sz="4" w:space="0" w:color="auto"/>
            </w:tcBorders>
            <w:hideMark/>
          </w:tcPr>
          <w:p w14:paraId="0789AD2D" w14:textId="6B2B83D6"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352CD8F9"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782A62EE"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D224C89"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7DED1D9" w14:textId="2898F00C"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2,5</w:t>
            </w:r>
          </w:p>
        </w:tc>
        <w:tc>
          <w:tcPr>
            <w:tcW w:w="2016" w:type="dxa"/>
            <w:gridSpan w:val="2"/>
            <w:tcBorders>
              <w:top w:val="single" w:sz="4" w:space="0" w:color="auto"/>
              <w:left w:val="single" w:sz="4" w:space="0" w:color="auto"/>
              <w:bottom w:val="single" w:sz="4" w:space="0" w:color="auto"/>
              <w:right w:val="single" w:sz="4" w:space="0" w:color="auto"/>
            </w:tcBorders>
            <w:hideMark/>
          </w:tcPr>
          <w:p w14:paraId="3A2566DF" w14:textId="705E6D1A"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47E8485C" w14:textId="31996975"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2A4417F2"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148CA359"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72634D78"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69FE103" w14:textId="7E190125"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1E882A00" w14:textId="65986E12" w:rsidR="00FA7663" w:rsidRPr="004B3E3C" w:rsidRDefault="00FA7663" w:rsidP="00AA16CD">
            <w:pPr>
              <w:pStyle w:val="TAC"/>
              <w:keepNext w:val="0"/>
              <w:keepLines w:val="0"/>
              <w:rPr>
                <w:lang w:eastAsia="fr-FR"/>
              </w:rPr>
            </w:pPr>
            <w:r w:rsidRPr="004B3E3C">
              <w:rPr>
                <w:lang w:eastAsia="fr-FR"/>
              </w:rPr>
              <w:t>CCR.2.1</w:t>
            </w:r>
            <w:r w:rsidR="00CA742D" w:rsidRPr="004B3E3C">
              <w:rPr>
                <w:lang w:eastAsia="fr-FR"/>
              </w:rPr>
              <w:t xml:space="preserve"> </w:t>
            </w:r>
            <w:r w:rsidRPr="004B3E3C">
              <w:rPr>
                <w:lang w:eastAsia="fr-FR"/>
              </w:rPr>
              <w:t>TDD</w:t>
            </w:r>
          </w:p>
        </w:tc>
        <w:tc>
          <w:tcPr>
            <w:tcW w:w="2109" w:type="dxa"/>
            <w:gridSpan w:val="2"/>
            <w:tcBorders>
              <w:top w:val="single" w:sz="4" w:space="0" w:color="auto"/>
              <w:left w:val="single" w:sz="4" w:space="0" w:color="auto"/>
              <w:bottom w:val="single" w:sz="4" w:space="0" w:color="auto"/>
              <w:right w:val="single" w:sz="4" w:space="0" w:color="auto"/>
            </w:tcBorders>
            <w:hideMark/>
          </w:tcPr>
          <w:p w14:paraId="68C009C7" w14:textId="1EE92F5A"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6B080493" w14:textId="77777777" w:rsidTr="00B5136E">
        <w:trPr>
          <w:cantSplit/>
          <w:jc w:val="center"/>
        </w:trPr>
        <w:tc>
          <w:tcPr>
            <w:tcW w:w="2625" w:type="dxa"/>
            <w:tcBorders>
              <w:top w:val="nil"/>
              <w:left w:val="single" w:sz="4" w:space="0" w:color="auto"/>
              <w:bottom w:val="nil"/>
              <w:right w:val="single" w:sz="4" w:space="0" w:color="auto"/>
            </w:tcBorders>
            <w:hideMark/>
          </w:tcPr>
          <w:p w14:paraId="11577409" w14:textId="49E25F32" w:rsidR="00FA7663" w:rsidRPr="004B3E3C" w:rsidRDefault="00FA7663" w:rsidP="00AA16CD">
            <w:pPr>
              <w:pStyle w:val="TAL"/>
              <w:keepNext w:val="0"/>
              <w:keepLines w:val="0"/>
              <w:rPr>
                <w:lang w:eastAsia="zh-CN"/>
              </w:rPr>
            </w:pPr>
            <w:r w:rsidRPr="004B3E3C">
              <w:rPr>
                <w:lang w:eastAsia="fr-FR"/>
              </w:rPr>
              <w:t>SMTC</w:t>
            </w:r>
            <w:r w:rsidR="00CA742D" w:rsidRPr="004B3E3C">
              <w:rPr>
                <w:lang w:eastAsia="fr-FR"/>
              </w:rPr>
              <w:t xml:space="preserve"> </w:t>
            </w:r>
            <w:r w:rsidRPr="004B3E3C">
              <w:rPr>
                <w:lang w:eastAsia="fr-FR"/>
              </w:rPr>
              <w:t>configura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30B3DEE"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4153CA4C" w14:textId="72819B47"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4</w:t>
            </w:r>
          </w:p>
        </w:tc>
        <w:tc>
          <w:tcPr>
            <w:tcW w:w="2016" w:type="dxa"/>
            <w:gridSpan w:val="2"/>
            <w:tcBorders>
              <w:top w:val="single" w:sz="4" w:space="0" w:color="auto"/>
              <w:left w:val="single" w:sz="4" w:space="0" w:color="auto"/>
              <w:bottom w:val="single" w:sz="4" w:space="0" w:color="auto"/>
              <w:right w:val="single" w:sz="4" w:space="0" w:color="auto"/>
            </w:tcBorders>
            <w:hideMark/>
          </w:tcPr>
          <w:p w14:paraId="4684A298" w14:textId="77777777" w:rsidR="00FA7663" w:rsidRPr="004B3E3C" w:rsidRDefault="00FA7663" w:rsidP="00AA16CD">
            <w:pPr>
              <w:pStyle w:val="TAC"/>
              <w:keepNext w:val="0"/>
              <w:keepLines w:val="0"/>
              <w:rPr>
                <w:lang w:eastAsia="fr-FR"/>
              </w:rPr>
            </w:pPr>
            <w:r w:rsidRPr="004B3E3C">
              <w:rPr>
                <w:lang w:eastAsia="fr-FR"/>
              </w:rPr>
              <w:t>SMTC.2</w:t>
            </w:r>
          </w:p>
        </w:tc>
        <w:tc>
          <w:tcPr>
            <w:tcW w:w="2109" w:type="dxa"/>
            <w:gridSpan w:val="2"/>
            <w:tcBorders>
              <w:top w:val="single" w:sz="4" w:space="0" w:color="auto"/>
              <w:left w:val="single" w:sz="4" w:space="0" w:color="auto"/>
              <w:bottom w:val="single" w:sz="4" w:space="0" w:color="auto"/>
              <w:right w:val="single" w:sz="4" w:space="0" w:color="auto"/>
            </w:tcBorders>
            <w:hideMark/>
          </w:tcPr>
          <w:p w14:paraId="695E8B04" w14:textId="77777777" w:rsidR="00FA7663" w:rsidRPr="004B3E3C" w:rsidRDefault="00FA7663" w:rsidP="00AA16CD">
            <w:pPr>
              <w:pStyle w:val="TAC"/>
              <w:keepNext w:val="0"/>
              <w:keepLines w:val="0"/>
              <w:rPr>
                <w:rFonts w:cs="v4.2.0"/>
                <w:lang w:eastAsia="zh-CN"/>
              </w:rPr>
            </w:pPr>
            <w:r w:rsidRPr="004B3E3C">
              <w:rPr>
                <w:lang w:eastAsia="fr-FR"/>
              </w:rPr>
              <w:t>SMTC.2</w:t>
            </w:r>
          </w:p>
        </w:tc>
      </w:tr>
      <w:tr w:rsidR="00FA7663" w:rsidRPr="004B3E3C" w14:paraId="167955DE"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DA4595D" w14:textId="1B3CE40E"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505163C"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7F32C047" w14:textId="3D2C95F5"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2,3,5,6</w:t>
            </w:r>
          </w:p>
        </w:tc>
        <w:tc>
          <w:tcPr>
            <w:tcW w:w="2016" w:type="dxa"/>
            <w:gridSpan w:val="2"/>
            <w:tcBorders>
              <w:top w:val="single" w:sz="4" w:space="0" w:color="auto"/>
              <w:left w:val="single" w:sz="4" w:space="0" w:color="auto"/>
              <w:bottom w:val="single" w:sz="4" w:space="0" w:color="auto"/>
              <w:right w:val="single" w:sz="4" w:space="0" w:color="auto"/>
            </w:tcBorders>
            <w:hideMark/>
          </w:tcPr>
          <w:p w14:paraId="590764BE" w14:textId="77777777" w:rsidR="00FA7663" w:rsidRPr="004B3E3C" w:rsidRDefault="00FA7663" w:rsidP="00AA16CD">
            <w:pPr>
              <w:pStyle w:val="TAC"/>
              <w:keepNext w:val="0"/>
              <w:keepLines w:val="0"/>
              <w:rPr>
                <w:lang w:eastAsia="fr-FR"/>
              </w:rPr>
            </w:pPr>
            <w:r w:rsidRPr="004B3E3C">
              <w:rPr>
                <w:lang w:eastAsia="fr-FR"/>
              </w:rPr>
              <w:t>SMTC.1</w:t>
            </w:r>
          </w:p>
        </w:tc>
        <w:tc>
          <w:tcPr>
            <w:tcW w:w="2109" w:type="dxa"/>
            <w:gridSpan w:val="2"/>
            <w:tcBorders>
              <w:top w:val="single" w:sz="4" w:space="0" w:color="auto"/>
              <w:left w:val="single" w:sz="4" w:space="0" w:color="auto"/>
              <w:bottom w:val="single" w:sz="4" w:space="0" w:color="auto"/>
              <w:right w:val="single" w:sz="4" w:space="0" w:color="auto"/>
            </w:tcBorders>
            <w:hideMark/>
          </w:tcPr>
          <w:p w14:paraId="0BB0BE18" w14:textId="77777777" w:rsidR="00FA7663" w:rsidRPr="004B3E3C" w:rsidRDefault="00FA7663" w:rsidP="00AA16CD">
            <w:pPr>
              <w:pStyle w:val="TAC"/>
              <w:keepNext w:val="0"/>
              <w:keepLines w:val="0"/>
              <w:rPr>
                <w:rFonts w:cs="v4.2.0"/>
                <w:lang w:eastAsia="zh-CN"/>
              </w:rPr>
            </w:pPr>
            <w:r w:rsidRPr="004B3E3C">
              <w:rPr>
                <w:lang w:eastAsia="fr-FR"/>
              </w:rPr>
              <w:t>SMTC.1</w:t>
            </w:r>
          </w:p>
        </w:tc>
      </w:tr>
      <w:tr w:rsidR="00FA7663" w:rsidRPr="004B3E3C" w14:paraId="79ADE096"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7DFF380" w14:textId="426D6FFE" w:rsidR="00FA7663" w:rsidRPr="004B3E3C" w:rsidRDefault="00FA7663" w:rsidP="00AA16CD">
            <w:pPr>
              <w:pStyle w:val="TAL"/>
              <w:keepNext w:val="0"/>
              <w:keepLines w:val="0"/>
              <w:rPr>
                <w:lang w:eastAsia="fr-FR"/>
              </w:rPr>
            </w:pPr>
            <w:r w:rsidRPr="004B3E3C">
              <w:rPr>
                <w:lang w:eastAsia="fr-FR"/>
              </w:rPr>
              <w:t>PDSCH/PDCCH</w:t>
            </w:r>
            <w:r w:rsidR="00CA742D" w:rsidRPr="004B3E3C">
              <w:rPr>
                <w:lang w:eastAsia="fr-FR"/>
              </w:rPr>
              <w:t xml:space="preserve"> </w:t>
            </w:r>
            <w:r w:rsidRPr="004B3E3C">
              <w:rPr>
                <w:lang w:eastAsia="fr-FR"/>
              </w:rPr>
              <w:t>subcarrier</w:t>
            </w:r>
            <w:r w:rsidR="00CA742D" w:rsidRPr="004B3E3C">
              <w:rPr>
                <w:lang w:eastAsia="fr-FR"/>
              </w:rPr>
              <w:t xml:space="preserve"> </w:t>
            </w:r>
            <w:r w:rsidRPr="004B3E3C">
              <w:rPr>
                <w:lang w:eastAsia="fr-FR"/>
              </w:rPr>
              <w:t>spacing</w:t>
            </w:r>
          </w:p>
        </w:tc>
        <w:tc>
          <w:tcPr>
            <w:tcW w:w="876" w:type="dxa"/>
            <w:tcBorders>
              <w:top w:val="single" w:sz="4" w:space="0" w:color="auto"/>
              <w:left w:val="single" w:sz="4" w:space="0" w:color="auto"/>
              <w:bottom w:val="nil"/>
              <w:right w:val="single" w:sz="4" w:space="0" w:color="auto"/>
            </w:tcBorders>
            <w:hideMark/>
          </w:tcPr>
          <w:p w14:paraId="758D44C5" w14:textId="77777777" w:rsidR="00FA7663" w:rsidRPr="004B3E3C" w:rsidRDefault="00FA7663" w:rsidP="00AA16CD">
            <w:pPr>
              <w:pStyle w:val="TAC"/>
              <w:keepNext w:val="0"/>
              <w:keepLines w:val="0"/>
              <w:rPr>
                <w:lang w:eastAsia="fr-FR"/>
              </w:rPr>
            </w:pPr>
            <w:r w:rsidRPr="004B3E3C">
              <w:rPr>
                <w:lang w:eastAsia="fr-FR"/>
              </w:rPr>
              <w:t>kHz</w:t>
            </w:r>
          </w:p>
        </w:tc>
        <w:tc>
          <w:tcPr>
            <w:tcW w:w="1314" w:type="dxa"/>
            <w:tcBorders>
              <w:top w:val="single" w:sz="4" w:space="0" w:color="auto"/>
              <w:left w:val="single" w:sz="4" w:space="0" w:color="auto"/>
              <w:bottom w:val="single" w:sz="4" w:space="0" w:color="auto"/>
              <w:right w:val="single" w:sz="4" w:space="0" w:color="auto"/>
            </w:tcBorders>
            <w:hideMark/>
          </w:tcPr>
          <w:p w14:paraId="47944083" w14:textId="4C6B2087"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4,5</w:t>
            </w:r>
          </w:p>
        </w:tc>
        <w:tc>
          <w:tcPr>
            <w:tcW w:w="2016" w:type="dxa"/>
            <w:gridSpan w:val="2"/>
            <w:tcBorders>
              <w:top w:val="single" w:sz="4" w:space="0" w:color="auto"/>
              <w:left w:val="single" w:sz="4" w:space="0" w:color="auto"/>
              <w:bottom w:val="single" w:sz="4" w:space="0" w:color="auto"/>
              <w:right w:val="single" w:sz="4" w:space="0" w:color="auto"/>
            </w:tcBorders>
            <w:hideMark/>
          </w:tcPr>
          <w:p w14:paraId="1D7BC0AD" w14:textId="77777777" w:rsidR="00FA7663" w:rsidRPr="004B3E3C" w:rsidRDefault="00FA7663" w:rsidP="00AA16CD">
            <w:pPr>
              <w:pStyle w:val="TAC"/>
              <w:keepNext w:val="0"/>
              <w:keepLines w:val="0"/>
              <w:rPr>
                <w:lang w:eastAsia="fr-FR"/>
              </w:rPr>
            </w:pPr>
            <w:r w:rsidRPr="004B3E3C">
              <w:rPr>
                <w:lang w:eastAsia="fr-FR"/>
              </w:rPr>
              <w:t>15</w:t>
            </w:r>
          </w:p>
        </w:tc>
        <w:tc>
          <w:tcPr>
            <w:tcW w:w="2109" w:type="dxa"/>
            <w:gridSpan w:val="2"/>
            <w:tcBorders>
              <w:top w:val="single" w:sz="4" w:space="0" w:color="auto"/>
              <w:left w:val="single" w:sz="4" w:space="0" w:color="auto"/>
              <w:bottom w:val="single" w:sz="4" w:space="0" w:color="auto"/>
              <w:right w:val="single" w:sz="4" w:space="0" w:color="auto"/>
            </w:tcBorders>
            <w:hideMark/>
          </w:tcPr>
          <w:p w14:paraId="2F9B7395" w14:textId="77777777" w:rsidR="00FA7663" w:rsidRPr="004B3E3C" w:rsidRDefault="00FA7663" w:rsidP="00AA16CD">
            <w:pPr>
              <w:pStyle w:val="TAC"/>
              <w:keepNext w:val="0"/>
              <w:keepLines w:val="0"/>
              <w:rPr>
                <w:lang w:eastAsia="fr-FR"/>
              </w:rPr>
            </w:pPr>
            <w:r w:rsidRPr="004B3E3C">
              <w:rPr>
                <w:lang w:eastAsia="fr-FR"/>
              </w:rPr>
              <w:t>120</w:t>
            </w:r>
          </w:p>
        </w:tc>
      </w:tr>
      <w:tr w:rsidR="00FA7663" w:rsidRPr="004B3E3C" w14:paraId="10E6F931"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E8DC2F2" w14:textId="77777777" w:rsidR="00FA7663" w:rsidRPr="004B3E3C" w:rsidRDefault="00FA7663" w:rsidP="00AA16CD">
            <w:pPr>
              <w:pStyle w:val="TAL"/>
              <w:keepNext w:val="0"/>
              <w:keepLines w:val="0"/>
              <w:rPr>
                <w:lang w:eastAsia="fr-FR"/>
              </w:rPr>
            </w:pPr>
          </w:p>
        </w:tc>
        <w:tc>
          <w:tcPr>
            <w:tcW w:w="876" w:type="dxa"/>
            <w:tcBorders>
              <w:top w:val="nil"/>
              <w:left w:val="single" w:sz="4" w:space="0" w:color="auto"/>
              <w:bottom w:val="single" w:sz="4" w:space="0" w:color="auto"/>
              <w:right w:val="single" w:sz="4" w:space="0" w:color="auto"/>
            </w:tcBorders>
          </w:tcPr>
          <w:p w14:paraId="3F7C797B"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254D4D09" w14:textId="58037B76"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3,6</w:t>
            </w:r>
          </w:p>
        </w:tc>
        <w:tc>
          <w:tcPr>
            <w:tcW w:w="2016" w:type="dxa"/>
            <w:gridSpan w:val="2"/>
            <w:tcBorders>
              <w:top w:val="single" w:sz="4" w:space="0" w:color="auto"/>
              <w:left w:val="single" w:sz="4" w:space="0" w:color="auto"/>
              <w:bottom w:val="single" w:sz="4" w:space="0" w:color="auto"/>
              <w:right w:val="single" w:sz="4" w:space="0" w:color="auto"/>
            </w:tcBorders>
            <w:hideMark/>
          </w:tcPr>
          <w:p w14:paraId="21911495" w14:textId="77777777" w:rsidR="00FA7663" w:rsidRPr="004B3E3C" w:rsidRDefault="00FA7663" w:rsidP="00AA16CD">
            <w:pPr>
              <w:pStyle w:val="TAC"/>
              <w:keepNext w:val="0"/>
              <w:keepLines w:val="0"/>
              <w:rPr>
                <w:lang w:eastAsia="fr-FR"/>
              </w:rPr>
            </w:pPr>
            <w:r w:rsidRPr="004B3E3C">
              <w:rPr>
                <w:lang w:eastAsia="fr-FR"/>
              </w:rPr>
              <w:t>30</w:t>
            </w:r>
          </w:p>
        </w:tc>
        <w:tc>
          <w:tcPr>
            <w:tcW w:w="2109" w:type="dxa"/>
            <w:gridSpan w:val="2"/>
            <w:tcBorders>
              <w:top w:val="single" w:sz="4" w:space="0" w:color="auto"/>
              <w:left w:val="single" w:sz="4" w:space="0" w:color="auto"/>
              <w:bottom w:val="single" w:sz="4" w:space="0" w:color="auto"/>
              <w:right w:val="single" w:sz="4" w:space="0" w:color="auto"/>
            </w:tcBorders>
            <w:hideMark/>
          </w:tcPr>
          <w:p w14:paraId="55CF6873" w14:textId="77777777" w:rsidR="00FA7663" w:rsidRPr="004B3E3C" w:rsidRDefault="00FA7663" w:rsidP="00AA16CD">
            <w:pPr>
              <w:pStyle w:val="TAC"/>
              <w:keepNext w:val="0"/>
              <w:keepLines w:val="0"/>
              <w:rPr>
                <w:lang w:eastAsia="fr-FR"/>
              </w:rPr>
            </w:pPr>
            <w:r w:rsidRPr="004B3E3C">
              <w:rPr>
                <w:lang w:eastAsia="fr-FR"/>
              </w:rPr>
              <w:t>120</w:t>
            </w:r>
          </w:p>
        </w:tc>
      </w:tr>
      <w:tr w:rsidR="00FA7663" w:rsidRPr="004B3E3C" w14:paraId="611111BA"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7F2987B" w14:textId="52FA15D1"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0D06BB2"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nil"/>
              <w:right w:val="single" w:sz="4" w:space="0" w:color="auto"/>
            </w:tcBorders>
            <w:hideMark/>
          </w:tcPr>
          <w:p w14:paraId="56C04A4E" w14:textId="7A59998C"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p>
        </w:tc>
        <w:tc>
          <w:tcPr>
            <w:tcW w:w="2016" w:type="dxa"/>
            <w:gridSpan w:val="2"/>
            <w:tcBorders>
              <w:top w:val="single" w:sz="4" w:space="0" w:color="auto"/>
              <w:left w:val="single" w:sz="4" w:space="0" w:color="auto"/>
              <w:bottom w:val="nil"/>
              <w:right w:val="single" w:sz="4" w:space="0" w:color="auto"/>
            </w:tcBorders>
            <w:hideMark/>
          </w:tcPr>
          <w:p w14:paraId="29EF667C" w14:textId="77777777" w:rsidR="00FA7663" w:rsidRPr="004B3E3C" w:rsidRDefault="00FA7663" w:rsidP="00AA16CD">
            <w:pPr>
              <w:pStyle w:val="TAC"/>
              <w:keepNext w:val="0"/>
              <w:keepLines w:val="0"/>
              <w:rPr>
                <w:rFonts w:cs="v4.2.0"/>
                <w:lang w:eastAsia="fr-FR"/>
              </w:rPr>
            </w:pPr>
            <w:r w:rsidRPr="004B3E3C">
              <w:rPr>
                <w:rFonts w:cs="v4.2.0"/>
                <w:lang w:eastAsia="fr-FR"/>
              </w:rPr>
              <w:t>0</w:t>
            </w:r>
          </w:p>
        </w:tc>
        <w:tc>
          <w:tcPr>
            <w:tcW w:w="2109" w:type="dxa"/>
            <w:gridSpan w:val="2"/>
            <w:tcBorders>
              <w:top w:val="single" w:sz="4" w:space="0" w:color="auto"/>
              <w:left w:val="single" w:sz="4" w:space="0" w:color="auto"/>
              <w:bottom w:val="nil"/>
              <w:right w:val="single" w:sz="4" w:space="0" w:color="auto"/>
            </w:tcBorders>
            <w:hideMark/>
          </w:tcPr>
          <w:p w14:paraId="603B6150" w14:textId="77777777" w:rsidR="00FA7663" w:rsidRPr="004B3E3C" w:rsidRDefault="00FA7663" w:rsidP="00AA16CD">
            <w:pPr>
              <w:pStyle w:val="TAC"/>
              <w:keepNext w:val="0"/>
              <w:keepLines w:val="0"/>
              <w:rPr>
                <w:lang w:eastAsia="fr-FR"/>
              </w:rPr>
            </w:pPr>
            <w:r w:rsidRPr="004B3E3C">
              <w:rPr>
                <w:lang w:eastAsia="fr-FR"/>
              </w:rPr>
              <w:t>0</w:t>
            </w:r>
          </w:p>
        </w:tc>
      </w:tr>
      <w:tr w:rsidR="00FA7663" w:rsidRPr="004B3E3C" w14:paraId="0058A51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6E1FA57" w14:textId="796267FC"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64DB96B"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hideMark/>
          </w:tcPr>
          <w:p w14:paraId="6ECF013B" w14:textId="77777777" w:rsidR="00FA7663" w:rsidRPr="004B3E3C" w:rsidRDefault="00FA7663" w:rsidP="00AA16CD">
            <w:pPr>
              <w:pStyle w:val="TAC"/>
              <w:keepNext w:val="0"/>
              <w:keepLines w:val="0"/>
              <w:rPr>
                <w:lang w:eastAsia="fr-FR"/>
              </w:rPr>
            </w:pPr>
            <w:r w:rsidRPr="004B3E3C">
              <w:rPr>
                <w:lang w:eastAsia="fr-FR"/>
              </w:rPr>
              <w:t>1,2,3,4,5,6</w:t>
            </w:r>
          </w:p>
        </w:tc>
        <w:tc>
          <w:tcPr>
            <w:tcW w:w="2016" w:type="dxa"/>
            <w:gridSpan w:val="2"/>
            <w:tcBorders>
              <w:top w:val="nil"/>
              <w:left w:val="single" w:sz="4" w:space="0" w:color="auto"/>
              <w:bottom w:val="nil"/>
              <w:right w:val="single" w:sz="4" w:space="0" w:color="auto"/>
            </w:tcBorders>
          </w:tcPr>
          <w:p w14:paraId="166F1997"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3F3571B9" w14:textId="77777777" w:rsidR="00FA7663" w:rsidRPr="004B3E3C" w:rsidRDefault="00FA7663" w:rsidP="00AA16CD">
            <w:pPr>
              <w:pStyle w:val="TAC"/>
              <w:keepNext w:val="0"/>
              <w:keepLines w:val="0"/>
              <w:rPr>
                <w:lang w:eastAsia="fr-FR"/>
              </w:rPr>
            </w:pPr>
          </w:p>
        </w:tc>
      </w:tr>
      <w:tr w:rsidR="00FA7663" w:rsidRPr="004B3E3C" w14:paraId="1C709A84"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C1555D" w14:textId="7C4A2F2A"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0AF4C8FA"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BCEC7CE"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76D41162"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40ABDE01" w14:textId="77777777" w:rsidR="00FA7663" w:rsidRPr="004B3E3C" w:rsidRDefault="00FA7663" w:rsidP="00AA16CD">
            <w:pPr>
              <w:pStyle w:val="TAC"/>
              <w:keepNext w:val="0"/>
              <w:keepLines w:val="0"/>
              <w:rPr>
                <w:lang w:eastAsia="fr-FR"/>
              </w:rPr>
            </w:pPr>
          </w:p>
        </w:tc>
      </w:tr>
      <w:tr w:rsidR="00FA7663" w:rsidRPr="004B3E3C" w14:paraId="423C6B3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6E47EBD" w14:textId="4B071757"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6DEE8C3"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0943AFC"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61A7AD96"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78BB3DBD" w14:textId="77777777" w:rsidR="00FA7663" w:rsidRPr="004B3E3C" w:rsidRDefault="00FA7663" w:rsidP="00AA16CD">
            <w:pPr>
              <w:pStyle w:val="TAC"/>
              <w:keepNext w:val="0"/>
              <w:keepLines w:val="0"/>
              <w:rPr>
                <w:lang w:eastAsia="fr-FR"/>
              </w:rPr>
            </w:pPr>
          </w:p>
        </w:tc>
      </w:tr>
      <w:tr w:rsidR="00FA7663" w:rsidRPr="004B3E3C" w14:paraId="4A97518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2EA7BBF" w14:textId="7F6CDC72"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189A028A"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7602BCA"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6F7CE568"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2579BEBE" w14:textId="77777777" w:rsidR="00FA7663" w:rsidRPr="004B3E3C" w:rsidRDefault="00FA7663" w:rsidP="00AA16CD">
            <w:pPr>
              <w:pStyle w:val="TAC"/>
              <w:keepNext w:val="0"/>
              <w:keepLines w:val="0"/>
              <w:rPr>
                <w:lang w:eastAsia="fr-FR"/>
              </w:rPr>
            </w:pPr>
          </w:p>
        </w:tc>
      </w:tr>
      <w:tr w:rsidR="00FA7663" w:rsidRPr="004B3E3C" w14:paraId="15ADB6B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A1F34A2" w14:textId="659B5F72"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0A32F21D"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F7EEC0B"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233253F7"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5CCBE8C5" w14:textId="77777777" w:rsidR="00FA7663" w:rsidRPr="004B3E3C" w:rsidRDefault="00FA7663" w:rsidP="00AA16CD">
            <w:pPr>
              <w:pStyle w:val="TAC"/>
              <w:keepNext w:val="0"/>
              <w:keepLines w:val="0"/>
              <w:rPr>
                <w:lang w:eastAsia="fr-FR"/>
              </w:rPr>
            </w:pPr>
          </w:p>
        </w:tc>
      </w:tr>
      <w:tr w:rsidR="00FA7663" w:rsidRPr="004B3E3C" w14:paraId="4F5E00E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4467812" w14:textId="555283F4"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5E792739"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68E2A9FE"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5AA071E1"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583DA133" w14:textId="77777777" w:rsidR="00FA7663" w:rsidRPr="004B3E3C" w:rsidRDefault="00FA7663" w:rsidP="00AA16CD">
            <w:pPr>
              <w:pStyle w:val="TAC"/>
              <w:keepNext w:val="0"/>
              <w:keepLines w:val="0"/>
              <w:rPr>
                <w:lang w:eastAsia="fr-FR"/>
              </w:rPr>
            </w:pPr>
          </w:p>
        </w:tc>
      </w:tr>
      <w:tr w:rsidR="00FA7663" w:rsidRPr="004B3E3C" w14:paraId="5C127F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455CD40" w14:textId="77900DE3" w:rsidR="00FA7663" w:rsidRPr="004B3E3C" w:rsidRDefault="00FA7663" w:rsidP="00AA16CD">
            <w:pPr>
              <w:pStyle w:val="TAL"/>
              <w:keepNext w:val="0"/>
              <w:keepLines w:val="0"/>
              <w:rPr>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4AAFEB96"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nil"/>
              <w:right w:val="single" w:sz="4" w:space="0" w:color="auto"/>
            </w:tcBorders>
          </w:tcPr>
          <w:p w14:paraId="59EDC371"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nil"/>
              <w:right w:val="single" w:sz="4" w:space="0" w:color="auto"/>
            </w:tcBorders>
          </w:tcPr>
          <w:p w14:paraId="116F99C0"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nil"/>
              <w:right w:val="single" w:sz="4" w:space="0" w:color="auto"/>
            </w:tcBorders>
          </w:tcPr>
          <w:p w14:paraId="016A0A1C" w14:textId="77777777" w:rsidR="00FA7663" w:rsidRPr="004B3E3C" w:rsidRDefault="00FA7663" w:rsidP="00AA16CD">
            <w:pPr>
              <w:pStyle w:val="TAC"/>
              <w:keepNext w:val="0"/>
              <w:keepLines w:val="0"/>
              <w:rPr>
                <w:lang w:eastAsia="fr-FR"/>
              </w:rPr>
            </w:pPr>
          </w:p>
        </w:tc>
      </w:tr>
      <w:tr w:rsidR="00FA7663" w:rsidRPr="004B3E3C" w14:paraId="5D1038BD"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BFCA6D" w14:textId="7741BE4D" w:rsidR="00FA7663" w:rsidRPr="004B3E3C" w:rsidRDefault="00FA7663" w:rsidP="00AA16CD">
            <w:pPr>
              <w:pStyle w:val="TAL"/>
              <w:keepNext w:val="0"/>
              <w:keepLines w:val="0"/>
              <w:rPr>
                <w:bCs/>
                <w:lang w:eastAsia="fr-FR"/>
              </w:rPr>
            </w:pPr>
            <w:r w:rsidRPr="004B3E3C">
              <w:rPr>
                <w:bCs/>
                <w:lang w:eastAsia="fr-FR"/>
              </w:rPr>
              <w:t>EPRE</w:t>
            </w:r>
            <w:r w:rsidR="00CA742D" w:rsidRPr="004B3E3C">
              <w:rPr>
                <w:bCs/>
                <w:lang w:eastAsia="fr-FR"/>
              </w:rPr>
              <w:t xml:space="preserve"> </w:t>
            </w:r>
            <w:r w:rsidRPr="004B3E3C">
              <w:rPr>
                <w:bCs/>
                <w:lang w:eastAsia="fr-FR"/>
              </w:rPr>
              <w:t>ratio</w:t>
            </w:r>
            <w:r w:rsidR="00CA742D" w:rsidRPr="004B3E3C">
              <w:rPr>
                <w:bCs/>
                <w:lang w:eastAsia="fr-FR"/>
              </w:rPr>
              <w:t xml:space="preserve"> </w:t>
            </w:r>
            <w:r w:rsidRPr="004B3E3C">
              <w:rPr>
                <w:bCs/>
                <w:lang w:eastAsia="fr-FR"/>
              </w:rPr>
              <w:t>of</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to</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DMRS</w:t>
            </w:r>
            <w:r w:rsidR="00CA742D" w:rsidRPr="004B3E3C">
              <w:rPr>
                <w:bCs/>
                <w:lang w:eastAsia="fr-FR"/>
              </w:rPr>
              <w:t xml:space="preserve"> </w:t>
            </w:r>
            <w:r w:rsidRPr="004B3E3C">
              <w:rPr>
                <w:bCs/>
                <w:lang w:eastAsia="fr-FR"/>
              </w:rPr>
              <w:t>(Note</w:t>
            </w:r>
            <w:r w:rsidR="00CA742D" w:rsidRPr="004B3E3C">
              <w:rPr>
                <w:bCs/>
                <w:lang w:eastAsia="fr-FR"/>
              </w:rPr>
              <w:t xml:space="preserve"> </w:t>
            </w:r>
            <w:r w:rsidRPr="004B3E3C">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74C5A30B" w14:textId="77777777" w:rsidR="00FA7663" w:rsidRPr="004B3E3C" w:rsidRDefault="00FA7663" w:rsidP="00AA16CD">
            <w:pPr>
              <w:pStyle w:val="TAC"/>
              <w:keepNext w:val="0"/>
              <w:keepLines w:val="0"/>
              <w:rPr>
                <w:lang w:eastAsia="fr-FR"/>
              </w:rPr>
            </w:pPr>
          </w:p>
        </w:tc>
        <w:tc>
          <w:tcPr>
            <w:tcW w:w="1314" w:type="dxa"/>
            <w:tcBorders>
              <w:top w:val="nil"/>
              <w:left w:val="single" w:sz="4" w:space="0" w:color="auto"/>
              <w:bottom w:val="single" w:sz="4" w:space="0" w:color="auto"/>
              <w:right w:val="single" w:sz="4" w:space="0" w:color="auto"/>
            </w:tcBorders>
          </w:tcPr>
          <w:p w14:paraId="5D0CC8F7" w14:textId="77777777" w:rsidR="00FA7663" w:rsidRPr="004B3E3C" w:rsidRDefault="00FA7663" w:rsidP="00AA16CD">
            <w:pPr>
              <w:pStyle w:val="TAC"/>
              <w:keepNext w:val="0"/>
              <w:keepLines w:val="0"/>
              <w:rPr>
                <w:lang w:eastAsia="fr-FR"/>
              </w:rPr>
            </w:pPr>
          </w:p>
        </w:tc>
        <w:tc>
          <w:tcPr>
            <w:tcW w:w="2016" w:type="dxa"/>
            <w:gridSpan w:val="2"/>
            <w:tcBorders>
              <w:top w:val="nil"/>
              <w:left w:val="single" w:sz="4" w:space="0" w:color="auto"/>
              <w:bottom w:val="single" w:sz="4" w:space="0" w:color="auto"/>
              <w:right w:val="single" w:sz="4" w:space="0" w:color="auto"/>
            </w:tcBorders>
          </w:tcPr>
          <w:p w14:paraId="4E86A231" w14:textId="77777777" w:rsidR="00FA7663" w:rsidRPr="004B3E3C" w:rsidRDefault="00FA7663" w:rsidP="00AA16CD">
            <w:pPr>
              <w:pStyle w:val="TAC"/>
              <w:keepNext w:val="0"/>
              <w:keepLines w:val="0"/>
              <w:rPr>
                <w:rFonts w:cs="v4.2.0"/>
                <w:lang w:eastAsia="fr-FR"/>
              </w:rPr>
            </w:pPr>
          </w:p>
        </w:tc>
        <w:tc>
          <w:tcPr>
            <w:tcW w:w="2109" w:type="dxa"/>
            <w:gridSpan w:val="2"/>
            <w:tcBorders>
              <w:top w:val="nil"/>
              <w:left w:val="single" w:sz="4" w:space="0" w:color="auto"/>
              <w:bottom w:val="single" w:sz="4" w:space="0" w:color="auto"/>
              <w:right w:val="single" w:sz="4" w:space="0" w:color="auto"/>
            </w:tcBorders>
          </w:tcPr>
          <w:p w14:paraId="1E091250" w14:textId="77777777" w:rsidR="00FA7663" w:rsidRPr="004B3E3C" w:rsidRDefault="00FA7663" w:rsidP="00AA16CD">
            <w:pPr>
              <w:pStyle w:val="TAC"/>
              <w:keepNext w:val="0"/>
              <w:keepLines w:val="0"/>
              <w:rPr>
                <w:lang w:eastAsia="fr-FR"/>
              </w:rPr>
            </w:pPr>
          </w:p>
        </w:tc>
      </w:tr>
      <w:tr w:rsidR="00FA7663" w:rsidRPr="004B3E3C" w14:paraId="53DD5AA5"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525D94E8" w14:textId="77777777" w:rsidR="00FA7663" w:rsidRPr="004B3E3C" w:rsidRDefault="00FA7663" w:rsidP="00B5136E">
            <w:pPr>
              <w:pStyle w:val="TAL"/>
              <w:keepLines w:val="0"/>
              <w:rPr>
                <w:rFonts w:cs="v4.2.0"/>
                <w:lang w:eastAsia="fr-FR"/>
              </w:rPr>
            </w:pPr>
            <w:r w:rsidRPr="004B3E3C">
              <w:rPr>
                <w:lang w:eastAsia="zh-CN"/>
              </w:rPr>
              <w:t>Ê</w:t>
            </w:r>
            <w:r w:rsidRPr="004B3E3C">
              <w:rPr>
                <w:vertAlign w:val="subscript"/>
                <w:lang w:eastAsia="zh-CN"/>
              </w:rPr>
              <w:t>s</w:t>
            </w:r>
          </w:p>
        </w:tc>
        <w:tc>
          <w:tcPr>
            <w:tcW w:w="876" w:type="dxa"/>
            <w:tcBorders>
              <w:top w:val="single" w:sz="4" w:space="0" w:color="auto"/>
              <w:left w:val="single" w:sz="4" w:space="0" w:color="auto"/>
              <w:bottom w:val="nil"/>
              <w:right w:val="single" w:sz="4" w:space="0" w:color="auto"/>
            </w:tcBorders>
            <w:hideMark/>
          </w:tcPr>
          <w:p w14:paraId="6B2677D9" w14:textId="77777777" w:rsidR="00FA7663" w:rsidRPr="004B3E3C" w:rsidRDefault="00FA7663" w:rsidP="00B5136E">
            <w:pPr>
              <w:pStyle w:val="TAC"/>
              <w:keepLines w:val="0"/>
              <w:rPr>
                <w:lang w:eastAsia="fr-FR"/>
              </w:rPr>
            </w:pPr>
            <w:r w:rsidRPr="004B3E3C">
              <w:rPr>
                <w:rFonts w:cs="Arial"/>
                <w:lang w:eastAsia="zh-CN"/>
              </w:rPr>
              <w:t>dBm/SCS</w:t>
            </w:r>
          </w:p>
        </w:tc>
        <w:tc>
          <w:tcPr>
            <w:tcW w:w="1314" w:type="dxa"/>
            <w:tcBorders>
              <w:top w:val="single" w:sz="4" w:space="0" w:color="auto"/>
              <w:left w:val="single" w:sz="4" w:space="0" w:color="auto"/>
              <w:bottom w:val="single" w:sz="4" w:space="0" w:color="auto"/>
              <w:right w:val="single" w:sz="4" w:space="0" w:color="auto"/>
            </w:tcBorders>
            <w:hideMark/>
          </w:tcPr>
          <w:p w14:paraId="3DD0AB6E" w14:textId="03E550F7" w:rsidR="00FA7663" w:rsidRPr="004B3E3C" w:rsidRDefault="00FA7663" w:rsidP="00B5136E">
            <w:pPr>
              <w:pStyle w:val="TAC"/>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single" w:sz="4" w:space="0" w:color="auto"/>
              <w:left w:val="single" w:sz="4" w:space="0" w:color="auto"/>
              <w:bottom w:val="nil"/>
              <w:right w:val="single" w:sz="4" w:space="0" w:color="auto"/>
            </w:tcBorders>
          </w:tcPr>
          <w:p w14:paraId="094D6E82" w14:textId="77777777" w:rsidR="00FA7663" w:rsidRPr="004B3E3C" w:rsidRDefault="00FA7663" w:rsidP="00B5136E">
            <w:pPr>
              <w:pStyle w:val="TAC"/>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7A953901" w14:textId="77777777" w:rsidR="00FA7663" w:rsidRPr="004B3E3C" w:rsidRDefault="00FA7663" w:rsidP="00B5136E">
            <w:pPr>
              <w:pStyle w:val="TAC"/>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49B8DC04" w14:textId="77777777" w:rsidR="00FA7663" w:rsidRPr="004B3E3C" w:rsidRDefault="00FA7663" w:rsidP="00B5136E">
            <w:pPr>
              <w:pStyle w:val="TAC"/>
              <w:keepLines w:val="0"/>
              <w:rPr>
                <w:lang w:eastAsia="fr-FR"/>
              </w:rPr>
            </w:pPr>
            <w:r w:rsidRPr="004B3E3C">
              <w:rPr>
                <w:lang w:eastAsia="fr-FR"/>
              </w:rPr>
              <w:t>-87</w:t>
            </w:r>
          </w:p>
        </w:tc>
      </w:tr>
      <w:tr w:rsidR="00FA7663" w:rsidRPr="004B3E3C" w14:paraId="13456D6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DEB59EF" w14:textId="099A3DED" w:rsidR="00FA7663" w:rsidRPr="004B3E3C" w:rsidRDefault="00FA7663" w:rsidP="00AA16CD">
            <w:pPr>
              <w:pStyle w:val="TAL"/>
              <w:keepNext w:val="0"/>
              <w:keepLines w:val="0"/>
              <w:rPr>
                <w:rFonts w:cs="v4.2.0"/>
                <w:lang w:eastAsia="fr-FR"/>
              </w:rPr>
            </w:pPr>
            <w:r w:rsidRPr="004B3E3C">
              <w:rPr>
                <w:rFonts w:cs="v4.2.0"/>
                <w:lang w:eastAsia="fr-FR"/>
              </w:rPr>
              <w:t>SSB_RP</w:t>
            </w:r>
            <w:r w:rsidR="00CA742D" w:rsidRPr="004B3E3C">
              <w:rPr>
                <w:vertAlign w:val="superscript"/>
                <w:lang w:eastAsia="fr-FR"/>
              </w:rPr>
              <w:t xml:space="preserve"> </w:t>
            </w:r>
            <w:r w:rsidRPr="004B3E3C">
              <w:rPr>
                <w:vertAlign w:val="superscript"/>
                <w:lang w:eastAsia="fr-FR"/>
              </w:rPr>
              <w:t>Note</w:t>
            </w:r>
            <w:r w:rsidR="00CA742D" w:rsidRPr="004B3E3C">
              <w:rPr>
                <w:vertAlign w:val="superscript"/>
                <w:lang w:eastAsia="fr-FR"/>
              </w:rPr>
              <w:t xml:space="preserve"> </w:t>
            </w:r>
            <w:r w:rsidRPr="004B3E3C">
              <w:rPr>
                <w:vertAlign w:val="superscript"/>
                <w:lang w:eastAsia="fr-FR"/>
              </w:rPr>
              <w:t>3</w:t>
            </w:r>
          </w:p>
        </w:tc>
        <w:tc>
          <w:tcPr>
            <w:tcW w:w="876" w:type="dxa"/>
            <w:tcBorders>
              <w:top w:val="single" w:sz="4" w:space="0" w:color="auto"/>
              <w:left w:val="single" w:sz="4" w:space="0" w:color="auto"/>
              <w:bottom w:val="nil"/>
              <w:right w:val="single" w:sz="4" w:space="0" w:color="auto"/>
            </w:tcBorders>
            <w:hideMark/>
          </w:tcPr>
          <w:p w14:paraId="78E61889" w14:textId="0EBA672D" w:rsidR="00FA7663" w:rsidRPr="004B3E3C" w:rsidRDefault="00FA7663" w:rsidP="00AA16CD">
            <w:pPr>
              <w:pStyle w:val="TAC"/>
              <w:keepNext w:val="0"/>
              <w:keepLines w:val="0"/>
              <w:rPr>
                <w:lang w:eastAsia="fr-FR"/>
              </w:rPr>
            </w:pPr>
            <w:r w:rsidRPr="004B3E3C">
              <w:rPr>
                <w:lang w:eastAsia="fr-FR"/>
              </w:rPr>
              <w:t>dBm/SCS</w:t>
            </w:r>
            <w:r w:rsidR="00CA742D" w:rsidRPr="004B3E3C">
              <w:rPr>
                <w:lang w:eastAsia="fr-FR"/>
              </w:rPr>
              <w:t xml:space="preserve"> </w:t>
            </w:r>
          </w:p>
          <w:p w14:paraId="2E484392" w14:textId="77777777" w:rsidR="00FA7663" w:rsidRPr="004B3E3C" w:rsidRDefault="00FA7663" w:rsidP="00AA16CD">
            <w:pPr>
              <w:pStyle w:val="TAC"/>
              <w:keepNext w:val="0"/>
              <w:keepLines w:val="0"/>
              <w:rPr>
                <w:lang w:eastAsia="fr-FR"/>
              </w:rPr>
            </w:pPr>
            <w:r w:rsidRPr="004B3E3C">
              <w:rPr>
                <w:lang w:eastAsia="fr-FR"/>
              </w:rPr>
              <w:t>Note5</w:t>
            </w:r>
          </w:p>
        </w:tc>
        <w:tc>
          <w:tcPr>
            <w:tcW w:w="1314" w:type="dxa"/>
            <w:tcBorders>
              <w:top w:val="single" w:sz="4" w:space="0" w:color="auto"/>
              <w:left w:val="single" w:sz="4" w:space="0" w:color="auto"/>
              <w:bottom w:val="single" w:sz="4" w:space="0" w:color="auto"/>
              <w:right w:val="single" w:sz="4" w:space="0" w:color="auto"/>
            </w:tcBorders>
            <w:hideMark/>
          </w:tcPr>
          <w:p w14:paraId="2554FF00" w14:textId="59ADB03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3,4,5,6</w:t>
            </w:r>
          </w:p>
        </w:tc>
        <w:tc>
          <w:tcPr>
            <w:tcW w:w="2016" w:type="dxa"/>
            <w:gridSpan w:val="2"/>
            <w:tcBorders>
              <w:top w:val="nil"/>
              <w:left w:val="single" w:sz="4" w:space="0" w:color="auto"/>
              <w:bottom w:val="nil"/>
              <w:right w:val="single" w:sz="4" w:space="0" w:color="auto"/>
            </w:tcBorders>
          </w:tcPr>
          <w:p w14:paraId="48C75700" w14:textId="77777777" w:rsidR="00FA7663" w:rsidRPr="004B3E3C" w:rsidRDefault="00FA7663" w:rsidP="00AA16CD">
            <w:pPr>
              <w:pStyle w:val="TAC"/>
              <w:keepNext w:val="0"/>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22617717"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102269E7"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0E52FFEC"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82E1E1" w14:textId="7FC2D87E" w:rsidR="00FA7663" w:rsidRPr="004B3E3C" w:rsidRDefault="00FA7663" w:rsidP="00AA16CD">
            <w:pPr>
              <w:pStyle w:val="TAL"/>
              <w:keepNext w:val="0"/>
              <w:keepLines w:val="0"/>
              <w:rPr>
                <w:lang w:eastAsia="fr-FR"/>
              </w:rPr>
            </w:pPr>
            <w:r w:rsidRPr="004B3E3C">
              <w:rPr>
                <w:rFonts w:ascii="Times New Roman" w:eastAsia="SimSun" w:hAnsi="Times New Roman"/>
                <w:position w:val="-12"/>
                <w:sz w:val="20"/>
                <w:lang w:eastAsia="fr-FR"/>
              </w:rPr>
              <w:object w:dxaOrig="576" w:dyaOrig="288" w14:anchorId="6DAC5680">
                <v:shape id="_x0000_i1148" type="#_x0000_t75" style="width:30pt;height:11.1pt" o:ole="" fillcolor="window">
                  <v:imagedata r:id="rId16" o:title=""/>
                </v:shape>
                <o:OLEObject Type="Embed" ProgID="Equation.3" ShapeID="_x0000_i1148" DrawAspect="Content" ObjectID="_1781672443" r:id="rId168"/>
              </w:object>
            </w:r>
            <w:r w:rsidRPr="004B3E3C">
              <w:rPr>
                <w:szCs w:val="18"/>
                <w:vertAlign w:val="subscript"/>
                <w:lang w:eastAsia="fr-FR"/>
              </w:rPr>
              <w:t>BB</w:t>
            </w:r>
            <w:r w:rsidR="00CA742D" w:rsidRPr="004B3E3C">
              <w:rPr>
                <w:szCs w:val="18"/>
                <w:vertAlign w:val="superscript"/>
                <w:lang w:eastAsia="fr-FR"/>
              </w:rPr>
              <w:t xml:space="preserve"> </w:t>
            </w:r>
            <w:r w:rsidRPr="004B3E3C">
              <w:rPr>
                <w:szCs w:val="18"/>
                <w:vertAlign w:val="superscript"/>
                <w:lang w:eastAsia="fr-FR"/>
              </w:rPr>
              <w:t>Note</w:t>
            </w:r>
            <w:r w:rsidR="00CA742D" w:rsidRPr="004B3E3C">
              <w:rPr>
                <w:szCs w:val="18"/>
                <w:vertAlign w:val="superscript"/>
                <w:lang w:eastAsia="fr-FR"/>
              </w:rPr>
              <w:t xml:space="preserve"> </w:t>
            </w:r>
            <w:r w:rsidRPr="004B3E3C">
              <w:rPr>
                <w:szCs w:val="18"/>
                <w:vertAlign w:val="superscript"/>
                <w:lang w:eastAsia="fr-FR"/>
              </w:rPr>
              <w:t>8</w:t>
            </w:r>
            <w:r w:rsidRPr="004B3E3C">
              <w:rPr>
                <w:lang w:eastAsia="fr-FR"/>
              </w:rPr>
              <w:tab/>
            </w:r>
          </w:p>
        </w:tc>
        <w:tc>
          <w:tcPr>
            <w:tcW w:w="876" w:type="dxa"/>
            <w:tcBorders>
              <w:top w:val="single" w:sz="4" w:space="0" w:color="auto"/>
              <w:left w:val="single" w:sz="4" w:space="0" w:color="auto"/>
              <w:bottom w:val="single" w:sz="4" w:space="0" w:color="auto"/>
              <w:right w:val="single" w:sz="4" w:space="0" w:color="auto"/>
            </w:tcBorders>
            <w:hideMark/>
          </w:tcPr>
          <w:p w14:paraId="5D20704B" w14:textId="77777777" w:rsidR="00FA7663" w:rsidRPr="004B3E3C" w:rsidRDefault="00FA7663" w:rsidP="00AA16CD">
            <w:pPr>
              <w:pStyle w:val="TAC"/>
              <w:keepNext w:val="0"/>
              <w:keepLines w:val="0"/>
              <w:rPr>
                <w:lang w:eastAsia="fr-FR"/>
              </w:rPr>
            </w:pPr>
            <w:r w:rsidRPr="004B3E3C">
              <w:rPr>
                <w:lang w:eastAsia="fr-FR"/>
              </w:rPr>
              <w:t>dB</w:t>
            </w:r>
          </w:p>
        </w:tc>
        <w:tc>
          <w:tcPr>
            <w:tcW w:w="1314" w:type="dxa"/>
            <w:tcBorders>
              <w:top w:val="single" w:sz="4" w:space="0" w:color="auto"/>
              <w:left w:val="single" w:sz="4" w:space="0" w:color="auto"/>
              <w:bottom w:val="single" w:sz="4" w:space="0" w:color="auto"/>
              <w:right w:val="single" w:sz="4" w:space="0" w:color="auto"/>
            </w:tcBorders>
            <w:hideMark/>
          </w:tcPr>
          <w:p w14:paraId="4080DB3E" w14:textId="7F760209"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nil"/>
              <w:left w:val="single" w:sz="4" w:space="0" w:color="auto"/>
              <w:bottom w:val="nil"/>
              <w:right w:val="single" w:sz="4" w:space="0" w:color="auto"/>
            </w:tcBorders>
            <w:hideMark/>
          </w:tcPr>
          <w:p w14:paraId="2A67A5E1" w14:textId="7A621AF3" w:rsidR="00FA7663" w:rsidRPr="004B3E3C" w:rsidRDefault="00FA7663" w:rsidP="00AA16CD">
            <w:pPr>
              <w:pStyle w:val="TAC"/>
              <w:keepNext w:val="0"/>
              <w:keepLines w:val="0"/>
              <w:rPr>
                <w:lang w:eastAsia="fr-FR"/>
              </w:rPr>
            </w:pPr>
            <w:r w:rsidRPr="004B3E3C">
              <w:rPr>
                <w:rFonts w:cs="Arial"/>
                <w:szCs w:val="18"/>
                <w:lang w:eastAsia="fr-FR"/>
              </w:rPr>
              <w:t>Link</w:t>
            </w:r>
            <w:r w:rsidR="00CA742D" w:rsidRPr="004B3E3C">
              <w:rPr>
                <w:rFonts w:cs="Arial"/>
                <w:szCs w:val="18"/>
                <w:lang w:eastAsia="fr-FR"/>
              </w:rPr>
              <w:t xml:space="preserve"> </w:t>
            </w:r>
            <w:r w:rsidRPr="004B3E3C">
              <w:rPr>
                <w:rFonts w:cs="Arial"/>
                <w:szCs w:val="18"/>
                <w:lang w:eastAsia="fr-FR"/>
              </w:rPr>
              <w:t>only,</w:t>
            </w:r>
            <w:r w:rsidR="00CA742D" w:rsidRPr="004B3E3C">
              <w:rPr>
                <w:rFonts w:cs="Arial"/>
                <w:szCs w:val="18"/>
                <w:lang w:eastAsia="fr-FR"/>
              </w:rPr>
              <w:t xml:space="preserve"> </w:t>
            </w:r>
            <w:r w:rsidRPr="004B3E3C">
              <w:rPr>
                <w:rFonts w:cs="Arial"/>
                <w:szCs w:val="18"/>
                <w:lang w:eastAsia="fr-FR"/>
              </w:rPr>
              <w:t>see</w:t>
            </w:r>
            <w:r w:rsidR="00CA742D" w:rsidRPr="004B3E3C">
              <w:rPr>
                <w:rFonts w:cs="Arial"/>
                <w:szCs w:val="18"/>
                <w:lang w:eastAsia="fr-FR"/>
              </w:rPr>
              <w:t xml:space="preserve"> </w:t>
            </w:r>
            <w:r w:rsidRPr="004B3E3C">
              <w:rPr>
                <w:rFonts w:cs="Arial"/>
                <w:szCs w:val="18"/>
                <w:lang w:eastAsia="fr-FR"/>
              </w:rPr>
              <w:t>clause</w:t>
            </w:r>
            <w:r w:rsidR="00CA742D" w:rsidRPr="004B3E3C">
              <w:rPr>
                <w:rFonts w:cs="Arial"/>
                <w:szCs w:val="18"/>
                <w:lang w:eastAsia="fr-FR"/>
              </w:rPr>
              <w:t xml:space="preserve"> </w:t>
            </w:r>
            <w:r w:rsidRPr="004B3E3C">
              <w:rPr>
                <w:rFonts w:cs="Arial"/>
                <w:szCs w:val="18"/>
                <w:lang w:eastAsia="fr-FR"/>
              </w:rPr>
              <w:t>A.</w:t>
            </w:r>
            <w:r w:rsidR="005038C9" w:rsidRPr="004B3E3C">
              <w:rPr>
                <w:rFonts w:cs="Arial"/>
                <w:szCs w:val="18"/>
                <w:lang w:eastAsia="fr-FR"/>
              </w:rPr>
              <w:t>6</w:t>
            </w:r>
            <w:r w:rsidRPr="004B3E3C">
              <w:rPr>
                <w:rFonts w:cs="Arial"/>
                <w:szCs w:val="18"/>
                <w:lang w:eastAsia="fr-FR"/>
              </w:rPr>
              <w:t>A</w:t>
            </w:r>
          </w:p>
        </w:tc>
        <w:tc>
          <w:tcPr>
            <w:tcW w:w="899" w:type="dxa"/>
            <w:tcBorders>
              <w:top w:val="single" w:sz="4" w:space="0" w:color="auto"/>
              <w:left w:val="single" w:sz="4" w:space="0" w:color="auto"/>
              <w:bottom w:val="single" w:sz="4" w:space="0" w:color="auto"/>
              <w:right w:val="single" w:sz="4" w:space="0" w:color="auto"/>
            </w:tcBorders>
            <w:hideMark/>
          </w:tcPr>
          <w:p w14:paraId="65535FBC"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4A8C9593" w14:textId="77777777" w:rsidR="00FA7663" w:rsidRPr="004B3E3C" w:rsidRDefault="00FA7663" w:rsidP="00AA16CD">
            <w:pPr>
              <w:pStyle w:val="TAC"/>
              <w:keepNext w:val="0"/>
              <w:keepLines w:val="0"/>
              <w:rPr>
                <w:lang w:eastAsia="fr-FR"/>
              </w:rPr>
            </w:pPr>
            <w:r w:rsidRPr="004B3E3C">
              <w:rPr>
                <w:lang w:eastAsia="fr-FR"/>
              </w:rPr>
              <w:t>14.69</w:t>
            </w:r>
          </w:p>
        </w:tc>
      </w:tr>
      <w:tr w:rsidR="00FA7663" w:rsidRPr="004B3E3C" w14:paraId="1A8A8DE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130BA35" w14:textId="77777777" w:rsidR="00FA7663" w:rsidRPr="004B3E3C" w:rsidRDefault="00FA7663" w:rsidP="00AA16CD">
            <w:pPr>
              <w:pStyle w:val="TAL"/>
              <w:keepNext w:val="0"/>
              <w:keepLines w:val="0"/>
              <w:rPr>
                <w:lang w:eastAsia="fr-FR"/>
              </w:rPr>
            </w:pPr>
            <w:r w:rsidRPr="004B3E3C">
              <w:rPr>
                <w:lang w:eastAsia="fr-FR"/>
              </w:rPr>
              <w:t>Io</w:t>
            </w:r>
            <w:r w:rsidRPr="004B3E3C">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656442F1" w14:textId="08471549" w:rsidR="00FA7663" w:rsidRPr="004B3E3C" w:rsidRDefault="00FA7663" w:rsidP="00AA16CD">
            <w:pPr>
              <w:pStyle w:val="TAC"/>
              <w:keepNext w:val="0"/>
              <w:keepLines w:val="0"/>
              <w:rPr>
                <w:lang w:eastAsia="fr-FR"/>
              </w:rPr>
            </w:pPr>
            <w:r w:rsidRPr="004B3E3C">
              <w:rPr>
                <w:lang w:eastAsia="fr-FR"/>
              </w:rPr>
              <w:t>dBm/95.04</w:t>
            </w:r>
            <w:r w:rsidR="00CA742D" w:rsidRPr="004B3E3C">
              <w:rPr>
                <w:lang w:eastAsia="fr-FR"/>
              </w:rPr>
              <w:t xml:space="preserve"> </w:t>
            </w:r>
            <w:r w:rsidRPr="004B3E3C">
              <w:rPr>
                <w:lang w:eastAsia="fr-FR"/>
              </w:rPr>
              <w:t>MHz</w:t>
            </w:r>
            <w:r w:rsidR="00CA742D" w:rsidRPr="004B3E3C">
              <w:rPr>
                <w:lang w:eastAsia="fr-FR"/>
              </w:rPr>
              <w:t xml:space="preserve"> </w:t>
            </w:r>
            <w:r w:rsidRPr="004B3E3C">
              <w:rPr>
                <w:lang w:eastAsia="fr-FR"/>
              </w:rPr>
              <w:t>Note5</w:t>
            </w:r>
          </w:p>
        </w:tc>
        <w:tc>
          <w:tcPr>
            <w:tcW w:w="1314" w:type="dxa"/>
            <w:tcBorders>
              <w:top w:val="single" w:sz="4" w:space="0" w:color="auto"/>
              <w:left w:val="single" w:sz="4" w:space="0" w:color="auto"/>
              <w:bottom w:val="single" w:sz="4" w:space="0" w:color="auto"/>
              <w:right w:val="single" w:sz="4" w:space="0" w:color="auto"/>
            </w:tcBorders>
            <w:hideMark/>
          </w:tcPr>
          <w:p w14:paraId="52690086" w14:textId="17ED3799"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nil"/>
              <w:left w:val="single" w:sz="4" w:space="0" w:color="auto"/>
              <w:bottom w:val="nil"/>
              <w:right w:val="single" w:sz="4" w:space="0" w:color="auto"/>
            </w:tcBorders>
          </w:tcPr>
          <w:p w14:paraId="214600E1" w14:textId="77777777" w:rsidR="00FA7663" w:rsidRPr="004B3E3C" w:rsidRDefault="00FA7663" w:rsidP="00AA16CD">
            <w:pPr>
              <w:pStyle w:val="TAC"/>
              <w:keepNext w:val="0"/>
              <w:keepLines w:val="0"/>
              <w:rPr>
                <w:lang w:eastAsia="fr-FR"/>
              </w:rPr>
            </w:pPr>
          </w:p>
        </w:tc>
        <w:tc>
          <w:tcPr>
            <w:tcW w:w="899" w:type="dxa"/>
            <w:tcBorders>
              <w:top w:val="single" w:sz="4" w:space="0" w:color="auto"/>
              <w:left w:val="single" w:sz="4" w:space="0" w:color="auto"/>
              <w:bottom w:val="single" w:sz="4" w:space="0" w:color="auto"/>
              <w:right w:val="single" w:sz="4" w:space="0" w:color="auto"/>
            </w:tcBorders>
            <w:hideMark/>
          </w:tcPr>
          <w:p w14:paraId="159C764E"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2E735B83" w14:textId="77777777" w:rsidR="00FA7663" w:rsidRPr="004B3E3C" w:rsidRDefault="00FA7663" w:rsidP="00AA16CD">
            <w:pPr>
              <w:pStyle w:val="TAC"/>
              <w:keepNext w:val="0"/>
              <w:keepLines w:val="0"/>
              <w:rPr>
                <w:lang w:eastAsia="fr-FR"/>
              </w:rPr>
            </w:pPr>
            <w:r w:rsidRPr="004B3E3C">
              <w:rPr>
                <w:lang w:eastAsia="fr-FR"/>
              </w:rPr>
              <w:t>-58.01</w:t>
            </w:r>
          </w:p>
        </w:tc>
      </w:tr>
      <w:tr w:rsidR="00FA7663" w:rsidRPr="004B3E3C" w14:paraId="04B753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071A9AF" w14:textId="51B80AD2" w:rsidR="00FA7663" w:rsidRPr="004B3E3C" w:rsidRDefault="00FA7663" w:rsidP="00AA16CD">
            <w:pPr>
              <w:pStyle w:val="TAL"/>
              <w:keepNext w:val="0"/>
              <w:keepLines w:val="0"/>
              <w:rPr>
                <w:lang w:eastAsia="fr-FR"/>
              </w:rPr>
            </w:pPr>
            <w:r w:rsidRPr="004B3E3C">
              <w:rPr>
                <w:lang w:eastAsia="fr-FR"/>
              </w:rPr>
              <w:t>Propagation</w:t>
            </w:r>
            <w:r w:rsidR="00CA742D" w:rsidRPr="004B3E3C">
              <w:rPr>
                <w:lang w:eastAsia="fr-FR"/>
              </w:rPr>
              <w:t xml:space="preserve"> </w:t>
            </w:r>
            <w:r w:rsidRPr="004B3E3C">
              <w:rPr>
                <w:lang w:eastAsia="fr-FR"/>
              </w:rPr>
              <w:t>Condi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33877A36" w14:textId="77777777" w:rsidR="00FA7663" w:rsidRPr="004B3E3C" w:rsidRDefault="00FA7663" w:rsidP="00AA16CD">
            <w:pPr>
              <w:pStyle w:val="TAC"/>
              <w:keepNext w:val="0"/>
              <w:keepLines w:val="0"/>
              <w:rPr>
                <w:lang w:eastAsia="fr-FR"/>
              </w:rPr>
            </w:pPr>
          </w:p>
        </w:tc>
        <w:tc>
          <w:tcPr>
            <w:tcW w:w="1314" w:type="dxa"/>
            <w:tcBorders>
              <w:top w:val="single" w:sz="4" w:space="0" w:color="auto"/>
              <w:left w:val="single" w:sz="4" w:space="0" w:color="auto"/>
              <w:bottom w:val="single" w:sz="4" w:space="0" w:color="auto"/>
              <w:right w:val="single" w:sz="4" w:space="0" w:color="auto"/>
            </w:tcBorders>
            <w:hideMark/>
          </w:tcPr>
          <w:p w14:paraId="6F684913" w14:textId="10EDFCFC"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6" w:type="dxa"/>
            <w:gridSpan w:val="2"/>
            <w:tcBorders>
              <w:top w:val="nil"/>
              <w:left w:val="single" w:sz="4" w:space="0" w:color="auto"/>
              <w:bottom w:val="single" w:sz="4" w:space="0" w:color="auto"/>
              <w:right w:val="single" w:sz="4" w:space="0" w:color="auto"/>
            </w:tcBorders>
          </w:tcPr>
          <w:p w14:paraId="0EC8477B" w14:textId="77777777" w:rsidR="00FA7663" w:rsidRPr="004B3E3C" w:rsidRDefault="00FA7663" w:rsidP="00AA16CD">
            <w:pPr>
              <w:pStyle w:val="TAC"/>
              <w:keepNext w:val="0"/>
              <w:keepLines w:val="0"/>
              <w:rPr>
                <w:lang w:eastAsia="fr-FR"/>
              </w:rPr>
            </w:pPr>
          </w:p>
        </w:tc>
        <w:tc>
          <w:tcPr>
            <w:tcW w:w="2109" w:type="dxa"/>
            <w:gridSpan w:val="2"/>
            <w:tcBorders>
              <w:top w:val="single" w:sz="4" w:space="0" w:color="auto"/>
              <w:left w:val="single" w:sz="4" w:space="0" w:color="auto"/>
              <w:bottom w:val="single" w:sz="4" w:space="0" w:color="auto"/>
              <w:right w:val="single" w:sz="4" w:space="0" w:color="auto"/>
            </w:tcBorders>
            <w:hideMark/>
          </w:tcPr>
          <w:p w14:paraId="346AEA9D" w14:textId="77777777" w:rsidR="00FA7663" w:rsidRPr="004B3E3C" w:rsidRDefault="00FA7663" w:rsidP="00AA16CD">
            <w:pPr>
              <w:pStyle w:val="TAC"/>
              <w:keepNext w:val="0"/>
              <w:keepLines w:val="0"/>
              <w:rPr>
                <w:lang w:eastAsia="fr-FR"/>
              </w:rPr>
            </w:pPr>
            <w:r w:rsidRPr="004B3E3C">
              <w:rPr>
                <w:rFonts w:cs="v4.2.0"/>
                <w:lang w:eastAsia="fr-FR"/>
              </w:rPr>
              <w:t>AWGN</w:t>
            </w:r>
          </w:p>
        </w:tc>
      </w:tr>
      <w:tr w:rsidR="00FA7663" w:rsidRPr="004B3E3C" w14:paraId="4622A972" w14:textId="77777777" w:rsidTr="00CA742D">
        <w:trPr>
          <w:cantSplit/>
          <w:jc w:val="center"/>
        </w:trPr>
        <w:tc>
          <w:tcPr>
            <w:tcW w:w="8940" w:type="dxa"/>
            <w:gridSpan w:val="7"/>
            <w:tcBorders>
              <w:top w:val="single" w:sz="4" w:space="0" w:color="auto"/>
              <w:left w:val="single" w:sz="4" w:space="0" w:color="auto"/>
              <w:bottom w:val="single" w:sz="4" w:space="0" w:color="auto"/>
              <w:right w:val="single" w:sz="4" w:space="0" w:color="auto"/>
            </w:tcBorders>
            <w:hideMark/>
          </w:tcPr>
          <w:p w14:paraId="081CF6C9" w14:textId="11230A41" w:rsidR="00FA7663" w:rsidRPr="004B3E3C" w:rsidRDefault="00CA742D" w:rsidP="00AA16CD">
            <w:pPr>
              <w:pStyle w:val="TAN"/>
              <w:keepNext w:val="0"/>
              <w:keepLines w:val="0"/>
              <w:rPr>
                <w:lang w:eastAsia="fr-FR"/>
              </w:rPr>
            </w:pPr>
            <w:r w:rsidRPr="004B3E3C">
              <w:rPr>
                <w:lang w:eastAsia="fr-FR"/>
              </w:rPr>
              <w:t>NOTE 1:</w:t>
            </w:r>
            <w:r w:rsidRPr="004B3E3C">
              <w:rPr>
                <w:lang w:eastAsia="fr-FR"/>
              </w:rPr>
              <w:tab/>
            </w:r>
            <w:r w:rsidR="00FA7663" w:rsidRPr="004B3E3C">
              <w:rPr>
                <w:lang w:eastAsia="fr-FR"/>
              </w:rPr>
              <w:t>OCNG</w:t>
            </w:r>
            <w:r w:rsidRPr="004B3E3C">
              <w:rPr>
                <w:lang w:eastAsia="fr-FR"/>
              </w:rPr>
              <w:t xml:space="preserve"> </w:t>
            </w:r>
            <w:r w:rsidR="00FA7663" w:rsidRPr="004B3E3C">
              <w:rPr>
                <w:lang w:eastAsia="fr-FR"/>
              </w:rPr>
              <w:t>shall</w:t>
            </w:r>
            <w:r w:rsidRPr="004B3E3C">
              <w:rPr>
                <w:lang w:eastAsia="fr-FR"/>
              </w:rPr>
              <w:t xml:space="preserve"> </w:t>
            </w:r>
            <w:r w:rsidR="00FA7663" w:rsidRPr="004B3E3C">
              <w:rPr>
                <w:lang w:eastAsia="fr-FR"/>
              </w:rPr>
              <w:t>be</w:t>
            </w:r>
            <w:r w:rsidRPr="004B3E3C">
              <w:rPr>
                <w:lang w:eastAsia="fr-FR"/>
              </w:rPr>
              <w:t xml:space="preserve"> </w:t>
            </w:r>
            <w:r w:rsidR="00FA7663" w:rsidRPr="004B3E3C">
              <w:rPr>
                <w:lang w:eastAsia="fr-FR"/>
              </w:rPr>
              <w:t>used</w:t>
            </w:r>
            <w:r w:rsidRPr="004B3E3C">
              <w:rPr>
                <w:lang w:eastAsia="fr-FR"/>
              </w:rPr>
              <w:t xml:space="preserve"> </w:t>
            </w:r>
            <w:r w:rsidR="00FA7663" w:rsidRPr="004B3E3C">
              <w:rPr>
                <w:lang w:eastAsia="fr-FR"/>
              </w:rPr>
              <w:t>such</w:t>
            </w:r>
            <w:r w:rsidRPr="004B3E3C">
              <w:rPr>
                <w:lang w:eastAsia="fr-FR"/>
              </w:rPr>
              <w:t xml:space="preserve"> </w:t>
            </w:r>
            <w:r w:rsidR="00FA7663" w:rsidRPr="004B3E3C">
              <w:rPr>
                <w:lang w:eastAsia="fr-FR"/>
              </w:rPr>
              <w:t>that</w:t>
            </w:r>
            <w:r w:rsidRPr="004B3E3C">
              <w:rPr>
                <w:lang w:eastAsia="fr-FR"/>
              </w:rPr>
              <w:t xml:space="preserve"> </w:t>
            </w:r>
            <w:r w:rsidR="00FA7663" w:rsidRPr="004B3E3C">
              <w:rPr>
                <w:lang w:eastAsia="fr-FR"/>
              </w:rPr>
              <w:t>both</w:t>
            </w:r>
            <w:r w:rsidRPr="004B3E3C">
              <w:rPr>
                <w:lang w:eastAsia="fr-FR"/>
              </w:rPr>
              <w:t xml:space="preserve"> </w:t>
            </w:r>
            <w:r w:rsidR="00FA7663" w:rsidRPr="004B3E3C">
              <w:rPr>
                <w:lang w:eastAsia="fr-FR"/>
              </w:rPr>
              <w:t>cells</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fully</w:t>
            </w:r>
            <w:r w:rsidRPr="004B3E3C">
              <w:rPr>
                <w:lang w:eastAsia="fr-FR"/>
              </w:rPr>
              <w:t xml:space="preserve"> </w:t>
            </w:r>
            <w:r w:rsidR="00FA7663" w:rsidRPr="004B3E3C">
              <w:rPr>
                <w:lang w:eastAsia="fr-FR"/>
              </w:rPr>
              <w:t>allocated</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a</w:t>
            </w:r>
            <w:r w:rsidRPr="004B3E3C">
              <w:rPr>
                <w:lang w:eastAsia="fr-FR"/>
              </w:rPr>
              <w:t xml:space="preserve"> </w:t>
            </w:r>
            <w:r w:rsidR="00FA7663" w:rsidRPr="004B3E3C">
              <w:rPr>
                <w:lang w:eastAsia="fr-FR"/>
              </w:rPr>
              <w:t>constant</w:t>
            </w:r>
            <w:r w:rsidRPr="004B3E3C">
              <w:rPr>
                <w:lang w:eastAsia="fr-FR"/>
              </w:rPr>
              <w:t xml:space="preserve"> </w:t>
            </w:r>
            <w:r w:rsidR="00FA7663" w:rsidRPr="004B3E3C">
              <w:rPr>
                <w:lang w:eastAsia="fr-FR"/>
              </w:rPr>
              <w:t>total</w:t>
            </w:r>
            <w:r w:rsidRPr="004B3E3C">
              <w:rPr>
                <w:lang w:eastAsia="fr-FR"/>
              </w:rPr>
              <w:t xml:space="preserve"> </w:t>
            </w:r>
            <w:r w:rsidR="00FA7663" w:rsidRPr="004B3E3C">
              <w:rPr>
                <w:lang w:eastAsia="fr-FR"/>
              </w:rPr>
              <w:t>transmitted</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spectral</w:t>
            </w:r>
            <w:r w:rsidRPr="004B3E3C">
              <w:rPr>
                <w:lang w:eastAsia="fr-FR"/>
              </w:rPr>
              <w:t xml:space="preserve"> </w:t>
            </w:r>
            <w:r w:rsidR="00FA7663" w:rsidRPr="004B3E3C">
              <w:rPr>
                <w:lang w:eastAsia="fr-FR"/>
              </w:rPr>
              <w:t>density</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achieved</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all</w:t>
            </w:r>
            <w:r w:rsidRPr="004B3E3C">
              <w:rPr>
                <w:lang w:eastAsia="fr-FR"/>
              </w:rPr>
              <w:t xml:space="preserve"> </w:t>
            </w:r>
            <w:r w:rsidR="00FA7663" w:rsidRPr="004B3E3C">
              <w:rPr>
                <w:lang w:eastAsia="fr-FR"/>
              </w:rPr>
              <w:t>OFDM</w:t>
            </w:r>
            <w:r w:rsidRPr="004B3E3C">
              <w:rPr>
                <w:lang w:eastAsia="fr-FR"/>
              </w:rPr>
              <w:t xml:space="preserve"> </w:t>
            </w:r>
            <w:r w:rsidR="00FA7663" w:rsidRPr="004B3E3C">
              <w:rPr>
                <w:lang w:eastAsia="fr-FR"/>
              </w:rPr>
              <w:t>symbols.</w:t>
            </w:r>
          </w:p>
          <w:p w14:paraId="5A343E81" w14:textId="4C90A0C9" w:rsidR="00FA7663" w:rsidRPr="004B3E3C" w:rsidRDefault="00CA742D" w:rsidP="00AA16CD">
            <w:pPr>
              <w:pStyle w:val="TAN"/>
              <w:keepNext w:val="0"/>
              <w:keepLines w:val="0"/>
              <w:rPr>
                <w:lang w:eastAsia="fr-FR"/>
              </w:rPr>
            </w:pPr>
            <w:r w:rsidRPr="004B3E3C">
              <w:rPr>
                <w:lang w:eastAsia="fr-FR"/>
              </w:rPr>
              <w:t>NOTE 2:</w:t>
            </w:r>
            <w:r w:rsidRPr="004B3E3C">
              <w:rPr>
                <w:lang w:eastAsia="fr-FR"/>
              </w:rPr>
              <w:tab/>
            </w:r>
            <w:r w:rsidR="00FA7663" w:rsidRPr="004B3E3C">
              <w:rPr>
                <w:lang w:eastAsia="fr-FR"/>
              </w:rPr>
              <w:t>Void</w:t>
            </w:r>
          </w:p>
          <w:p w14:paraId="214ED1A0" w14:textId="4D1D1998" w:rsidR="00FA7663" w:rsidRPr="004B3E3C" w:rsidRDefault="00CA742D" w:rsidP="00AA16CD">
            <w:pPr>
              <w:pStyle w:val="TAN"/>
              <w:keepNext w:val="0"/>
              <w:keepLines w:val="0"/>
              <w:rPr>
                <w:lang w:eastAsia="fr-FR"/>
              </w:rPr>
            </w:pPr>
            <w:r w:rsidRPr="004B3E3C">
              <w:rPr>
                <w:lang w:eastAsia="fr-FR"/>
              </w:rPr>
              <w:t>NOTE 3:</w:t>
            </w:r>
            <w:r w:rsidRPr="004B3E3C">
              <w:rPr>
                <w:lang w:eastAsia="fr-FR"/>
              </w:rPr>
              <w:tab/>
            </w:r>
            <w:r w:rsidR="00FA7663" w:rsidRPr="004B3E3C">
              <w:rPr>
                <w:lang w:eastAsia="fr-FR"/>
              </w:rPr>
              <w:t>SSB_RP,</w:t>
            </w:r>
            <w:r w:rsidRPr="004B3E3C">
              <w:rPr>
                <w:lang w:eastAsia="fr-FR"/>
              </w:rPr>
              <w:t xml:space="preserve"> </w:t>
            </w:r>
            <w:r w:rsidR="00FA7663" w:rsidRPr="004B3E3C">
              <w:rPr>
                <w:lang w:eastAsia="fr-FR"/>
              </w:rPr>
              <w:t>Es/Iot</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Io</w:t>
            </w:r>
            <w:r w:rsidRPr="004B3E3C">
              <w:rPr>
                <w:lang w:eastAsia="fr-FR"/>
              </w:rPr>
              <w:t xml:space="preserve"> </w:t>
            </w:r>
            <w:r w:rsidR="00FA7663" w:rsidRPr="004B3E3C">
              <w:rPr>
                <w:lang w:eastAsia="fr-FR"/>
              </w:rPr>
              <w:t>levels</w:t>
            </w:r>
            <w:r w:rsidRPr="004B3E3C">
              <w:rPr>
                <w:lang w:eastAsia="fr-FR"/>
              </w:rPr>
              <w:t xml:space="preserve"> </w:t>
            </w:r>
            <w:r w:rsidR="00FA7663" w:rsidRPr="004B3E3C">
              <w:rPr>
                <w:lang w:eastAsia="fr-FR"/>
              </w:rPr>
              <w:t>have</w:t>
            </w:r>
            <w:r w:rsidRPr="004B3E3C">
              <w:rPr>
                <w:lang w:eastAsia="fr-FR"/>
              </w:rPr>
              <w:t xml:space="preserve"> </w:t>
            </w:r>
            <w:r w:rsidR="00FA7663" w:rsidRPr="004B3E3C">
              <w:rPr>
                <w:lang w:eastAsia="fr-FR"/>
              </w:rPr>
              <w:t>been</w:t>
            </w:r>
            <w:r w:rsidRPr="004B3E3C">
              <w:rPr>
                <w:lang w:eastAsia="fr-FR"/>
              </w:rPr>
              <w:t xml:space="preserve"> </w:t>
            </w:r>
            <w:r w:rsidR="00FA7663" w:rsidRPr="004B3E3C">
              <w:rPr>
                <w:lang w:eastAsia="fr-FR"/>
              </w:rPr>
              <w:t>derived</w:t>
            </w:r>
            <w:r w:rsidRPr="004B3E3C">
              <w:rPr>
                <w:lang w:eastAsia="fr-FR"/>
              </w:rPr>
              <w:t xml:space="preserve"> </w:t>
            </w:r>
            <w:r w:rsidR="00FA7663" w:rsidRPr="004B3E3C">
              <w:rPr>
                <w:lang w:eastAsia="fr-FR"/>
              </w:rPr>
              <w:t>from</w:t>
            </w:r>
            <w:r w:rsidRPr="004B3E3C">
              <w:rPr>
                <w:lang w:eastAsia="fr-FR"/>
              </w:rPr>
              <w:t xml:space="preserve"> </w:t>
            </w:r>
            <w:r w:rsidR="00FA7663" w:rsidRPr="004B3E3C">
              <w:rPr>
                <w:lang w:eastAsia="fr-FR"/>
              </w:rPr>
              <w:t>other</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information</w:t>
            </w:r>
            <w:r w:rsidRPr="004B3E3C">
              <w:rPr>
                <w:lang w:eastAsia="fr-FR"/>
              </w:rPr>
              <w:t xml:space="preserve"> </w:t>
            </w:r>
            <w:r w:rsidR="00FA7663" w:rsidRPr="004B3E3C">
              <w:rPr>
                <w:lang w:eastAsia="fr-FR"/>
              </w:rPr>
              <w:t>purposes.</w:t>
            </w:r>
            <w:r w:rsidRPr="004B3E3C">
              <w:rPr>
                <w:lang w:eastAsia="fr-FR"/>
              </w:rPr>
              <w:t xml:space="preserve"> </w:t>
            </w:r>
            <w:r w:rsidR="00FA7663" w:rsidRPr="004B3E3C">
              <w:rPr>
                <w:lang w:eastAsia="fr-FR"/>
              </w:rPr>
              <w:t>They</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settable</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themselves.</w:t>
            </w:r>
          </w:p>
          <w:p w14:paraId="67CCBD24" w14:textId="3D795461" w:rsidR="00FA7663" w:rsidRPr="004B3E3C" w:rsidRDefault="00CA742D" w:rsidP="00AA16CD">
            <w:pPr>
              <w:pStyle w:val="TAN"/>
              <w:keepNext w:val="0"/>
              <w:keepLines w:val="0"/>
              <w:rPr>
                <w:lang w:eastAsia="fr-FR"/>
              </w:rPr>
            </w:pPr>
            <w:r w:rsidRPr="004B3E3C">
              <w:rPr>
                <w:lang w:eastAsia="fr-FR"/>
              </w:rPr>
              <w:t>NOTE 4:</w:t>
            </w:r>
            <w:r w:rsidRPr="004B3E3C">
              <w:rPr>
                <w:lang w:eastAsia="fr-FR"/>
              </w:rPr>
              <w:tab/>
            </w:r>
            <w:r w:rsidR="00FA7663" w:rsidRPr="004B3E3C">
              <w:rPr>
                <w:lang w:eastAsia="fr-FR"/>
              </w:rPr>
              <w:t>Void.</w:t>
            </w:r>
          </w:p>
          <w:p w14:paraId="3480FC00" w14:textId="14EBA07C" w:rsidR="00FA7663" w:rsidRPr="004B3E3C" w:rsidRDefault="00CA742D" w:rsidP="00AA16CD">
            <w:pPr>
              <w:pStyle w:val="TAN"/>
              <w:keepNext w:val="0"/>
              <w:keepLines w:val="0"/>
              <w:rPr>
                <w:lang w:eastAsia="fr-FR"/>
              </w:rPr>
            </w:pPr>
            <w:r w:rsidRPr="004B3E3C">
              <w:rPr>
                <w:lang w:eastAsia="fr-FR"/>
              </w:rPr>
              <w:t>NOTE 5:</w:t>
            </w:r>
            <w:r w:rsidRPr="004B3E3C">
              <w:rPr>
                <w:lang w:eastAsia="fr-FR"/>
              </w:rPr>
              <w:tab/>
            </w:r>
            <w:r w:rsidR="00FA7663" w:rsidRPr="004B3E3C">
              <w:rPr>
                <w:lang w:eastAsia="fr-FR"/>
              </w:rPr>
              <w:t>Equivalent</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received</w:t>
            </w:r>
            <w:r w:rsidRPr="004B3E3C">
              <w:rPr>
                <w:lang w:eastAsia="fr-FR"/>
              </w:rPr>
              <w:t xml:space="preserve"> </w:t>
            </w:r>
            <w:r w:rsidR="00FA7663" w:rsidRPr="004B3E3C">
              <w:rPr>
                <w:lang w:eastAsia="fr-FR"/>
              </w:rPr>
              <w:t>by</w:t>
            </w:r>
            <w:r w:rsidRPr="004B3E3C">
              <w:rPr>
                <w:lang w:eastAsia="fr-FR"/>
              </w:rPr>
              <w:t xml:space="preserve"> </w:t>
            </w:r>
            <w:r w:rsidR="00FA7663" w:rsidRPr="004B3E3C">
              <w:rPr>
                <w:lang w:eastAsia="fr-FR"/>
              </w:rPr>
              <w:t>a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53505162" w14:textId="72D3EFA3" w:rsidR="00FA7663" w:rsidRPr="004B3E3C" w:rsidRDefault="00CA742D" w:rsidP="00AA16CD">
            <w:pPr>
              <w:pStyle w:val="TAN"/>
              <w:keepNext w:val="0"/>
              <w:keepLines w:val="0"/>
              <w:rPr>
                <w:lang w:eastAsia="fr-FR"/>
              </w:rPr>
            </w:pPr>
            <w:r w:rsidRPr="004B3E3C">
              <w:rPr>
                <w:lang w:eastAsia="fr-FR"/>
              </w:rPr>
              <w:t>NOTE 6:</w:t>
            </w:r>
            <w:r w:rsidRPr="004B3E3C">
              <w:rPr>
                <w:lang w:eastAsia="fr-FR"/>
              </w:rPr>
              <w:tab/>
            </w:r>
            <w:r w:rsidR="00FA7663" w:rsidRPr="004B3E3C">
              <w:rPr>
                <w:lang w:eastAsia="fr-FR"/>
              </w:rPr>
              <w:t>As</w:t>
            </w:r>
            <w:r w:rsidRPr="004B3E3C">
              <w:rPr>
                <w:lang w:eastAsia="fr-FR"/>
              </w:rPr>
              <w:t xml:space="preserve"> </w:t>
            </w:r>
            <w:r w:rsidR="00FA7663" w:rsidRPr="004B3E3C">
              <w:rPr>
                <w:lang w:eastAsia="fr-FR"/>
              </w:rPr>
              <w:t>observed</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4B4EFE15" w14:textId="3664974C" w:rsidR="00FA7663" w:rsidRPr="004B3E3C" w:rsidRDefault="00CA742D" w:rsidP="00AA16CD">
            <w:pPr>
              <w:pStyle w:val="TAN"/>
              <w:keepNext w:val="0"/>
              <w:keepLines w:val="0"/>
              <w:rPr>
                <w:lang w:eastAsia="fr-FR"/>
              </w:rPr>
            </w:pPr>
            <w:r w:rsidRPr="004B3E3C">
              <w:rPr>
                <w:lang w:eastAsia="fr-FR"/>
              </w:rPr>
              <w:t>NOTE 7:</w:t>
            </w:r>
            <w:r w:rsidRPr="004B3E3C">
              <w:rPr>
                <w:lang w:eastAsia="fr-FR"/>
              </w:rPr>
              <w:tab/>
            </w:r>
            <w:r w:rsidR="00FA7663" w:rsidRPr="004B3E3C">
              <w:rPr>
                <w:lang w:eastAsia="fr-FR"/>
              </w:rPr>
              <w:t>Information</w:t>
            </w:r>
            <w:r w:rsidRPr="004B3E3C">
              <w:rPr>
                <w:lang w:eastAsia="fr-FR"/>
              </w:rPr>
              <w:t xml:space="preserve"> </w:t>
            </w:r>
            <w:r w:rsidR="00FA7663" w:rsidRPr="004B3E3C">
              <w:rPr>
                <w:lang w:eastAsia="fr-FR"/>
              </w:rPr>
              <w:t>about</w:t>
            </w:r>
            <w:r w:rsidRPr="004B3E3C">
              <w:rPr>
                <w:lang w:eastAsia="fr-FR"/>
              </w:rPr>
              <w:t xml:space="preserve"> </w:t>
            </w:r>
            <w:r w:rsidR="00FA7663" w:rsidRPr="004B3E3C">
              <w:rPr>
                <w:lang w:eastAsia="fr-FR"/>
              </w:rPr>
              <w:t>types</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beam</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given</w:t>
            </w:r>
            <w:r w:rsidRPr="004B3E3C">
              <w:rPr>
                <w:lang w:eastAsia="fr-FR"/>
              </w:rPr>
              <w:t xml:space="preserve"> </w:t>
            </w:r>
            <w:r w:rsidR="00FA7663" w:rsidRPr="004B3E3C">
              <w:rPr>
                <w:lang w:eastAsia="fr-FR"/>
              </w:rPr>
              <w:t>in</w:t>
            </w:r>
            <w:r w:rsidRPr="004B3E3C">
              <w:rPr>
                <w:lang w:eastAsia="fr-FR"/>
              </w:rPr>
              <w:t xml:space="preserve"> </w:t>
            </w:r>
            <w:r w:rsidR="005038C9" w:rsidRPr="004B3E3C">
              <w:rPr>
                <w:lang w:eastAsia="fr-FR"/>
              </w:rPr>
              <w:t xml:space="preserve">38.133 [6] clause </w:t>
            </w:r>
            <w:r w:rsidR="00FA7663" w:rsidRPr="004B3E3C">
              <w:rPr>
                <w:lang w:eastAsia="fr-FR"/>
              </w:rPr>
              <w:t>B.2.1.3,</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does</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limit</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implementation</w:t>
            </w:r>
            <w:r w:rsidRPr="004B3E3C">
              <w:rPr>
                <w:lang w:eastAsia="fr-FR"/>
              </w:rPr>
              <w:t xml:space="preserve"> </w:t>
            </w:r>
            <w:r w:rsidR="00FA7663" w:rsidRPr="004B3E3C">
              <w:rPr>
                <w:lang w:eastAsia="fr-FR"/>
              </w:rPr>
              <w:t>or</w:t>
            </w:r>
            <w:r w:rsidRPr="004B3E3C">
              <w:rPr>
                <w:lang w:eastAsia="fr-FR"/>
              </w:rPr>
              <w:t xml:space="preserve"> </w:t>
            </w:r>
            <w:r w:rsidR="00FA7663" w:rsidRPr="004B3E3C">
              <w:rPr>
                <w:lang w:eastAsia="fr-FR"/>
              </w:rPr>
              <w:t>test</w:t>
            </w:r>
            <w:r w:rsidRPr="004B3E3C">
              <w:rPr>
                <w:lang w:eastAsia="fr-FR"/>
              </w:rPr>
              <w:t xml:space="preserve"> </w:t>
            </w:r>
            <w:r w:rsidR="00FA7663" w:rsidRPr="004B3E3C">
              <w:rPr>
                <w:lang w:eastAsia="fr-FR"/>
              </w:rPr>
              <w:t>system</w:t>
            </w:r>
            <w:r w:rsidRPr="004B3E3C">
              <w:rPr>
                <w:lang w:eastAsia="fr-FR"/>
              </w:rPr>
              <w:t xml:space="preserve"> </w:t>
            </w:r>
            <w:r w:rsidR="00FA7663" w:rsidRPr="004B3E3C">
              <w:rPr>
                <w:lang w:eastAsia="fr-FR"/>
              </w:rPr>
              <w:t>implementation</w:t>
            </w:r>
          </w:p>
          <w:p w14:paraId="30765188" w14:textId="39D1B093" w:rsidR="00FA7663" w:rsidRPr="004B3E3C" w:rsidRDefault="00CA742D" w:rsidP="00AA16CD">
            <w:pPr>
              <w:pStyle w:val="TAN"/>
              <w:keepNext w:val="0"/>
              <w:keepLines w:val="0"/>
              <w:rPr>
                <w:sz w:val="14"/>
                <w:lang w:eastAsia="fr-FR"/>
              </w:rPr>
            </w:pPr>
            <w:r w:rsidRPr="004B3E3C">
              <w:rPr>
                <w:rFonts w:cs="Arial"/>
                <w:lang w:eastAsia="fr-FR"/>
              </w:rPr>
              <w:t>NOTE 8:</w:t>
            </w:r>
            <w:r w:rsidRPr="004B3E3C">
              <w:rPr>
                <w:rFonts w:cs="Arial"/>
                <w:lang w:eastAsia="fr-FR"/>
              </w:rPr>
              <w:tab/>
            </w:r>
            <w:r w:rsidR="00FA7663" w:rsidRPr="004B3E3C">
              <w:rPr>
                <w:rFonts w:cs="Arial"/>
                <w:lang w:eastAsia="fr-FR"/>
              </w:rPr>
              <w:t>Calculation</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Es/Iot</w:t>
            </w:r>
            <w:r w:rsidR="00FA7663" w:rsidRPr="004B3E3C">
              <w:rPr>
                <w:rFonts w:cs="Arial"/>
                <w:vertAlign w:val="subscript"/>
                <w:lang w:eastAsia="fr-FR"/>
              </w:rPr>
              <w:t>BB</w:t>
            </w:r>
            <w:r w:rsidRPr="004B3E3C">
              <w:rPr>
                <w:rFonts w:cs="Arial"/>
                <w:lang w:eastAsia="fr-FR"/>
              </w:rPr>
              <w:t xml:space="preserve"> </w:t>
            </w:r>
            <w:r w:rsidR="00FA7663" w:rsidRPr="004B3E3C">
              <w:rPr>
                <w:rFonts w:cs="Arial"/>
                <w:lang w:eastAsia="fr-FR"/>
              </w:rPr>
              <w:t>includes</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effect</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internal</w:t>
            </w:r>
            <w:r w:rsidRPr="004B3E3C">
              <w:rPr>
                <w:rFonts w:cs="Arial"/>
                <w:lang w:eastAsia="fr-FR"/>
              </w:rPr>
              <w:t xml:space="preserve"> </w:t>
            </w:r>
            <w:r w:rsidR="00FA7663" w:rsidRPr="004B3E3C">
              <w:rPr>
                <w:rFonts w:cs="Arial"/>
                <w:lang w:eastAsia="fr-FR"/>
              </w:rPr>
              <w:t>noise</w:t>
            </w:r>
            <w:r w:rsidRPr="004B3E3C">
              <w:rPr>
                <w:rFonts w:cs="Arial"/>
                <w:lang w:eastAsia="fr-FR"/>
              </w:rPr>
              <w:t xml:space="preserve"> </w:t>
            </w:r>
            <w:r w:rsidR="00FA7663" w:rsidRPr="004B3E3C">
              <w:rPr>
                <w:rFonts w:cs="Arial"/>
                <w:lang w:eastAsia="fr-FR"/>
              </w:rPr>
              <w:t>up</w:t>
            </w:r>
            <w:r w:rsidRPr="004B3E3C">
              <w:rPr>
                <w:rFonts w:cs="Arial"/>
                <w:lang w:eastAsia="fr-FR"/>
              </w:rPr>
              <w:t xml:space="preserve"> </w:t>
            </w:r>
            <w:r w:rsidR="00FA7663" w:rsidRPr="004B3E3C">
              <w:rPr>
                <w:rFonts w:cs="Arial"/>
                <w:lang w:eastAsia="fr-FR"/>
              </w:rPr>
              <w:t>to</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value</w:t>
            </w:r>
            <w:r w:rsidRPr="004B3E3C">
              <w:rPr>
                <w:rFonts w:cs="Arial"/>
                <w:lang w:eastAsia="fr-FR"/>
              </w:rPr>
              <w:t xml:space="preserve"> </w:t>
            </w:r>
            <w:r w:rsidR="00FA7663" w:rsidRPr="004B3E3C">
              <w:rPr>
                <w:rFonts w:cs="Arial"/>
                <w:lang w:eastAsia="fr-FR"/>
              </w:rPr>
              <w:t>assumed</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associated</w:t>
            </w:r>
            <w:r w:rsidRPr="004B3E3C">
              <w:rPr>
                <w:rFonts w:cs="Arial"/>
                <w:lang w:eastAsia="fr-FR"/>
              </w:rPr>
              <w:t xml:space="preserve"> </w:t>
            </w:r>
            <w:r w:rsidR="00FA7663" w:rsidRPr="004B3E3C">
              <w:rPr>
                <w:rFonts w:cs="Arial"/>
                <w:lang w:eastAsia="fr-FR"/>
              </w:rPr>
              <w:t>Refsens</w:t>
            </w:r>
            <w:r w:rsidRPr="004B3E3C">
              <w:rPr>
                <w:rFonts w:cs="Arial"/>
                <w:lang w:eastAsia="fr-FR"/>
              </w:rPr>
              <w:t xml:space="preserve"> </w:t>
            </w:r>
            <w:r w:rsidR="00FA7663" w:rsidRPr="004B3E3C">
              <w:rPr>
                <w:rFonts w:cs="Arial"/>
                <w:lang w:eastAsia="fr-FR"/>
              </w:rPr>
              <w:t>requirement</w:t>
            </w:r>
            <w:r w:rsidRPr="004B3E3C">
              <w:rPr>
                <w:rFonts w:cs="Arial"/>
                <w:lang w:eastAsia="fr-FR"/>
              </w:rPr>
              <w:t xml:space="preserve"> </w:t>
            </w:r>
            <w:r w:rsidR="00FA7663" w:rsidRPr="004B3E3C">
              <w:rPr>
                <w:rFonts w:cs="Arial"/>
                <w:lang w:eastAsia="fr-FR"/>
              </w:rPr>
              <w:t>in</w:t>
            </w:r>
            <w:r w:rsidRPr="004B3E3C">
              <w:rPr>
                <w:rFonts w:cs="Arial"/>
                <w:lang w:eastAsia="fr-FR"/>
              </w:rPr>
              <w:t xml:space="preserve"> </w:t>
            </w:r>
            <w:r w:rsidR="00FA7663" w:rsidRPr="004B3E3C">
              <w:rPr>
                <w:rFonts w:cs="Arial"/>
                <w:lang w:eastAsia="fr-FR"/>
              </w:rPr>
              <w:t>clause</w:t>
            </w:r>
            <w:r w:rsidRPr="004B3E3C">
              <w:rPr>
                <w:rFonts w:cs="Arial"/>
                <w:lang w:eastAsia="fr-FR"/>
              </w:rPr>
              <w:t xml:space="preserve"> </w:t>
            </w:r>
            <w:r w:rsidR="00FA7663" w:rsidRPr="004B3E3C">
              <w:rPr>
                <w:rFonts w:cs="Arial"/>
                <w:lang w:eastAsia="fr-FR"/>
              </w:rPr>
              <w:t>7.3.2</w:t>
            </w:r>
            <w:r w:rsidR="00B90435" w:rsidRPr="004B3E3C">
              <w:rPr>
                <w:rFonts w:cs="Arial"/>
                <w:lang w:eastAsia="fr-FR"/>
              </w:rPr>
              <w:t xml:space="preserve"> of</w:t>
            </w:r>
            <w:r w:rsidRPr="004B3E3C">
              <w:rPr>
                <w:rFonts w:cs="Arial"/>
                <w:lang w:eastAsia="fr-FR"/>
              </w:rPr>
              <w:t xml:space="preserve"> </w:t>
            </w:r>
            <w:r w:rsidR="00B90435"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an</w:t>
            </w:r>
            <w:r w:rsidRPr="004B3E3C">
              <w:rPr>
                <w:rFonts w:cs="Arial"/>
                <w:lang w:eastAsia="fr-FR"/>
              </w:rPr>
              <w:t xml:space="preserve"> </w:t>
            </w:r>
            <w:r w:rsidR="00FA7663" w:rsidRPr="004B3E3C">
              <w:rPr>
                <w:rFonts w:cs="Arial"/>
                <w:lang w:eastAsia="fr-FR"/>
              </w:rPr>
              <w:t>allowanc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1dB</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multi-band</w:t>
            </w:r>
            <w:r w:rsidRPr="004B3E3C">
              <w:rPr>
                <w:rFonts w:cs="Arial"/>
                <w:lang w:eastAsia="fr-FR"/>
              </w:rPr>
              <w:t xml:space="preserve"> </w:t>
            </w:r>
            <w:r w:rsidR="00FA7663" w:rsidRPr="004B3E3C">
              <w:rPr>
                <w:rFonts w:cs="Arial"/>
                <w:lang w:eastAsia="fr-FR"/>
              </w:rPr>
              <w:t>relaxation</w:t>
            </w:r>
            <w:r w:rsidRPr="004B3E3C">
              <w:rPr>
                <w:rFonts w:cs="Arial"/>
                <w:lang w:eastAsia="fr-FR"/>
              </w:rPr>
              <w:t xml:space="preserve"> </w:t>
            </w:r>
            <w:r w:rsidR="00FA7663" w:rsidRPr="004B3E3C">
              <w:rPr>
                <w:rFonts w:cs="Arial"/>
                <w:lang w:eastAsia="fr-FR"/>
              </w:rPr>
              <w:t>factor</w:t>
            </w:r>
            <w:r w:rsidRPr="004B3E3C">
              <w:rPr>
                <w:rFonts w:cs="Arial"/>
                <w:lang w:eastAsia="fr-FR"/>
              </w:rPr>
              <w:t xml:space="preserve"> </w:t>
            </w:r>
            <w:r w:rsidR="00FA7663" w:rsidRPr="004B3E3C">
              <w:rPr>
                <w:rFonts w:cs="Arial"/>
                <w:lang w:eastAsia="fr-FR"/>
              </w:rPr>
              <w:t>ΔMB</w:t>
            </w:r>
            <w:r w:rsidR="00FA7663" w:rsidRPr="004B3E3C">
              <w:rPr>
                <w:rFonts w:cs="Arial"/>
                <w:vertAlign w:val="subscript"/>
                <w:lang w:eastAsia="fr-FR"/>
              </w:rPr>
              <w:t>S</w:t>
            </w:r>
            <w:r w:rsidRPr="004B3E3C">
              <w:rPr>
                <w:rFonts w:cs="Arial"/>
                <w:lang w:eastAsia="fr-FR"/>
              </w:rPr>
              <w:t xml:space="preserve"> </w:t>
            </w:r>
            <w:r w:rsidR="00FA7663" w:rsidRPr="004B3E3C">
              <w:rPr>
                <w:rFonts w:cs="Arial"/>
                <w:lang w:eastAsia="fr-FR"/>
              </w:rPr>
              <w:t>from</w:t>
            </w:r>
            <w:r w:rsidRPr="004B3E3C">
              <w:rPr>
                <w:rFonts w:cs="Arial"/>
                <w:lang w:eastAsia="fr-FR"/>
              </w:rPr>
              <w:t xml:space="preserve"> </w:t>
            </w:r>
            <w:r w:rsidR="00FA7663"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Table</w:t>
            </w:r>
            <w:r w:rsidRPr="004B3E3C">
              <w:rPr>
                <w:rFonts w:cs="Arial"/>
                <w:lang w:eastAsia="fr-FR"/>
              </w:rPr>
              <w:t xml:space="preserve"> </w:t>
            </w:r>
            <w:r w:rsidR="00FA7663" w:rsidRPr="004B3E3C">
              <w:rPr>
                <w:rFonts w:cs="Arial"/>
                <w:lang w:eastAsia="fr-FR"/>
              </w:rPr>
              <w:t>6.2.1.3-4.</w:t>
            </w:r>
          </w:p>
        </w:tc>
      </w:tr>
    </w:tbl>
    <w:p w14:paraId="3ACB487D" w14:textId="77777777" w:rsidR="00FA7663" w:rsidRPr="004B3E3C" w:rsidRDefault="00FA7663" w:rsidP="00AA16CD">
      <w:pPr>
        <w:rPr>
          <w:lang w:eastAsia="sv-SE"/>
        </w:rPr>
      </w:pPr>
    </w:p>
    <w:p w14:paraId="23A8C797" w14:textId="77777777" w:rsidR="00FA7663" w:rsidRPr="004B3E3C" w:rsidRDefault="00FA7663" w:rsidP="00AA16CD">
      <w:pPr>
        <w:rPr>
          <w:rFonts w:cs="v4.2.0"/>
        </w:rPr>
      </w:pPr>
      <w:r w:rsidRPr="004B3E3C">
        <w:rPr>
          <w:rFonts w:cs="v4.2.0"/>
        </w:rPr>
        <w:t>In test 1 with per-UE gap and in test 2 with per-FR gap, the UE shall send one Event A4 triggered measurement report, with a measurement reporting delay less than X ms from the beginning of time period T2, where X is</w:t>
      </w:r>
    </w:p>
    <w:p w14:paraId="1CFDC014" w14:textId="77777777" w:rsidR="00FA7663" w:rsidRPr="004B3E3C" w:rsidRDefault="00FA7663" w:rsidP="00AA16CD">
      <w:pPr>
        <w:ind w:firstLine="284"/>
        <w:rPr>
          <w:rFonts w:cs="v4.2.0"/>
        </w:rPr>
      </w:pPr>
      <w:r w:rsidRPr="004B3E3C">
        <w:rPr>
          <w:rFonts w:cs="v4.2.0"/>
        </w:rPr>
        <w:t>5120 for UE supporting power class 1, or</w:t>
      </w:r>
    </w:p>
    <w:p w14:paraId="4DBE7909" w14:textId="77777777" w:rsidR="00FA7663" w:rsidRPr="004B3E3C" w:rsidRDefault="00FA7663" w:rsidP="00AA16CD">
      <w:pPr>
        <w:ind w:firstLine="284"/>
        <w:rPr>
          <w:rFonts w:cs="v4.2.0"/>
        </w:rPr>
      </w:pPr>
      <w:r w:rsidRPr="004B3E3C">
        <w:rPr>
          <w:rFonts w:cs="v4.2.0"/>
        </w:rPr>
        <w:t xml:space="preserve">3200 for UE supporting other power class. </w:t>
      </w:r>
    </w:p>
    <w:p w14:paraId="1F3629D6" w14:textId="77777777" w:rsidR="00FA7663" w:rsidRPr="004B3E3C" w:rsidRDefault="00FA7663" w:rsidP="00AA16CD">
      <w:pPr>
        <w:rPr>
          <w:rFonts w:cs="v4.2.0"/>
        </w:rPr>
      </w:pPr>
      <w:r w:rsidRPr="004B3E3C">
        <w:rPr>
          <w:rFonts w:cs="v4.2.0"/>
        </w:rPr>
        <w:t>In test 1 and 2 UE is not required to report SSB time index. The UE shall not send event triggered measurement reports, as long as the reporting criteria are not fulfilled. The rate of correct events observed during repeated tests shall be at least 90% with a confidence level of 95%. In test 1 and 2 UE is not required to report SSB time index.</w:t>
      </w:r>
    </w:p>
    <w:p w14:paraId="7BEFA8DE"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42E3A58" w14:textId="77777777" w:rsidR="00FA7663" w:rsidRPr="004B3E3C" w:rsidRDefault="00FA7663" w:rsidP="00AA16CD">
      <w:r w:rsidRPr="004B3E3C">
        <w:t>TTI insertion uncertainty = TTIDCCH = 1 ms; 2xTTIDCCH = 2 ms</w:t>
      </w:r>
    </w:p>
    <w:p w14:paraId="6C8118CF" w14:textId="77777777" w:rsidR="00FA7663" w:rsidRPr="004B3E3C" w:rsidRDefault="00FA7663" w:rsidP="00AA16CD">
      <w:r w:rsidRPr="004B3E3C">
        <w:t>The overall delays measured shall be less than a total of 5122 ms in this test for power class UE and 3202 ms for other power classes.</w:t>
      </w:r>
    </w:p>
    <w:p w14:paraId="2FA1AB0C" w14:textId="77777777" w:rsidR="00FA7663" w:rsidRPr="004B3E3C" w:rsidRDefault="00FA7663" w:rsidP="00AA16CD">
      <w:pPr>
        <w:pStyle w:val="Heading4"/>
        <w:keepNext w:val="0"/>
        <w:keepLines w:val="0"/>
        <w:rPr>
          <w:lang w:eastAsia="sv-SE"/>
        </w:rPr>
      </w:pPr>
      <w:bookmarkStart w:id="303" w:name="_Toc21621582"/>
      <w:bookmarkStart w:id="304" w:name="_Toc29297197"/>
      <w:bookmarkStart w:id="305" w:name="_Toc36149398"/>
      <w:bookmarkStart w:id="306" w:name="_Toc44092986"/>
      <w:bookmarkStart w:id="307" w:name="_Toc44093535"/>
      <w:bookmarkStart w:id="308" w:name="_Toc44094358"/>
      <w:bookmarkStart w:id="309" w:name="_Toc44094637"/>
      <w:bookmarkStart w:id="310" w:name="_Toc52296053"/>
      <w:bookmarkStart w:id="311" w:name="_Toc59027765"/>
      <w:bookmarkStart w:id="312" w:name="_Toc69328259"/>
      <w:bookmarkStart w:id="313" w:name="_Toc75989899"/>
      <w:bookmarkStart w:id="314" w:name="_Toc75993005"/>
      <w:bookmarkStart w:id="315" w:name="_Toc76018782"/>
      <w:bookmarkStart w:id="316" w:name="_Toc84513857"/>
      <w:bookmarkStart w:id="317" w:name="_Toc84514421"/>
      <w:r w:rsidRPr="004B3E3C">
        <w:rPr>
          <w:lang w:eastAsia="sv-SE"/>
        </w:rPr>
        <w:t>5.6.2.6</w:t>
      </w:r>
      <w:r w:rsidRPr="004B3E3C">
        <w:rPr>
          <w:lang w:eastAsia="sv-SE"/>
        </w:rPr>
        <w:tab/>
        <w:t>EN-DC FR1-FR2 event-triggered reporting in DRX</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0345E88D" w14:textId="77777777" w:rsidR="005038C9" w:rsidRPr="004B3E3C" w:rsidRDefault="005038C9" w:rsidP="005038C9">
      <w:pPr>
        <w:pStyle w:val="EditorsNote"/>
      </w:pPr>
      <w:r w:rsidRPr="004B3E3C">
        <w:t>Editor’s note: This test case is incomplete. The following aspects are either missing or TBD</w:t>
      </w:r>
    </w:p>
    <w:p w14:paraId="71E73FC7" w14:textId="77777777" w:rsidR="001C6019" w:rsidRPr="004B3E3C" w:rsidRDefault="005038C9" w:rsidP="001C6019">
      <w:pPr>
        <w:pStyle w:val="EditorsNote"/>
      </w:pPr>
      <w:r w:rsidRPr="004B3E3C">
        <w:t>- NR FR1 - FR2 OTA testability is still FFS.</w:t>
      </w:r>
    </w:p>
    <w:p w14:paraId="6B3C412A" w14:textId="29B723DB" w:rsidR="00FA7663" w:rsidRPr="004B3E3C" w:rsidRDefault="00FA7663" w:rsidP="00AA16CD">
      <w:pPr>
        <w:pStyle w:val="H6"/>
        <w:keepNext w:val="0"/>
        <w:keepLines w:val="0"/>
      </w:pPr>
      <w:r w:rsidRPr="004B3E3C">
        <w:t>5.6.2.6.1</w:t>
      </w:r>
      <w:r w:rsidRPr="004B3E3C">
        <w:tab/>
        <w:t>Test purpose</w:t>
      </w:r>
    </w:p>
    <w:p w14:paraId="019CD236" w14:textId="77777777" w:rsidR="00FA7663" w:rsidRPr="004B3E3C" w:rsidRDefault="00FA7663" w:rsidP="00AA16CD">
      <w:pPr>
        <w:rPr>
          <w:rFonts w:cs="v4.2.0"/>
        </w:rPr>
      </w:pPr>
      <w:r w:rsidRPr="004B3E3C">
        <w:rPr>
          <w:rFonts w:cs="v4.2.0"/>
        </w:rPr>
        <w:t xml:space="preserve">The purpose of this test is to verify that the UE makes correct reporting of an event in DRX within </w:t>
      </w:r>
      <w:r w:rsidRPr="004B3E3C">
        <w:t>inter-frequency cell search requirements</w:t>
      </w:r>
      <w:r w:rsidRPr="004B3E3C">
        <w:rPr>
          <w:rFonts w:cs="v4.2.0"/>
        </w:rPr>
        <w:t xml:space="preserve">. </w:t>
      </w:r>
    </w:p>
    <w:p w14:paraId="78390F18" w14:textId="77777777" w:rsidR="00FA7663" w:rsidRPr="004B3E3C" w:rsidRDefault="00FA7663" w:rsidP="00B5136E">
      <w:pPr>
        <w:pStyle w:val="H6"/>
        <w:keepLines w:val="0"/>
      </w:pPr>
      <w:r w:rsidRPr="004B3E3C">
        <w:t>5.6.2.6.2</w:t>
      </w:r>
      <w:r w:rsidRPr="004B3E3C">
        <w:tab/>
        <w:t>Test applicability</w:t>
      </w:r>
    </w:p>
    <w:p w14:paraId="400515BD" w14:textId="32706090" w:rsidR="00FA7663" w:rsidRPr="004B3E3C" w:rsidRDefault="00FA7663" w:rsidP="00AA16CD">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Tests 3 and 4 are applicable only to UEs supporting per-FR gap (</w:t>
      </w:r>
      <w:r w:rsidRPr="004B3E3C">
        <w:rPr>
          <w:i/>
          <w:iCs/>
        </w:rPr>
        <w:t>IndependentGapConfig</w:t>
      </w:r>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1C6019" w:rsidRPr="004B3E3C">
        <w:t>, otherwise Tests 1 and 2 are applicable</w:t>
      </w:r>
      <w:r w:rsidRPr="004B3E3C">
        <w:t>.</w:t>
      </w:r>
    </w:p>
    <w:p w14:paraId="1E1FC902" w14:textId="77777777" w:rsidR="00FA7663" w:rsidRPr="004B3E3C" w:rsidRDefault="00FA7663" w:rsidP="00AA16CD">
      <w:pPr>
        <w:pStyle w:val="H6"/>
        <w:keepNext w:val="0"/>
        <w:keepLines w:val="0"/>
        <w:rPr>
          <w:lang w:eastAsia="sv-SE"/>
        </w:rPr>
      </w:pPr>
      <w:r w:rsidRPr="004B3E3C">
        <w:rPr>
          <w:lang w:eastAsia="sv-SE"/>
        </w:rPr>
        <w:t>5.6.2.6.3</w:t>
      </w:r>
      <w:r w:rsidRPr="004B3E3C">
        <w:rPr>
          <w:lang w:eastAsia="sv-SE"/>
        </w:rPr>
        <w:tab/>
        <w:t>Minimum conformance requirements</w:t>
      </w:r>
    </w:p>
    <w:p w14:paraId="446F00EE" w14:textId="77777777" w:rsidR="00FA7663" w:rsidRPr="004B3E3C" w:rsidRDefault="00FA7663" w:rsidP="00AA16CD">
      <w:pPr>
        <w:rPr>
          <w:lang w:eastAsia="sv-SE"/>
        </w:rPr>
      </w:pPr>
      <w:r w:rsidRPr="004B3E3C">
        <w:rPr>
          <w:lang w:eastAsia="sv-SE"/>
        </w:rPr>
        <w:t>The minimum conformance requirements are specified in clause 5.6.2.0.</w:t>
      </w:r>
    </w:p>
    <w:p w14:paraId="718394EE" w14:textId="039F7703"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6.</w:t>
      </w:r>
    </w:p>
    <w:p w14:paraId="5FF572EF" w14:textId="77777777" w:rsidR="00FA7663" w:rsidRPr="004B3E3C" w:rsidRDefault="00FA7663" w:rsidP="00AA16CD">
      <w:pPr>
        <w:pStyle w:val="H6"/>
        <w:keepNext w:val="0"/>
        <w:keepLines w:val="0"/>
        <w:rPr>
          <w:lang w:eastAsia="sv-SE"/>
        </w:rPr>
      </w:pPr>
      <w:r w:rsidRPr="004B3E3C">
        <w:rPr>
          <w:lang w:eastAsia="sv-SE"/>
        </w:rPr>
        <w:t>5.6.2.6.4</w:t>
      </w:r>
      <w:r w:rsidRPr="004B3E3C">
        <w:rPr>
          <w:lang w:eastAsia="sv-SE"/>
        </w:rPr>
        <w:tab/>
        <w:t>Test description</w:t>
      </w:r>
    </w:p>
    <w:p w14:paraId="66471A0E" w14:textId="77777777" w:rsidR="00FA7663" w:rsidRPr="004B3E3C" w:rsidRDefault="00FA7663" w:rsidP="00AA16CD">
      <w:pPr>
        <w:pStyle w:val="H6"/>
        <w:keepNext w:val="0"/>
        <w:keepLines w:val="0"/>
        <w:rPr>
          <w:lang w:eastAsia="sv-SE"/>
        </w:rPr>
      </w:pPr>
      <w:r w:rsidRPr="004B3E3C">
        <w:rPr>
          <w:lang w:eastAsia="sv-SE"/>
        </w:rPr>
        <w:t>5.6.2.6.4.1</w:t>
      </w:r>
      <w:r w:rsidRPr="004B3E3C">
        <w:rPr>
          <w:lang w:eastAsia="sv-SE"/>
        </w:rPr>
        <w:tab/>
        <w:t>Initial conditions</w:t>
      </w:r>
    </w:p>
    <w:p w14:paraId="50BF861E" w14:textId="77777777" w:rsidR="00FA7663" w:rsidRPr="004B3E3C" w:rsidRDefault="00FA7663" w:rsidP="00AA16CD">
      <w:pPr>
        <w:rPr>
          <w:lang w:eastAsia="sv-SE"/>
        </w:rPr>
      </w:pPr>
      <w:r w:rsidRPr="004B3E3C">
        <w:rPr>
          <w:lang w:eastAsia="sv-SE"/>
        </w:rPr>
        <w:t>This test shall be tested using any of the test configurations in Table 5.6.2.6.4.1-1. Configure the test equipment and the DUT according to the parameters in Table 5.6.2.6.4.1-2. Test environment parameters are given in Table 5.6.2.6.4.1-3.</w:t>
      </w:r>
    </w:p>
    <w:p w14:paraId="5E89107A" w14:textId="77777777" w:rsidR="00FA7663" w:rsidRPr="004B3E3C" w:rsidRDefault="00FA7663" w:rsidP="00AA16CD">
      <w:pPr>
        <w:pStyle w:val="TH"/>
        <w:keepNext w:val="0"/>
        <w:keepLines w:val="0"/>
      </w:pPr>
      <w:r w:rsidRPr="004B3E3C">
        <w:t xml:space="preserve">Table 5.6.2.6.4.1-1: </w:t>
      </w:r>
      <w:r w:rsidRPr="004B3E3C">
        <w:rPr>
          <w:lang w:eastAsia="sv-SE"/>
        </w:rPr>
        <w:t xml:space="preserve">EN-DC FR1-FR2 event triggered reporting tests in DRX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3BB6381E" w14:textId="77777777" w:rsidTr="00CA742D">
        <w:trPr>
          <w:jc w:val="center"/>
        </w:trPr>
        <w:tc>
          <w:tcPr>
            <w:tcW w:w="1418" w:type="dxa"/>
            <w:shd w:val="clear" w:color="auto" w:fill="auto"/>
          </w:tcPr>
          <w:p w14:paraId="4B4A0185" w14:textId="13F8F5ED"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7129260D" w14:textId="3AA560E8"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52A5BFA6" w14:textId="5228E679"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270AD9BF" w14:textId="77777777" w:rsidTr="00CA742D">
        <w:trPr>
          <w:jc w:val="center"/>
        </w:trPr>
        <w:tc>
          <w:tcPr>
            <w:tcW w:w="1418" w:type="dxa"/>
            <w:shd w:val="clear" w:color="auto" w:fill="auto"/>
          </w:tcPr>
          <w:p w14:paraId="5893B78E" w14:textId="77777777" w:rsidR="00FA7663" w:rsidRPr="004B3E3C" w:rsidRDefault="00FA7663" w:rsidP="00AA16CD">
            <w:pPr>
              <w:pStyle w:val="TAL"/>
              <w:keepNext w:val="0"/>
              <w:keepLines w:val="0"/>
            </w:pPr>
            <w:r w:rsidRPr="004B3E3C">
              <w:t>5.6.2.6-1</w:t>
            </w:r>
          </w:p>
        </w:tc>
        <w:tc>
          <w:tcPr>
            <w:tcW w:w="6223" w:type="dxa"/>
            <w:shd w:val="clear" w:color="auto" w:fill="auto"/>
          </w:tcPr>
          <w:p w14:paraId="35F5A890" w14:textId="4FDD284A"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2C507E52" w14:textId="59990BDE"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03AA77EB" w14:textId="77777777" w:rsidTr="00CA742D">
        <w:trPr>
          <w:jc w:val="center"/>
        </w:trPr>
        <w:tc>
          <w:tcPr>
            <w:tcW w:w="1418" w:type="dxa"/>
            <w:shd w:val="clear" w:color="auto" w:fill="auto"/>
          </w:tcPr>
          <w:p w14:paraId="66503293" w14:textId="77777777" w:rsidR="00FA7663" w:rsidRPr="004B3E3C" w:rsidRDefault="00FA7663" w:rsidP="00AA16CD">
            <w:pPr>
              <w:pStyle w:val="TAL"/>
              <w:keepNext w:val="0"/>
              <w:keepLines w:val="0"/>
            </w:pPr>
            <w:r w:rsidRPr="004B3E3C">
              <w:t>5.6.2.6-2</w:t>
            </w:r>
          </w:p>
        </w:tc>
        <w:tc>
          <w:tcPr>
            <w:tcW w:w="6223" w:type="dxa"/>
            <w:shd w:val="clear" w:color="auto" w:fill="auto"/>
          </w:tcPr>
          <w:p w14:paraId="2DB12877" w14:textId="12093FC5"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006A28C3" w14:textId="77777777" w:rsidR="00FA7663" w:rsidRPr="004B3E3C" w:rsidRDefault="00FA7663" w:rsidP="00AA16CD">
            <w:pPr>
              <w:pStyle w:val="TAL"/>
              <w:keepNext w:val="0"/>
              <w:keepLines w:val="0"/>
            </w:pPr>
          </w:p>
        </w:tc>
      </w:tr>
      <w:tr w:rsidR="00FA7663" w:rsidRPr="004B3E3C" w14:paraId="54673B19" w14:textId="77777777" w:rsidTr="00CA742D">
        <w:trPr>
          <w:jc w:val="center"/>
        </w:trPr>
        <w:tc>
          <w:tcPr>
            <w:tcW w:w="1418" w:type="dxa"/>
            <w:shd w:val="clear" w:color="auto" w:fill="auto"/>
          </w:tcPr>
          <w:p w14:paraId="3DC712E4" w14:textId="77777777" w:rsidR="00FA7663" w:rsidRPr="004B3E3C" w:rsidRDefault="00FA7663" w:rsidP="00AA16CD">
            <w:pPr>
              <w:pStyle w:val="TAL"/>
              <w:keepNext w:val="0"/>
              <w:keepLines w:val="0"/>
            </w:pPr>
            <w:r w:rsidRPr="004B3E3C">
              <w:t>5.6.2.6-3</w:t>
            </w:r>
          </w:p>
        </w:tc>
        <w:tc>
          <w:tcPr>
            <w:tcW w:w="6223" w:type="dxa"/>
            <w:shd w:val="clear" w:color="auto" w:fill="auto"/>
          </w:tcPr>
          <w:p w14:paraId="192C93B9" w14:textId="123DF2FF"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E2BE118" w14:textId="77777777" w:rsidR="00FA7663" w:rsidRPr="004B3E3C" w:rsidRDefault="00FA7663" w:rsidP="00AA16CD">
            <w:pPr>
              <w:pStyle w:val="TAL"/>
              <w:keepNext w:val="0"/>
              <w:keepLines w:val="0"/>
            </w:pPr>
          </w:p>
        </w:tc>
      </w:tr>
      <w:tr w:rsidR="00FA7663" w:rsidRPr="004B3E3C" w14:paraId="2AD63A45" w14:textId="77777777" w:rsidTr="00CA742D">
        <w:trPr>
          <w:jc w:val="center"/>
        </w:trPr>
        <w:tc>
          <w:tcPr>
            <w:tcW w:w="1418" w:type="dxa"/>
            <w:shd w:val="clear" w:color="auto" w:fill="auto"/>
          </w:tcPr>
          <w:p w14:paraId="1752FEB5" w14:textId="77777777" w:rsidR="00FA7663" w:rsidRPr="004B3E3C" w:rsidRDefault="00FA7663" w:rsidP="00AA16CD">
            <w:pPr>
              <w:pStyle w:val="TAL"/>
              <w:keepNext w:val="0"/>
              <w:keepLines w:val="0"/>
            </w:pPr>
            <w:r w:rsidRPr="004B3E3C">
              <w:t>5.6.2.6-4</w:t>
            </w:r>
          </w:p>
        </w:tc>
        <w:tc>
          <w:tcPr>
            <w:tcW w:w="6223" w:type="dxa"/>
            <w:shd w:val="clear" w:color="auto" w:fill="auto"/>
          </w:tcPr>
          <w:p w14:paraId="66022A50" w14:textId="3278D863"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7C1E209E" w14:textId="77777777" w:rsidR="00FA7663" w:rsidRPr="004B3E3C" w:rsidRDefault="00FA7663" w:rsidP="00AA16CD">
            <w:pPr>
              <w:pStyle w:val="TAL"/>
              <w:keepNext w:val="0"/>
              <w:keepLines w:val="0"/>
            </w:pPr>
          </w:p>
        </w:tc>
      </w:tr>
      <w:tr w:rsidR="00FA7663" w:rsidRPr="004B3E3C" w14:paraId="17F5E281" w14:textId="77777777" w:rsidTr="00CA742D">
        <w:trPr>
          <w:jc w:val="center"/>
        </w:trPr>
        <w:tc>
          <w:tcPr>
            <w:tcW w:w="1418" w:type="dxa"/>
            <w:shd w:val="clear" w:color="auto" w:fill="auto"/>
          </w:tcPr>
          <w:p w14:paraId="7786400E" w14:textId="77777777" w:rsidR="00FA7663" w:rsidRPr="004B3E3C" w:rsidRDefault="00FA7663" w:rsidP="00AA16CD">
            <w:pPr>
              <w:pStyle w:val="TAL"/>
              <w:keepNext w:val="0"/>
              <w:keepLines w:val="0"/>
            </w:pPr>
            <w:r w:rsidRPr="004B3E3C">
              <w:t>5.6.2.6-5</w:t>
            </w:r>
          </w:p>
        </w:tc>
        <w:tc>
          <w:tcPr>
            <w:tcW w:w="6223" w:type="dxa"/>
            <w:shd w:val="clear" w:color="auto" w:fill="auto"/>
          </w:tcPr>
          <w:p w14:paraId="745454DD" w14:textId="423CA07F"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6248A52F" w14:textId="77777777" w:rsidR="00FA7663" w:rsidRPr="004B3E3C" w:rsidRDefault="00FA7663" w:rsidP="00AA16CD">
            <w:pPr>
              <w:pStyle w:val="TAL"/>
              <w:keepNext w:val="0"/>
              <w:keepLines w:val="0"/>
            </w:pPr>
          </w:p>
        </w:tc>
      </w:tr>
      <w:tr w:rsidR="00FA7663" w:rsidRPr="004B3E3C" w14:paraId="14E66EBB" w14:textId="77777777" w:rsidTr="00CA742D">
        <w:trPr>
          <w:jc w:val="center"/>
        </w:trPr>
        <w:tc>
          <w:tcPr>
            <w:tcW w:w="1418" w:type="dxa"/>
            <w:shd w:val="clear" w:color="auto" w:fill="auto"/>
          </w:tcPr>
          <w:p w14:paraId="4EFF2DF4" w14:textId="77777777" w:rsidR="00FA7663" w:rsidRPr="004B3E3C" w:rsidRDefault="00FA7663" w:rsidP="00AA16CD">
            <w:pPr>
              <w:pStyle w:val="TAL"/>
              <w:keepNext w:val="0"/>
              <w:keepLines w:val="0"/>
            </w:pPr>
            <w:r w:rsidRPr="004B3E3C">
              <w:t>5.6.2.6-6</w:t>
            </w:r>
          </w:p>
        </w:tc>
        <w:tc>
          <w:tcPr>
            <w:tcW w:w="6223" w:type="dxa"/>
            <w:shd w:val="clear" w:color="auto" w:fill="auto"/>
          </w:tcPr>
          <w:p w14:paraId="2E92C13C" w14:textId="12B631C8"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4F0BDB3C" w14:textId="77777777" w:rsidR="00FA7663" w:rsidRPr="004B3E3C" w:rsidRDefault="00FA7663" w:rsidP="00AA16CD">
            <w:pPr>
              <w:pStyle w:val="TAL"/>
              <w:keepNext w:val="0"/>
              <w:keepLines w:val="0"/>
            </w:pPr>
          </w:p>
        </w:tc>
      </w:tr>
      <w:tr w:rsidR="00FA7663" w:rsidRPr="004B3E3C" w14:paraId="5F676AAE" w14:textId="77777777" w:rsidTr="00CA742D">
        <w:trPr>
          <w:jc w:val="center"/>
        </w:trPr>
        <w:tc>
          <w:tcPr>
            <w:tcW w:w="10008" w:type="dxa"/>
            <w:gridSpan w:val="3"/>
            <w:shd w:val="clear" w:color="auto" w:fill="auto"/>
          </w:tcPr>
          <w:p w14:paraId="6732BEEB" w14:textId="70947399" w:rsidR="00FA7663" w:rsidRPr="004B3E3C" w:rsidRDefault="00CA742D" w:rsidP="00AA16CD">
            <w:pPr>
              <w:pStyle w:val="TAL"/>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20D3260C" w14:textId="0EEF0744" w:rsidR="00FA7663" w:rsidRPr="004B3E3C" w:rsidRDefault="00CA742D" w:rsidP="00AA16CD">
            <w:pPr>
              <w:pStyle w:val="TAL"/>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1D748AA0" w14:textId="77777777" w:rsidR="00FA7663" w:rsidRPr="004B3E3C" w:rsidRDefault="00FA7663" w:rsidP="00AA16CD">
      <w:pPr>
        <w:rPr>
          <w:lang w:eastAsia="sv-SE"/>
        </w:rPr>
      </w:pPr>
    </w:p>
    <w:p w14:paraId="1AF6E7CE" w14:textId="77777777" w:rsidR="00FA7663" w:rsidRPr="004B3E3C" w:rsidRDefault="00FA7663" w:rsidP="00AA16CD">
      <w:pPr>
        <w:pStyle w:val="TH"/>
        <w:keepNext w:val="0"/>
        <w:keepLines w:val="0"/>
      </w:pPr>
      <w:r w:rsidRPr="004B3E3C">
        <w:rPr>
          <w:rFonts w:cs="v4.2.0"/>
        </w:rPr>
        <w:t>Table 5.6.2.6.4-2: General test parameters for EN-DC inter-frequency event triggered reporting without SSB time index detection</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B3E3C" w14:paraId="34CAE040" w14:textId="77777777" w:rsidTr="00B5136E">
        <w:trPr>
          <w:cantSplit/>
          <w:tblHeader/>
          <w:jc w:val="center"/>
        </w:trPr>
        <w:tc>
          <w:tcPr>
            <w:tcW w:w="2117" w:type="dxa"/>
            <w:vMerge w:val="restart"/>
          </w:tcPr>
          <w:p w14:paraId="0D278ED9"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419FD979"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2C66CB1A" w14:textId="39A806E1"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3129" w:type="dxa"/>
            <w:gridSpan w:val="4"/>
          </w:tcPr>
          <w:p w14:paraId="7E8A7D9B" w14:textId="77777777" w:rsidR="00FA7663" w:rsidRPr="004B3E3C" w:rsidRDefault="00FA7663" w:rsidP="00AA16CD">
            <w:pPr>
              <w:pStyle w:val="TAH"/>
              <w:keepNext w:val="0"/>
              <w:keepLines w:val="0"/>
              <w:rPr>
                <w:rFonts w:cs="Arial"/>
              </w:rPr>
            </w:pPr>
            <w:r w:rsidRPr="004B3E3C">
              <w:rPr>
                <w:rFonts w:cs="Arial"/>
              </w:rPr>
              <w:t>Value</w:t>
            </w:r>
          </w:p>
        </w:tc>
        <w:tc>
          <w:tcPr>
            <w:tcW w:w="3072" w:type="dxa"/>
          </w:tcPr>
          <w:p w14:paraId="2201A95C"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1C14096A" w14:textId="77777777" w:rsidTr="00B5136E">
        <w:trPr>
          <w:cantSplit/>
          <w:tblHeader/>
          <w:jc w:val="center"/>
        </w:trPr>
        <w:tc>
          <w:tcPr>
            <w:tcW w:w="2117" w:type="dxa"/>
            <w:vMerge/>
          </w:tcPr>
          <w:p w14:paraId="6609C912" w14:textId="77777777" w:rsidR="00FA7663" w:rsidRPr="004B3E3C" w:rsidRDefault="00FA7663" w:rsidP="00AA16CD">
            <w:pPr>
              <w:pStyle w:val="TAH"/>
              <w:keepNext w:val="0"/>
              <w:keepLines w:val="0"/>
              <w:rPr>
                <w:rFonts w:cs="Arial"/>
              </w:rPr>
            </w:pPr>
          </w:p>
        </w:tc>
        <w:tc>
          <w:tcPr>
            <w:tcW w:w="596" w:type="dxa"/>
            <w:vMerge/>
          </w:tcPr>
          <w:p w14:paraId="20739EDE" w14:textId="77777777" w:rsidR="00FA7663" w:rsidRPr="004B3E3C" w:rsidRDefault="00FA7663" w:rsidP="00AA16CD">
            <w:pPr>
              <w:pStyle w:val="TAH"/>
              <w:keepNext w:val="0"/>
              <w:keepLines w:val="0"/>
              <w:rPr>
                <w:rFonts w:cs="Arial"/>
              </w:rPr>
            </w:pPr>
          </w:p>
        </w:tc>
        <w:tc>
          <w:tcPr>
            <w:tcW w:w="1407" w:type="dxa"/>
            <w:vMerge/>
          </w:tcPr>
          <w:p w14:paraId="0EA270A3" w14:textId="77777777" w:rsidR="00FA7663" w:rsidRPr="004B3E3C" w:rsidRDefault="00FA7663" w:rsidP="00AA16CD">
            <w:pPr>
              <w:pStyle w:val="TAH"/>
              <w:keepNext w:val="0"/>
              <w:keepLines w:val="0"/>
              <w:rPr>
                <w:rFonts w:cs="Arial"/>
              </w:rPr>
            </w:pPr>
          </w:p>
        </w:tc>
        <w:tc>
          <w:tcPr>
            <w:tcW w:w="782" w:type="dxa"/>
          </w:tcPr>
          <w:p w14:paraId="08C7C35B" w14:textId="2C454C99"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782" w:type="dxa"/>
          </w:tcPr>
          <w:p w14:paraId="729E3EFD" w14:textId="66367763"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782" w:type="dxa"/>
          </w:tcPr>
          <w:p w14:paraId="3BE3744F" w14:textId="530E8D43"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783" w:type="dxa"/>
          </w:tcPr>
          <w:p w14:paraId="1FF1D30B" w14:textId="000CFC06"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tcPr>
          <w:p w14:paraId="1B3A0665" w14:textId="77777777" w:rsidR="00FA7663" w:rsidRPr="004B3E3C" w:rsidRDefault="00FA7663" w:rsidP="00AA16CD">
            <w:pPr>
              <w:pStyle w:val="TAH"/>
              <w:keepNext w:val="0"/>
              <w:keepLines w:val="0"/>
              <w:rPr>
                <w:rFonts w:cs="Arial"/>
              </w:rPr>
            </w:pPr>
          </w:p>
        </w:tc>
      </w:tr>
      <w:tr w:rsidR="00FA7663" w:rsidRPr="004B3E3C" w14:paraId="432DEB42" w14:textId="77777777" w:rsidTr="00B5136E">
        <w:trPr>
          <w:cantSplit/>
          <w:jc w:val="center"/>
        </w:trPr>
        <w:tc>
          <w:tcPr>
            <w:tcW w:w="2117" w:type="dxa"/>
          </w:tcPr>
          <w:p w14:paraId="47B9EE3D" w14:textId="390A74E9" w:rsidR="00FA7663" w:rsidRPr="004B3E3C" w:rsidRDefault="00FA7663" w:rsidP="00AA16CD">
            <w:pPr>
              <w:pStyle w:val="TAL"/>
              <w:keepNext w:val="0"/>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42F585FB" w14:textId="77777777" w:rsidR="00FA7663" w:rsidRPr="004B3E3C" w:rsidRDefault="00FA7663" w:rsidP="00AA16CD">
            <w:pPr>
              <w:pStyle w:val="TAH"/>
              <w:keepNext w:val="0"/>
              <w:keepLines w:val="0"/>
              <w:rPr>
                <w:rFonts w:cs="Arial"/>
              </w:rPr>
            </w:pPr>
          </w:p>
        </w:tc>
        <w:tc>
          <w:tcPr>
            <w:tcW w:w="1407" w:type="dxa"/>
          </w:tcPr>
          <w:p w14:paraId="6021D6A2" w14:textId="1BF5568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D33E6A3"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1B23B044" w14:textId="0F0FD4CC" w:rsidR="00FA7663" w:rsidRPr="004B3E3C" w:rsidRDefault="00FA7663" w:rsidP="00AA16CD">
            <w:pPr>
              <w:pStyle w:val="TAH"/>
              <w:keepNext w:val="0"/>
              <w:keepLines w:val="0"/>
              <w:jc w:val="left"/>
              <w:rPr>
                <w:rFonts w:cs="Arial"/>
              </w:rPr>
            </w:pPr>
            <w:r w:rsidRPr="004B3E3C">
              <w:rPr>
                <w:rFonts w:cs="Arial"/>
                <w:b w:val="0"/>
              </w:rPr>
              <w:t>One</w:t>
            </w:r>
            <w:r w:rsidR="00CA742D" w:rsidRPr="004B3E3C">
              <w:rPr>
                <w:rFonts w:cs="Arial"/>
                <w:b w:val="0"/>
              </w:rPr>
              <w:t xml:space="preserve"> </w:t>
            </w:r>
            <w:r w:rsidRPr="004B3E3C">
              <w:rPr>
                <w:rFonts w:cs="Arial"/>
                <w:b w:val="0"/>
              </w:rPr>
              <w:t>E-UTRAN</w:t>
            </w:r>
            <w:r w:rsidR="00CA742D" w:rsidRPr="004B3E3C">
              <w:rPr>
                <w:rFonts w:cs="Arial"/>
                <w:b w:val="0"/>
              </w:rPr>
              <w:t xml:space="preserve"> </w:t>
            </w:r>
            <w:r w:rsidRPr="004B3E3C">
              <w:rPr>
                <w:rFonts w:cs="Arial"/>
                <w:b w:val="0"/>
              </w:rPr>
              <w:t>TDD</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ies</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7092302E" w14:textId="77777777" w:rsidTr="00B5136E">
        <w:trPr>
          <w:cantSplit/>
          <w:jc w:val="center"/>
        </w:trPr>
        <w:tc>
          <w:tcPr>
            <w:tcW w:w="2117" w:type="dxa"/>
          </w:tcPr>
          <w:p w14:paraId="53A7128D" w14:textId="277949C7"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4B7F8151" w14:textId="77777777" w:rsidR="00FA7663" w:rsidRPr="004B3E3C" w:rsidRDefault="00FA7663" w:rsidP="00AA16CD">
            <w:pPr>
              <w:pStyle w:val="TAH"/>
              <w:keepNext w:val="0"/>
              <w:keepLines w:val="0"/>
              <w:rPr>
                <w:rFonts w:cs="Arial"/>
              </w:rPr>
            </w:pPr>
          </w:p>
        </w:tc>
        <w:tc>
          <w:tcPr>
            <w:tcW w:w="1407" w:type="dxa"/>
          </w:tcPr>
          <w:p w14:paraId="7590CEF3" w14:textId="4E2E630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4F6027E7" w14:textId="20307E48"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36E7AADA" w14:textId="4DC4C8E8" w:rsidR="00FA7663" w:rsidRPr="004B3E3C" w:rsidRDefault="00FA7663" w:rsidP="00AA16CD">
            <w:pPr>
              <w:pStyle w:val="TAH"/>
              <w:keepNext w:val="0"/>
              <w:keepLines w:val="0"/>
              <w:jc w:val="left"/>
              <w:rPr>
                <w:rFonts w:cs="v4.2.0"/>
                <w:b w:val="0"/>
                <w:bCs/>
              </w:rPr>
            </w:pPr>
            <w:r w:rsidRPr="004B3E3C">
              <w:rPr>
                <w:rFonts w:cs="Arial"/>
                <w:b w:val="0"/>
              </w:rPr>
              <w:t>One</w:t>
            </w:r>
            <w:r w:rsidR="00CA742D" w:rsidRPr="004B3E3C">
              <w:rPr>
                <w:rFonts w:cs="Arial"/>
                <w:b w:val="0"/>
              </w:rPr>
              <w:t xml:space="preserve"> </w:t>
            </w:r>
            <w:r w:rsidRPr="004B3E3C">
              <w:rPr>
                <w:rFonts w:cs="Arial"/>
                <w:b w:val="0"/>
              </w:rPr>
              <w:t>FR1</w:t>
            </w:r>
            <w:r w:rsidR="00CA742D" w:rsidRPr="004B3E3C">
              <w:rPr>
                <w:rFonts w:cs="Arial"/>
                <w:b w:val="0"/>
              </w:rPr>
              <w:t xml:space="preserve"> </w:t>
            </w:r>
            <w:r w:rsidRPr="004B3E3C">
              <w:rPr>
                <w:rFonts w:cs="Arial"/>
                <w:b w:val="0"/>
              </w:rPr>
              <w:t>and</w:t>
            </w:r>
            <w:r w:rsidR="00CA742D" w:rsidRPr="004B3E3C">
              <w:rPr>
                <w:rFonts w:cs="Arial"/>
                <w:b w:val="0"/>
              </w:rPr>
              <w:t xml:space="preserve"> </w:t>
            </w:r>
            <w:r w:rsidRPr="004B3E3C">
              <w:rPr>
                <w:rFonts w:cs="Arial"/>
                <w:b w:val="0"/>
              </w:rPr>
              <w:t>one</w:t>
            </w:r>
            <w:r w:rsidR="00CA742D" w:rsidRPr="004B3E3C">
              <w:rPr>
                <w:rFonts w:cs="Arial"/>
                <w:b w:val="0"/>
              </w:rPr>
              <w:t xml:space="preserve"> </w:t>
            </w:r>
            <w:r w:rsidRPr="004B3E3C">
              <w:rPr>
                <w:rFonts w:cs="Arial"/>
                <w:b w:val="0"/>
              </w:rPr>
              <w:t>FR2</w:t>
            </w:r>
            <w:r w:rsidR="00CA742D" w:rsidRPr="004B3E3C">
              <w:rPr>
                <w:rFonts w:cs="Arial"/>
                <w:b w:val="0"/>
              </w:rPr>
              <w:t xml:space="preserve"> </w:t>
            </w:r>
            <w:r w:rsidRPr="004B3E3C">
              <w:rPr>
                <w:rFonts w:cs="Arial"/>
                <w:b w:val="0"/>
              </w:rPr>
              <w:t>NR</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y</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488601F0" w14:textId="77777777" w:rsidTr="00B5136E">
        <w:trPr>
          <w:cantSplit/>
          <w:jc w:val="center"/>
        </w:trPr>
        <w:tc>
          <w:tcPr>
            <w:tcW w:w="2117" w:type="dxa"/>
          </w:tcPr>
          <w:p w14:paraId="334F3D63" w14:textId="1C51210E"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01F2CF5E" w14:textId="77777777" w:rsidR="00FA7663" w:rsidRPr="004B3E3C" w:rsidRDefault="00FA7663" w:rsidP="00AA16CD">
            <w:pPr>
              <w:pStyle w:val="TAL"/>
              <w:keepNext w:val="0"/>
              <w:keepLines w:val="0"/>
              <w:rPr>
                <w:rFonts w:cs="Arial"/>
              </w:rPr>
            </w:pPr>
          </w:p>
        </w:tc>
        <w:tc>
          <w:tcPr>
            <w:tcW w:w="1407" w:type="dxa"/>
          </w:tcPr>
          <w:p w14:paraId="5B09F8CD" w14:textId="6641384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289ABE66" w14:textId="4F9FA2E6"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PScell)</w:t>
            </w:r>
          </w:p>
        </w:tc>
        <w:tc>
          <w:tcPr>
            <w:tcW w:w="3072" w:type="dxa"/>
          </w:tcPr>
          <w:p w14:paraId="53870514" w14:textId="2631F0D0"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7DDAA8AD" w14:textId="0B3AE85F"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3E1AE3FD" w14:textId="77777777" w:rsidTr="00B5136E">
        <w:trPr>
          <w:cantSplit/>
          <w:jc w:val="center"/>
        </w:trPr>
        <w:tc>
          <w:tcPr>
            <w:tcW w:w="2117" w:type="dxa"/>
          </w:tcPr>
          <w:p w14:paraId="58052F39" w14:textId="59769CA9"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59F19225" w14:textId="77777777" w:rsidR="00FA7663" w:rsidRPr="004B3E3C" w:rsidRDefault="00FA7663" w:rsidP="00AA16CD">
            <w:pPr>
              <w:pStyle w:val="TAL"/>
              <w:keepNext w:val="0"/>
              <w:keepLines w:val="0"/>
              <w:rPr>
                <w:rFonts w:cs="Arial"/>
              </w:rPr>
            </w:pPr>
          </w:p>
        </w:tc>
        <w:tc>
          <w:tcPr>
            <w:tcW w:w="1407" w:type="dxa"/>
          </w:tcPr>
          <w:p w14:paraId="2380799F" w14:textId="562821E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2C69CFC" w14:textId="53065BA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68812950" w14:textId="6592A323"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05AC926C" w14:textId="77777777" w:rsidTr="00B5136E">
        <w:trPr>
          <w:cantSplit/>
          <w:jc w:val="center"/>
        </w:trPr>
        <w:tc>
          <w:tcPr>
            <w:tcW w:w="2117" w:type="dxa"/>
          </w:tcPr>
          <w:p w14:paraId="28A93967" w14:textId="50A589B0"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7F0BEBBF" w14:textId="77777777" w:rsidR="00FA7663" w:rsidRPr="004B3E3C" w:rsidRDefault="00FA7663" w:rsidP="00AA16CD">
            <w:pPr>
              <w:pStyle w:val="TAL"/>
              <w:keepNext w:val="0"/>
              <w:keepLines w:val="0"/>
              <w:rPr>
                <w:rFonts w:cs="Arial"/>
              </w:rPr>
            </w:pPr>
          </w:p>
        </w:tc>
        <w:tc>
          <w:tcPr>
            <w:tcW w:w="1407" w:type="dxa"/>
          </w:tcPr>
          <w:p w14:paraId="075FFB98" w14:textId="0A29080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0843BDC7" w14:textId="77777777" w:rsidR="00FA7663" w:rsidRPr="004B3E3C" w:rsidRDefault="00FA7663" w:rsidP="00AA16CD">
            <w:pPr>
              <w:pStyle w:val="TAL"/>
              <w:keepNext w:val="0"/>
              <w:keepLines w:val="0"/>
              <w:rPr>
                <w:rFonts w:cs="Arial"/>
              </w:rPr>
            </w:pPr>
            <w:r w:rsidRPr="004B3E3C">
              <w:rPr>
                <w:rFonts w:cs="Arial"/>
              </w:rPr>
              <w:t>0</w:t>
            </w:r>
          </w:p>
        </w:tc>
        <w:tc>
          <w:tcPr>
            <w:tcW w:w="1565" w:type="dxa"/>
            <w:gridSpan w:val="2"/>
          </w:tcPr>
          <w:p w14:paraId="29D440AE"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4EC20E54" w14:textId="7372EFFF"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03E9087F" w14:textId="77777777" w:rsidTr="00B5136E">
        <w:trPr>
          <w:cantSplit/>
          <w:jc w:val="center"/>
        </w:trPr>
        <w:tc>
          <w:tcPr>
            <w:tcW w:w="2117" w:type="dxa"/>
          </w:tcPr>
          <w:p w14:paraId="4879EDE9" w14:textId="42C7C6A4"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08A8D1B9" w14:textId="77777777" w:rsidR="00FA7663" w:rsidRPr="004B3E3C" w:rsidRDefault="00FA7663" w:rsidP="00AA16CD">
            <w:pPr>
              <w:pStyle w:val="TAL"/>
              <w:keepNext w:val="0"/>
              <w:keepLines w:val="0"/>
              <w:rPr>
                <w:rFonts w:cs="Arial"/>
              </w:rPr>
            </w:pPr>
          </w:p>
        </w:tc>
        <w:tc>
          <w:tcPr>
            <w:tcW w:w="1407" w:type="dxa"/>
          </w:tcPr>
          <w:p w14:paraId="4F826406" w14:textId="2951078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58440E66" w14:textId="77777777" w:rsidR="00FA7663" w:rsidRPr="004B3E3C" w:rsidRDefault="00FA7663" w:rsidP="00AA16CD">
            <w:pPr>
              <w:pStyle w:val="TAL"/>
              <w:keepNext w:val="0"/>
              <w:keepLines w:val="0"/>
              <w:rPr>
                <w:rFonts w:cs="Arial"/>
              </w:rPr>
            </w:pPr>
            <w:r w:rsidRPr="004B3E3C">
              <w:rPr>
                <w:rFonts w:cs="Arial"/>
              </w:rPr>
              <w:t>39</w:t>
            </w:r>
          </w:p>
        </w:tc>
        <w:tc>
          <w:tcPr>
            <w:tcW w:w="1565" w:type="dxa"/>
            <w:gridSpan w:val="2"/>
          </w:tcPr>
          <w:p w14:paraId="45E93F30"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2029F001" w14:textId="77777777" w:rsidR="00FA7663" w:rsidRPr="004B3E3C" w:rsidRDefault="00FA7663" w:rsidP="00AA16CD">
            <w:pPr>
              <w:pStyle w:val="TAL"/>
              <w:keepNext w:val="0"/>
              <w:keepLines w:val="0"/>
              <w:rPr>
                <w:rFonts w:cs="Arial"/>
              </w:rPr>
            </w:pPr>
          </w:p>
        </w:tc>
      </w:tr>
      <w:tr w:rsidR="00FA7663" w:rsidRPr="004B3E3C" w14:paraId="2ED40B69" w14:textId="77777777" w:rsidTr="00B5136E">
        <w:trPr>
          <w:cantSplit/>
          <w:jc w:val="center"/>
        </w:trPr>
        <w:tc>
          <w:tcPr>
            <w:tcW w:w="2117" w:type="dxa"/>
            <w:vMerge w:val="restart"/>
          </w:tcPr>
          <w:p w14:paraId="1DF7911C" w14:textId="2977CD55" w:rsidR="00FA7663" w:rsidRPr="004B3E3C" w:rsidRDefault="00FA7663" w:rsidP="00AA16CD">
            <w:pPr>
              <w:pStyle w:val="TAL"/>
              <w:keepNext w:val="0"/>
              <w:keepLines w:val="0"/>
              <w:rPr>
                <w:rFonts w:cs="v4.2.0"/>
              </w:rPr>
            </w:pPr>
            <w:r w:rsidRPr="004B3E3C">
              <w:t>SMTC-SSB</w:t>
            </w:r>
            <w:r w:rsidR="00CA742D" w:rsidRPr="004B3E3C">
              <w:t xml:space="preserve"> </w:t>
            </w:r>
            <w:r w:rsidRPr="004B3E3C">
              <w:t>parameters</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1</w:t>
            </w:r>
          </w:p>
        </w:tc>
        <w:tc>
          <w:tcPr>
            <w:tcW w:w="596" w:type="dxa"/>
          </w:tcPr>
          <w:p w14:paraId="3D868FA7" w14:textId="77777777" w:rsidR="00FA7663" w:rsidRPr="004B3E3C" w:rsidRDefault="00FA7663" w:rsidP="00AA16CD">
            <w:pPr>
              <w:pStyle w:val="TAL"/>
              <w:keepNext w:val="0"/>
              <w:keepLines w:val="0"/>
              <w:rPr>
                <w:rFonts w:cs="Arial"/>
              </w:rPr>
            </w:pPr>
          </w:p>
        </w:tc>
        <w:tc>
          <w:tcPr>
            <w:tcW w:w="1407" w:type="dxa"/>
          </w:tcPr>
          <w:p w14:paraId="6E41C126" w14:textId="33A25D3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6B9BB395" w14:textId="52464103"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4F4540CE" w14:textId="1152297D"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38B787C1" w14:textId="77777777" w:rsidTr="00B5136E">
        <w:trPr>
          <w:cantSplit/>
          <w:jc w:val="center"/>
        </w:trPr>
        <w:tc>
          <w:tcPr>
            <w:tcW w:w="2117" w:type="dxa"/>
            <w:vMerge/>
          </w:tcPr>
          <w:p w14:paraId="17C67631" w14:textId="77777777" w:rsidR="00FA7663" w:rsidRPr="004B3E3C" w:rsidRDefault="00FA7663" w:rsidP="00AA16CD">
            <w:pPr>
              <w:pStyle w:val="TAH"/>
              <w:keepNext w:val="0"/>
              <w:keepLines w:val="0"/>
              <w:jc w:val="left"/>
              <w:rPr>
                <w:rFonts w:cs="v4.2.0"/>
                <w:b w:val="0"/>
              </w:rPr>
            </w:pPr>
          </w:p>
        </w:tc>
        <w:tc>
          <w:tcPr>
            <w:tcW w:w="596" w:type="dxa"/>
          </w:tcPr>
          <w:p w14:paraId="33B0EE5F" w14:textId="77777777" w:rsidR="00FA7663" w:rsidRPr="004B3E3C" w:rsidRDefault="00FA7663" w:rsidP="00AA16CD">
            <w:pPr>
              <w:pStyle w:val="TAL"/>
              <w:keepNext w:val="0"/>
              <w:keepLines w:val="0"/>
              <w:rPr>
                <w:rFonts w:cs="Arial"/>
              </w:rPr>
            </w:pPr>
          </w:p>
        </w:tc>
        <w:tc>
          <w:tcPr>
            <w:tcW w:w="1407" w:type="dxa"/>
          </w:tcPr>
          <w:p w14:paraId="25B591AC" w14:textId="79E88F4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3129" w:type="dxa"/>
            <w:gridSpan w:val="4"/>
          </w:tcPr>
          <w:p w14:paraId="41A2412F" w14:textId="28FCBCBB"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08AB8FC7" w14:textId="1C25E927"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BFFBC79" w14:textId="77777777" w:rsidTr="00B5136E">
        <w:trPr>
          <w:cantSplit/>
          <w:jc w:val="center"/>
        </w:trPr>
        <w:tc>
          <w:tcPr>
            <w:tcW w:w="2117" w:type="dxa"/>
            <w:vMerge/>
          </w:tcPr>
          <w:p w14:paraId="73DFD55F" w14:textId="77777777" w:rsidR="00FA7663" w:rsidRPr="004B3E3C" w:rsidRDefault="00FA7663" w:rsidP="00AA16CD">
            <w:pPr>
              <w:pStyle w:val="TAH"/>
              <w:keepNext w:val="0"/>
              <w:keepLines w:val="0"/>
              <w:jc w:val="left"/>
              <w:rPr>
                <w:rFonts w:cs="v4.2.0"/>
                <w:b w:val="0"/>
              </w:rPr>
            </w:pPr>
          </w:p>
        </w:tc>
        <w:tc>
          <w:tcPr>
            <w:tcW w:w="596" w:type="dxa"/>
          </w:tcPr>
          <w:p w14:paraId="6D098AAE" w14:textId="77777777" w:rsidR="00FA7663" w:rsidRPr="004B3E3C" w:rsidRDefault="00FA7663" w:rsidP="00AA16CD">
            <w:pPr>
              <w:pStyle w:val="TAL"/>
              <w:keepNext w:val="0"/>
              <w:keepLines w:val="0"/>
              <w:rPr>
                <w:rFonts w:cs="Arial"/>
              </w:rPr>
            </w:pPr>
          </w:p>
        </w:tc>
        <w:tc>
          <w:tcPr>
            <w:tcW w:w="1407" w:type="dxa"/>
          </w:tcPr>
          <w:p w14:paraId="221A2814" w14:textId="2197613C"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3129" w:type="dxa"/>
            <w:gridSpan w:val="4"/>
          </w:tcPr>
          <w:p w14:paraId="60804C46" w14:textId="2C29BFEE"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34FAFE6F" w14:textId="1BFB2FF3"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0338129D" w14:textId="77777777" w:rsidTr="00B5136E">
        <w:trPr>
          <w:cantSplit/>
          <w:jc w:val="center"/>
        </w:trPr>
        <w:tc>
          <w:tcPr>
            <w:tcW w:w="2117" w:type="dxa"/>
          </w:tcPr>
          <w:p w14:paraId="3CEE20C2" w14:textId="56456895" w:rsidR="00FA7663" w:rsidRPr="004B3E3C" w:rsidRDefault="00FA7663" w:rsidP="00AA16CD">
            <w:pPr>
              <w:pStyle w:val="TAL"/>
              <w:keepNext w:val="0"/>
              <w:keepLines w:val="0"/>
            </w:pPr>
            <w:r w:rsidRPr="004B3E3C">
              <w:t>SMTC-SSB</w:t>
            </w:r>
            <w:r w:rsidR="00CA742D" w:rsidRPr="004B3E3C">
              <w:t xml:space="preserve"> </w:t>
            </w:r>
            <w:r w:rsidRPr="004B3E3C">
              <w:t>parameters</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2</w:t>
            </w:r>
          </w:p>
        </w:tc>
        <w:tc>
          <w:tcPr>
            <w:tcW w:w="596" w:type="dxa"/>
          </w:tcPr>
          <w:p w14:paraId="166B922A" w14:textId="77777777" w:rsidR="00FA7663" w:rsidRPr="004B3E3C" w:rsidRDefault="00FA7663" w:rsidP="00AA16CD">
            <w:pPr>
              <w:pStyle w:val="TAL"/>
              <w:keepNext w:val="0"/>
              <w:keepLines w:val="0"/>
              <w:rPr>
                <w:rFonts w:cs="Arial"/>
              </w:rPr>
            </w:pPr>
          </w:p>
        </w:tc>
        <w:tc>
          <w:tcPr>
            <w:tcW w:w="1407" w:type="dxa"/>
          </w:tcPr>
          <w:p w14:paraId="37D30703" w14:textId="456354E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5C0C8F2" w14:textId="308147E6"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3FE9B100" w14:textId="1EC3AF61"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23207CA" w14:textId="77777777" w:rsidTr="00B5136E">
        <w:trPr>
          <w:cantSplit/>
          <w:jc w:val="center"/>
        </w:trPr>
        <w:tc>
          <w:tcPr>
            <w:tcW w:w="2117" w:type="dxa"/>
          </w:tcPr>
          <w:p w14:paraId="192EBAB3" w14:textId="77777777" w:rsidR="00FA7663" w:rsidRPr="004B3E3C" w:rsidRDefault="00FA7663" w:rsidP="00AA16CD">
            <w:pPr>
              <w:pStyle w:val="TAL"/>
              <w:keepNext w:val="0"/>
              <w:keepLines w:val="0"/>
              <w:rPr>
                <w:rFonts w:cs="Arial"/>
                <w:i/>
                <w:iCs/>
              </w:rPr>
            </w:pPr>
            <w:r w:rsidRPr="004B3E3C">
              <w:rPr>
                <w:i/>
                <w:iCs/>
              </w:rPr>
              <w:t>offsetMO</w:t>
            </w:r>
          </w:p>
        </w:tc>
        <w:tc>
          <w:tcPr>
            <w:tcW w:w="596" w:type="dxa"/>
          </w:tcPr>
          <w:p w14:paraId="30BD1835"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156760E" w14:textId="308D087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4CFBD7E5"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749639BD" w14:textId="77777777" w:rsidR="00FA7663" w:rsidRPr="004B3E3C" w:rsidRDefault="00FA7663" w:rsidP="00AA16CD">
            <w:pPr>
              <w:pStyle w:val="TAL"/>
              <w:keepNext w:val="0"/>
              <w:keepLines w:val="0"/>
              <w:rPr>
                <w:rFonts w:cs="Arial"/>
              </w:rPr>
            </w:pPr>
          </w:p>
        </w:tc>
      </w:tr>
      <w:tr w:rsidR="00FA7663" w:rsidRPr="004B3E3C" w14:paraId="7EE88C60" w14:textId="77777777" w:rsidTr="00B5136E">
        <w:trPr>
          <w:cantSplit/>
          <w:jc w:val="center"/>
        </w:trPr>
        <w:tc>
          <w:tcPr>
            <w:tcW w:w="2117" w:type="dxa"/>
          </w:tcPr>
          <w:p w14:paraId="14619B3D"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7F8D383E"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7B38E7E" w14:textId="5A1D3FC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6E6E6E3C"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1D87D44F" w14:textId="77777777" w:rsidR="00FA7663" w:rsidRPr="004B3E3C" w:rsidRDefault="00FA7663" w:rsidP="00AA16CD">
            <w:pPr>
              <w:pStyle w:val="TAL"/>
              <w:keepNext w:val="0"/>
              <w:keepLines w:val="0"/>
              <w:rPr>
                <w:rFonts w:cs="Arial"/>
              </w:rPr>
            </w:pPr>
          </w:p>
        </w:tc>
      </w:tr>
      <w:tr w:rsidR="00FA7663" w:rsidRPr="004B3E3C" w14:paraId="40C1058B" w14:textId="77777777" w:rsidTr="00B5136E">
        <w:trPr>
          <w:cantSplit/>
          <w:jc w:val="center"/>
        </w:trPr>
        <w:tc>
          <w:tcPr>
            <w:tcW w:w="2117" w:type="dxa"/>
          </w:tcPr>
          <w:p w14:paraId="3A5E2920"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495C79FB" w14:textId="77777777" w:rsidR="00FA7663" w:rsidRPr="004B3E3C" w:rsidRDefault="00FA7663" w:rsidP="00AA16CD">
            <w:pPr>
              <w:pStyle w:val="TAL"/>
              <w:keepNext w:val="0"/>
              <w:keepLines w:val="0"/>
              <w:rPr>
                <w:rFonts w:cs="Arial"/>
              </w:rPr>
            </w:pPr>
            <w:r w:rsidRPr="004B3E3C">
              <w:rPr>
                <w:rFonts w:cs="Arial"/>
              </w:rPr>
              <w:t>dBm</w:t>
            </w:r>
          </w:p>
        </w:tc>
        <w:tc>
          <w:tcPr>
            <w:tcW w:w="1407" w:type="dxa"/>
          </w:tcPr>
          <w:p w14:paraId="7BC0655A" w14:textId="0E9B282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EFD1F5D"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6FA8FB63" w14:textId="77777777" w:rsidR="00FA7663" w:rsidRPr="004B3E3C" w:rsidRDefault="00FA7663" w:rsidP="00AA16CD">
            <w:pPr>
              <w:pStyle w:val="TAL"/>
              <w:keepNext w:val="0"/>
              <w:keepLines w:val="0"/>
              <w:rPr>
                <w:rFonts w:cs="Arial"/>
              </w:rPr>
            </w:pPr>
          </w:p>
        </w:tc>
      </w:tr>
      <w:tr w:rsidR="00FA7663" w:rsidRPr="004B3E3C" w14:paraId="2D9E3A38" w14:textId="77777777" w:rsidTr="00B5136E">
        <w:trPr>
          <w:cantSplit/>
          <w:jc w:val="center"/>
        </w:trPr>
        <w:tc>
          <w:tcPr>
            <w:tcW w:w="2117" w:type="dxa"/>
          </w:tcPr>
          <w:p w14:paraId="47FE73A5" w14:textId="163BF245"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07A76C18" w14:textId="77777777" w:rsidR="00FA7663" w:rsidRPr="004B3E3C" w:rsidRDefault="00FA7663" w:rsidP="00AA16CD">
            <w:pPr>
              <w:pStyle w:val="TAL"/>
              <w:keepNext w:val="0"/>
              <w:keepLines w:val="0"/>
              <w:rPr>
                <w:rFonts w:cs="Arial"/>
              </w:rPr>
            </w:pPr>
          </w:p>
        </w:tc>
        <w:tc>
          <w:tcPr>
            <w:tcW w:w="1407" w:type="dxa"/>
          </w:tcPr>
          <w:p w14:paraId="3CEA7E74" w14:textId="227DCCC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B0208A7"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6812A058" w14:textId="77777777" w:rsidR="00FA7663" w:rsidRPr="004B3E3C" w:rsidRDefault="00FA7663" w:rsidP="00AA16CD">
            <w:pPr>
              <w:pStyle w:val="TAL"/>
              <w:keepNext w:val="0"/>
              <w:keepLines w:val="0"/>
              <w:rPr>
                <w:rFonts w:cs="Arial"/>
              </w:rPr>
            </w:pPr>
          </w:p>
        </w:tc>
      </w:tr>
      <w:tr w:rsidR="00FA7663" w:rsidRPr="004B3E3C" w14:paraId="07CF192E" w14:textId="77777777" w:rsidTr="00B5136E">
        <w:trPr>
          <w:cantSplit/>
          <w:jc w:val="center"/>
        </w:trPr>
        <w:tc>
          <w:tcPr>
            <w:tcW w:w="2117" w:type="dxa"/>
          </w:tcPr>
          <w:p w14:paraId="2A2C3F8D" w14:textId="77777777" w:rsidR="00FA7663" w:rsidRPr="004B3E3C" w:rsidRDefault="00FA7663" w:rsidP="00AA16CD">
            <w:pPr>
              <w:pStyle w:val="TAL"/>
              <w:keepNext w:val="0"/>
              <w:keepLines w:val="0"/>
              <w:rPr>
                <w:rFonts w:cs="Arial"/>
              </w:rPr>
            </w:pPr>
            <w:r w:rsidRPr="004B3E3C">
              <w:rPr>
                <w:rFonts w:cs="Arial"/>
              </w:rPr>
              <w:t>TimeToTrigger</w:t>
            </w:r>
          </w:p>
        </w:tc>
        <w:tc>
          <w:tcPr>
            <w:tcW w:w="596" w:type="dxa"/>
          </w:tcPr>
          <w:p w14:paraId="7E8EC974"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46D3610D" w14:textId="55C6564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63EF794"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28ACCA06" w14:textId="77777777" w:rsidR="00FA7663" w:rsidRPr="004B3E3C" w:rsidRDefault="00FA7663" w:rsidP="00AA16CD">
            <w:pPr>
              <w:pStyle w:val="TAL"/>
              <w:keepNext w:val="0"/>
              <w:keepLines w:val="0"/>
              <w:rPr>
                <w:rFonts w:cs="Arial"/>
              </w:rPr>
            </w:pPr>
          </w:p>
        </w:tc>
      </w:tr>
      <w:tr w:rsidR="00FA7663" w:rsidRPr="004B3E3C" w14:paraId="27B9D882" w14:textId="77777777" w:rsidTr="00B5136E">
        <w:trPr>
          <w:cantSplit/>
          <w:jc w:val="center"/>
        </w:trPr>
        <w:tc>
          <w:tcPr>
            <w:tcW w:w="2117" w:type="dxa"/>
          </w:tcPr>
          <w:p w14:paraId="2F05BAC0" w14:textId="4566338F"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09DA24B4" w14:textId="77777777" w:rsidR="00FA7663" w:rsidRPr="004B3E3C" w:rsidRDefault="00FA7663" w:rsidP="00AA16CD">
            <w:pPr>
              <w:pStyle w:val="TAL"/>
              <w:keepNext w:val="0"/>
              <w:keepLines w:val="0"/>
              <w:rPr>
                <w:rFonts w:cs="Arial"/>
              </w:rPr>
            </w:pPr>
          </w:p>
        </w:tc>
        <w:tc>
          <w:tcPr>
            <w:tcW w:w="1407" w:type="dxa"/>
          </w:tcPr>
          <w:p w14:paraId="10BED5C6" w14:textId="0C3E9F5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41BD23E"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3A5D48AD" w14:textId="49FFE7B4"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790BF3E3" w14:textId="77777777" w:rsidTr="00B5136E">
        <w:trPr>
          <w:cantSplit/>
          <w:jc w:val="center"/>
        </w:trPr>
        <w:tc>
          <w:tcPr>
            <w:tcW w:w="2117" w:type="dxa"/>
          </w:tcPr>
          <w:p w14:paraId="1FB3CDE4"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4FEE756D" w14:textId="77777777" w:rsidR="00FA7663" w:rsidRPr="004B3E3C" w:rsidRDefault="00FA7663" w:rsidP="00AA16CD">
            <w:pPr>
              <w:pStyle w:val="TAL"/>
              <w:keepNext w:val="0"/>
              <w:keepLines w:val="0"/>
              <w:rPr>
                <w:rFonts w:cs="Arial"/>
              </w:rPr>
            </w:pPr>
          </w:p>
        </w:tc>
        <w:tc>
          <w:tcPr>
            <w:tcW w:w="1407" w:type="dxa"/>
          </w:tcPr>
          <w:p w14:paraId="0A1BA906" w14:textId="40DB402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622FF729" w14:textId="77777777" w:rsidR="00FA7663" w:rsidRPr="004B3E3C" w:rsidRDefault="00FA7663" w:rsidP="00AA16CD">
            <w:pPr>
              <w:pStyle w:val="TAL"/>
              <w:keepNext w:val="0"/>
              <w:keepLines w:val="0"/>
              <w:rPr>
                <w:rFonts w:cs="Arial"/>
              </w:rPr>
            </w:pPr>
            <w:r w:rsidRPr="004B3E3C">
              <w:rPr>
                <w:rFonts w:cs="Arial"/>
              </w:rPr>
              <w:t>DRX.1</w:t>
            </w:r>
          </w:p>
        </w:tc>
        <w:tc>
          <w:tcPr>
            <w:tcW w:w="782" w:type="dxa"/>
          </w:tcPr>
          <w:p w14:paraId="6529D1A2" w14:textId="77777777" w:rsidR="00FA7663" w:rsidRPr="004B3E3C" w:rsidRDefault="00FA7663" w:rsidP="00AA16CD">
            <w:pPr>
              <w:pStyle w:val="TAL"/>
              <w:keepNext w:val="0"/>
              <w:keepLines w:val="0"/>
              <w:rPr>
                <w:rFonts w:cs="Arial"/>
              </w:rPr>
            </w:pPr>
            <w:r w:rsidRPr="004B3E3C">
              <w:rPr>
                <w:rFonts w:cs="Arial"/>
              </w:rPr>
              <w:t>DRX.2</w:t>
            </w:r>
          </w:p>
        </w:tc>
        <w:tc>
          <w:tcPr>
            <w:tcW w:w="782" w:type="dxa"/>
          </w:tcPr>
          <w:p w14:paraId="105C29B8" w14:textId="77777777" w:rsidR="00FA7663" w:rsidRPr="004B3E3C" w:rsidRDefault="00FA7663" w:rsidP="00AA16CD">
            <w:pPr>
              <w:pStyle w:val="TAL"/>
              <w:keepNext w:val="0"/>
              <w:keepLines w:val="0"/>
              <w:rPr>
                <w:rFonts w:cs="Arial"/>
              </w:rPr>
            </w:pPr>
            <w:r w:rsidRPr="004B3E3C">
              <w:rPr>
                <w:rFonts w:cs="Arial"/>
              </w:rPr>
              <w:t>DRX.1</w:t>
            </w:r>
          </w:p>
        </w:tc>
        <w:tc>
          <w:tcPr>
            <w:tcW w:w="783" w:type="dxa"/>
          </w:tcPr>
          <w:p w14:paraId="3AB9209B" w14:textId="77777777" w:rsidR="00FA7663" w:rsidRPr="004B3E3C" w:rsidRDefault="00FA7663" w:rsidP="00AA16CD">
            <w:pPr>
              <w:pStyle w:val="TAL"/>
              <w:keepNext w:val="0"/>
              <w:keepLines w:val="0"/>
              <w:rPr>
                <w:rFonts w:cs="Arial"/>
              </w:rPr>
            </w:pPr>
            <w:r w:rsidRPr="004B3E3C">
              <w:rPr>
                <w:rFonts w:cs="Arial"/>
              </w:rPr>
              <w:t>DRX.2</w:t>
            </w:r>
          </w:p>
        </w:tc>
        <w:tc>
          <w:tcPr>
            <w:tcW w:w="3072" w:type="dxa"/>
          </w:tcPr>
          <w:p w14:paraId="6B24ACF4" w14:textId="3BC92A94"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5</w:t>
            </w:r>
          </w:p>
        </w:tc>
      </w:tr>
      <w:tr w:rsidR="00FA7663" w:rsidRPr="004B3E3C" w14:paraId="12173317" w14:textId="77777777" w:rsidTr="00B5136E">
        <w:trPr>
          <w:cantSplit/>
          <w:jc w:val="center"/>
        </w:trPr>
        <w:tc>
          <w:tcPr>
            <w:tcW w:w="2117" w:type="dxa"/>
          </w:tcPr>
          <w:p w14:paraId="5A98575B" w14:textId="3A5ADD1E"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215C1CB2" w14:textId="77777777" w:rsidR="00FA7663" w:rsidRPr="004B3E3C" w:rsidRDefault="00FA7663" w:rsidP="00AA16CD">
            <w:pPr>
              <w:pStyle w:val="TAL"/>
              <w:keepNext w:val="0"/>
              <w:keepLines w:val="0"/>
              <w:rPr>
                <w:rFonts w:cs="Arial"/>
              </w:rPr>
            </w:pPr>
          </w:p>
        </w:tc>
        <w:tc>
          <w:tcPr>
            <w:tcW w:w="1407" w:type="dxa"/>
          </w:tcPr>
          <w:p w14:paraId="65C59BF3" w14:textId="4A4C20C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68FC9776" w14:textId="1C47EB06"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3D4B7012" w14:textId="1569FAB7"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5F624DE5" w14:textId="77777777" w:rsidTr="00B5136E">
        <w:trPr>
          <w:cantSplit/>
          <w:jc w:val="center"/>
        </w:trPr>
        <w:tc>
          <w:tcPr>
            <w:tcW w:w="2117" w:type="dxa"/>
            <w:vMerge w:val="restart"/>
          </w:tcPr>
          <w:p w14:paraId="1F0FB6F3" w14:textId="6A81AD04"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38EA4798" w14:textId="77777777" w:rsidR="00FA7663" w:rsidRPr="004B3E3C" w:rsidRDefault="00FA7663" w:rsidP="00AA16CD">
            <w:pPr>
              <w:pStyle w:val="TAL"/>
              <w:keepNext w:val="0"/>
              <w:keepLines w:val="0"/>
              <w:rPr>
                <w:rFonts w:cs="Arial"/>
              </w:rPr>
            </w:pPr>
          </w:p>
        </w:tc>
        <w:tc>
          <w:tcPr>
            <w:tcW w:w="1407" w:type="dxa"/>
          </w:tcPr>
          <w:p w14:paraId="0EC9585B" w14:textId="5E8DDFCB"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5D4F4F22"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469BAE68" w14:textId="46704281"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5D7EAA90" w14:textId="57E45E45"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2940D344" w14:textId="77777777" w:rsidTr="00B5136E">
        <w:trPr>
          <w:cantSplit/>
          <w:jc w:val="center"/>
        </w:trPr>
        <w:tc>
          <w:tcPr>
            <w:tcW w:w="2117" w:type="dxa"/>
            <w:vMerge/>
          </w:tcPr>
          <w:p w14:paraId="5953467F" w14:textId="77777777" w:rsidR="00FA7663" w:rsidRPr="004B3E3C" w:rsidRDefault="00FA7663" w:rsidP="00AA16CD">
            <w:pPr>
              <w:pStyle w:val="TAL"/>
              <w:keepNext w:val="0"/>
              <w:keepLines w:val="0"/>
              <w:rPr>
                <w:rFonts w:cs="Arial"/>
              </w:rPr>
            </w:pPr>
          </w:p>
        </w:tc>
        <w:tc>
          <w:tcPr>
            <w:tcW w:w="596" w:type="dxa"/>
          </w:tcPr>
          <w:p w14:paraId="6AC45D16" w14:textId="77777777" w:rsidR="00FA7663" w:rsidRPr="004B3E3C" w:rsidRDefault="00FA7663" w:rsidP="00AA16CD">
            <w:pPr>
              <w:pStyle w:val="TAL"/>
              <w:keepNext w:val="0"/>
              <w:keepLines w:val="0"/>
              <w:rPr>
                <w:rFonts w:cs="Arial"/>
              </w:rPr>
            </w:pPr>
          </w:p>
        </w:tc>
        <w:tc>
          <w:tcPr>
            <w:tcW w:w="1407" w:type="dxa"/>
          </w:tcPr>
          <w:p w14:paraId="0A3404DD" w14:textId="2167345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3129" w:type="dxa"/>
            <w:gridSpan w:val="4"/>
          </w:tcPr>
          <w:p w14:paraId="08AB4D1C"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2EB9CED7" w14:textId="046F1D66"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15F92467" w14:textId="77777777" w:rsidTr="00B5136E">
        <w:trPr>
          <w:cantSplit/>
          <w:jc w:val="center"/>
        </w:trPr>
        <w:tc>
          <w:tcPr>
            <w:tcW w:w="2117" w:type="dxa"/>
          </w:tcPr>
          <w:p w14:paraId="36F5A448"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08AC2A10"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4FD65B5D" w14:textId="4135514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6D7BD76C"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430445DE" w14:textId="77777777" w:rsidR="00FA7663" w:rsidRPr="004B3E3C" w:rsidRDefault="00FA7663" w:rsidP="00AA16CD">
            <w:pPr>
              <w:pStyle w:val="TAL"/>
              <w:keepNext w:val="0"/>
              <w:keepLines w:val="0"/>
              <w:rPr>
                <w:rFonts w:cs="Arial"/>
              </w:rPr>
            </w:pPr>
          </w:p>
        </w:tc>
      </w:tr>
      <w:tr w:rsidR="00FA7663" w:rsidRPr="004B3E3C" w14:paraId="29258E5B" w14:textId="77777777" w:rsidTr="00B5136E">
        <w:trPr>
          <w:cantSplit/>
          <w:jc w:val="center"/>
        </w:trPr>
        <w:tc>
          <w:tcPr>
            <w:tcW w:w="2117" w:type="dxa"/>
          </w:tcPr>
          <w:p w14:paraId="11F6333A"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2D17E734"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090D7309" w14:textId="6215229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6402DC23" w14:textId="79443367"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5CC40993" w14:textId="46E7505E"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67B02497" w14:textId="34872F9F"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6B78AD0A" w14:textId="2B3201A7" w:rsidR="00FA7663" w:rsidRPr="004B3E3C" w:rsidRDefault="00FA7663" w:rsidP="00AA16CD">
            <w:pPr>
              <w:pStyle w:val="TAL"/>
              <w:keepNext w:val="0"/>
              <w:keepLines w:val="0"/>
              <w:rPr>
                <w:rFonts w:cs="Arial"/>
              </w:rPr>
            </w:pPr>
            <w:r w:rsidRPr="004B3E3C">
              <w:rPr>
                <w:rFonts w:cs="Arial"/>
              </w:rPr>
              <w:t>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p>
          <w:p w14:paraId="0F933FF6" w14:textId="0828CB02" w:rsidR="00FA7663" w:rsidRPr="004B3E3C" w:rsidRDefault="00FA7663" w:rsidP="00AA16CD">
            <w:pPr>
              <w:pStyle w:val="TAL"/>
              <w:keepNext w:val="0"/>
              <w:keepLines w:val="0"/>
              <w:rPr>
                <w:rFonts w:cs="Arial"/>
              </w:rPr>
            </w:pPr>
            <w:r w:rsidRPr="004B3E3C">
              <w:rPr>
                <w:rFonts w:cs="Arial"/>
              </w:rPr>
              <w:t>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3" w:type="dxa"/>
          </w:tcPr>
          <w:p w14:paraId="1F09866D" w14:textId="4DE9E686" w:rsidR="00FA7663" w:rsidRPr="004B3E3C" w:rsidRDefault="00FA7663" w:rsidP="00AA16CD">
            <w:pPr>
              <w:pStyle w:val="TAL"/>
              <w:keepNext w:val="0"/>
              <w:keepLines w:val="0"/>
              <w:rPr>
                <w:rFonts w:cs="Arial"/>
              </w:rPr>
            </w:pPr>
            <w:r w:rsidRPr="004B3E3C">
              <w:rPr>
                <w:rFonts w:cs="Arial"/>
              </w:rPr>
              <w:t>8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52</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4B76D711" w14:textId="67B5CC43"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20D2F11B" w14:textId="77777777" w:rsidR="00FA7663" w:rsidRPr="004B3E3C" w:rsidRDefault="00FA7663" w:rsidP="00AA16CD">
      <w:pPr>
        <w:rPr>
          <w:lang w:eastAsia="sv-SE"/>
        </w:rPr>
      </w:pPr>
    </w:p>
    <w:p w14:paraId="57786D8D" w14:textId="77777777" w:rsidR="00FA7663" w:rsidRPr="004B3E3C" w:rsidRDefault="00FA7663" w:rsidP="00AA16CD">
      <w:pPr>
        <w:pStyle w:val="TH"/>
        <w:keepNext w:val="0"/>
        <w:keepLines w:val="0"/>
      </w:pPr>
      <w:r w:rsidRPr="004B3E3C">
        <w:t>Table 5.6.2.6.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74D17D20"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20FA4C5" w14:textId="77777777" w:rsidR="00FA7663" w:rsidRPr="004B3E3C" w:rsidRDefault="00FA7663"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D30FEA4" w14:textId="77777777" w:rsidR="00FA7663" w:rsidRPr="004B3E3C" w:rsidRDefault="00FA7663"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0BA5DB0F" w14:textId="77777777" w:rsidR="00FA7663" w:rsidRPr="004B3E3C" w:rsidRDefault="00FA7663" w:rsidP="00AA16CD">
            <w:pPr>
              <w:pStyle w:val="TAH"/>
              <w:keepNext w:val="0"/>
              <w:keepLines w:val="0"/>
            </w:pPr>
            <w:r w:rsidRPr="004B3E3C">
              <w:t>Comment</w:t>
            </w:r>
          </w:p>
        </w:tc>
      </w:tr>
      <w:tr w:rsidR="00FA7663" w:rsidRPr="004B3E3C" w14:paraId="6B1CB859"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3BA3B0C" w14:textId="4F31F9B9"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78101B" w14:textId="77777777" w:rsidR="00FA7663" w:rsidRPr="004B3E3C" w:rsidRDefault="00FA7663"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B0E9FFF" w14:textId="377512B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4E99439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7D92FCF" w14:textId="2C127843"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20BED3D" w14:textId="1C3547EF"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C6019"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r w:rsidR="00CA742D" w:rsidRPr="004B3E3C">
              <w:t xml:space="preserve"> </w:t>
            </w:r>
          </w:p>
        </w:tc>
      </w:tr>
      <w:tr w:rsidR="00FA7663" w:rsidRPr="004B3E3C" w14:paraId="750DEB0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68C27FDF" w14:textId="5A6C89CC"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8B07890" w14:textId="43B041A3"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005038C9" w:rsidRPr="004B3E3C">
              <w:t>5</w:t>
            </w:r>
            <w:r w:rsidRPr="004B3E3C">
              <w:t>.6.2.</w:t>
            </w:r>
            <w:r w:rsidR="005038C9" w:rsidRPr="004B3E3C">
              <w:t>6</w:t>
            </w:r>
            <w:r w:rsidRPr="004B3E3C">
              <w:t>.4.1-1.</w:t>
            </w:r>
          </w:p>
        </w:tc>
      </w:tr>
      <w:tr w:rsidR="00FA7663" w:rsidRPr="004B3E3C" w14:paraId="763079F6"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31FE46A8" w14:textId="14B33E3E"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2E97014" w14:textId="77777777" w:rsidR="00FA7663" w:rsidRPr="004B3E3C" w:rsidRDefault="00FA7663"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507D68F6" w14:textId="7808151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7AEAF01A"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CC3C5FB" w14:textId="4D62A30F"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D8F1283" w14:textId="6196DB95"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34C60DBF" w14:textId="77777777" w:rsidR="00FA7663" w:rsidRPr="004B3E3C" w:rsidRDefault="00FA7663" w:rsidP="00AA16CD">
            <w:pPr>
              <w:pStyle w:val="TAL"/>
              <w:keepNext w:val="0"/>
              <w:keepLines w:val="0"/>
            </w:pPr>
            <w:r w:rsidRPr="004B3E3C">
              <w:t>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D0A3047" w14:textId="0735068D"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2DF99BD7"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0A0D42" w14:textId="77777777" w:rsidR="00FA7663" w:rsidRPr="004B3E3C"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hideMark/>
          </w:tcPr>
          <w:p w14:paraId="76AB6188" w14:textId="27EB28B8"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27C9A654" w14:textId="77777777" w:rsidR="00FA7663" w:rsidRPr="004B3E3C" w:rsidRDefault="00FA7663" w:rsidP="00AA16CD">
            <w:pPr>
              <w:pStyle w:val="TAL"/>
              <w:keepNext w:val="0"/>
              <w:keepLines w:val="0"/>
            </w:pPr>
            <w:r w:rsidRPr="004B3E3C">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DFEAB2B" w14:textId="77777777" w:rsidR="00FA7663" w:rsidRPr="004B3E3C" w:rsidRDefault="00FA7663" w:rsidP="00AA16CD">
            <w:pPr>
              <w:pStyle w:val="TAL"/>
              <w:keepNext w:val="0"/>
              <w:keepLines w:val="0"/>
            </w:pPr>
          </w:p>
        </w:tc>
      </w:tr>
      <w:tr w:rsidR="00FA7663" w:rsidRPr="004B3E3C" w14:paraId="332CBB9C"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BDC4D76" w14:textId="2B4993C5"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tcPr>
          <w:p w14:paraId="2D949736" w14:textId="77777777" w:rsidR="00FA7663" w:rsidRPr="004B3E3C" w:rsidRDefault="00FA7663" w:rsidP="00AA16CD">
            <w:pPr>
              <w:pStyle w:val="TAL"/>
              <w:keepNext w:val="0"/>
              <w:keepLines w:val="0"/>
            </w:pPr>
          </w:p>
        </w:tc>
        <w:tc>
          <w:tcPr>
            <w:tcW w:w="3961" w:type="dxa"/>
            <w:tcBorders>
              <w:top w:val="single" w:sz="4" w:space="0" w:color="auto"/>
              <w:left w:val="single" w:sz="4" w:space="0" w:color="auto"/>
              <w:bottom w:val="single" w:sz="4" w:space="0" w:color="auto"/>
              <w:right w:val="single" w:sz="4" w:space="0" w:color="auto"/>
            </w:tcBorders>
          </w:tcPr>
          <w:p w14:paraId="3879C94F" w14:textId="77777777" w:rsidR="00FA7663" w:rsidRPr="004B3E3C" w:rsidRDefault="00FA7663" w:rsidP="00AA16CD">
            <w:pPr>
              <w:pStyle w:val="TAL"/>
              <w:keepNext w:val="0"/>
              <w:keepLines w:val="0"/>
            </w:pPr>
          </w:p>
        </w:tc>
      </w:tr>
    </w:tbl>
    <w:p w14:paraId="56261654" w14:textId="77777777" w:rsidR="00FA7663" w:rsidRPr="004B3E3C" w:rsidRDefault="00FA7663" w:rsidP="00AA16CD"/>
    <w:p w14:paraId="0E33795F" w14:textId="77777777" w:rsidR="00FA7663" w:rsidRPr="004B3E3C" w:rsidRDefault="00FA7663" w:rsidP="00AA16CD">
      <w:pPr>
        <w:pStyle w:val="B1"/>
      </w:pPr>
      <w:r w:rsidRPr="004B3E3C">
        <w:t>1.</w:t>
      </w:r>
      <w:r w:rsidRPr="004B3E3C">
        <w:tab/>
        <w:t>Message contents are defined in clause 4.6.2.3.4.3.</w:t>
      </w:r>
    </w:p>
    <w:p w14:paraId="67C3F7B8"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6938892F" w14:textId="2C7441E1" w:rsidR="00FA7663" w:rsidRPr="004B3E3C" w:rsidRDefault="001C6019" w:rsidP="00AA16CD">
      <w:pPr>
        <w:pStyle w:val="B1"/>
      </w:pPr>
      <w:r w:rsidRPr="004B3E3C">
        <w:rPr>
          <w:rFonts w:cs="v4.2.0"/>
        </w:rPr>
        <w:t>3</w:t>
      </w:r>
      <w:r w:rsidR="00FA7663" w:rsidRPr="004B3E3C">
        <w:rPr>
          <w:rFonts w:cs="v4.2.0"/>
        </w:rPr>
        <w:t xml:space="preserve">. </w:t>
      </w:r>
      <w:r w:rsidR="00FA7663" w:rsidRPr="004B3E3C">
        <w:t>The UE Rx beam peak direction for Cell 3 has been obtained previously using one of the Rx beam peak search procedures as described in Annex I.</w:t>
      </w:r>
    </w:p>
    <w:p w14:paraId="38F3AF3C" w14:textId="77777777" w:rsidR="00FA7663" w:rsidRPr="004B3E3C" w:rsidRDefault="00FA7663" w:rsidP="00AA16CD">
      <w:pPr>
        <w:pStyle w:val="H6"/>
        <w:keepNext w:val="0"/>
        <w:keepLines w:val="0"/>
        <w:rPr>
          <w:lang w:eastAsia="sv-SE"/>
        </w:rPr>
      </w:pPr>
      <w:r w:rsidRPr="004B3E3C">
        <w:rPr>
          <w:lang w:eastAsia="sv-SE"/>
        </w:rPr>
        <w:t>5.6.2.6.4.2</w:t>
      </w:r>
      <w:r w:rsidRPr="004B3E3C">
        <w:rPr>
          <w:lang w:eastAsia="sv-SE"/>
        </w:rPr>
        <w:tab/>
        <w:t>Test procedure</w:t>
      </w:r>
    </w:p>
    <w:p w14:paraId="77965E7F" w14:textId="77777777" w:rsidR="00FA7663" w:rsidRPr="004B3E3C" w:rsidRDefault="00FA7663" w:rsidP="00AA16CD">
      <w:pPr>
        <w:rPr>
          <w:rFonts w:cs="v4.2.0"/>
        </w:rPr>
      </w:pPr>
      <w:r w:rsidRPr="004B3E3C">
        <w:rPr>
          <w:rFonts w:cs="v4.2.0"/>
        </w:rPr>
        <w:t>In this test, there are three cells: LTE cell 1 as PCell on E-UTRA RF channel 1, NR cell 2 as PSCell in FR1 on NR RF channel 1 and NR cell 3 as neighbour cell in FR2 on NR RF channel 2.</w:t>
      </w:r>
    </w:p>
    <w:p w14:paraId="5EB415D6" w14:textId="77777777" w:rsidR="00FA7663" w:rsidRPr="004B3E3C" w:rsidRDefault="00FA7663" w:rsidP="00AA16CD">
      <w:pPr>
        <w:rPr>
          <w:rFonts w:cs="v4.2.0"/>
        </w:rPr>
      </w:pPr>
      <w:r w:rsidRPr="004B3E3C">
        <w:rPr>
          <w:rFonts w:cs="v4.2.0"/>
        </w:rPr>
        <w:t>In test 1&amp;2 measurement gap pattern configuration # 0 as defined in Table 5.6.2.6.4-2 is provided for a UE that does not support per-FR gap and in test 3&amp;4 measurement gap pattern configuration #13 as defined in Table 5.6.2.6.4-2 is provided for UE that support per-FR gap.</w:t>
      </w:r>
    </w:p>
    <w:p w14:paraId="3DB69B91" w14:textId="68F4EA38"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217AE7F0" w14:textId="4107DDEE" w:rsidR="00FA7663" w:rsidRPr="004B3E3C" w:rsidRDefault="00FA7663" w:rsidP="00AA16CD">
      <w:pPr>
        <w:rPr>
          <w:rFonts w:cs="v4.2.0"/>
        </w:rPr>
      </w:pPr>
      <w:r w:rsidRPr="004B3E3C">
        <w:rPr>
          <w:rFonts w:cs="v4.2.0"/>
        </w:rPr>
        <w:t xml:space="preserve">UE needs to be provided at least once every 500ms with new </w:t>
      </w:r>
      <w:r w:rsidRPr="004B3E3C">
        <w:t>Timing Advance Command MAC control element to restart the Time alignment timer to keep UE uplink time alignment. Furthermore</w:t>
      </w:r>
      <w:r w:rsidR="005038C9" w:rsidRPr="004B3E3C">
        <w:t>,</w:t>
      </w:r>
      <w:r w:rsidRPr="004B3E3C">
        <w:t xml:space="preserve"> UE is allocated with PUSCH resource at every DRX cycle.</w:t>
      </w:r>
    </w:p>
    <w:p w14:paraId="0320A900" w14:textId="77777777" w:rsidR="00FA7663" w:rsidRPr="004B3E3C" w:rsidRDefault="00FA7663" w:rsidP="00AA16CD">
      <w:pPr>
        <w:pStyle w:val="B1"/>
        <w:rPr>
          <w:rFonts w:cstheme="minorBidi"/>
        </w:rPr>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17000B11" w14:textId="77777777" w:rsidR="00FA7663" w:rsidRPr="004B3E3C" w:rsidRDefault="00FA7663" w:rsidP="00AA16CD">
      <w:pPr>
        <w:pStyle w:val="B1"/>
      </w:pPr>
      <w:r w:rsidRPr="004B3E3C">
        <w:t xml:space="preserve">2. Set the parameters according to T1 in Table </w:t>
      </w:r>
      <w:r w:rsidRPr="004B3E3C">
        <w:rPr>
          <w:rFonts w:cs="v4.2.0"/>
        </w:rPr>
        <w:t>5.6.2.6.4-2</w:t>
      </w:r>
      <w:r w:rsidRPr="004B3E3C">
        <w:t xml:space="preserve">. The TE shall ensure that the NR FR2 cell will be received by the UE from the Rx beam peak direction. T1 starts. </w:t>
      </w:r>
    </w:p>
    <w:p w14:paraId="77B54924" w14:textId="77777777" w:rsidR="00FA7663" w:rsidRPr="004B3E3C" w:rsidRDefault="00FA7663" w:rsidP="00AA16CD">
      <w:pPr>
        <w:pStyle w:val="B1"/>
      </w:pPr>
      <w:r w:rsidRPr="004B3E3C">
        <w:t>3. The SS shall transmit an RRCConnectionReconfiguration message on Cell 1.</w:t>
      </w:r>
    </w:p>
    <w:p w14:paraId="00C3E33E" w14:textId="77777777" w:rsidR="00FA7663" w:rsidRPr="004B3E3C" w:rsidRDefault="00FA7663" w:rsidP="00AA16CD">
      <w:pPr>
        <w:pStyle w:val="B1"/>
      </w:pPr>
      <w:r w:rsidRPr="004B3E3C">
        <w:t>4. The UE shall transmit RRCConnectionReconfigurationComplete message.</w:t>
      </w:r>
    </w:p>
    <w:p w14:paraId="75F16A0F" w14:textId="77777777" w:rsidR="00FA7663" w:rsidRPr="004B3E3C" w:rsidRDefault="00FA7663" w:rsidP="00AA16CD">
      <w:pPr>
        <w:pStyle w:val="B1"/>
      </w:pPr>
      <w:r w:rsidRPr="004B3E3C">
        <w:t xml:space="preserve">5. When T1 expires, the SS shall switch the power setting from T1 to T2 as specified in Table </w:t>
      </w:r>
      <w:r w:rsidRPr="004B3E3C">
        <w:rPr>
          <w:rFonts w:cs="v4.2.0"/>
        </w:rPr>
        <w:t>5.6.2.6.4-2</w:t>
      </w:r>
      <w:r w:rsidRPr="004B3E3C">
        <w:t>.</w:t>
      </w:r>
    </w:p>
    <w:p w14:paraId="497EA58E" w14:textId="03100D50"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r w:rsidRPr="004B3E3C">
        <w:rPr>
          <w:i/>
        </w:rPr>
        <w:t>ULInformationTransferMRDC</w:t>
      </w:r>
      <w:r w:rsidRPr="004B3E3C">
        <w:t>. If the overall delay measured from the beginning of time period T2 is less than 7682 ms for UE supporting power class 1, or 4802 ms for UE supporting other power class for Test 1 and Test 3 and 81922 ms for UE supporting power class 1, or 51202 ms for UE supporting other power class</w:t>
      </w:r>
      <w:r w:rsidRPr="004B3E3C">
        <w:rPr>
          <w:rFonts w:cs="v4.2.0"/>
        </w:rPr>
        <w:t xml:space="preserve"> for Test 2 and Test 4, </w:t>
      </w:r>
      <w:r w:rsidRPr="004B3E3C">
        <w:t>then the number of successful tests is increased by one. If the UE fails to report the event within the overall delays measured requirement</w:t>
      </w:r>
      <w:r w:rsidR="001C6019" w:rsidRPr="004B3E3C">
        <w:t>,</w:t>
      </w:r>
      <w:r w:rsidRPr="004B3E3C">
        <w:t xml:space="preserve"> then the number of failure tests is increased by one.</w:t>
      </w:r>
    </w:p>
    <w:p w14:paraId="1AA21161" w14:textId="77777777" w:rsidR="00FA7663" w:rsidRPr="004B3E3C" w:rsidRDefault="00FA7663" w:rsidP="00AA16CD">
      <w:pPr>
        <w:pStyle w:val="B1"/>
      </w:pPr>
      <w:r w:rsidRPr="004B3E3C">
        <w:t>7. After the SS receives the MeasurementReport message in step 6 or when T2 expires, the SS shall transmit RRCConnectionRelease message to release the RRC connection which includes the release of the established radio bearers as well as all radio resources.</w:t>
      </w:r>
    </w:p>
    <w:p w14:paraId="56817314"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3F28B2FD" w14:textId="77777777" w:rsidR="00FA7663" w:rsidRPr="004B3E3C" w:rsidRDefault="00FA7663" w:rsidP="00AA16CD">
      <w:pPr>
        <w:pStyle w:val="B1"/>
      </w:pPr>
      <w:r w:rsidRPr="004B3E3C">
        <w:t>9. After the RRC connection release, the SS:</w:t>
      </w:r>
    </w:p>
    <w:p w14:paraId="17675CE5" w14:textId="77777777" w:rsidR="00FA7663" w:rsidRPr="004B3E3C" w:rsidRDefault="00FA7663" w:rsidP="00AA16CD">
      <w:pPr>
        <w:pStyle w:val="B1"/>
        <w:ind w:firstLine="0"/>
      </w:pPr>
      <w:r w:rsidRPr="004B3E3C">
        <w:t xml:space="preserve">- transmits in Cell 1 a Paging message (including PagingRecord with u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73636D84"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486D6739" w14:textId="77777777" w:rsidR="00FA7663" w:rsidRPr="004B3E3C" w:rsidRDefault="00FA7663" w:rsidP="00AA16CD">
      <w:pPr>
        <w:pStyle w:val="B1"/>
      </w:pPr>
      <w:r w:rsidRPr="004B3E3C">
        <w:t xml:space="preserve">11. Repeat step 1-10 for each sub-test in Table </w:t>
      </w:r>
      <w:r w:rsidRPr="004B3E3C">
        <w:rPr>
          <w:rFonts w:cs="v4.2.0"/>
        </w:rPr>
        <w:t xml:space="preserve">5.6.2.6.4-2 </w:t>
      </w:r>
      <w:r w:rsidRPr="004B3E3C">
        <w:t>as appropriate.</w:t>
      </w:r>
    </w:p>
    <w:p w14:paraId="281DE2BB" w14:textId="77777777" w:rsidR="00FA7663" w:rsidRPr="004B3E3C" w:rsidRDefault="00FA7663" w:rsidP="00AA16CD">
      <w:pPr>
        <w:pStyle w:val="H6"/>
        <w:keepNext w:val="0"/>
        <w:keepLines w:val="0"/>
        <w:rPr>
          <w:lang w:eastAsia="sv-SE"/>
        </w:rPr>
      </w:pPr>
      <w:r w:rsidRPr="004B3E3C">
        <w:rPr>
          <w:lang w:eastAsia="sv-SE"/>
        </w:rPr>
        <w:t>5.6.2.6.4.3</w:t>
      </w:r>
      <w:r w:rsidRPr="004B3E3C">
        <w:rPr>
          <w:lang w:eastAsia="sv-SE"/>
        </w:rPr>
        <w:tab/>
        <w:t>Message contents</w:t>
      </w:r>
    </w:p>
    <w:p w14:paraId="1D8FDE6D" w14:textId="092D010B" w:rsidR="00FA7663" w:rsidRPr="004B3E3C" w:rsidRDefault="00FA7663" w:rsidP="00AA16CD">
      <w:pPr>
        <w:pStyle w:val="B1"/>
        <w:rPr>
          <w:lang w:eastAsia="sv-SE"/>
        </w:rPr>
      </w:pPr>
      <w:r w:rsidRPr="004B3E3C">
        <w:rPr>
          <w:lang w:eastAsia="sv-SE"/>
        </w:rPr>
        <w:t xml:space="preserve">Message contents are according to TS 38.508-1 [14] clause </w:t>
      </w:r>
      <w:r w:rsidR="00E571ED" w:rsidRPr="004B3E3C">
        <w:rPr>
          <w:lang w:eastAsia="sv-SE"/>
        </w:rPr>
        <w:t xml:space="preserve">7.3 </w:t>
      </w:r>
      <w:r w:rsidRPr="004B3E3C">
        <w:rPr>
          <w:lang w:eastAsia="sv-SE"/>
        </w:rPr>
        <w:t>with the following exceptions:</w:t>
      </w:r>
    </w:p>
    <w:p w14:paraId="3354C1CE" w14:textId="6B1EFDE1" w:rsidR="00FA7663" w:rsidRPr="004B3E3C" w:rsidRDefault="00FA7663" w:rsidP="00B5136E">
      <w:pPr>
        <w:pStyle w:val="TH"/>
        <w:keepLines w:val="0"/>
      </w:pPr>
      <w:r w:rsidRPr="004B3E3C">
        <w:t xml:space="preserve">Table </w:t>
      </w:r>
      <w:r w:rsidRPr="004B3E3C">
        <w:rPr>
          <w:lang w:eastAsia="sv-SE"/>
        </w:rPr>
        <w:t>5.6.2.6.4.3</w:t>
      </w:r>
      <w:r w:rsidRPr="004B3E3C">
        <w:t xml:space="preserve">-1: Common Exception messages for Additional </w:t>
      </w:r>
      <w:r w:rsidRPr="004B3E3C">
        <w:rPr>
          <w:lang w:eastAsia="sv-SE"/>
        </w:rPr>
        <w:t>EN-DC FR1-FR2 event triggered reporting tests without SSB time index detection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57837275"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59BDD3E" w14:textId="59A99C71" w:rsidR="00FA7663" w:rsidRPr="004B3E3C" w:rsidRDefault="00FA7663" w:rsidP="00B5136E">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191B5435"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8CAD1A9" w14:textId="40F69774" w:rsidR="00FA7663" w:rsidRPr="004B3E3C" w:rsidRDefault="00FA7663" w:rsidP="00B5136E">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47DA3475" w14:textId="77777777" w:rsidR="00FA7663" w:rsidRPr="004B3E3C" w:rsidRDefault="00FA7663" w:rsidP="00B5136E">
            <w:pPr>
              <w:pStyle w:val="TAL"/>
              <w:keepLines w:val="0"/>
            </w:pPr>
          </w:p>
        </w:tc>
      </w:tr>
      <w:tr w:rsidR="00FA7663" w:rsidRPr="004B3E3C" w14:paraId="1CE8CAEE"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87A37B7" w14:textId="4EFBC2BC"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hideMark/>
          </w:tcPr>
          <w:p w14:paraId="13B845BE" w14:textId="2DDCC63F" w:rsidR="00FA7663" w:rsidRPr="004B3E3C" w:rsidRDefault="00FA7663" w:rsidP="00AA16CD">
            <w:pPr>
              <w:pStyle w:val="TAL"/>
              <w:keepNext w:val="0"/>
              <w:keepLines w:val="0"/>
            </w:pPr>
            <w:r w:rsidRPr="004B3E3C">
              <w:t>Table</w:t>
            </w:r>
            <w:r w:rsidR="00CA742D" w:rsidRPr="004B3E3C">
              <w:t xml:space="preserve"> </w:t>
            </w:r>
            <w:r w:rsidRPr="004B3E3C">
              <w:t>H.3.1-1</w:t>
            </w:r>
          </w:p>
          <w:p w14:paraId="1F5850D5" w14:textId="3BB28D2A"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4,</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1A21C7CF" w14:textId="77CE7BCA"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CFB0E2B" w14:textId="7FCA998F"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665B4369" w14:textId="743174A0"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56361166" w14:textId="680C4201"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UE</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7346525D" w14:textId="4E338AAB"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6BD2B198" w14:textId="0AEBC467"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0CF3FF25" w14:textId="025351BF"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078FE9B7" w14:textId="56FFA3E3"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2</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3705B898" w14:textId="17AB2844" w:rsidR="00FA7663" w:rsidRPr="004B3E3C" w:rsidRDefault="00FA7663" w:rsidP="00AA16CD">
            <w:pPr>
              <w:pStyle w:val="TAL"/>
              <w:keepNext w:val="0"/>
              <w:keepLines w:val="0"/>
            </w:pPr>
            <w:r w:rsidRPr="004B3E3C">
              <w:t>Table</w:t>
            </w:r>
            <w:r w:rsidR="00CA742D" w:rsidRPr="004B3E3C">
              <w:t xml:space="preserve"> </w:t>
            </w:r>
            <w:r w:rsidRPr="004B3E3C">
              <w:t>H.3.4-1</w:t>
            </w:r>
          </w:p>
          <w:p w14:paraId="71877203" w14:textId="25BBE921" w:rsidR="00FA7663" w:rsidRPr="004B3E3C" w:rsidRDefault="00FA7663" w:rsidP="00AA16CD">
            <w:pPr>
              <w:pStyle w:val="TAL"/>
              <w:keepNext w:val="0"/>
              <w:keepLines w:val="0"/>
            </w:pPr>
            <w:r w:rsidRPr="004B3E3C">
              <w:t>Table</w:t>
            </w:r>
            <w:r w:rsidR="00CA742D" w:rsidRPr="004B3E3C">
              <w:t xml:space="preserve"> </w:t>
            </w:r>
            <w:r w:rsidRPr="004B3E3C">
              <w:t>H.3.4-2</w:t>
            </w:r>
          </w:p>
          <w:p w14:paraId="742DD246" w14:textId="45B9392E"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29BDDDE9" w14:textId="77777777" w:rsidR="00FA7663" w:rsidRPr="004B3E3C" w:rsidRDefault="00FA7663" w:rsidP="00AA16CD">
      <w:pPr>
        <w:rPr>
          <w:lang w:eastAsia="sv-SE"/>
        </w:rPr>
      </w:pPr>
    </w:p>
    <w:p w14:paraId="73F6F820" w14:textId="77777777" w:rsidR="00FA7663" w:rsidRPr="004B3E3C" w:rsidRDefault="00FA7663" w:rsidP="00AA16CD">
      <w:pPr>
        <w:pStyle w:val="TH"/>
        <w:keepNext w:val="0"/>
        <w:keepLines w:val="0"/>
        <w:rPr>
          <w:i/>
        </w:rPr>
      </w:pPr>
      <w:r w:rsidRPr="004B3E3C">
        <w:t>Table 5.6.2.6.4.3-2: MeasObjectNR-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7EE2CC77" w14:textId="77777777" w:rsidTr="00CA742D">
        <w:trPr>
          <w:jc w:val="center"/>
        </w:trPr>
        <w:tc>
          <w:tcPr>
            <w:tcW w:w="9747" w:type="dxa"/>
            <w:gridSpan w:val="4"/>
          </w:tcPr>
          <w:p w14:paraId="6499E493" w14:textId="4C9C92FF"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6C504C66" w14:textId="77777777" w:rsidTr="00CA742D">
        <w:trPr>
          <w:jc w:val="center"/>
        </w:trPr>
        <w:tc>
          <w:tcPr>
            <w:tcW w:w="4535" w:type="dxa"/>
          </w:tcPr>
          <w:p w14:paraId="5DCAF51A" w14:textId="3CCD571D"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4E29DAA9" w14:textId="77777777" w:rsidR="00FA7663" w:rsidRPr="004B3E3C" w:rsidRDefault="00FA7663" w:rsidP="00AA16CD">
            <w:pPr>
              <w:pStyle w:val="TAH"/>
              <w:keepNext w:val="0"/>
              <w:keepLines w:val="0"/>
            </w:pPr>
            <w:r w:rsidRPr="004B3E3C">
              <w:t>Value/remark</w:t>
            </w:r>
          </w:p>
        </w:tc>
        <w:tc>
          <w:tcPr>
            <w:tcW w:w="1273" w:type="dxa"/>
          </w:tcPr>
          <w:p w14:paraId="36B654AB" w14:textId="77777777" w:rsidR="00FA7663" w:rsidRPr="004B3E3C" w:rsidRDefault="00FA7663" w:rsidP="00AA16CD">
            <w:pPr>
              <w:pStyle w:val="TAH"/>
              <w:keepNext w:val="0"/>
              <w:keepLines w:val="0"/>
            </w:pPr>
            <w:r w:rsidRPr="004B3E3C">
              <w:t>Comment</w:t>
            </w:r>
          </w:p>
        </w:tc>
        <w:tc>
          <w:tcPr>
            <w:tcW w:w="1672" w:type="dxa"/>
          </w:tcPr>
          <w:p w14:paraId="0BDB04B5" w14:textId="77777777" w:rsidR="00FA7663" w:rsidRPr="004B3E3C" w:rsidRDefault="00FA7663" w:rsidP="00AA16CD">
            <w:pPr>
              <w:pStyle w:val="TAH"/>
              <w:keepNext w:val="0"/>
              <w:keepLines w:val="0"/>
            </w:pPr>
            <w:r w:rsidRPr="004B3E3C">
              <w:t>Condition</w:t>
            </w:r>
          </w:p>
        </w:tc>
      </w:tr>
      <w:tr w:rsidR="00FA7663" w:rsidRPr="004B3E3C" w14:paraId="03F39360" w14:textId="77777777" w:rsidTr="00CA742D">
        <w:trPr>
          <w:jc w:val="center"/>
        </w:trPr>
        <w:tc>
          <w:tcPr>
            <w:tcW w:w="4535" w:type="dxa"/>
          </w:tcPr>
          <w:p w14:paraId="5F8FCB2E" w14:textId="723795FE" w:rsidR="00FA7663" w:rsidRPr="004B3E3C" w:rsidRDefault="00FA7663" w:rsidP="00AA16CD">
            <w:pPr>
              <w:pStyle w:val="TAL"/>
              <w:keepNext w:val="0"/>
              <w:keepLines w:val="0"/>
            </w:pPr>
            <w:r w:rsidRPr="004B3E3C">
              <w:t>MeasObject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2A7293BB" w14:textId="77777777" w:rsidR="00FA7663" w:rsidRPr="004B3E3C" w:rsidRDefault="00FA7663" w:rsidP="00AA16CD">
            <w:pPr>
              <w:pStyle w:val="TAL"/>
              <w:keepNext w:val="0"/>
              <w:keepLines w:val="0"/>
            </w:pPr>
          </w:p>
        </w:tc>
        <w:tc>
          <w:tcPr>
            <w:tcW w:w="1273" w:type="dxa"/>
          </w:tcPr>
          <w:p w14:paraId="089A359E" w14:textId="77777777" w:rsidR="00FA7663" w:rsidRPr="004B3E3C" w:rsidRDefault="00FA7663" w:rsidP="00AA16CD">
            <w:pPr>
              <w:pStyle w:val="TAL"/>
              <w:keepNext w:val="0"/>
              <w:keepLines w:val="0"/>
            </w:pPr>
          </w:p>
        </w:tc>
        <w:tc>
          <w:tcPr>
            <w:tcW w:w="1672" w:type="dxa"/>
          </w:tcPr>
          <w:p w14:paraId="1F07A938" w14:textId="77777777" w:rsidR="00FA7663" w:rsidRPr="004B3E3C" w:rsidRDefault="00FA7663" w:rsidP="00AA16CD">
            <w:pPr>
              <w:pStyle w:val="TAL"/>
              <w:keepNext w:val="0"/>
              <w:keepLines w:val="0"/>
            </w:pPr>
          </w:p>
        </w:tc>
      </w:tr>
      <w:tr w:rsidR="00FA7663" w:rsidRPr="004B3E3C" w14:paraId="1E696642" w14:textId="77777777" w:rsidTr="00CA742D">
        <w:trPr>
          <w:jc w:val="center"/>
        </w:trPr>
        <w:tc>
          <w:tcPr>
            <w:tcW w:w="4535" w:type="dxa"/>
          </w:tcPr>
          <w:p w14:paraId="32698F09" w14:textId="55BBE9EC" w:rsidR="00FA7663" w:rsidRPr="004B3E3C" w:rsidRDefault="00CA742D" w:rsidP="00AA16CD">
            <w:pPr>
              <w:pStyle w:val="TAL"/>
              <w:keepNext w:val="0"/>
              <w:keepLines w:val="0"/>
            </w:pPr>
            <w:r w:rsidRPr="004B3E3C">
              <w:t xml:space="preserve">  </w:t>
            </w:r>
            <w:r w:rsidR="00FA7663" w:rsidRPr="004B3E3C">
              <w:t>offsetMO</w:t>
            </w:r>
            <w:r w:rsidRPr="004B3E3C">
              <w:t xml:space="preserve"> </w:t>
            </w:r>
            <w:r w:rsidR="00FA7663" w:rsidRPr="004B3E3C">
              <w:t>SEQUENCE</w:t>
            </w:r>
            <w:r w:rsidRPr="004B3E3C">
              <w:t xml:space="preserve"> </w:t>
            </w:r>
            <w:r w:rsidR="00FA7663" w:rsidRPr="004B3E3C">
              <w:t>{</w:t>
            </w:r>
          </w:p>
        </w:tc>
        <w:tc>
          <w:tcPr>
            <w:tcW w:w="2267" w:type="dxa"/>
          </w:tcPr>
          <w:p w14:paraId="16A118D9" w14:textId="77777777" w:rsidR="00FA7663" w:rsidRPr="004B3E3C" w:rsidRDefault="00FA7663" w:rsidP="00AA16CD">
            <w:pPr>
              <w:pStyle w:val="TAL"/>
              <w:keepNext w:val="0"/>
              <w:keepLines w:val="0"/>
            </w:pPr>
          </w:p>
        </w:tc>
        <w:tc>
          <w:tcPr>
            <w:tcW w:w="1273" w:type="dxa"/>
          </w:tcPr>
          <w:p w14:paraId="3D4308BC" w14:textId="77777777" w:rsidR="00FA7663" w:rsidRPr="004B3E3C" w:rsidRDefault="00FA7663" w:rsidP="00AA16CD">
            <w:pPr>
              <w:pStyle w:val="TAL"/>
              <w:keepNext w:val="0"/>
              <w:keepLines w:val="0"/>
            </w:pPr>
          </w:p>
        </w:tc>
        <w:tc>
          <w:tcPr>
            <w:tcW w:w="1672" w:type="dxa"/>
          </w:tcPr>
          <w:p w14:paraId="4FB2EE36" w14:textId="77777777" w:rsidR="00FA7663" w:rsidRPr="004B3E3C" w:rsidRDefault="00FA7663" w:rsidP="00AA16CD">
            <w:pPr>
              <w:pStyle w:val="TAL"/>
              <w:keepNext w:val="0"/>
              <w:keepLines w:val="0"/>
            </w:pPr>
          </w:p>
        </w:tc>
      </w:tr>
      <w:tr w:rsidR="00FA7663" w:rsidRPr="004B3E3C" w14:paraId="6D0C79D1" w14:textId="77777777" w:rsidTr="00CA742D">
        <w:trPr>
          <w:jc w:val="center"/>
        </w:trPr>
        <w:tc>
          <w:tcPr>
            <w:tcW w:w="4535" w:type="dxa"/>
          </w:tcPr>
          <w:p w14:paraId="4C84C73F" w14:textId="035AEBB2" w:rsidR="00FA7663" w:rsidRPr="004B3E3C" w:rsidRDefault="00CA742D" w:rsidP="00AA16CD">
            <w:pPr>
              <w:pStyle w:val="TAL"/>
              <w:keepNext w:val="0"/>
              <w:keepLines w:val="0"/>
            </w:pPr>
            <w:r w:rsidRPr="004B3E3C">
              <w:t xml:space="preserve">    </w:t>
            </w:r>
            <w:r w:rsidR="00FA7663" w:rsidRPr="004B3E3C">
              <w:t>rsrpOffsetSSB</w:t>
            </w:r>
          </w:p>
        </w:tc>
        <w:tc>
          <w:tcPr>
            <w:tcW w:w="2267" w:type="dxa"/>
          </w:tcPr>
          <w:p w14:paraId="1CDC8A7D" w14:textId="69EB9DF1"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53B9A5A4" w14:textId="77777777" w:rsidR="00FA7663" w:rsidRPr="004B3E3C" w:rsidRDefault="00FA7663" w:rsidP="00AA16CD">
            <w:pPr>
              <w:pStyle w:val="TAL"/>
              <w:keepNext w:val="0"/>
              <w:keepLines w:val="0"/>
            </w:pPr>
          </w:p>
        </w:tc>
        <w:tc>
          <w:tcPr>
            <w:tcW w:w="1672" w:type="dxa"/>
          </w:tcPr>
          <w:p w14:paraId="14146251" w14:textId="77777777" w:rsidR="00FA7663" w:rsidRPr="004B3E3C" w:rsidRDefault="00FA7663" w:rsidP="00AA16CD">
            <w:pPr>
              <w:pStyle w:val="TAL"/>
              <w:keepNext w:val="0"/>
              <w:keepLines w:val="0"/>
            </w:pPr>
          </w:p>
        </w:tc>
      </w:tr>
      <w:tr w:rsidR="00FA7663" w:rsidRPr="004B3E3C" w14:paraId="03A188EF" w14:textId="77777777" w:rsidTr="00CA742D">
        <w:trPr>
          <w:jc w:val="center"/>
        </w:trPr>
        <w:tc>
          <w:tcPr>
            <w:tcW w:w="4535" w:type="dxa"/>
          </w:tcPr>
          <w:p w14:paraId="12AA3034" w14:textId="77777777" w:rsidR="00FA7663" w:rsidRPr="004B3E3C" w:rsidRDefault="00FA7663" w:rsidP="00AA16CD">
            <w:pPr>
              <w:pStyle w:val="TAL"/>
              <w:keepNext w:val="0"/>
              <w:keepLines w:val="0"/>
            </w:pPr>
            <w:r w:rsidRPr="004B3E3C">
              <w:t>}</w:t>
            </w:r>
          </w:p>
        </w:tc>
        <w:tc>
          <w:tcPr>
            <w:tcW w:w="2267" w:type="dxa"/>
          </w:tcPr>
          <w:p w14:paraId="2607F650" w14:textId="77777777" w:rsidR="00FA7663" w:rsidRPr="004B3E3C" w:rsidRDefault="00FA7663" w:rsidP="00AA16CD">
            <w:pPr>
              <w:pStyle w:val="TAL"/>
              <w:keepNext w:val="0"/>
              <w:keepLines w:val="0"/>
            </w:pPr>
          </w:p>
        </w:tc>
        <w:tc>
          <w:tcPr>
            <w:tcW w:w="1273" w:type="dxa"/>
          </w:tcPr>
          <w:p w14:paraId="1A81101D" w14:textId="77777777" w:rsidR="00FA7663" w:rsidRPr="004B3E3C" w:rsidRDefault="00FA7663" w:rsidP="00AA16CD">
            <w:pPr>
              <w:pStyle w:val="TAL"/>
              <w:keepNext w:val="0"/>
              <w:keepLines w:val="0"/>
            </w:pPr>
          </w:p>
        </w:tc>
        <w:tc>
          <w:tcPr>
            <w:tcW w:w="1672" w:type="dxa"/>
          </w:tcPr>
          <w:p w14:paraId="6453F316" w14:textId="77777777" w:rsidR="00FA7663" w:rsidRPr="004B3E3C" w:rsidRDefault="00FA7663" w:rsidP="00AA16CD">
            <w:pPr>
              <w:pStyle w:val="TAL"/>
              <w:keepNext w:val="0"/>
              <w:keepLines w:val="0"/>
            </w:pPr>
          </w:p>
        </w:tc>
      </w:tr>
    </w:tbl>
    <w:p w14:paraId="670EE88D" w14:textId="77777777" w:rsidR="00FA7663" w:rsidRPr="004B3E3C" w:rsidRDefault="00FA7663" w:rsidP="00AA16CD">
      <w:pPr>
        <w:rPr>
          <w:lang w:eastAsia="sv-SE"/>
        </w:rPr>
      </w:pPr>
    </w:p>
    <w:p w14:paraId="41FC5E1C" w14:textId="77777777" w:rsidR="00FA7663" w:rsidRPr="004B3E3C" w:rsidRDefault="00FA7663" w:rsidP="00AA16CD">
      <w:pPr>
        <w:pStyle w:val="H6"/>
        <w:keepNext w:val="0"/>
        <w:keepLines w:val="0"/>
        <w:rPr>
          <w:lang w:eastAsia="sv-SE"/>
        </w:rPr>
      </w:pPr>
      <w:r w:rsidRPr="004B3E3C">
        <w:rPr>
          <w:lang w:eastAsia="sv-SE"/>
        </w:rPr>
        <w:t>5.6.2.6.5</w:t>
      </w:r>
      <w:r w:rsidRPr="004B3E3C">
        <w:rPr>
          <w:lang w:eastAsia="sv-SE"/>
        </w:rPr>
        <w:tab/>
        <w:t>Test requirement</w:t>
      </w:r>
    </w:p>
    <w:p w14:paraId="09B33FCD" w14:textId="19DB6EDC" w:rsidR="00FA7663" w:rsidRPr="004B3E3C" w:rsidRDefault="00FA7663" w:rsidP="00AA16CD">
      <w:pPr>
        <w:rPr>
          <w:lang w:eastAsia="sv-SE"/>
        </w:rPr>
      </w:pPr>
      <w:r w:rsidRPr="004B3E3C">
        <w:rPr>
          <w:lang w:eastAsia="sv-SE"/>
        </w:rPr>
        <w:t>Table 5.6.2.6.5-1 defines the primary level settings including test tolerances for all tests.</w:t>
      </w:r>
    </w:p>
    <w:p w14:paraId="614C241C" w14:textId="5F76C7B8" w:rsidR="00FA7663" w:rsidRPr="004B3E3C" w:rsidRDefault="00FA7663" w:rsidP="00F74164">
      <w:pPr>
        <w:pStyle w:val="TH"/>
        <w:keepNext w:val="0"/>
        <w:keepLines w:val="0"/>
      </w:pPr>
      <w:bookmarkStart w:id="318" w:name="_Toc21621583"/>
      <w:bookmarkStart w:id="319" w:name="_Toc29297198"/>
      <w:bookmarkStart w:id="320" w:name="_Toc36149399"/>
      <w:bookmarkStart w:id="321" w:name="_Toc44092987"/>
      <w:bookmarkStart w:id="322" w:name="_Toc44093536"/>
      <w:bookmarkStart w:id="323" w:name="_Toc44094359"/>
      <w:bookmarkStart w:id="324" w:name="_Toc44094638"/>
      <w:bookmarkStart w:id="325" w:name="_Toc52296054"/>
      <w:bookmarkStart w:id="326" w:name="_Toc59027766"/>
      <w:bookmarkStart w:id="327" w:name="_Toc69328260"/>
      <w:r w:rsidRPr="004B3E3C">
        <w:rPr>
          <w:rFonts w:cs="v4.2.0"/>
        </w:rPr>
        <w:t>Table 5.6.2.6.5-1: Cell specific test parameters for EN-DC inter-frequency event triggered reporting without SSB time index detection</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658"/>
        <w:gridCol w:w="983"/>
        <w:gridCol w:w="1031"/>
        <w:gridCol w:w="935"/>
        <w:gridCol w:w="1226"/>
      </w:tblGrid>
      <w:tr w:rsidR="00FA7663" w:rsidRPr="004B3E3C" w14:paraId="594CBEE4"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411232F8" w14:textId="77777777" w:rsidR="00FA7663" w:rsidRPr="004B3E3C" w:rsidRDefault="00FA7663" w:rsidP="00AA16CD">
            <w:pPr>
              <w:pStyle w:val="TAH"/>
              <w:keepNext w:val="0"/>
              <w:keepLines w:val="0"/>
              <w:spacing w:line="254" w:lineRule="auto"/>
              <w:rPr>
                <w:rFonts w:cs="Arial"/>
                <w:lang w:eastAsia="zh-CN"/>
              </w:rPr>
            </w:pPr>
            <w:r w:rsidRPr="004B3E3C">
              <w:rPr>
                <w:lang w:eastAsia="zh-CN"/>
              </w:rPr>
              <w:t>Parameter</w:t>
            </w:r>
          </w:p>
        </w:tc>
        <w:tc>
          <w:tcPr>
            <w:tcW w:w="876" w:type="dxa"/>
            <w:tcBorders>
              <w:top w:val="single" w:sz="4" w:space="0" w:color="auto"/>
              <w:left w:val="single" w:sz="4" w:space="0" w:color="auto"/>
              <w:bottom w:val="nil"/>
              <w:right w:val="single" w:sz="4" w:space="0" w:color="auto"/>
            </w:tcBorders>
            <w:hideMark/>
          </w:tcPr>
          <w:p w14:paraId="723A240A" w14:textId="77777777" w:rsidR="00FA7663" w:rsidRPr="004B3E3C" w:rsidRDefault="00FA7663" w:rsidP="00AA16CD">
            <w:pPr>
              <w:pStyle w:val="TAH"/>
              <w:keepNext w:val="0"/>
              <w:keepLines w:val="0"/>
              <w:spacing w:line="254" w:lineRule="auto"/>
              <w:rPr>
                <w:rFonts w:cs="Arial"/>
                <w:lang w:eastAsia="zh-CN"/>
              </w:rPr>
            </w:pPr>
            <w:r w:rsidRPr="004B3E3C">
              <w:rPr>
                <w:lang w:eastAsia="zh-CN"/>
              </w:rPr>
              <w:t>Unit</w:t>
            </w:r>
          </w:p>
        </w:tc>
        <w:tc>
          <w:tcPr>
            <w:tcW w:w="1658" w:type="dxa"/>
            <w:tcBorders>
              <w:top w:val="single" w:sz="4" w:space="0" w:color="auto"/>
              <w:left w:val="single" w:sz="4" w:space="0" w:color="auto"/>
              <w:bottom w:val="nil"/>
              <w:right w:val="single" w:sz="4" w:space="0" w:color="auto"/>
            </w:tcBorders>
            <w:hideMark/>
          </w:tcPr>
          <w:p w14:paraId="3B858C91" w14:textId="059872E7" w:rsidR="00FA7663" w:rsidRPr="004B3E3C" w:rsidRDefault="00FA7663" w:rsidP="00AA16CD">
            <w:pPr>
              <w:pStyle w:val="TAH"/>
              <w:keepNext w:val="0"/>
              <w:keepLines w:val="0"/>
              <w:spacing w:line="254" w:lineRule="auto"/>
              <w:rPr>
                <w:lang w:eastAsia="zh-CN"/>
              </w:rPr>
            </w:pPr>
            <w:r w:rsidRPr="004B3E3C">
              <w:rPr>
                <w:rFonts w:cs="Arial"/>
                <w:lang w:eastAsia="zh-CN"/>
              </w:rPr>
              <w:t>Test</w:t>
            </w:r>
            <w:r w:rsidR="00CA742D" w:rsidRPr="004B3E3C">
              <w:rPr>
                <w:rFonts w:cs="Arial"/>
                <w:lang w:eastAsia="zh-CN"/>
              </w:rPr>
              <w:t xml:space="preserve"> </w:t>
            </w:r>
          </w:p>
        </w:tc>
        <w:tc>
          <w:tcPr>
            <w:tcW w:w="2014" w:type="dxa"/>
            <w:gridSpan w:val="2"/>
            <w:tcBorders>
              <w:top w:val="single" w:sz="4" w:space="0" w:color="auto"/>
              <w:left w:val="single" w:sz="4" w:space="0" w:color="auto"/>
              <w:bottom w:val="single" w:sz="4" w:space="0" w:color="auto"/>
              <w:right w:val="single" w:sz="4" w:space="0" w:color="auto"/>
            </w:tcBorders>
            <w:hideMark/>
          </w:tcPr>
          <w:p w14:paraId="0D6E771D" w14:textId="7F958A37"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2</w:t>
            </w:r>
          </w:p>
        </w:tc>
        <w:tc>
          <w:tcPr>
            <w:tcW w:w="2145" w:type="dxa"/>
            <w:gridSpan w:val="2"/>
            <w:tcBorders>
              <w:top w:val="single" w:sz="4" w:space="0" w:color="auto"/>
              <w:left w:val="single" w:sz="4" w:space="0" w:color="auto"/>
              <w:bottom w:val="single" w:sz="4" w:space="0" w:color="auto"/>
              <w:right w:val="single" w:sz="4" w:space="0" w:color="auto"/>
            </w:tcBorders>
            <w:hideMark/>
          </w:tcPr>
          <w:p w14:paraId="61DC3E3E" w14:textId="207631D4"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3</w:t>
            </w:r>
          </w:p>
        </w:tc>
      </w:tr>
      <w:tr w:rsidR="00FA7663" w:rsidRPr="004B3E3C" w14:paraId="18C58773"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70442005" w14:textId="77777777" w:rsidR="00FA7663" w:rsidRPr="004B3E3C" w:rsidRDefault="00FA7663" w:rsidP="00AA16CD">
            <w:pPr>
              <w:pStyle w:val="TAH"/>
              <w:keepNext w:val="0"/>
              <w:keepLines w:val="0"/>
              <w:spacing w:line="254" w:lineRule="auto"/>
              <w:rPr>
                <w:rFonts w:cs="Arial"/>
                <w:lang w:eastAsia="zh-CN"/>
              </w:rPr>
            </w:pPr>
          </w:p>
        </w:tc>
        <w:tc>
          <w:tcPr>
            <w:tcW w:w="876" w:type="dxa"/>
            <w:tcBorders>
              <w:top w:val="nil"/>
              <w:left w:val="single" w:sz="4" w:space="0" w:color="auto"/>
              <w:bottom w:val="single" w:sz="4" w:space="0" w:color="auto"/>
              <w:right w:val="single" w:sz="4" w:space="0" w:color="auto"/>
            </w:tcBorders>
          </w:tcPr>
          <w:p w14:paraId="008D4EF0" w14:textId="77777777" w:rsidR="00FA7663" w:rsidRPr="004B3E3C" w:rsidRDefault="00FA7663" w:rsidP="00AA16CD">
            <w:pPr>
              <w:pStyle w:val="TAH"/>
              <w:keepNext w:val="0"/>
              <w:keepLines w:val="0"/>
              <w:spacing w:line="254" w:lineRule="auto"/>
              <w:rPr>
                <w:rFonts w:cs="Arial"/>
                <w:lang w:eastAsia="zh-CN"/>
              </w:rPr>
            </w:pPr>
          </w:p>
        </w:tc>
        <w:tc>
          <w:tcPr>
            <w:tcW w:w="1658" w:type="dxa"/>
            <w:tcBorders>
              <w:top w:val="nil"/>
              <w:left w:val="single" w:sz="4" w:space="0" w:color="auto"/>
              <w:bottom w:val="single" w:sz="4" w:space="0" w:color="auto"/>
              <w:right w:val="single" w:sz="4" w:space="0" w:color="auto"/>
            </w:tcBorders>
            <w:hideMark/>
          </w:tcPr>
          <w:p w14:paraId="481A0F0D" w14:textId="77777777" w:rsidR="00FA7663" w:rsidRPr="004B3E3C" w:rsidRDefault="00FA7663" w:rsidP="00AA16CD">
            <w:pPr>
              <w:pStyle w:val="TAH"/>
              <w:keepNext w:val="0"/>
              <w:keepLines w:val="0"/>
              <w:spacing w:line="254" w:lineRule="auto"/>
              <w:rPr>
                <w:lang w:eastAsia="zh-CN"/>
              </w:rPr>
            </w:pPr>
            <w:r w:rsidRPr="004B3E3C">
              <w:rPr>
                <w:rFonts w:cs="Arial"/>
                <w:lang w:eastAsia="zh-CN"/>
              </w:rPr>
              <w:t>configuration</w:t>
            </w:r>
          </w:p>
        </w:tc>
        <w:tc>
          <w:tcPr>
            <w:tcW w:w="983" w:type="dxa"/>
            <w:tcBorders>
              <w:top w:val="single" w:sz="4" w:space="0" w:color="auto"/>
              <w:left w:val="single" w:sz="4" w:space="0" w:color="auto"/>
              <w:bottom w:val="single" w:sz="4" w:space="0" w:color="auto"/>
              <w:right w:val="single" w:sz="4" w:space="0" w:color="auto"/>
            </w:tcBorders>
            <w:hideMark/>
          </w:tcPr>
          <w:p w14:paraId="2AC0329A"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1031" w:type="dxa"/>
            <w:tcBorders>
              <w:top w:val="single" w:sz="4" w:space="0" w:color="auto"/>
              <w:left w:val="single" w:sz="4" w:space="0" w:color="auto"/>
              <w:bottom w:val="single" w:sz="4" w:space="0" w:color="auto"/>
              <w:right w:val="single" w:sz="4" w:space="0" w:color="auto"/>
            </w:tcBorders>
            <w:hideMark/>
          </w:tcPr>
          <w:p w14:paraId="2A620AD3"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c>
          <w:tcPr>
            <w:tcW w:w="935" w:type="dxa"/>
            <w:tcBorders>
              <w:top w:val="single" w:sz="4" w:space="0" w:color="auto"/>
              <w:left w:val="single" w:sz="4" w:space="0" w:color="auto"/>
              <w:bottom w:val="single" w:sz="4" w:space="0" w:color="auto"/>
              <w:right w:val="single" w:sz="4" w:space="0" w:color="auto"/>
            </w:tcBorders>
            <w:hideMark/>
          </w:tcPr>
          <w:p w14:paraId="0E460211"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1210" w:type="dxa"/>
            <w:tcBorders>
              <w:top w:val="single" w:sz="4" w:space="0" w:color="auto"/>
              <w:left w:val="single" w:sz="4" w:space="0" w:color="auto"/>
              <w:bottom w:val="single" w:sz="4" w:space="0" w:color="auto"/>
              <w:right w:val="single" w:sz="4" w:space="0" w:color="auto"/>
            </w:tcBorders>
            <w:hideMark/>
          </w:tcPr>
          <w:p w14:paraId="2ECA0F9B"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r>
      <w:tr w:rsidR="00FA7663" w:rsidRPr="004B3E3C" w14:paraId="03496B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EA0DF5" w14:textId="64EDC377" w:rsidR="00FA7663" w:rsidRPr="004B3E3C" w:rsidRDefault="00FA7663" w:rsidP="00AA16CD">
            <w:pPr>
              <w:pStyle w:val="TAL"/>
              <w:keepNext w:val="0"/>
              <w:keepLines w:val="0"/>
              <w:spacing w:line="254" w:lineRule="auto"/>
              <w:rPr>
                <w:lang w:eastAsia="zh-CN"/>
              </w:rPr>
            </w:pPr>
            <w:r w:rsidRPr="004B3E3C">
              <w:rPr>
                <w:lang w:eastAsia="zh-CN"/>
              </w:rPr>
              <w:t>AoA</w:t>
            </w:r>
            <w:r w:rsidR="00CA742D" w:rsidRPr="004B3E3C">
              <w:rPr>
                <w:lang w:eastAsia="zh-CN"/>
              </w:rPr>
              <w:t xml:space="preserve"> </w:t>
            </w:r>
            <w:r w:rsidRPr="004B3E3C">
              <w:rPr>
                <w:lang w:eastAsia="zh-CN"/>
              </w:rPr>
              <w:t>setup</w:t>
            </w:r>
          </w:p>
        </w:tc>
        <w:tc>
          <w:tcPr>
            <w:tcW w:w="876" w:type="dxa"/>
            <w:tcBorders>
              <w:top w:val="single" w:sz="4" w:space="0" w:color="auto"/>
              <w:left w:val="single" w:sz="4" w:space="0" w:color="auto"/>
              <w:bottom w:val="single" w:sz="4" w:space="0" w:color="auto"/>
              <w:right w:val="single" w:sz="4" w:space="0" w:color="auto"/>
            </w:tcBorders>
          </w:tcPr>
          <w:p w14:paraId="6A265F45"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D21D03A" w14:textId="4B43CAA3" w:rsidR="00FA7663" w:rsidRPr="004B3E3C" w:rsidRDefault="00FA7663" w:rsidP="00AA16CD">
            <w:pPr>
              <w:pStyle w:val="TAC"/>
              <w:keepNext w:val="0"/>
              <w:keepLines w:val="0"/>
              <w:spacing w:line="254" w:lineRule="auto"/>
              <w:rPr>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53E2C11"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6D2D70B3" w14:textId="3F2107F3" w:rsidR="00FA7663" w:rsidRPr="004B3E3C" w:rsidRDefault="00FA7663" w:rsidP="00AA16CD">
            <w:pPr>
              <w:pStyle w:val="TAC"/>
              <w:keepNext w:val="0"/>
              <w:keepLines w:val="0"/>
              <w:spacing w:line="254" w:lineRule="auto"/>
              <w:rPr>
                <w:rFonts w:cs="v4.2.0"/>
                <w:lang w:eastAsia="zh-CN"/>
              </w:rPr>
            </w:pPr>
            <w:r w:rsidRPr="004B3E3C">
              <w:rPr>
                <w:rFonts w:cs="v4.2.0"/>
                <w:lang w:eastAsia="zh-CN"/>
              </w:rPr>
              <w:t>Setup</w:t>
            </w:r>
            <w:r w:rsidR="00CA742D" w:rsidRPr="004B3E3C">
              <w:rPr>
                <w:rFonts w:cs="v4.2.0"/>
                <w:lang w:eastAsia="zh-CN"/>
              </w:rPr>
              <w:t xml:space="preserve"> </w:t>
            </w:r>
            <w:r w:rsidRPr="004B3E3C">
              <w:rPr>
                <w:rFonts w:cs="v4.2.0"/>
                <w:lang w:eastAsia="zh-CN"/>
              </w:rPr>
              <w:t>1</w:t>
            </w:r>
            <w:r w:rsidR="00CA742D" w:rsidRPr="004B3E3C">
              <w:rPr>
                <w:rFonts w:cs="v4.2.0"/>
                <w:lang w:eastAsia="zh-CN"/>
              </w:rPr>
              <w:t xml:space="preserve"> </w:t>
            </w:r>
            <w:r w:rsidRPr="004B3E3C">
              <w:rPr>
                <w:rFonts w:cs="v4.2.0"/>
                <w:lang w:eastAsia="zh-CN"/>
              </w:rPr>
              <w:t>as</w:t>
            </w:r>
            <w:r w:rsidR="00CA742D" w:rsidRPr="004B3E3C">
              <w:rPr>
                <w:rFonts w:cs="v4.2.0"/>
                <w:lang w:eastAsia="zh-CN"/>
              </w:rPr>
              <w:t xml:space="preserve"> </w:t>
            </w:r>
            <w:r w:rsidRPr="004B3E3C">
              <w:rPr>
                <w:rFonts w:cs="v4.2.0"/>
                <w:lang w:eastAsia="zh-CN"/>
              </w:rPr>
              <w:t>specified</w:t>
            </w:r>
            <w:r w:rsidR="00CA742D" w:rsidRPr="004B3E3C">
              <w:rPr>
                <w:rFonts w:cs="v4.2.0"/>
                <w:lang w:eastAsia="zh-CN"/>
              </w:rPr>
              <w:t xml:space="preserve"> </w:t>
            </w:r>
            <w:r w:rsidRPr="004B3E3C">
              <w:rPr>
                <w:rFonts w:cs="v4.2.0"/>
                <w:lang w:eastAsia="zh-CN"/>
              </w:rPr>
              <w:t>in</w:t>
            </w:r>
            <w:r w:rsidR="00CA742D" w:rsidRPr="004B3E3C">
              <w:rPr>
                <w:rFonts w:cs="v4.2.0"/>
                <w:lang w:eastAsia="zh-CN"/>
              </w:rPr>
              <w:t xml:space="preserve"> </w:t>
            </w:r>
            <w:r w:rsidRPr="004B3E3C">
              <w:rPr>
                <w:rFonts w:cs="v4.2.0"/>
                <w:lang w:eastAsia="zh-CN"/>
              </w:rPr>
              <w:t>clause</w:t>
            </w:r>
            <w:r w:rsidR="00CA742D" w:rsidRPr="004B3E3C">
              <w:rPr>
                <w:rFonts w:cs="v4.2.0"/>
                <w:lang w:eastAsia="zh-CN"/>
              </w:rPr>
              <w:t xml:space="preserve"> </w:t>
            </w:r>
            <w:r w:rsidRPr="004B3E3C">
              <w:rPr>
                <w:rFonts w:cs="v4.2.0"/>
                <w:lang w:eastAsia="zh-CN"/>
              </w:rPr>
              <w:t>A.9</w:t>
            </w:r>
          </w:p>
        </w:tc>
      </w:tr>
      <w:tr w:rsidR="00FA7663" w:rsidRPr="004B3E3C" w14:paraId="25E809F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2BB6888" w14:textId="4C4F1B48" w:rsidR="00FA7663" w:rsidRPr="004B3E3C" w:rsidRDefault="00FA7663" w:rsidP="00AA16CD">
            <w:pPr>
              <w:pStyle w:val="TAL"/>
              <w:keepNext w:val="0"/>
              <w:keepLines w:val="0"/>
              <w:spacing w:line="254" w:lineRule="auto"/>
              <w:rPr>
                <w:lang w:eastAsia="zh-CN"/>
              </w:rPr>
            </w:pPr>
            <w:r w:rsidRPr="004B3E3C">
              <w:rPr>
                <w:rFonts w:cs="Arial"/>
                <w:szCs w:val="18"/>
                <w:lang w:eastAsia="zh-CN"/>
              </w:rPr>
              <w:t>Assumption</w:t>
            </w:r>
            <w:r w:rsidR="00CA742D" w:rsidRPr="004B3E3C">
              <w:rPr>
                <w:rFonts w:cs="Arial"/>
                <w:szCs w:val="18"/>
                <w:lang w:eastAsia="zh-CN"/>
              </w:rPr>
              <w:t xml:space="preserve"> </w:t>
            </w:r>
            <w:r w:rsidRPr="004B3E3C">
              <w:rPr>
                <w:rFonts w:cs="Arial"/>
                <w:szCs w:val="18"/>
                <w:lang w:eastAsia="zh-CN"/>
              </w:rPr>
              <w:t>for</w:t>
            </w:r>
            <w:r w:rsidR="00CA742D" w:rsidRPr="004B3E3C">
              <w:rPr>
                <w:rFonts w:cs="Arial"/>
                <w:szCs w:val="18"/>
                <w:lang w:eastAsia="zh-CN"/>
              </w:rPr>
              <w:t xml:space="preserve"> </w:t>
            </w:r>
            <w:r w:rsidRPr="004B3E3C">
              <w:rPr>
                <w:rFonts w:cs="Arial"/>
                <w:szCs w:val="18"/>
                <w:lang w:eastAsia="zh-CN"/>
              </w:rPr>
              <w:t>UE</w:t>
            </w:r>
            <w:r w:rsidR="00CA742D" w:rsidRPr="004B3E3C">
              <w:rPr>
                <w:rFonts w:cs="Arial"/>
                <w:szCs w:val="18"/>
                <w:lang w:eastAsia="zh-CN"/>
              </w:rPr>
              <w:t xml:space="preserve"> </w:t>
            </w:r>
            <w:r w:rsidRPr="004B3E3C">
              <w:rPr>
                <w:rFonts w:cs="Arial"/>
                <w:szCs w:val="18"/>
                <w:lang w:eastAsia="zh-CN"/>
              </w:rPr>
              <w:t>beams</w:t>
            </w:r>
            <w:r w:rsidRPr="004B3E3C">
              <w:rPr>
                <w:rFonts w:cs="Arial"/>
                <w:szCs w:val="18"/>
                <w:vertAlign w:val="superscript"/>
                <w:lang w:eastAsia="zh-CN"/>
              </w:rPr>
              <w:t>Note</w:t>
            </w:r>
            <w:r w:rsidR="00CA742D" w:rsidRPr="004B3E3C">
              <w:rPr>
                <w:rFonts w:cs="Arial"/>
                <w:szCs w:val="18"/>
                <w:vertAlign w:val="superscript"/>
                <w:lang w:eastAsia="zh-CN"/>
              </w:rPr>
              <w:t xml:space="preserve"> </w:t>
            </w:r>
            <w:r w:rsidRPr="004B3E3C">
              <w:rPr>
                <w:rFonts w:cs="Arial"/>
                <w:szCs w:val="18"/>
                <w:vertAlign w:val="superscript"/>
                <w:lang w:eastAsia="zh-CN"/>
              </w:rPr>
              <w:t>7</w:t>
            </w:r>
          </w:p>
        </w:tc>
        <w:tc>
          <w:tcPr>
            <w:tcW w:w="876" w:type="dxa"/>
            <w:tcBorders>
              <w:top w:val="single" w:sz="4" w:space="0" w:color="auto"/>
              <w:left w:val="single" w:sz="4" w:space="0" w:color="auto"/>
              <w:bottom w:val="single" w:sz="4" w:space="0" w:color="auto"/>
              <w:right w:val="single" w:sz="4" w:space="0" w:color="auto"/>
            </w:tcBorders>
          </w:tcPr>
          <w:p w14:paraId="5AA5F72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C08A562" w14:textId="69B62170" w:rsidR="00FA7663" w:rsidRPr="004B3E3C" w:rsidRDefault="00FA7663" w:rsidP="00AA16CD">
            <w:pPr>
              <w:pStyle w:val="TAC"/>
              <w:keepNext w:val="0"/>
              <w:keepLines w:val="0"/>
              <w:spacing w:line="254" w:lineRule="auto"/>
              <w:rPr>
                <w:rFonts w:cs="Arial"/>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62BD7C3D"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1A540F9F"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Rough</w:t>
            </w:r>
          </w:p>
        </w:tc>
      </w:tr>
      <w:tr w:rsidR="00FA7663" w:rsidRPr="004B3E3C" w14:paraId="6F82A8A3"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1D36CAC" w14:textId="62E7191A" w:rsidR="00FA7663" w:rsidRPr="004B3E3C" w:rsidRDefault="00FA7663" w:rsidP="00AA16CD">
            <w:pPr>
              <w:pStyle w:val="TAL"/>
              <w:keepNext w:val="0"/>
              <w:keepLines w:val="0"/>
              <w:spacing w:line="254" w:lineRule="auto"/>
              <w:rPr>
                <w:lang w:eastAsia="zh-CN"/>
              </w:rPr>
            </w:pPr>
            <w:r w:rsidRPr="004B3E3C">
              <w:rPr>
                <w:lang w:eastAsia="zh-CN"/>
              </w:rPr>
              <w:t>NR</w:t>
            </w:r>
            <w:r w:rsidR="00CA742D" w:rsidRPr="004B3E3C">
              <w:rPr>
                <w:lang w:eastAsia="zh-CN"/>
              </w:rPr>
              <w:t xml:space="preserve"> </w:t>
            </w:r>
            <w:r w:rsidRPr="004B3E3C">
              <w:rPr>
                <w:lang w:eastAsia="zh-CN"/>
              </w:rPr>
              <w:t>RF</w:t>
            </w:r>
            <w:r w:rsidR="00CA742D" w:rsidRPr="004B3E3C">
              <w:rPr>
                <w:lang w:eastAsia="zh-CN"/>
              </w:rPr>
              <w:t xml:space="preserve"> </w:t>
            </w:r>
            <w:r w:rsidRPr="004B3E3C">
              <w:rPr>
                <w:lang w:eastAsia="zh-CN"/>
              </w:rPr>
              <w:t>Channel</w:t>
            </w:r>
            <w:r w:rsidR="00CA742D" w:rsidRPr="004B3E3C">
              <w:rPr>
                <w:lang w:eastAsia="zh-CN"/>
              </w:rPr>
              <w:t xml:space="preserve"> </w:t>
            </w:r>
            <w:r w:rsidRPr="004B3E3C">
              <w:rPr>
                <w:lang w:eastAsia="zh-CN"/>
              </w:rPr>
              <w:t>Number</w:t>
            </w:r>
          </w:p>
        </w:tc>
        <w:tc>
          <w:tcPr>
            <w:tcW w:w="876" w:type="dxa"/>
            <w:tcBorders>
              <w:top w:val="single" w:sz="4" w:space="0" w:color="auto"/>
              <w:left w:val="single" w:sz="4" w:space="0" w:color="auto"/>
              <w:bottom w:val="single" w:sz="4" w:space="0" w:color="auto"/>
              <w:right w:val="single" w:sz="4" w:space="0" w:color="auto"/>
            </w:tcBorders>
          </w:tcPr>
          <w:p w14:paraId="36FCECC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0159160" w14:textId="591E1E4D" w:rsidR="00FA7663" w:rsidRPr="004B3E3C" w:rsidRDefault="00FA7663" w:rsidP="00AA16CD">
            <w:pPr>
              <w:pStyle w:val="TAC"/>
              <w:keepNext w:val="0"/>
              <w:keepLines w:val="0"/>
              <w:spacing w:line="254" w:lineRule="auto"/>
              <w:rPr>
                <w:rFonts w:cs="v4.2.0"/>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676D0FC" w14:textId="77777777" w:rsidR="00FA7663" w:rsidRPr="004B3E3C" w:rsidRDefault="00FA7663" w:rsidP="00AA16CD">
            <w:pPr>
              <w:pStyle w:val="TAC"/>
              <w:keepNext w:val="0"/>
              <w:keepLines w:val="0"/>
              <w:spacing w:line="254" w:lineRule="auto"/>
              <w:rPr>
                <w:lang w:eastAsia="zh-CN"/>
              </w:rPr>
            </w:pPr>
            <w:r w:rsidRPr="004B3E3C">
              <w:rPr>
                <w:rFonts w:cs="v4.2.0"/>
                <w:lang w:eastAsia="zh-CN"/>
              </w:rPr>
              <w:t>1</w:t>
            </w:r>
          </w:p>
        </w:tc>
        <w:tc>
          <w:tcPr>
            <w:tcW w:w="2145" w:type="dxa"/>
            <w:gridSpan w:val="2"/>
            <w:tcBorders>
              <w:top w:val="single" w:sz="4" w:space="0" w:color="auto"/>
              <w:left w:val="single" w:sz="4" w:space="0" w:color="auto"/>
              <w:bottom w:val="single" w:sz="4" w:space="0" w:color="auto"/>
              <w:right w:val="single" w:sz="4" w:space="0" w:color="auto"/>
            </w:tcBorders>
            <w:hideMark/>
          </w:tcPr>
          <w:p w14:paraId="473C4DD4" w14:textId="77777777" w:rsidR="00FA7663" w:rsidRPr="004B3E3C" w:rsidRDefault="00FA7663" w:rsidP="00AA16CD">
            <w:pPr>
              <w:pStyle w:val="TAC"/>
              <w:keepNext w:val="0"/>
              <w:keepLines w:val="0"/>
              <w:spacing w:line="254" w:lineRule="auto"/>
              <w:rPr>
                <w:lang w:eastAsia="zh-CN"/>
              </w:rPr>
            </w:pPr>
            <w:r w:rsidRPr="004B3E3C">
              <w:rPr>
                <w:rFonts w:cs="v4.2.0"/>
                <w:lang w:eastAsia="zh-CN"/>
              </w:rPr>
              <w:t>2</w:t>
            </w:r>
          </w:p>
        </w:tc>
      </w:tr>
      <w:tr w:rsidR="00FA7663" w:rsidRPr="004B3E3C" w14:paraId="11979A6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028C6144" w14:textId="2B068565" w:rsidR="00FA7663" w:rsidRPr="004B3E3C" w:rsidRDefault="00FA7663" w:rsidP="00AA16CD">
            <w:pPr>
              <w:pStyle w:val="TAL"/>
              <w:keepNext w:val="0"/>
              <w:keepLines w:val="0"/>
              <w:spacing w:line="254" w:lineRule="auto"/>
              <w:rPr>
                <w:lang w:eastAsia="zh-CN"/>
              </w:rPr>
            </w:pPr>
            <w:r w:rsidRPr="004B3E3C">
              <w:rPr>
                <w:lang w:eastAsia="zh-CN"/>
              </w:rPr>
              <w:t>Duplex</w:t>
            </w:r>
            <w:r w:rsidR="00CA742D" w:rsidRPr="004B3E3C">
              <w:rPr>
                <w:lang w:eastAsia="zh-CN"/>
              </w:rPr>
              <w:t xml:space="preserve"> </w:t>
            </w:r>
            <w:r w:rsidRPr="004B3E3C">
              <w:rPr>
                <w:lang w:eastAsia="zh-CN"/>
              </w:rPr>
              <w:t>mode</w:t>
            </w:r>
          </w:p>
        </w:tc>
        <w:tc>
          <w:tcPr>
            <w:tcW w:w="876" w:type="dxa"/>
            <w:tcBorders>
              <w:top w:val="single" w:sz="4" w:space="0" w:color="auto"/>
              <w:left w:val="single" w:sz="4" w:space="0" w:color="auto"/>
              <w:bottom w:val="single" w:sz="4" w:space="0" w:color="auto"/>
              <w:right w:val="single" w:sz="4" w:space="0" w:color="auto"/>
            </w:tcBorders>
          </w:tcPr>
          <w:p w14:paraId="5E7C1E7B"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AAA380A" w14:textId="6F36E9BF"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4F34C2EE" w14:textId="77777777" w:rsidR="00FA7663" w:rsidRPr="004B3E3C" w:rsidRDefault="00FA7663" w:rsidP="00AA16CD">
            <w:pPr>
              <w:pStyle w:val="TAC"/>
              <w:keepNext w:val="0"/>
              <w:keepLines w:val="0"/>
              <w:spacing w:line="254" w:lineRule="auto"/>
              <w:rPr>
                <w:lang w:eastAsia="zh-CN"/>
              </w:rPr>
            </w:pPr>
            <w:r w:rsidRPr="004B3E3C">
              <w:rPr>
                <w:lang w:eastAsia="zh-CN"/>
              </w:rPr>
              <w:t>FDD</w:t>
            </w:r>
          </w:p>
        </w:tc>
        <w:tc>
          <w:tcPr>
            <w:tcW w:w="2145" w:type="dxa"/>
            <w:gridSpan w:val="2"/>
            <w:tcBorders>
              <w:top w:val="single" w:sz="4" w:space="0" w:color="auto"/>
              <w:left w:val="single" w:sz="4" w:space="0" w:color="auto"/>
              <w:bottom w:val="single" w:sz="4" w:space="0" w:color="auto"/>
              <w:right w:val="single" w:sz="4" w:space="0" w:color="auto"/>
            </w:tcBorders>
            <w:hideMark/>
          </w:tcPr>
          <w:p w14:paraId="3627027F"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2099E88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000B3A36" w14:textId="77777777" w:rsidR="00FA7663" w:rsidRPr="004B3E3C"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49C4E675"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1CA033A" w14:textId="5A4EA2FB"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5DEA9EB0" w14:textId="77777777" w:rsidR="00FA7663" w:rsidRPr="004B3E3C" w:rsidRDefault="00FA7663" w:rsidP="00AA16CD">
            <w:pPr>
              <w:pStyle w:val="TAC"/>
              <w:keepNext w:val="0"/>
              <w:keepLines w:val="0"/>
              <w:spacing w:line="254" w:lineRule="auto"/>
              <w:rPr>
                <w:lang w:eastAsia="zh-CN"/>
              </w:rPr>
            </w:pPr>
            <w:r w:rsidRPr="004B3E3C">
              <w:rPr>
                <w:lang w:eastAsia="zh-CN"/>
              </w:rPr>
              <w:t>TDD</w:t>
            </w:r>
          </w:p>
        </w:tc>
        <w:tc>
          <w:tcPr>
            <w:tcW w:w="2145" w:type="dxa"/>
            <w:gridSpan w:val="2"/>
            <w:tcBorders>
              <w:top w:val="single" w:sz="4" w:space="0" w:color="auto"/>
              <w:left w:val="single" w:sz="4" w:space="0" w:color="auto"/>
              <w:bottom w:val="single" w:sz="4" w:space="0" w:color="auto"/>
              <w:right w:val="single" w:sz="4" w:space="0" w:color="auto"/>
            </w:tcBorders>
            <w:hideMark/>
          </w:tcPr>
          <w:p w14:paraId="0CD69EE1"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609D96A7"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B79F46E" w14:textId="77777777" w:rsidR="00FA7663" w:rsidRPr="004B3E3C" w:rsidRDefault="00FA7663" w:rsidP="00AA16CD">
            <w:pPr>
              <w:pStyle w:val="TAL"/>
              <w:keepNext w:val="0"/>
              <w:keepLines w:val="0"/>
              <w:spacing w:line="254" w:lineRule="auto"/>
              <w:rPr>
                <w:lang w:eastAsia="zh-CN"/>
              </w:rPr>
            </w:pPr>
            <w:r w:rsidRPr="004B3E3C">
              <w:rPr>
                <w:bCs/>
                <w:lang w:eastAsia="zh-CN"/>
              </w:rPr>
              <w:t>BW</w:t>
            </w:r>
            <w:r w:rsidRPr="004B3E3C">
              <w:rPr>
                <w:vertAlign w:val="subscript"/>
                <w:lang w:eastAsia="zh-CN"/>
              </w:rPr>
              <w:t>channel</w:t>
            </w:r>
          </w:p>
        </w:tc>
        <w:tc>
          <w:tcPr>
            <w:tcW w:w="876" w:type="dxa"/>
            <w:tcBorders>
              <w:top w:val="single" w:sz="4" w:space="0" w:color="auto"/>
              <w:left w:val="single" w:sz="4" w:space="0" w:color="auto"/>
              <w:bottom w:val="nil"/>
              <w:right w:val="single" w:sz="4" w:space="0" w:color="auto"/>
            </w:tcBorders>
            <w:hideMark/>
          </w:tcPr>
          <w:p w14:paraId="20A3100E" w14:textId="77777777" w:rsidR="00FA7663" w:rsidRPr="004B3E3C" w:rsidRDefault="00FA7663" w:rsidP="00AA16CD">
            <w:pPr>
              <w:pStyle w:val="TAC"/>
              <w:keepNext w:val="0"/>
              <w:keepLines w:val="0"/>
              <w:spacing w:line="254" w:lineRule="auto"/>
              <w:rPr>
                <w:lang w:eastAsia="zh-CN"/>
              </w:rPr>
            </w:pPr>
            <w:r w:rsidRPr="004B3E3C">
              <w:rPr>
                <w:rFonts w:cs="v4.2.0"/>
                <w:lang w:eastAsia="zh-CN"/>
              </w:rPr>
              <w:t>MHz</w:t>
            </w:r>
          </w:p>
        </w:tc>
        <w:tc>
          <w:tcPr>
            <w:tcW w:w="1658" w:type="dxa"/>
            <w:tcBorders>
              <w:top w:val="single" w:sz="4" w:space="0" w:color="auto"/>
              <w:left w:val="single" w:sz="4" w:space="0" w:color="auto"/>
              <w:bottom w:val="single" w:sz="4" w:space="0" w:color="auto"/>
              <w:right w:val="single" w:sz="4" w:space="0" w:color="auto"/>
            </w:tcBorders>
            <w:hideMark/>
          </w:tcPr>
          <w:p w14:paraId="2AABB8BD" w14:textId="4E52BA1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8DAE15C" w14:textId="6D07BD83"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00450D4" w14:textId="37F0A725"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49E399BE" w14:textId="77777777" w:rsidTr="00B5136E">
        <w:trPr>
          <w:cantSplit/>
          <w:jc w:val="center"/>
        </w:trPr>
        <w:tc>
          <w:tcPr>
            <w:tcW w:w="2625" w:type="dxa"/>
            <w:tcBorders>
              <w:top w:val="nil"/>
              <w:left w:val="single" w:sz="4" w:space="0" w:color="auto"/>
              <w:bottom w:val="nil"/>
              <w:right w:val="single" w:sz="4" w:space="0" w:color="auto"/>
            </w:tcBorders>
          </w:tcPr>
          <w:p w14:paraId="18A96301"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nil"/>
              <w:right w:val="single" w:sz="4" w:space="0" w:color="auto"/>
            </w:tcBorders>
          </w:tcPr>
          <w:p w14:paraId="3547EB24"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3148C63" w14:textId="5B3C14C0"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65A704E" w14:textId="7ABDFF7C"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36933EF9" w14:textId="2BA65F82"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5263112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B8DEC35"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single" w:sz="4" w:space="0" w:color="auto"/>
              <w:right w:val="single" w:sz="4" w:space="0" w:color="auto"/>
            </w:tcBorders>
          </w:tcPr>
          <w:p w14:paraId="4EAB9375" w14:textId="77777777" w:rsidR="00FA7663" w:rsidRPr="004B3E3C" w:rsidRDefault="00FA7663" w:rsidP="00AA16CD">
            <w:pPr>
              <w:pStyle w:val="TAC"/>
              <w:keepNext w:val="0"/>
              <w:keepLines w:val="0"/>
              <w:spacing w:line="254" w:lineRule="auto"/>
              <w:rPr>
                <w:rFonts w:cs="v4.2.0"/>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744C00E" w14:textId="3C02036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38896AE" w14:textId="60B618D2"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A095086" w14:textId="7FA18314"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1491F0B3"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D96C5C9" w14:textId="7F8BD422" w:rsidR="00FA7663" w:rsidRPr="004B3E3C" w:rsidRDefault="00FA7663" w:rsidP="00AA16CD">
            <w:pPr>
              <w:pStyle w:val="TAL"/>
              <w:keepNext w:val="0"/>
              <w:keepLines w:val="0"/>
              <w:spacing w:line="254" w:lineRule="auto"/>
              <w:rPr>
                <w:bCs/>
                <w:lang w:eastAsia="zh-CN"/>
              </w:rPr>
            </w:pPr>
            <w:r w:rsidRPr="004B3E3C">
              <w:rPr>
                <w:lang w:eastAsia="zh-CN"/>
              </w:rPr>
              <w:t>BWP</w:t>
            </w:r>
            <w:r w:rsidR="00CA742D" w:rsidRPr="004B3E3C">
              <w:rPr>
                <w:lang w:eastAsia="zh-CN"/>
              </w:rPr>
              <w:t xml:space="preserve"> </w:t>
            </w:r>
            <w:r w:rsidRPr="004B3E3C">
              <w:rPr>
                <w:lang w:eastAsia="zh-CN"/>
              </w:rPr>
              <w:t>BW</w:t>
            </w:r>
          </w:p>
        </w:tc>
        <w:tc>
          <w:tcPr>
            <w:tcW w:w="876" w:type="dxa"/>
            <w:tcBorders>
              <w:top w:val="single" w:sz="4" w:space="0" w:color="auto"/>
              <w:left w:val="single" w:sz="4" w:space="0" w:color="auto"/>
              <w:bottom w:val="nil"/>
              <w:right w:val="single" w:sz="4" w:space="0" w:color="auto"/>
            </w:tcBorders>
            <w:hideMark/>
          </w:tcPr>
          <w:p w14:paraId="5C2E9313" w14:textId="77777777" w:rsidR="00FA7663" w:rsidRPr="004B3E3C" w:rsidRDefault="00FA7663" w:rsidP="00AA16CD">
            <w:pPr>
              <w:pStyle w:val="TAC"/>
              <w:keepNext w:val="0"/>
              <w:keepLines w:val="0"/>
              <w:spacing w:line="254" w:lineRule="auto"/>
              <w:rPr>
                <w:lang w:eastAsia="zh-CN"/>
              </w:rPr>
            </w:pPr>
            <w:r w:rsidRPr="004B3E3C">
              <w:rPr>
                <w:lang w:eastAsia="zh-CN"/>
              </w:rPr>
              <w:t>MHz</w:t>
            </w:r>
          </w:p>
        </w:tc>
        <w:tc>
          <w:tcPr>
            <w:tcW w:w="1658" w:type="dxa"/>
            <w:tcBorders>
              <w:top w:val="single" w:sz="4" w:space="0" w:color="auto"/>
              <w:left w:val="single" w:sz="4" w:space="0" w:color="auto"/>
              <w:bottom w:val="single" w:sz="4" w:space="0" w:color="auto"/>
              <w:right w:val="single" w:sz="4" w:space="0" w:color="auto"/>
            </w:tcBorders>
            <w:hideMark/>
          </w:tcPr>
          <w:p w14:paraId="01CD1EB1" w14:textId="298FE7F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51F1729" w14:textId="797C0FD0"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04C855D8" w14:textId="244C2628"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66C6BD1D" w14:textId="77777777" w:rsidTr="00B5136E">
        <w:trPr>
          <w:cantSplit/>
          <w:jc w:val="center"/>
        </w:trPr>
        <w:tc>
          <w:tcPr>
            <w:tcW w:w="2625" w:type="dxa"/>
            <w:tcBorders>
              <w:top w:val="nil"/>
              <w:left w:val="single" w:sz="4" w:space="0" w:color="auto"/>
              <w:bottom w:val="nil"/>
              <w:right w:val="single" w:sz="4" w:space="0" w:color="auto"/>
            </w:tcBorders>
          </w:tcPr>
          <w:p w14:paraId="3DCBC377"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nil"/>
              <w:right w:val="single" w:sz="4" w:space="0" w:color="auto"/>
            </w:tcBorders>
          </w:tcPr>
          <w:p w14:paraId="4D168E29"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558A43E" w14:textId="4CD8D35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4A1C732" w14:textId="17BF3B1E"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D63BFED" w14:textId="34586979"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1E6BA21B"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151EF74" w14:textId="77777777" w:rsidR="00FA7663" w:rsidRPr="004B3E3C" w:rsidRDefault="00FA7663" w:rsidP="00AA16CD">
            <w:pPr>
              <w:pStyle w:val="TAL"/>
              <w:keepNext w:val="0"/>
              <w:keepLines w:val="0"/>
              <w:spacing w:line="254" w:lineRule="auto"/>
              <w:rPr>
                <w:bCs/>
                <w:lang w:eastAsia="zh-CN"/>
              </w:rPr>
            </w:pPr>
          </w:p>
        </w:tc>
        <w:tc>
          <w:tcPr>
            <w:tcW w:w="876" w:type="dxa"/>
            <w:tcBorders>
              <w:top w:val="nil"/>
              <w:left w:val="single" w:sz="4" w:space="0" w:color="auto"/>
              <w:bottom w:val="single" w:sz="4" w:space="0" w:color="auto"/>
              <w:right w:val="single" w:sz="4" w:space="0" w:color="auto"/>
            </w:tcBorders>
          </w:tcPr>
          <w:p w14:paraId="6F5C20E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C668619" w14:textId="40E68E9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44333AA2" w14:textId="2D1C3C98"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C5D329D" w14:textId="73C71027"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7F108AE8" w14:textId="77777777" w:rsidTr="00B5136E">
        <w:trPr>
          <w:cantSplit/>
          <w:jc w:val="center"/>
        </w:trPr>
        <w:tc>
          <w:tcPr>
            <w:tcW w:w="2625" w:type="dxa"/>
            <w:tcBorders>
              <w:top w:val="nil"/>
              <w:left w:val="single" w:sz="4" w:space="0" w:color="auto"/>
              <w:bottom w:val="nil"/>
              <w:right w:val="single" w:sz="4" w:space="0" w:color="auto"/>
            </w:tcBorders>
            <w:hideMark/>
          </w:tcPr>
          <w:p w14:paraId="22369D08" w14:textId="0761E167" w:rsidR="00FA7663" w:rsidRPr="004B3E3C" w:rsidRDefault="00FA7663" w:rsidP="00AA16CD">
            <w:pPr>
              <w:pStyle w:val="TAL"/>
              <w:keepNext w:val="0"/>
              <w:keepLines w:val="0"/>
              <w:spacing w:line="254" w:lineRule="auto"/>
              <w:rPr>
                <w:bCs/>
                <w:lang w:eastAsia="zh-CN"/>
              </w:rPr>
            </w:pPr>
            <w:r w:rsidRPr="004B3E3C">
              <w:rPr>
                <w:bCs/>
                <w:lang w:eastAsia="zh-CN"/>
              </w:rPr>
              <w:t>TDD</w:t>
            </w:r>
            <w:r w:rsidR="00CA742D" w:rsidRPr="004B3E3C">
              <w:rPr>
                <w:bCs/>
                <w:lang w:eastAsia="zh-CN"/>
              </w:rPr>
              <w:t xml:space="preserve"> </w:t>
            </w:r>
            <w:r w:rsidRPr="004B3E3C">
              <w:rPr>
                <w:bCs/>
                <w:lang w:eastAsia="zh-CN"/>
              </w:rPr>
              <w:t>configuration</w:t>
            </w:r>
          </w:p>
        </w:tc>
        <w:tc>
          <w:tcPr>
            <w:tcW w:w="876" w:type="dxa"/>
            <w:tcBorders>
              <w:top w:val="single" w:sz="4" w:space="0" w:color="auto"/>
              <w:left w:val="single" w:sz="4" w:space="0" w:color="auto"/>
              <w:bottom w:val="single" w:sz="4" w:space="0" w:color="auto"/>
              <w:right w:val="single" w:sz="4" w:space="0" w:color="auto"/>
            </w:tcBorders>
          </w:tcPr>
          <w:p w14:paraId="243310BA"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6157AB9" w14:textId="101F3DB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1111EC2B"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1.1</w:t>
            </w:r>
          </w:p>
        </w:tc>
        <w:tc>
          <w:tcPr>
            <w:tcW w:w="2145" w:type="dxa"/>
            <w:gridSpan w:val="2"/>
            <w:tcBorders>
              <w:top w:val="single" w:sz="4" w:space="0" w:color="auto"/>
              <w:left w:val="single" w:sz="4" w:space="0" w:color="auto"/>
              <w:bottom w:val="single" w:sz="4" w:space="0" w:color="auto"/>
              <w:right w:val="single" w:sz="4" w:space="0" w:color="auto"/>
            </w:tcBorders>
            <w:hideMark/>
          </w:tcPr>
          <w:p w14:paraId="779DE2BE"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3.1</w:t>
            </w:r>
          </w:p>
        </w:tc>
      </w:tr>
      <w:tr w:rsidR="00FA7663" w:rsidRPr="004B3E3C" w14:paraId="6BFBF64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8ADD819" w14:textId="77777777" w:rsidR="00FA7663" w:rsidRPr="004B3E3C"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00480DA1"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73F8518" w14:textId="2FF33FD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AE1DEFD"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2.1</w:t>
            </w:r>
          </w:p>
        </w:tc>
        <w:tc>
          <w:tcPr>
            <w:tcW w:w="2145" w:type="dxa"/>
            <w:gridSpan w:val="2"/>
            <w:tcBorders>
              <w:top w:val="single" w:sz="4" w:space="0" w:color="auto"/>
              <w:left w:val="single" w:sz="4" w:space="0" w:color="auto"/>
              <w:bottom w:val="single" w:sz="4" w:space="0" w:color="auto"/>
              <w:right w:val="single" w:sz="4" w:space="0" w:color="auto"/>
            </w:tcBorders>
            <w:hideMark/>
          </w:tcPr>
          <w:p w14:paraId="163435AD" w14:textId="77777777" w:rsidR="00FA7663" w:rsidRPr="004B3E3C" w:rsidRDefault="00FA7663" w:rsidP="00AA16CD">
            <w:pPr>
              <w:pStyle w:val="TAC"/>
              <w:keepNext w:val="0"/>
              <w:keepLines w:val="0"/>
              <w:spacing w:line="254" w:lineRule="auto"/>
              <w:rPr>
                <w:szCs w:val="18"/>
                <w:lang w:eastAsia="zh-CN"/>
              </w:rPr>
            </w:pPr>
            <w:r w:rsidRPr="004B3E3C">
              <w:rPr>
                <w:bCs/>
                <w:lang w:eastAsia="zh-CN"/>
              </w:rPr>
              <w:t>TDDConf.3.1</w:t>
            </w:r>
          </w:p>
        </w:tc>
      </w:tr>
      <w:tr w:rsidR="00FA7663" w:rsidRPr="004B3E3C" w14:paraId="1B2206FE"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C24DA9D" w14:textId="4DC5C459" w:rsidR="00FA7663" w:rsidRPr="004B3E3C" w:rsidRDefault="00FA7663" w:rsidP="00AA16CD">
            <w:pPr>
              <w:pStyle w:val="TAL"/>
              <w:keepNext w:val="0"/>
              <w:keepLines w:val="0"/>
              <w:spacing w:line="254" w:lineRule="auto"/>
              <w:rPr>
                <w:bCs/>
                <w:lang w:eastAsia="zh-CN"/>
              </w:rPr>
            </w:pPr>
            <w:r w:rsidRPr="004B3E3C">
              <w:rPr>
                <w:bCs/>
                <w:lang w:eastAsia="zh-CN"/>
              </w:rPr>
              <w:t>Initial</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6CE38F9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107F2BC" w14:textId="22F9F17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8F80BB5" w14:textId="77777777" w:rsidR="00FA7663" w:rsidRPr="004B3E3C" w:rsidRDefault="00FA7663" w:rsidP="00AA16CD">
            <w:pPr>
              <w:pStyle w:val="TAC"/>
              <w:keepNext w:val="0"/>
              <w:keepLines w:val="0"/>
              <w:spacing w:line="254" w:lineRule="auto"/>
              <w:rPr>
                <w:lang w:eastAsia="zh-CN"/>
              </w:rPr>
            </w:pPr>
            <w:r w:rsidRPr="004B3E3C">
              <w:rPr>
                <w:bCs/>
                <w:lang w:eastAsia="zh-CN"/>
              </w:rPr>
              <w:t>DLBWP.0.1</w:t>
            </w:r>
          </w:p>
        </w:tc>
        <w:tc>
          <w:tcPr>
            <w:tcW w:w="2145" w:type="dxa"/>
            <w:gridSpan w:val="2"/>
            <w:tcBorders>
              <w:top w:val="single" w:sz="4" w:space="0" w:color="auto"/>
              <w:left w:val="single" w:sz="4" w:space="0" w:color="auto"/>
              <w:bottom w:val="single" w:sz="4" w:space="0" w:color="auto"/>
              <w:right w:val="single" w:sz="4" w:space="0" w:color="auto"/>
            </w:tcBorders>
            <w:hideMark/>
          </w:tcPr>
          <w:p w14:paraId="3EE610DF" w14:textId="77777777" w:rsidR="00FA7663" w:rsidRPr="004B3E3C" w:rsidRDefault="00FA7663" w:rsidP="00AA16CD">
            <w:pPr>
              <w:pStyle w:val="TAC"/>
              <w:keepNext w:val="0"/>
              <w:keepLines w:val="0"/>
              <w:spacing w:line="254" w:lineRule="auto"/>
              <w:rPr>
                <w:bCs/>
                <w:lang w:eastAsia="zh-CN"/>
              </w:rPr>
            </w:pPr>
            <w:r w:rsidRPr="004B3E3C">
              <w:rPr>
                <w:bCs/>
                <w:lang w:eastAsia="zh-CN"/>
              </w:rPr>
              <w:t>NA</w:t>
            </w:r>
          </w:p>
        </w:tc>
      </w:tr>
      <w:tr w:rsidR="00FA7663" w:rsidRPr="004B3E3C" w14:paraId="0CA1BED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372F8CC" w14:textId="7055050D" w:rsidR="00FA7663" w:rsidRPr="004B3E3C" w:rsidRDefault="00FA7663" w:rsidP="00AA16CD">
            <w:pPr>
              <w:pStyle w:val="TAL"/>
              <w:keepNext w:val="0"/>
              <w:keepLines w:val="0"/>
              <w:spacing w:line="254" w:lineRule="auto"/>
              <w:rPr>
                <w:bCs/>
                <w:lang w:eastAsia="zh-CN"/>
              </w:rPr>
            </w:pPr>
            <w:r w:rsidRPr="004B3E3C">
              <w:rPr>
                <w:bCs/>
                <w:lang w:eastAsia="zh-CN"/>
              </w:rPr>
              <w:t>Initial</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6CBF584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3A9FE5A" w14:textId="58559FC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B8F677D" w14:textId="77777777" w:rsidR="00FA7663" w:rsidRPr="004B3E3C" w:rsidRDefault="00FA7663" w:rsidP="00AA16CD">
            <w:pPr>
              <w:pStyle w:val="TAC"/>
              <w:keepNext w:val="0"/>
              <w:keepLines w:val="0"/>
              <w:spacing w:line="254" w:lineRule="auto"/>
              <w:rPr>
                <w:bCs/>
                <w:lang w:eastAsia="zh-CN"/>
              </w:rPr>
            </w:pPr>
            <w:r w:rsidRPr="004B3E3C">
              <w:rPr>
                <w:bCs/>
                <w:lang w:eastAsia="zh-CN"/>
              </w:rPr>
              <w:t>ULBWP.0.1</w:t>
            </w:r>
          </w:p>
        </w:tc>
        <w:tc>
          <w:tcPr>
            <w:tcW w:w="2145" w:type="dxa"/>
            <w:gridSpan w:val="2"/>
            <w:tcBorders>
              <w:top w:val="single" w:sz="4" w:space="0" w:color="auto"/>
              <w:left w:val="single" w:sz="4" w:space="0" w:color="auto"/>
              <w:bottom w:val="single" w:sz="4" w:space="0" w:color="auto"/>
              <w:right w:val="single" w:sz="4" w:space="0" w:color="auto"/>
            </w:tcBorders>
            <w:hideMark/>
          </w:tcPr>
          <w:p w14:paraId="3781E101" w14:textId="77777777" w:rsidR="00FA7663" w:rsidRPr="004B3E3C" w:rsidRDefault="00FA7663" w:rsidP="00AA16CD">
            <w:pPr>
              <w:pStyle w:val="TAC"/>
              <w:keepNext w:val="0"/>
              <w:keepLines w:val="0"/>
              <w:spacing w:line="254" w:lineRule="auto"/>
              <w:rPr>
                <w:bCs/>
                <w:lang w:eastAsia="zh-CN"/>
              </w:rPr>
            </w:pPr>
            <w:r w:rsidRPr="004B3E3C">
              <w:rPr>
                <w:bCs/>
                <w:lang w:eastAsia="zh-CN"/>
              </w:rPr>
              <w:t>NA</w:t>
            </w:r>
          </w:p>
        </w:tc>
      </w:tr>
      <w:tr w:rsidR="00FA7663" w:rsidRPr="004B3E3C" w14:paraId="212545B9"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42382B8" w14:textId="4153F82B" w:rsidR="00FA7663" w:rsidRPr="004B3E3C" w:rsidRDefault="00FA7663" w:rsidP="00AA16CD">
            <w:pPr>
              <w:pStyle w:val="TAL"/>
              <w:keepNext w:val="0"/>
              <w:keepLines w:val="0"/>
              <w:spacing w:line="254" w:lineRule="auto"/>
              <w:rPr>
                <w:bCs/>
                <w:lang w:eastAsia="zh-CN"/>
              </w:rPr>
            </w:pPr>
            <w:r w:rsidRPr="004B3E3C">
              <w:rPr>
                <w:bCs/>
                <w:lang w:eastAsia="zh-CN"/>
              </w:rPr>
              <w:t>Dedicated</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515A984C"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1B917214" w14:textId="1F51172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35D23445" w14:textId="77777777" w:rsidR="00FA7663" w:rsidRPr="004B3E3C" w:rsidRDefault="00FA7663" w:rsidP="00AA16CD">
            <w:pPr>
              <w:pStyle w:val="TAC"/>
              <w:keepNext w:val="0"/>
              <w:keepLines w:val="0"/>
              <w:spacing w:line="254" w:lineRule="auto"/>
              <w:rPr>
                <w:lang w:eastAsia="zh-CN"/>
              </w:rPr>
            </w:pPr>
            <w:r w:rsidRPr="004B3E3C">
              <w:rPr>
                <w:bCs/>
                <w:lang w:eastAsia="zh-CN"/>
              </w:rPr>
              <w:t>DLBWP.1.1</w:t>
            </w:r>
          </w:p>
        </w:tc>
        <w:tc>
          <w:tcPr>
            <w:tcW w:w="2145" w:type="dxa"/>
            <w:gridSpan w:val="2"/>
            <w:tcBorders>
              <w:top w:val="single" w:sz="4" w:space="0" w:color="auto"/>
              <w:left w:val="single" w:sz="4" w:space="0" w:color="auto"/>
              <w:bottom w:val="single" w:sz="4" w:space="0" w:color="auto"/>
              <w:right w:val="single" w:sz="4" w:space="0" w:color="auto"/>
            </w:tcBorders>
            <w:hideMark/>
          </w:tcPr>
          <w:p w14:paraId="5C2C0E16"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74E17CCE"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DF09AFB" w14:textId="25BD79F8" w:rsidR="00FA7663" w:rsidRPr="004B3E3C" w:rsidRDefault="00FA7663" w:rsidP="00AA16CD">
            <w:pPr>
              <w:pStyle w:val="TAL"/>
              <w:keepNext w:val="0"/>
              <w:keepLines w:val="0"/>
              <w:spacing w:line="254" w:lineRule="auto"/>
              <w:rPr>
                <w:bCs/>
                <w:lang w:eastAsia="zh-CN"/>
              </w:rPr>
            </w:pPr>
            <w:r w:rsidRPr="004B3E3C">
              <w:rPr>
                <w:bCs/>
                <w:lang w:eastAsia="zh-CN"/>
              </w:rPr>
              <w:t>Dedicated</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876" w:type="dxa"/>
            <w:tcBorders>
              <w:top w:val="single" w:sz="4" w:space="0" w:color="auto"/>
              <w:left w:val="single" w:sz="4" w:space="0" w:color="auto"/>
              <w:bottom w:val="single" w:sz="4" w:space="0" w:color="auto"/>
              <w:right w:val="single" w:sz="4" w:space="0" w:color="auto"/>
            </w:tcBorders>
          </w:tcPr>
          <w:p w14:paraId="027661A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128E2987" w14:textId="300CD25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72DBE74D" w14:textId="77777777" w:rsidR="00FA7663" w:rsidRPr="004B3E3C" w:rsidRDefault="00FA7663" w:rsidP="00AA16CD">
            <w:pPr>
              <w:pStyle w:val="TAC"/>
              <w:keepNext w:val="0"/>
              <w:keepLines w:val="0"/>
              <w:spacing w:line="254" w:lineRule="auto"/>
              <w:rPr>
                <w:lang w:eastAsia="zh-CN"/>
              </w:rPr>
            </w:pPr>
            <w:r w:rsidRPr="004B3E3C">
              <w:rPr>
                <w:bCs/>
                <w:lang w:eastAsia="zh-CN"/>
              </w:rPr>
              <w:t>ULBWP.1.1</w:t>
            </w:r>
          </w:p>
        </w:tc>
        <w:tc>
          <w:tcPr>
            <w:tcW w:w="2145" w:type="dxa"/>
            <w:gridSpan w:val="2"/>
            <w:tcBorders>
              <w:top w:val="single" w:sz="4" w:space="0" w:color="auto"/>
              <w:left w:val="single" w:sz="4" w:space="0" w:color="auto"/>
              <w:bottom w:val="single" w:sz="4" w:space="0" w:color="auto"/>
              <w:right w:val="single" w:sz="4" w:space="0" w:color="auto"/>
            </w:tcBorders>
            <w:hideMark/>
          </w:tcPr>
          <w:p w14:paraId="79455BD9"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36B5378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97DD71C" w14:textId="5D267D31" w:rsidR="00FA7663" w:rsidRPr="004B3E3C" w:rsidRDefault="00FA7663" w:rsidP="00AA16CD">
            <w:pPr>
              <w:pStyle w:val="TAL"/>
              <w:keepNext w:val="0"/>
              <w:keepLines w:val="0"/>
              <w:spacing w:line="254" w:lineRule="auto"/>
              <w:rPr>
                <w:lang w:eastAsia="zh-CN"/>
              </w:rPr>
            </w:pPr>
            <w:r w:rsidRPr="004B3E3C">
              <w:rPr>
                <w:bCs/>
                <w:lang w:eastAsia="zh-CN"/>
              </w:rPr>
              <w:t>OCNG</w:t>
            </w:r>
            <w:r w:rsidR="00CA742D" w:rsidRPr="004B3E3C">
              <w:rPr>
                <w:bCs/>
                <w:lang w:eastAsia="zh-CN"/>
              </w:rPr>
              <w:t xml:space="preserve"> </w:t>
            </w:r>
            <w:r w:rsidRPr="004B3E3C">
              <w:rPr>
                <w:bCs/>
                <w:lang w:eastAsia="zh-CN"/>
              </w:rPr>
              <w:t>Patterns</w:t>
            </w:r>
            <w:r w:rsidR="00CA742D" w:rsidRPr="004B3E3C">
              <w:rPr>
                <w:bCs/>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3BB212C8"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98752AE" w14:textId="432BDAF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177BB6C1"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c>
          <w:tcPr>
            <w:tcW w:w="2145" w:type="dxa"/>
            <w:gridSpan w:val="2"/>
            <w:tcBorders>
              <w:top w:val="single" w:sz="4" w:space="0" w:color="auto"/>
              <w:left w:val="single" w:sz="4" w:space="0" w:color="auto"/>
              <w:bottom w:val="single" w:sz="4" w:space="0" w:color="auto"/>
              <w:right w:val="single" w:sz="4" w:space="0" w:color="auto"/>
            </w:tcBorders>
            <w:hideMark/>
          </w:tcPr>
          <w:p w14:paraId="001EBFEB"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r>
      <w:tr w:rsidR="00FA7663" w:rsidRPr="004B3E3C" w14:paraId="62FECB41"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11FB60B" w14:textId="0A4FE826" w:rsidR="00FA7663" w:rsidRPr="004B3E3C" w:rsidRDefault="00FA7663" w:rsidP="00B5136E">
            <w:pPr>
              <w:pStyle w:val="TAL"/>
              <w:keepLines w:val="0"/>
              <w:spacing w:line="254" w:lineRule="auto"/>
              <w:rPr>
                <w:lang w:eastAsia="zh-CN"/>
              </w:rPr>
            </w:pPr>
            <w:r w:rsidRPr="004B3E3C">
              <w:rPr>
                <w:lang w:eastAsia="zh-CN"/>
              </w:rPr>
              <w:t>PDSCH</w:t>
            </w:r>
            <w:r w:rsidR="00CA742D" w:rsidRPr="004B3E3C">
              <w:rPr>
                <w:lang w:eastAsia="zh-CN"/>
              </w:rPr>
              <w:t xml:space="preserve"> </w:t>
            </w:r>
            <w:r w:rsidRPr="004B3E3C">
              <w:rPr>
                <w:lang w:eastAsia="zh-CN"/>
              </w:rPr>
              <w:t>Reference</w:t>
            </w:r>
            <w:r w:rsidR="00CA742D" w:rsidRPr="004B3E3C">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1897AC39" w14:textId="77777777" w:rsidR="00FA7663" w:rsidRPr="004B3E3C" w:rsidRDefault="00FA7663" w:rsidP="00B5136E">
            <w:pPr>
              <w:pStyle w:val="TAC"/>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DB6D396" w14:textId="596DA47A" w:rsidR="00FA7663" w:rsidRPr="004B3E3C" w:rsidRDefault="00FA7663" w:rsidP="00B5136E">
            <w:pPr>
              <w:pStyle w:val="TAC"/>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9DFE2E8" w14:textId="1983F579" w:rsidR="00FA7663" w:rsidRPr="004B3E3C" w:rsidRDefault="00FA7663" w:rsidP="00B5136E">
            <w:pPr>
              <w:pStyle w:val="TAC"/>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FDD</w:t>
            </w:r>
          </w:p>
        </w:tc>
        <w:tc>
          <w:tcPr>
            <w:tcW w:w="2145" w:type="dxa"/>
            <w:gridSpan w:val="2"/>
            <w:tcBorders>
              <w:top w:val="single" w:sz="4" w:space="0" w:color="auto"/>
              <w:left w:val="single" w:sz="4" w:space="0" w:color="auto"/>
              <w:bottom w:val="nil"/>
              <w:right w:val="single" w:sz="4" w:space="0" w:color="auto"/>
            </w:tcBorders>
            <w:hideMark/>
          </w:tcPr>
          <w:p w14:paraId="5D10A7B6" w14:textId="77777777" w:rsidR="00FA7663" w:rsidRPr="004B3E3C" w:rsidRDefault="00FA7663" w:rsidP="00B5136E">
            <w:pPr>
              <w:pStyle w:val="TAC"/>
              <w:keepLines w:val="0"/>
              <w:spacing w:line="254" w:lineRule="auto"/>
              <w:rPr>
                <w:lang w:eastAsia="zh-CN"/>
              </w:rPr>
            </w:pPr>
            <w:r w:rsidRPr="004B3E3C">
              <w:rPr>
                <w:lang w:eastAsia="zh-CN"/>
              </w:rPr>
              <w:t>-</w:t>
            </w:r>
          </w:p>
        </w:tc>
      </w:tr>
      <w:tr w:rsidR="00FA7663" w:rsidRPr="004B3E3C" w14:paraId="7537EAC9" w14:textId="77777777" w:rsidTr="00B5136E">
        <w:trPr>
          <w:cantSplit/>
          <w:jc w:val="center"/>
        </w:trPr>
        <w:tc>
          <w:tcPr>
            <w:tcW w:w="2625" w:type="dxa"/>
            <w:tcBorders>
              <w:top w:val="nil"/>
              <w:left w:val="single" w:sz="4" w:space="0" w:color="auto"/>
              <w:bottom w:val="nil"/>
              <w:right w:val="single" w:sz="4" w:space="0" w:color="auto"/>
            </w:tcBorders>
            <w:hideMark/>
          </w:tcPr>
          <w:p w14:paraId="63C86A28" w14:textId="4CACA0FB" w:rsidR="00FA7663" w:rsidRPr="004B3E3C" w:rsidRDefault="00FA7663" w:rsidP="00AA16CD">
            <w:pPr>
              <w:pStyle w:val="TAL"/>
              <w:keepNext w:val="0"/>
              <w:keepLines w:val="0"/>
              <w:spacing w:line="254" w:lineRule="auto"/>
              <w:rPr>
                <w:lang w:eastAsia="zh-CN"/>
              </w:rPr>
            </w:pPr>
            <w:r w:rsidRPr="004B3E3C">
              <w:rPr>
                <w:lang w:eastAsia="zh-CN"/>
              </w:rPr>
              <w:t>measurement</w:t>
            </w:r>
            <w:r w:rsidR="00CA742D" w:rsidRPr="004B3E3C">
              <w:rPr>
                <w:lang w:eastAsia="zh-CN"/>
              </w:rPr>
              <w:t xml:space="preserve"> </w:t>
            </w:r>
            <w:r w:rsidRPr="004B3E3C">
              <w:rPr>
                <w:lang w:eastAsia="zh-CN"/>
              </w:rPr>
              <w:t>channel</w:t>
            </w:r>
          </w:p>
        </w:tc>
        <w:tc>
          <w:tcPr>
            <w:tcW w:w="876" w:type="dxa"/>
            <w:tcBorders>
              <w:top w:val="single" w:sz="4" w:space="0" w:color="auto"/>
              <w:left w:val="single" w:sz="4" w:space="0" w:color="auto"/>
              <w:bottom w:val="single" w:sz="4" w:space="0" w:color="auto"/>
              <w:right w:val="single" w:sz="4" w:space="0" w:color="auto"/>
            </w:tcBorders>
          </w:tcPr>
          <w:p w14:paraId="1A9D6FCD"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4D6DB33" w14:textId="014EC07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1A3F131" w14:textId="0EBB5B84" w:rsidR="00FA7663" w:rsidRPr="004B3E3C" w:rsidRDefault="00FA7663" w:rsidP="00AA16CD">
            <w:pPr>
              <w:pStyle w:val="TAC"/>
              <w:keepNext w:val="0"/>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nil"/>
              <w:right w:val="single" w:sz="4" w:space="0" w:color="auto"/>
            </w:tcBorders>
          </w:tcPr>
          <w:p w14:paraId="6968D172" w14:textId="77777777" w:rsidR="00FA7663" w:rsidRPr="004B3E3C" w:rsidRDefault="00FA7663" w:rsidP="00AA16CD">
            <w:pPr>
              <w:pStyle w:val="TAC"/>
              <w:keepNext w:val="0"/>
              <w:keepLines w:val="0"/>
              <w:spacing w:line="254" w:lineRule="auto"/>
              <w:rPr>
                <w:lang w:eastAsia="zh-CN"/>
              </w:rPr>
            </w:pPr>
          </w:p>
        </w:tc>
      </w:tr>
      <w:tr w:rsidR="00FA7663" w:rsidRPr="004B3E3C" w14:paraId="040748C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D372231" w14:textId="77777777" w:rsidR="00FA7663" w:rsidRPr="004B3E3C" w:rsidRDefault="00FA7663" w:rsidP="00AA16CD">
            <w:pPr>
              <w:pStyle w:val="TAL"/>
              <w:keepNext w:val="0"/>
              <w:keepLines w:val="0"/>
              <w:spacing w:line="254" w:lineRule="auto"/>
              <w:rPr>
                <w:bCs/>
                <w:lang w:eastAsia="zh-CN"/>
              </w:rPr>
            </w:pPr>
          </w:p>
        </w:tc>
        <w:tc>
          <w:tcPr>
            <w:tcW w:w="876" w:type="dxa"/>
            <w:tcBorders>
              <w:top w:val="single" w:sz="4" w:space="0" w:color="auto"/>
              <w:left w:val="single" w:sz="4" w:space="0" w:color="auto"/>
              <w:bottom w:val="single" w:sz="4" w:space="0" w:color="auto"/>
              <w:right w:val="single" w:sz="4" w:space="0" w:color="auto"/>
            </w:tcBorders>
          </w:tcPr>
          <w:p w14:paraId="4727B7B3"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9BF1848" w14:textId="0FDD167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3135C39" w14:textId="3BAD4501" w:rsidR="00FA7663" w:rsidRPr="004B3E3C" w:rsidRDefault="00FA7663" w:rsidP="00AA16CD">
            <w:pPr>
              <w:pStyle w:val="TAC"/>
              <w:keepNext w:val="0"/>
              <w:keepLines w:val="0"/>
              <w:spacing w:line="254" w:lineRule="auto"/>
              <w:rPr>
                <w:lang w:eastAsia="zh-CN"/>
              </w:rPr>
            </w:pPr>
            <w:r w:rsidRPr="004B3E3C">
              <w:rPr>
                <w:lang w:eastAsia="zh-CN"/>
              </w:rPr>
              <w:t>SR2.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single" w:sz="4" w:space="0" w:color="auto"/>
              <w:right w:val="single" w:sz="4" w:space="0" w:color="auto"/>
            </w:tcBorders>
          </w:tcPr>
          <w:p w14:paraId="68C5B6EB" w14:textId="77777777" w:rsidR="00FA7663" w:rsidRPr="004B3E3C" w:rsidRDefault="00FA7663" w:rsidP="00AA16CD">
            <w:pPr>
              <w:pStyle w:val="TAC"/>
              <w:keepNext w:val="0"/>
              <w:keepLines w:val="0"/>
              <w:spacing w:line="254" w:lineRule="auto"/>
              <w:rPr>
                <w:lang w:eastAsia="zh-CN"/>
              </w:rPr>
            </w:pPr>
          </w:p>
        </w:tc>
      </w:tr>
      <w:tr w:rsidR="00FA7663" w:rsidRPr="004B3E3C" w14:paraId="56DAE31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67F3031" w14:textId="316E655F" w:rsidR="00FA7663" w:rsidRPr="004B3E3C" w:rsidRDefault="00FA7663" w:rsidP="00AA16CD">
            <w:pPr>
              <w:pStyle w:val="TAL"/>
              <w:keepNext w:val="0"/>
              <w:keepLines w:val="0"/>
              <w:spacing w:line="254" w:lineRule="auto"/>
              <w:rPr>
                <w:rFonts w:cs="v5.0.0"/>
                <w:lang w:eastAsia="zh-CN"/>
              </w:rPr>
            </w:pPr>
            <w:r w:rsidRPr="004B3E3C">
              <w:rPr>
                <w:rFonts w:cs="v5.0.0"/>
                <w:lang w:eastAsia="zh-CN"/>
              </w:rPr>
              <w:t>RMSI</w:t>
            </w:r>
            <w:r w:rsidR="00CA742D" w:rsidRPr="004B3E3C">
              <w:rPr>
                <w:rFonts w:cs="v5.0.0"/>
                <w:lang w:eastAsia="zh-CN"/>
              </w:rPr>
              <w:t xml:space="preserve"> </w:t>
            </w:r>
            <w:r w:rsidRPr="004B3E3C">
              <w:rPr>
                <w:rFonts w:cs="v5.0.0"/>
                <w:lang w:eastAsia="zh-CN"/>
              </w:rPr>
              <w:t>CORESET</w:t>
            </w:r>
            <w:r w:rsidR="00CA742D" w:rsidRPr="004B3E3C">
              <w:rPr>
                <w:rFonts w:cs="v5.0.0"/>
                <w:lang w:eastAsia="zh-CN"/>
              </w:rPr>
              <w:t xml:space="preserve"> </w:t>
            </w:r>
            <w:r w:rsidRPr="004B3E3C">
              <w:rPr>
                <w:rFonts w:cs="v5.0.0"/>
                <w:lang w:eastAsia="zh-CN"/>
              </w:rPr>
              <w:t>Reference</w:t>
            </w:r>
            <w:r w:rsidR="00CA742D" w:rsidRPr="004B3E3C">
              <w:rPr>
                <w:rFonts w:cs="v5.0.0"/>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786888FC"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5D5C2CCC" w14:textId="21D2F7A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42F74B0" w14:textId="0D5B20EA"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FDD</w:t>
            </w:r>
          </w:p>
        </w:tc>
        <w:tc>
          <w:tcPr>
            <w:tcW w:w="2145" w:type="dxa"/>
            <w:gridSpan w:val="2"/>
            <w:tcBorders>
              <w:top w:val="single" w:sz="4" w:space="0" w:color="auto"/>
              <w:left w:val="single" w:sz="4" w:space="0" w:color="auto"/>
              <w:bottom w:val="nil"/>
              <w:right w:val="single" w:sz="4" w:space="0" w:color="auto"/>
            </w:tcBorders>
            <w:hideMark/>
          </w:tcPr>
          <w:p w14:paraId="1B9C50F7"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w:t>
            </w:r>
          </w:p>
        </w:tc>
      </w:tr>
      <w:tr w:rsidR="00FA7663" w:rsidRPr="004B3E3C" w14:paraId="7DBEA5BF" w14:textId="77777777" w:rsidTr="00B5136E">
        <w:trPr>
          <w:cantSplit/>
          <w:jc w:val="center"/>
        </w:trPr>
        <w:tc>
          <w:tcPr>
            <w:tcW w:w="2625" w:type="dxa"/>
            <w:tcBorders>
              <w:top w:val="nil"/>
              <w:left w:val="single" w:sz="4" w:space="0" w:color="auto"/>
              <w:bottom w:val="nil"/>
              <w:right w:val="single" w:sz="4" w:space="0" w:color="auto"/>
            </w:tcBorders>
            <w:hideMark/>
          </w:tcPr>
          <w:p w14:paraId="26465DD2" w14:textId="77777777" w:rsidR="00FA7663" w:rsidRPr="004B3E3C" w:rsidRDefault="00FA7663" w:rsidP="00AA16CD">
            <w:pPr>
              <w:pStyle w:val="TAL"/>
              <w:keepNext w:val="0"/>
              <w:keepLines w:val="0"/>
              <w:spacing w:line="254" w:lineRule="auto"/>
              <w:rPr>
                <w:rFonts w:cs="v5.0.0"/>
                <w:lang w:eastAsia="zh-CN"/>
              </w:rPr>
            </w:pPr>
            <w:r w:rsidRPr="004B3E3C">
              <w:rPr>
                <w:rFonts w:cs="v5.0.0"/>
                <w:lang w:eastAsia="zh-CN"/>
              </w:rPr>
              <w:t>Channel</w:t>
            </w:r>
          </w:p>
        </w:tc>
        <w:tc>
          <w:tcPr>
            <w:tcW w:w="876" w:type="dxa"/>
            <w:tcBorders>
              <w:top w:val="single" w:sz="4" w:space="0" w:color="auto"/>
              <w:left w:val="single" w:sz="4" w:space="0" w:color="auto"/>
              <w:bottom w:val="single" w:sz="4" w:space="0" w:color="auto"/>
              <w:right w:val="single" w:sz="4" w:space="0" w:color="auto"/>
            </w:tcBorders>
          </w:tcPr>
          <w:p w14:paraId="7489F5D0"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BA81310" w14:textId="3664733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29F0393C" w14:textId="42603DC8"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nil"/>
              <w:right w:val="single" w:sz="4" w:space="0" w:color="auto"/>
            </w:tcBorders>
          </w:tcPr>
          <w:p w14:paraId="7FD08657" w14:textId="77777777" w:rsidR="00FA7663" w:rsidRPr="004B3E3C" w:rsidRDefault="00FA7663" w:rsidP="00AA16CD">
            <w:pPr>
              <w:pStyle w:val="TAC"/>
              <w:keepNext w:val="0"/>
              <w:keepLines w:val="0"/>
              <w:spacing w:line="254" w:lineRule="auto"/>
              <w:rPr>
                <w:rFonts w:cs="v4.2.0"/>
                <w:lang w:eastAsia="zh-CN"/>
              </w:rPr>
            </w:pPr>
          </w:p>
        </w:tc>
      </w:tr>
      <w:tr w:rsidR="00FA7663" w:rsidRPr="004B3E3C" w14:paraId="143AA36C"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5E99131" w14:textId="77777777"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tcPr>
          <w:p w14:paraId="3C73C191"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3FD5BD6E" w14:textId="0439346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5D0F211" w14:textId="5759E89D" w:rsidR="00FA7663" w:rsidRPr="004B3E3C" w:rsidRDefault="00FA7663" w:rsidP="00AA16CD">
            <w:pPr>
              <w:pStyle w:val="TAC"/>
              <w:keepNext w:val="0"/>
              <w:keepLines w:val="0"/>
              <w:spacing w:line="254" w:lineRule="auto"/>
              <w:rPr>
                <w:lang w:eastAsia="zh-CN"/>
              </w:rPr>
            </w:pPr>
            <w:r w:rsidRPr="004B3E3C">
              <w:rPr>
                <w:lang w:eastAsia="zh-CN"/>
              </w:rPr>
              <w:t>CR2.1</w:t>
            </w:r>
            <w:r w:rsidR="00CA742D" w:rsidRPr="004B3E3C">
              <w:rPr>
                <w:lang w:eastAsia="zh-CN"/>
              </w:rPr>
              <w:t xml:space="preserve"> </w:t>
            </w:r>
            <w:r w:rsidRPr="004B3E3C">
              <w:rPr>
                <w:lang w:eastAsia="zh-CN"/>
              </w:rPr>
              <w:t>TDD</w:t>
            </w:r>
          </w:p>
        </w:tc>
        <w:tc>
          <w:tcPr>
            <w:tcW w:w="2145" w:type="dxa"/>
            <w:gridSpan w:val="2"/>
            <w:tcBorders>
              <w:top w:val="nil"/>
              <w:left w:val="single" w:sz="4" w:space="0" w:color="auto"/>
              <w:bottom w:val="single" w:sz="4" w:space="0" w:color="auto"/>
              <w:right w:val="single" w:sz="4" w:space="0" w:color="auto"/>
            </w:tcBorders>
          </w:tcPr>
          <w:p w14:paraId="3BE32621" w14:textId="77777777" w:rsidR="00FA7663" w:rsidRPr="004B3E3C" w:rsidRDefault="00FA7663" w:rsidP="00AA16CD">
            <w:pPr>
              <w:pStyle w:val="TAC"/>
              <w:keepNext w:val="0"/>
              <w:keepLines w:val="0"/>
              <w:spacing w:line="254" w:lineRule="auto"/>
              <w:rPr>
                <w:rFonts w:cs="v4.2.0"/>
                <w:lang w:eastAsia="zh-CN"/>
              </w:rPr>
            </w:pPr>
          </w:p>
        </w:tc>
      </w:tr>
      <w:tr w:rsidR="00FA7663" w:rsidRPr="004B3E3C" w14:paraId="280C61B9"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289C1B23" w14:textId="17035189" w:rsidR="00FA7663" w:rsidRPr="004B3E3C" w:rsidRDefault="00FA7663" w:rsidP="00AA16CD">
            <w:pPr>
              <w:pStyle w:val="TAL"/>
              <w:keepNext w:val="0"/>
              <w:keepLines w:val="0"/>
              <w:spacing w:line="254" w:lineRule="auto"/>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07C9CA56"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6363F6B1" w14:textId="598E7C5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CFBE003" w14:textId="47203323"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FDD</w:t>
            </w:r>
          </w:p>
        </w:tc>
        <w:tc>
          <w:tcPr>
            <w:tcW w:w="2145" w:type="dxa"/>
            <w:gridSpan w:val="2"/>
            <w:tcBorders>
              <w:top w:val="nil"/>
              <w:left w:val="single" w:sz="4" w:space="0" w:color="auto"/>
              <w:bottom w:val="single" w:sz="4" w:space="0" w:color="auto"/>
              <w:right w:val="single" w:sz="4" w:space="0" w:color="auto"/>
            </w:tcBorders>
            <w:hideMark/>
          </w:tcPr>
          <w:p w14:paraId="35CD824C" w14:textId="4887BB0A" w:rsidR="00FA7663" w:rsidRPr="004B3E3C" w:rsidRDefault="00FA7663" w:rsidP="00AA16CD">
            <w:pPr>
              <w:pStyle w:val="TAC"/>
              <w:keepNext w:val="0"/>
              <w:keepLines w:val="0"/>
              <w:spacing w:line="254" w:lineRule="auto"/>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6CEB0FA5"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7E0DADF3"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6DD748D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7138E1E" w14:textId="3A9CB91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443FFF85" w14:textId="412BBFBC"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663A7D70" w14:textId="05B5525C" w:rsidR="00FA7663" w:rsidRPr="004B3E3C" w:rsidRDefault="00FA7663" w:rsidP="00AA16CD">
            <w:pPr>
              <w:pStyle w:val="TAC"/>
              <w:keepNext w:val="0"/>
              <w:keepLines w:val="0"/>
              <w:spacing w:line="254" w:lineRule="auto"/>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515DF84B"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10C4249B"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4FBD04EE"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1730843" w14:textId="696873D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5510B819" w14:textId="7B9D735C" w:rsidR="00FA7663" w:rsidRPr="004B3E3C" w:rsidRDefault="00FA7663" w:rsidP="00AA16CD">
            <w:pPr>
              <w:pStyle w:val="TAC"/>
              <w:keepNext w:val="0"/>
              <w:keepLines w:val="0"/>
              <w:spacing w:line="254" w:lineRule="auto"/>
              <w:rPr>
                <w:lang w:eastAsia="zh-CN"/>
              </w:rPr>
            </w:pPr>
            <w:r w:rsidRPr="004B3E3C">
              <w:rPr>
                <w:lang w:eastAsia="fr-FR"/>
              </w:rPr>
              <w:t>CC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7D73750A" w14:textId="08A64B95" w:rsidR="00FA7663" w:rsidRPr="004B3E3C" w:rsidRDefault="00FA7663" w:rsidP="00AA16CD">
            <w:pPr>
              <w:pStyle w:val="TAC"/>
              <w:keepNext w:val="0"/>
              <w:keepLines w:val="0"/>
              <w:spacing w:line="254" w:lineRule="auto"/>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6F05AE71"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D0B323C" w14:textId="45AEE44C" w:rsidR="00FA7663" w:rsidRPr="004B3E3C" w:rsidRDefault="00FA7663" w:rsidP="00AA16CD">
            <w:pPr>
              <w:pStyle w:val="TAL"/>
              <w:keepNext w:val="0"/>
              <w:keepLines w:val="0"/>
              <w:spacing w:line="254" w:lineRule="auto"/>
              <w:rPr>
                <w:lang w:eastAsia="zh-CN"/>
              </w:rPr>
            </w:pPr>
            <w:r w:rsidRPr="004B3E3C">
              <w:rPr>
                <w:lang w:eastAsia="zh-CN"/>
              </w:rPr>
              <w:t>SMTC</w:t>
            </w:r>
            <w:r w:rsidR="00CA742D" w:rsidRPr="004B3E3C">
              <w:rPr>
                <w:lang w:eastAsia="zh-CN"/>
              </w:rPr>
              <w:t xml:space="preserve"> </w:t>
            </w:r>
            <w:r w:rsidRPr="004B3E3C">
              <w:rPr>
                <w:lang w:eastAsia="zh-CN"/>
              </w:rPr>
              <w:t>configuration</w:t>
            </w:r>
            <w:r w:rsidR="00CA742D" w:rsidRPr="004B3E3C">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5192EB3B"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C57228F" w14:textId="4A78BF6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5D57F8D" w14:textId="77777777" w:rsidR="00FA7663" w:rsidRPr="004B3E3C" w:rsidRDefault="00FA7663" w:rsidP="00AA16CD">
            <w:pPr>
              <w:pStyle w:val="TAC"/>
              <w:keepNext w:val="0"/>
              <w:keepLines w:val="0"/>
              <w:spacing w:line="254" w:lineRule="auto"/>
              <w:rPr>
                <w:lang w:eastAsia="zh-CN"/>
              </w:rPr>
            </w:pPr>
            <w:r w:rsidRPr="004B3E3C">
              <w:rPr>
                <w:lang w:eastAsia="zh-CN"/>
              </w:rPr>
              <w:t>SMTC.2</w:t>
            </w:r>
          </w:p>
        </w:tc>
        <w:tc>
          <w:tcPr>
            <w:tcW w:w="2145" w:type="dxa"/>
            <w:gridSpan w:val="2"/>
            <w:tcBorders>
              <w:top w:val="single" w:sz="4" w:space="0" w:color="auto"/>
              <w:left w:val="single" w:sz="4" w:space="0" w:color="auto"/>
              <w:bottom w:val="single" w:sz="4" w:space="0" w:color="auto"/>
              <w:right w:val="single" w:sz="4" w:space="0" w:color="auto"/>
            </w:tcBorders>
            <w:hideMark/>
          </w:tcPr>
          <w:p w14:paraId="6A8AEF28"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2</w:t>
            </w:r>
          </w:p>
        </w:tc>
      </w:tr>
      <w:tr w:rsidR="00FA7663" w:rsidRPr="004B3E3C" w14:paraId="17EC923A"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80207E2" w14:textId="6C4301F8"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tcPr>
          <w:p w14:paraId="10F5330F"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29B484A4" w14:textId="31477EE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0D515848" w14:textId="77777777" w:rsidR="00FA7663" w:rsidRPr="004B3E3C" w:rsidRDefault="00FA7663" w:rsidP="00AA16CD">
            <w:pPr>
              <w:pStyle w:val="TAC"/>
              <w:keepNext w:val="0"/>
              <w:keepLines w:val="0"/>
              <w:spacing w:line="254" w:lineRule="auto"/>
              <w:rPr>
                <w:lang w:eastAsia="zh-CN"/>
              </w:rPr>
            </w:pPr>
            <w:r w:rsidRPr="004B3E3C">
              <w:rPr>
                <w:lang w:eastAsia="zh-CN"/>
              </w:rPr>
              <w:t>SMTC.1</w:t>
            </w:r>
          </w:p>
        </w:tc>
        <w:tc>
          <w:tcPr>
            <w:tcW w:w="2145" w:type="dxa"/>
            <w:gridSpan w:val="2"/>
            <w:tcBorders>
              <w:top w:val="single" w:sz="4" w:space="0" w:color="auto"/>
              <w:left w:val="single" w:sz="4" w:space="0" w:color="auto"/>
              <w:bottom w:val="single" w:sz="4" w:space="0" w:color="auto"/>
              <w:right w:val="single" w:sz="4" w:space="0" w:color="auto"/>
            </w:tcBorders>
            <w:hideMark/>
          </w:tcPr>
          <w:p w14:paraId="04B46753"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1</w:t>
            </w:r>
          </w:p>
        </w:tc>
      </w:tr>
      <w:tr w:rsidR="00FA7663" w:rsidRPr="004B3E3C" w14:paraId="3180B48E"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9B281F3" w14:textId="4498CE24" w:rsidR="00FA7663" w:rsidRPr="004B3E3C" w:rsidRDefault="00FA7663" w:rsidP="00AA16CD">
            <w:pPr>
              <w:pStyle w:val="TAL"/>
              <w:keepNext w:val="0"/>
              <w:keepLines w:val="0"/>
              <w:spacing w:line="254" w:lineRule="auto"/>
              <w:rPr>
                <w:lang w:eastAsia="zh-CN"/>
              </w:rPr>
            </w:pPr>
            <w:r w:rsidRPr="004B3E3C">
              <w:rPr>
                <w:lang w:eastAsia="zh-CN"/>
              </w:rPr>
              <w:t>PDSCH/PDCCH</w:t>
            </w:r>
            <w:r w:rsidR="00CA742D" w:rsidRPr="004B3E3C">
              <w:rPr>
                <w:lang w:eastAsia="zh-CN"/>
              </w:rPr>
              <w:t xml:space="preserve"> </w:t>
            </w:r>
            <w:r w:rsidRPr="004B3E3C">
              <w:rPr>
                <w:lang w:eastAsia="zh-CN"/>
              </w:rPr>
              <w:t>subcarrier</w:t>
            </w:r>
            <w:r w:rsidR="00CA742D" w:rsidRPr="004B3E3C">
              <w:rPr>
                <w:lang w:eastAsia="zh-CN"/>
              </w:rPr>
              <w:t xml:space="preserve"> </w:t>
            </w:r>
            <w:r w:rsidRPr="004B3E3C">
              <w:rPr>
                <w:lang w:eastAsia="zh-CN"/>
              </w:rPr>
              <w:t>spacing</w:t>
            </w:r>
          </w:p>
        </w:tc>
        <w:tc>
          <w:tcPr>
            <w:tcW w:w="876" w:type="dxa"/>
            <w:tcBorders>
              <w:top w:val="single" w:sz="4" w:space="0" w:color="auto"/>
              <w:left w:val="single" w:sz="4" w:space="0" w:color="auto"/>
              <w:bottom w:val="nil"/>
              <w:right w:val="single" w:sz="4" w:space="0" w:color="auto"/>
            </w:tcBorders>
            <w:hideMark/>
          </w:tcPr>
          <w:p w14:paraId="0030410A" w14:textId="77777777" w:rsidR="00FA7663" w:rsidRPr="004B3E3C" w:rsidRDefault="00FA7663" w:rsidP="00AA16CD">
            <w:pPr>
              <w:pStyle w:val="TAC"/>
              <w:keepNext w:val="0"/>
              <w:keepLines w:val="0"/>
              <w:spacing w:line="254" w:lineRule="auto"/>
              <w:rPr>
                <w:lang w:eastAsia="zh-CN"/>
              </w:rPr>
            </w:pPr>
            <w:r w:rsidRPr="004B3E3C">
              <w:rPr>
                <w:lang w:eastAsia="zh-CN"/>
              </w:rPr>
              <w:t>kHz</w:t>
            </w:r>
          </w:p>
        </w:tc>
        <w:tc>
          <w:tcPr>
            <w:tcW w:w="1658" w:type="dxa"/>
            <w:tcBorders>
              <w:top w:val="single" w:sz="4" w:space="0" w:color="auto"/>
              <w:left w:val="single" w:sz="4" w:space="0" w:color="auto"/>
              <w:bottom w:val="single" w:sz="4" w:space="0" w:color="auto"/>
              <w:right w:val="single" w:sz="4" w:space="0" w:color="auto"/>
            </w:tcBorders>
            <w:hideMark/>
          </w:tcPr>
          <w:p w14:paraId="563BD67A" w14:textId="048FE77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2014" w:type="dxa"/>
            <w:gridSpan w:val="2"/>
            <w:tcBorders>
              <w:top w:val="single" w:sz="4" w:space="0" w:color="auto"/>
              <w:left w:val="single" w:sz="4" w:space="0" w:color="auto"/>
              <w:bottom w:val="single" w:sz="4" w:space="0" w:color="auto"/>
              <w:right w:val="single" w:sz="4" w:space="0" w:color="auto"/>
            </w:tcBorders>
            <w:hideMark/>
          </w:tcPr>
          <w:p w14:paraId="509FE8DA" w14:textId="77777777" w:rsidR="00FA7663" w:rsidRPr="004B3E3C" w:rsidRDefault="00FA7663" w:rsidP="00AA16CD">
            <w:pPr>
              <w:pStyle w:val="TAC"/>
              <w:keepNext w:val="0"/>
              <w:keepLines w:val="0"/>
              <w:spacing w:line="254" w:lineRule="auto"/>
              <w:rPr>
                <w:lang w:eastAsia="zh-CN"/>
              </w:rPr>
            </w:pPr>
            <w:r w:rsidRPr="004B3E3C">
              <w:rPr>
                <w:lang w:eastAsia="zh-CN"/>
              </w:rPr>
              <w:t>15</w:t>
            </w:r>
          </w:p>
        </w:tc>
        <w:tc>
          <w:tcPr>
            <w:tcW w:w="2145" w:type="dxa"/>
            <w:gridSpan w:val="2"/>
            <w:tcBorders>
              <w:top w:val="single" w:sz="4" w:space="0" w:color="auto"/>
              <w:left w:val="single" w:sz="4" w:space="0" w:color="auto"/>
              <w:bottom w:val="single" w:sz="4" w:space="0" w:color="auto"/>
              <w:right w:val="single" w:sz="4" w:space="0" w:color="auto"/>
            </w:tcBorders>
            <w:hideMark/>
          </w:tcPr>
          <w:p w14:paraId="21B4D5F4"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42D707DD"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19B66EE" w14:textId="77777777" w:rsidR="00FA7663" w:rsidRPr="004B3E3C"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tcPr>
          <w:p w14:paraId="31C88CE8"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75D26EF4" w14:textId="47D4B4E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24F77C35" w14:textId="77777777" w:rsidR="00FA7663" w:rsidRPr="004B3E3C" w:rsidRDefault="00FA7663" w:rsidP="00AA16CD">
            <w:pPr>
              <w:pStyle w:val="TAC"/>
              <w:keepNext w:val="0"/>
              <w:keepLines w:val="0"/>
              <w:spacing w:line="254" w:lineRule="auto"/>
              <w:rPr>
                <w:lang w:eastAsia="zh-CN"/>
              </w:rPr>
            </w:pPr>
            <w:r w:rsidRPr="004B3E3C">
              <w:rPr>
                <w:lang w:eastAsia="zh-CN"/>
              </w:rPr>
              <w:t>30</w:t>
            </w:r>
          </w:p>
        </w:tc>
        <w:tc>
          <w:tcPr>
            <w:tcW w:w="2145" w:type="dxa"/>
            <w:gridSpan w:val="2"/>
            <w:tcBorders>
              <w:top w:val="single" w:sz="4" w:space="0" w:color="auto"/>
              <w:left w:val="single" w:sz="4" w:space="0" w:color="auto"/>
              <w:bottom w:val="single" w:sz="4" w:space="0" w:color="auto"/>
              <w:right w:val="single" w:sz="4" w:space="0" w:color="auto"/>
            </w:tcBorders>
            <w:hideMark/>
          </w:tcPr>
          <w:p w14:paraId="4564B094"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581D07E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E558AEB" w14:textId="6B4D20D4"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42BF26D9" w14:textId="77777777" w:rsidR="00FA7663" w:rsidRPr="004B3E3C" w:rsidRDefault="00FA7663" w:rsidP="00AA16CD">
            <w:pPr>
              <w:pStyle w:val="TAC"/>
              <w:keepNext w:val="0"/>
              <w:keepLines w:val="0"/>
              <w:spacing w:line="254" w:lineRule="auto"/>
              <w:rPr>
                <w:lang w:eastAsia="zh-CN"/>
              </w:rPr>
            </w:pPr>
          </w:p>
        </w:tc>
        <w:tc>
          <w:tcPr>
            <w:tcW w:w="1658" w:type="dxa"/>
            <w:tcBorders>
              <w:top w:val="single" w:sz="4" w:space="0" w:color="auto"/>
              <w:left w:val="single" w:sz="4" w:space="0" w:color="auto"/>
              <w:bottom w:val="nil"/>
              <w:right w:val="single" w:sz="4" w:space="0" w:color="auto"/>
            </w:tcBorders>
            <w:hideMark/>
          </w:tcPr>
          <w:p w14:paraId="3A4225A1" w14:textId="2EEA70E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p>
        </w:tc>
        <w:tc>
          <w:tcPr>
            <w:tcW w:w="2014" w:type="dxa"/>
            <w:gridSpan w:val="2"/>
            <w:tcBorders>
              <w:top w:val="single" w:sz="4" w:space="0" w:color="auto"/>
              <w:left w:val="single" w:sz="4" w:space="0" w:color="auto"/>
              <w:bottom w:val="nil"/>
              <w:right w:val="single" w:sz="4" w:space="0" w:color="auto"/>
            </w:tcBorders>
            <w:hideMark/>
          </w:tcPr>
          <w:p w14:paraId="16AA6051"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0</w:t>
            </w:r>
          </w:p>
        </w:tc>
        <w:tc>
          <w:tcPr>
            <w:tcW w:w="2145" w:type="dxa"/>
            <w:gridSpan w:val="2"/>
            <w:tcBorders>
              <w:top w:val="single" w:sz="4" w:space="0" w:color="auto"/>
              <w:left w:val="single" w:sz="4" w:space="0" w:color="auto"/>
              <w:bottom w:val="nil"/>
              <w:right w:val="single" w:sz="4" w:space="0" w:color="auto"/>
            </w:tcBorders>
            <w:hideMark/>
          </w:tcPr>
          <w:p w14:paraId="213DBA33" w14:textId="77777777" w:rsidR="00FA7663" w:rsidRPr="004B3E3C" w:rsidRDefault="00FA7663" w:rsidP="00AA16CD">
            <w:pPr>
              <w:pStyle w:val="TAC"/>
              <w:keepNext w:val="0"/>
              <w:keepLines w:val="0"/>
              <w:spacing w:line="254" w:lineRule="auto"/>
              <w:rPr>
                <w:lang w:eastAsia="zh-CN"/>
              </w:rPr>
            </w:pPr>
            <w:r w:rsidRPr="004B3E3C">
              <w:rPr>
                <w:lang w:eastAsia="zh-CN"/>
              </w:rPr>
              <w:t>0</w:t>
            </w:r>
          </w:p>
        </w:tc>
      </w:tr>
      <w:tr w:rsidR="00FA7663" w:rsidRPr="004B3E3C" w14:paraId="78A32FF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C4E66F" w14:textId="1079000B"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58C90F08"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hideMark/>
          </w:tcPr>
          <w:p w14:paraId="34529686" w14:textId="77777777" w:rsidR="00FA7663" w:rsidRPr="004B3E3C" w:rsidRDefault="00FA7663" w:rsidP="00AA16CD">
            <w:pPr>
              <w:pStyle w:val="TAC"/>
              <w:keepNext w:val="0"/>
              <w:keepLines w:val="0"/>
              <w:spacing w:line="254" w:lineRule="auto"/>
              <w:rPr>
                <w:lang w:eastAsia="zh-CN"/>
              </w:rPr>
            </w:pPr>
            <w:r w:rsidRPr="004B3E3C">
              <w:rPr>
                <w:lang w:eastAsia="zh-CN"/>
              </w:rPr>
              <w:t>1,2,3,4,5,6</w:t>
            </w:r>
          </w:p>
        </w:tc>
        <w:tc>
          <w:tcPr>
            <w:tcW w:w="2014" w:type="dxa"/>
            <w:gridSpan w:val="2"/>
            <w:tcBorders>
              <w:top w:val="nil"/>
              <w:left w:val="single" w:sz="4" w:space="0" w:color="auto"/>
              <w:bottom w:val="nil"/>
              <w:right w:val="single" w:sz="4" w:space="0" w:color="auto"/>
            </w:tcBorders>
          </w:tcPr>
          <w:p w14:paraId="5F656CBE"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1099B99" w14:textId="77777777" w:rsidR="00FA7663" w:rsidRPr="004B3E3C" w:rsidRDefault="00FA7663" w:rsidP="00AA16CD">
            <w:pPr>
              <w:pStyle w:val="TAC"/>
              <w:keepNext w:val="0"/>
              <w:keepLines w:val="0"/>
              <w:spacing w:line="254" w:lineRule="auto"/>
              <w:rPr>
                <w:lang w:eastAsia="zh-CN"/>
              </w:rPr>
            </w:pPr>
          </w:p>
        </w:tc>
      </w:tr>
      <w:tr w:rsidR="00FA7663" w:rsidRPr="004B3E3C" w14:paraId="2558C4D5"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77432CF" w14:textId="158DEC23"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2FCDF077"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0A8EC0BA"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21845B97"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DBA7649" w14:textId="77777777" w:rsidR="00FA7663" w:rsidRPr="004B3E3C" w:rsidRDefault="00FA7663" w:rsidP="00AA16CD">
            <w:pPr>
              <w:pStyle w:val="TAC"/>
              <w:keepNext w:val="0"/>
              <w:keepLines w:val="0"/>
              <w:spacing w:line="254" w:lineRule="auto"/>
              <w:rPr>
                <w:lang w:eastAsia="zh-CN"/>
              </w:rPr>
            </w:pPr>
          </w:p>
        </w:tc>
      </w:tr>
      <w:tr w:rsidR="00FA7663" w:rsidRPr="004B3E3C" w14:paraId="1D45B6E8"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983F206" w14:textId="388B66F8"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35E8B76F"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3BD1DC57"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7CFEC63A"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50789FE" w14:textId="77777777" w:rsidR="00FA7663" w:rsidRPr="004B3E3C" w:rsidRDefault="00FA7663" w:rsidP="00AA16CD">
            <w:pPr>
              <w:pStyle w:val="TAC"/>
              <w:keepNext w:val="0"/>
              <w:keepLines w:val="0"/>
              <w:spacing w:line="254" w:lineRule="auto"/>
              <w:rPr>
                <w:lang w:eastAsia="zh-CN"/>
              </w:rPr>
            </w:pPr>
          </w:p>
        </w:tc>
      </w:tr>
      <w:tr w:rsidR="00FA7663" w:rsidRPr="004B3E3C" w14:paraId="3C67C24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1686AFC3" w14:textId="2D0DB4E0"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48117846"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613FE441"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6B246EBF"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FB98D1F" w14:textId="77777777" w:rsidR="00FA7663" w:rsidRPr="004B3E3C" w:rsidRDefault="00FA7663" w:rsidP="00AA16CD">
            <w:pPr>
              <w:pStyle w:val="TAC"/>
              <w:keepNext w:val="0"/>
              <w:keepLines w:val="0"/>
              <w:spacing w:line="254" w:lineRule="auto"/>
              <w:rPr>
                <w:lang w:eastAsia="zh-CN"/>
              </w:rPr>
            </w:pPr>
          </w:p>
        </w:tc>
      </w:tr>
      <w:tr w:rsidR="00FA7663" w:rsidRPr="004B3E3C" w14:paraId="67101B1A"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957D9A" w14:textId="22357432"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49006C4A"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304729BA"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35188C0E"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09C1B381" w14:textId="77777777" w:rsidR="00FA7663" w:rsidRPr="004B3E3C" w:rsidRDefault="00FA7663" w:rsidP="00AA16CD">
            <w:pPr>
              <w:pStyle w:val="TAC"/>
              <w:keepNext w:val="0"/>
              <w:keepLines w:val="0"/>
              <w:spacing w:line="254" w:lineRule="auto"/>
              <w:rPr>
                <w:lang w:eastAsia="zh-CN"/>
              </w:rPr>
            </w:pPr>
          </w:p>
        </w:tc>
      </w:tr>
      <w:tr w:rsidR="00FA7663" w:rsidRPr="004B3E3C" w14:paraId="1760B06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FEC99F8" w14:textId="14A621E6"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62DBC404"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23FBB049"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09A6AA67"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59E3E8A4" w14:textId="77777777" w:rsidR="00FA7663" w:rsidRPr="004B3E3C" w:rsidRDefault="00FA7663" w:rsidP="00AA16CD">
            <w:pPr>
              <w:pStyle w:val="TAC"/>
              <w:keepNext w:val="0"/>
              <w:keepLines w:val="0"/>
              <w:spacing w:line="254" w:lineRule="auto"/>
              <w:rPr>
                <w:lang w:eastAsia="zh-CN"/>
              </w:rPr>
            </w:pPr>
          </w:p>
        </w:tc>
      </w:tr>
      <w:tr w:rsidR="00FA7663" w:rsidRPr="004B3E3C" w14:paraId="5C6D05C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5C0434" w14:textId="44DC42C4"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2C1A4636"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nil"/>
              <w:right w:val="single" w:sz="4" w:space="0" w:color="auto"/>
            </w:tcBorders>
          </w:tcPr>
          <w:p w14:paraId="07046142"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nil"/>
              <w:right w:val="single" w:sz="4" w:space="0" w:color="auto"/>
            </w:tcBorders>
          </w:tcPr>
          <w:p w14:paraId="4E13DA12"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nil"/>
              <w:right w:val="single" w:sz="4" w:space="0" w:color="auto"/>
            </w:tcBorders>
          </w:tcPr>
          <w:p w14:paraId="6AA1CE1C" w14:textId="77777777" w:rsidR="00FA7663" w:rsidRPr="004B3E3C" w:rsidRDefault="00FA7663" w:rsidP="00AA16CD">
            <w:pPr>
              <w:pStyle w:val="TAC"/>
              <w:keepNext w:val="0"/>
              <w:keepLines w:val="0"/>
              <w:spacing w:line="254" w:lineRule="auto"/>
              <w:rPr>
                <w:lang w:eastAsia="zh-CN"/>
              </w:rPr>
            </w:pPr>
          </w:p>
        </w:tc>
      </w:tr>
      <w:tr w:rsidR="00FA7663" w:rsidRPr="004B3E3C" w14:paraId="3D96FE1B"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D828112" w14:textId="39E4348C" w:rsidR="00FA7663" w:rsidRPr="004B3E3C" w:rsidRDefault="00FA7663" w:rsidP="00AA16CD">
            <w:pPr>
              <w:pStyle w:val="TAL"/>
              <w:keepNext w:val="0"/>
              <w:keepLines w:val="0"/>
              <w:spacing w:line="254" w:lineRule="auto"/>
              <w:rPr>
                <w:bCs/>
                <w:lang w:eastAsia="zh-CN"/>
              </w:rPr>
            </w:pPr>
            <w:r w:rsidRPr="004B3E3C">
              <w:rPr>
                <w:bCs/>
                <w:lang w:eastAsia="zh-CN"/>
              </w:rPr>
              <w:t>EPRE</w:t>
            </w:r>
            <w:r w:rsidR="00CA742D" w:rsidRPr="004B3E3C">
              <w:rPr>
                <w:bCs/>
                <w:lang w:eastAsia="zh-CN"/>
              </w:rPr>
              <w:t xml:space="preserve"> </w:t>
            </w:r>
            <w:r w:rsidRPr="004B3E3C">
              <w:rPr>
                <w:bCs/>
                <w:lang w:eastAsia="zh-CN"/>
              </w:rPr>
              <w:t>ratio</w:t>
            </w:r>
            <w:r w:rsidR="00CA742D" w:rsidRPr="004B3E3C">
              <w:rPr>
                <w:bCs/>
                <w:lang w:eastAsia="zh-CN"/>
              </w:rPr>
              <w:t xml:space="preserve"> </w:t>
            </w:r>
            <w:r w:rsidRPr="004B3E3C">
              <w:rPr>
                <w:bCs/>
                <w:lang w:eastAsia="zh-CN"/>
              </w:rPr>
              <w:t>of</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to</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DMRS</w:t>
            </w:r>
            <w:r w:rsidR="00CA742D" w:rsidRPr="004B3E3C">
              <w:rPr>
                <w:bCs/>
                <w:lang w:eastAsia="zh-CN"/>
              </w:rPr>
              <w:t xml:space="preserve"> </w:t>
            </w:r>
            <w:r w:rsidRPr="004B3E3C">
              <w:rPr>
                <w:bCs/>
                <w:lang w:eastAsia="zh-CN"/>
              </w:rPr>
              <w:t>(Note</w:t>
            </w:r>
            <w:r w:rsidR="00CA742D" w:rsidRPr="004B3E3C">
              <w:rPr>
                <w:bCs/>
                <w:lang w:eastAsia="zh-CN"/>
              </w:rPr>
              <w:t xml:space="preserve"> </w:t>
            </w:r>
            <w:r w:rsidRPr="004B3E3C">
              <w:rPr>
                <w:bCs/>
                <w:lang w:eastAsia="zh-CN"/>
              </w:rPr>
              <w:t>1)</w:t>
            </w:r>
          </w:p>
        </w:tc>
        <w:tc>
          <w:tcPr>
            <w:tcW w:w="876" w:type="dxa"/>
            <w:tcBorders>
              <w:top w:val="single" w:sz="4" w:space="0" w:color="auto"/>
              <w:left w:val="single" w:sz="4" w:space="0" w:color="auto"/>
              <w:bottom w:val="single" w:sz="4" w:space="0" w:color="auto"/>
              <w:right w:val="single" w:sz="4" w:space="0" w:color="auto"/>
            </w:tcBorders>
          </w:tcPr>
          <w:p w14:paraId="729E8613" w14:textId="77777777" w:rsidR="00FA7663" w:rsidRPr="004B3E3C" w:rsidRDefault="00FA7663" w:rsidP="00AA16CD">
            <w:pPr>
              <w:pStyle w:val="TAC"/>
              <w:keepNext w:val="0"/>
              <w:keepLines w:val="0"/>
              <w:spacing w:line="254" w:lineRule="auto"/>
              <w:rPr>
                <w:lang w:eastAsia="zh-CN"/>
              </w:rPr>
            </w:pPr>
          </w:p>
        </w:tc>
        <w:tc>
          <w:tcPr>
            <w:tcW w:w="1658" w:type="dxa"/>
            <w:tcBorders>
              <w:top w:val="nil"/>
              <w:left w:val="single" w:sz="4" w:space="0" w:color="auto"/>
              <w:bottom w:val="single" w:sz="4" w:space="0" w:color="auto"/>
              <w:right w:val="single" w:sz="4" w:space="0" w:color="auto"/>
            </w:tcBorders>
          </w:tcPr>
          <w:p w14:paraId="468A6E61"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nil"/>
              <w:left w:val="single" w:sz="4" w:space="0" w:color="auto"/>
              <w:bottom w:val="single" w:sz="4" w:space="0" w:color="auto"/>
              <w:right w:val="single" w:sz="4" w:space="0" w:color="auto"/>
            </w:tcBorders>
          </w:tcPr>
          <w:p w14:paraId="47B9533C" w14:textId="77777777" w:rsidR="00FA7663" w:rsidRPr="004B3E3C" w:rsidRDefault="00FA7663" w:rsidP="00AA16CD">
            <w:pPr>
              <w:pStyle w:val="TAC"/>
              <w:keepNext w:val="0"/>
              <w:keepLines w:val="0"/>
              <w:spacing w:line="254" w:lineRule="auto"/>
              <w:rPr>
                <w:rFonts w:cs="v4.2.0"/>
                <w:lang w:eastAsia="zh-CN"/>
              </w:rPr>
            </w:pPr>
          </w:p>
        </w:tc>
        <w:tc>
          <w:tcPr>
            <w:tcW w:w="2145" w:type="dxa"/>
            <w:gridSpan w:val="2"/>
            <w:tcBorders>
              <w:top w:val="nil"/>
              <w:left w:val="single" w:sz="4" w:space="0" w:color="auto"/>
              <w:bottom w:val="single" w:sz="4" w:space="0" w:color="auto"/>
              <w:right w:val="single" w:sz="4" w:space="0" w:color="auto"/>
            </w:tcBorders>
          </w:tcPr>
          <w:p w14:paraId="2BBAF007" w14:textId="77777777" w:rsidR="00FA7663" w:rsidRPr="004B3E3C" w:rsidRDefault="00FA7663" w:rsidP="00AA16CD">
            <w:pPr>
              <w:pStyle w:val="TAC"/>
              <w:keepNext w:val="0"/>
              <w:keepLines w:val="0"/>
              <w:spacing w:line="254" w:lineRule="auto"/>
              <w:rPr>
                <w:lang w:eastAsia="zh-CN"/>
              </w:rPr>
            </w:pPr>
          </w:p>
        </w:tc>
      </w:tr>
      <w:tr w:rsidR="00FA7663" w:rsidRPr="004B3E3C" w14:paraId="646D85B7"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49F292C"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077F5720">
                <v:shape id="_x0000_i1149" type="#_x0000_t75" style="width:24.9pt;height:11.1pt" o:ole="" fillcolor="window">
                  <v:imagedata r:id="rId11" o:title=""/>
                </v:shape>
                <o:OLEObject Type="Embed" ProgID="Equation.3" ShapeID="_x0000_i1149" DrawAspect="Content" ObjectID="_1781672444" r:id="rId169"/>
              </w:object>
            </w:r>
            <w:r w:rsidRPr="004B3E3C">
              <w:rPr>
                <w:vertAlign w:val="superscript"/>
                <w:lang w:eastAsia="zh-CN"/>
              </w:rPr>
              <w:t>Note2</w:t>
            </w:r>
          </w:p>
        </w:tc>
        <w:tc>
          <w:tcPr>
            <w:tcW w:w="876" w:type="dxa"/>
            <w:tcBorders>
              <w:top w:val="single" w:sz="4" w:space="0" w:color="auto"/>
              <w:left w:val="single" w:sz="4" w:space="0" w:color="auto"/>
              <w:bottom w:val="single" w:sz="4" w:space="0" w:color="auto"/>
              <w:right w:val="single" w:sz="4" w:space="0" w:color="auto"/>
            </w:tcBorders>
            <w:hideMark/>
          </w:tcPr>
          <w:p w14:paraId="48FB753E" w14:textId="384C27C0" w:rsidR="00FA7663" w:rsidRPr="004B3E3C" w:rsidRDefault="00FA7663" w:rsidP="00AA16CD">
            <w:pPr>
              <w:pStyle w:val="TAC"/>
              <w:keepNext w:val="0"/>
              <w:keepLines w:val="0"/>
              <w:spacing w:line="254" w:lineRule="auto"/>
              <w:rPr>
                <w:lang w:eastAsia="zh-CN"/>
              </w:rPr>
            </w:pPr>
            <w:r w:rsidRPr="004B3E3C">
              <w:rPr>
                <w:lang w:eastAsia="zh-CN"/>
              </w:rPr>
              <w:t>dBm/15kHz</w:t>
            </w:r>
            <w:r w:rsidR="00CA742D" w:rsidRPr="004B3E3C">
              <w:rPr>
                <w:lang w:eastAsia="zh-CN"/>
              </w:rPr>
              <w:t xml:space="preserve"> </w:t>
            </w:r>
            <w:r w:rsidRPr="004B3E3C">
              <w:rPr>
                <w:lang w:eastAsia="zh-CN"/>
              </w:rPr>
              <w:t>Note5</w:t>
            </w:r>
          </w:p>
        </w:tc>
        <w:tc>
          <w:tcPr>
            <w:tcW w:w="1658" w:type="dxa"/>
            <w:tcBorders>
              <w:top w:val="single" w:sz="4" w:space="0" w:color="auto"/>
              <w:left w:val="single" w:sz="4" w:space="0" w:color="auto"/>
              <w:bottom w:val="single" w:sz="4" w:space="0" w:color="auto"/>
              <w:right w:val="single" w:sz="4" w:space="0" w:color="auto"/>
            </w:tcBorders>
          </w:tcPr>
          <w:p w14:paraId="71CDB9D1" w14:textId="77777777" w:rsidR="00FA7663" w:rsidRPr="004B3E3C" w:rsidRDefault="00FA7663" w:rsidP="00AA16CD">
            <w:pPr>
              <w:pStyle w:val="TAC"/>
              <w:keepNext w:val="0"/>
              <w:keepLines w:val="0"/>
              <w:spacing w:line="254" w:lineRule="auto"/>
              <w:rPr>
                <w:lang w:eastAsia="zh-CN"/>
              </w:rPr>
            </w:pPr>
          </w:p>
        </w:tc>
        <w:tc>
          <w:tcPr>
            <w:tcW w:w="2014" w:type="dxa"/>
            <w:gridSpan w:val="2"/>
            <w:tcBorders>
              <w:top w:val="single" w:sz="4" w:space="0" w:color="auto"/>
              <w:left w:val="single" w:sz="4" w:space="0" w:color="auto"/>
              <w:bottom w:val="nil"/>
              <w:right w:val="single" w:sz="4" w:space="0" w:color="auto"/>
            </w:tcBorders>
          </w:tcPr>
          <w:p w14:paraId="7C5E6F26" w14:textId="77777777" w:rsidR="00FA7663" w:rsidRPr="004B3E3C"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4DDAF81E" w14:textId="77777777" w:rsidR="00FA7663" w:rsidRPr="004B3E3C" w:rsidRDefault="00FA7663" w:rsidP="00AA16CD">
            <w:pPr>
              <w:pStyle w:val="TAC"/>
              <w:keepNext w:val="0"/>
              <w:keepLines w:val="0"/>
              <w:spacing w:line="254" w:lineRule="auto"/>
              <w:rPr>
                <w:lang w:eastAsia="zh-CN"/>
              </w:rPr>
            </w:pPr>
            <w:r w:rsidRPr="004B3E3C">
              <w:rPr>
                <w:lang w:eastAsia="zh-CN"/>
              </w:rPr>
              <w:t>-104.7</w:t>
            </w:r>
          </w:p>
        </w:tc>
      </w:tr>
      <w:tr w:rsidR="00FA7663" w:rsidRPr="004B3E3C" w14:paraId="32FFC5F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58AFB01F"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3B3E2C62">
                <v:shape id="_x0000_i1150" type="#_x0000_t75" style="width:24.9pt;height:11.1pt" o:ole="" fillcolor="window">
                  <v:imagedata r:id="rId11" o:title=""/>
                </v:shape>
                <o:OLEObject Type="Embed" ProgID="Equation.3" ShapeID="_x0000_i1150" DrawAspect="Content" ObjectID="_1781672445" r:id="rId170"/>
              </w:object>
            </w:r>
            <w:r w:rsidRPr="004B3E3C">
              <w:rPr>
                <w:vertAlign w:val="superscript"/>
                <w:lang w:eastAsia="zh-CN"/>
              </w:rPr>
              <w:t>Note2</w:t>
            </w:r>
          </w:p>
        </w:tc>
        <w:tc>
          <w:tcPr>
            <w:tcW w:w="876" w:type="dxa"/>
            <w:tcBorders>
              <w:top w:val="single" w:sz="4" w:space="0" w:color="auto"/>
              <w:left w:val="single" w:sz="4" w:space="0" w:color="auto"/>
              <w:bottom w:val="nil"/>
              <w:right w:val="single" w:sz="4" w:space="0" w:color="auto"/>
            </w:tcBorders>
            <w:hideMark/>
          </w:tcPr>
          <w:p w14:paraId="67046BA7" w14:textId="2A1086F3"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2FA2D011" w14:textId="7D3BB9F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2014" w:type="dxa"/>
            <w:gridSpan w:val="2"/>
            <w:tcBorders>
              <w:top w:val="nil"/>
              <w:left w:val="single" w:sz="4" w:space="0" w:color="auto"/>
              <w:bottom w:val="nil"/>
              <w:right w:val="single" w:sz="4" w:space="0" w:color="auto"/>
            </w:tcBorders>
          </w:tcPr>
          <w:p w14:paraId="1414F352" w14:textId="77777777" w:rsidR="00FA7663" w:rsidRPr="004B3E3C"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02C74DC9"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4802D280"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959E262" w14:textId="77777777" w:rsidR="00FA7663" w:rsidRPr="004B3E3C"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hideMark/>
          </w:tcPr>
          <w:p w14:paraId="284E91AF" w14:textId="77777777" w:rsidR="00FA7663" w:rsidRPr="004B3E3C" w:rsidRDefault="00FA7663" w:rsidP="00AA16CD">
            <w:pPr>
              <w:pStyle w:val="TAC"/>
              <w:keepNext w:val="0"/>
              <w:keepLines w:val="0"/>
              <w:spacing w:line="254" w:lineRule="auto"/>
              <w:rPr>
                <w:lang w:eastAsia="zh-CN"/>
              </w:rPr>
            </w:pPr>
            <w:r w:rsidRPr="004B3E3C">
              <w:rPr>
                <w:lang w:eastAsia="zh-CN"/>
              </w:rPr>
              <w:t>Note4</w:t>
            </w:r>
          </w:p>
        </w:tc>
        <w:tc>
          <w:tcPr>
            <w:tcW w:w="1658" w:type="dxa"/>
            <w:tcBorders>
              <w:top w:val="single" w:sz="4" w:space="0" w:color="auto"/>
              <w:left w:val="single" w:sz="4" w:space="0" w:color="auto"/>
              <w:bottom w:val="single" w:sz="4" w:space="0" w:color="auto"/>
              <w:right w:val="single" w:sz="4" w:space="0" w:color="auto"/>
            </w:tcBorders>
            <w:hideMark/>
          </w:tcPr>
          <w:p w14:paraId="6937B65F" w14:textId="040C451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2014" w:type="dxa"/>
            <w:gridSpan w:val="2"/>
            <w:tcBorders>
              <w:top w:val="nil"/>
              <w:left w:val="single" w:sz="4" w:space="0" w:color="auto"/>
              <w:bottom w:val="nil"/>
              <w:right w:val="single" w:sz="4" w:space="0" w:color="auto"/>
            </w:tcBorders>
          </w:tcPr>
          <w:p w14:paraId="195C4583" w14:textId="77777777" w:rsidR="00FA7663" w:rsidRPr="004B3E3C" w:rsidRDefault="00FA7663" w:rsidP="00AA16CD">
            <w:pPr>
              <w:pStyle w:val="TAC"/>
              <w:keepNext w:val="0"/>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03E374C1"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70353D7D"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2F524FCB" w14:textId="72212691" w:rsidR="00FA7663" w:rsidRPr="004B3E3C" w:rsidRDefault="00FA7663" w:rsidP="00AA16CD">
            <w:pPr>
              <w:pStyle w:val="TAL"/>
              <w:keepNext w:val="0"/>
              <w:keepLines w:val="0"/>
              <w:spacing w:line="254" w:lineRule="auto"/>
              <w:rPr>
                <w:rFonts w:cs="v4.2.0"/>
                <w:lang w:eastAsia="zh-CN"/>
              </w:rPr>
            </w:pPr>
            <w:r w:rsidRPr="004B3E3C">
              <w:rPr>
                <w:rFonts w:cs="v4.2.0"/>
                <w:lang w:eastAsia="zh-CN"/>
              </w:rPr>
              <w:t>SSB_RP</w:t>
            </w:r>
            <w:r w:rsidR="00CA742D" w:rsidRPr="004B3E3C">
              <w:rPr>
                <w:vertAlign w:val="superscript"/>
                <w:lang w:eastAsia="zh-CN"/>
              </w:rPr>
              <w:t xml:space="preserve"> </w:t>
            </w:r>
            <w:r w:rsidRPr="004B3E3C">
              <w:rPr>
                <w:vertAlign w:val="superscript"/>
                <w:lang w:eastAsia="zh-CN"/>
              </w:rPr>
              <w:t>Note</w:t>
            </w:r>
            <w:r w:rsidR="00CA742D" w:rsidRPr="004B3E3C">
              <w:rPr>
                <w:vertAlign w:val="superscript"/>
                <w:lang w:eastAsia="zh-CN"/>
              </w:rPr>
              <w:t xml:space="preserve"> </w:t>
            </w:r>
            <w:r w:rsidRPr="004B3E3C">
              <w:rPr>
                <w:vertAlign w:val="superscript"/>
                <w:lang w:eastAsia="zh-CN"/>
              </w:rPr>
              <w:t>3</w:t>
            </w:r>
          </w:p>
        </w:tc>
        <w:tc>
          <w:tcPr>
            <w:tcW w:w="876" w:type="dxa"/>
            <w:tcBorders>
              <w:top w:val="single" w:sz="4" w:space="0" w:color="auto"/>
              <w:left w:val="single" w:sz="4" w:space="0" w:color="auto"/>
              <w:bottom w:val="nil"/>
              <w:right w:val="single" w:sz="4" w:space="0" w:color="auto"/>
            </w:tcBorders>
            <w:hideMark/>
          </w:tcPr>
          <w:p w14:paraId="03CBE9AE" w14:textId="0A9472E9"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40D05DE6" w14:textId="00756B5A"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2014" w:type="dxa"/>
            <w:gridSpan w:val="2"/>
            <w:tcBorders>
              <w:top w:val="nil"/>
              <w:left w:val="single" w:sz="4" w:space="0" w:color="auto"/>
              <w:bottom w:val="nil"/>
              <w:right w:val="single" w:sz="4" w:space="0" w:color="auto"/>
            </w:tcBorders>
          </w:tcPr>
          <w:p w14:paraId="14AF2869"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1EADEE2F"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119730BB"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20C9873A"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4584D028" w14:textId="77777777" w:rsidR="00FA7663" w:rsidRPr="004B3E3C" w:rsidRDefault="00FA7663" w:rsidP="00AA16CD">
            <w:pPr>
              <w:pStyle w:val="TAL"/>
              <w:keepNext w:val="0"/>
              <w:keepLines w:val="0"/>
              <w:spacing w:line="254" w:lineRule="auto"/>
              <w:rPr>
                <w:lang w:eastAsia="zh-CN"/>
              </w:rPr>
            </w:pPr>
          </w:p>
        </w:tc>
        <w:tc>
          <w:tcPr>
            <w:tcW w:w="876" w:type="dxa"/>
            <w:tcBorders>
              <w:top w:val="nil"/>
              <w:left w:val="single" w:sz="4" w:space="0" w:color="auto"/>
              <w:bottom w:val="single" w:sz="4" w:space="0" w:color="auto"/>
              <w:right w:val="single" w:sz="4" w:space="0" w:color="auto"/>
            </w:tcBorders>
            <w:hideMark/>
          </w:tcPr>
          <w:p w14:paraId="1332702A" w14:textId="77777777" w:rsidR="00FA7663" w:rsidRPr="004B3E3C" w:rsidRDefault="00FA7663" w:rsidP="00AA16CD">
            <w:pPr>
              <w:pStyle w:val="TAC"/>
              <w:keepNext w:val="0"/>
              <w:keepLines w:val="0"/>
              <w:spacing w:line="254" w:lineRule="auto"/>
              <w:rPr>
                <w:lang w:eastAsia="zh-CN"/>
              </w:rPr>
            </w:pPr>
            <w:r w:rsidRPr="004B3E3C">
              <w:rPr>
                <w:lang w:eastAsia="zh-CN"/>
              </w:rPr>
              <w:t>Note5</w:t>
            </w:r>
          </w:p>
        </w:tc>
        <w:tc>
          <w:tcPr>
            <w:tcW w:w="1658" w:type="dxa"/>
            <w:tcBorders>
              <w:top w:val="single" w:sz="4" w:space="0" w:color="auto"/>
              <w:left w:val="single" w:sz="4" w:space="0" w:color="auto"/>
              <w:bottom w:val="single" w:sz="4" w:space="0" w:color="auto"/>
              <w:right w:val="single" w:sz="4" w:space="0" w:color="auto"/>
            </w:tcBorders>
            <w:hideMark/>
          </w:tcPr>
          <w:p w14:paraId="1105C8BD" w14:textId="39A7487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2014" w:type="dxa"/>
            <w:gridSpan w:val="2"/>
            <w:tcBorders>
              <w:top w:val="nil"/>
              <w:left w:val="single" w:sz="4" w:space="0" w:color="auto"/>
              <w:bottom w:val="nil"/>
              <w:right w:val="single" w:sz="4" w:space="0" w:color="auto"/>
            </w:tcBorders>
            <w:hideMark/>
          </w:tcPr>
          <w:p w14:paraId="25F2A718" w14:textId="77777777" w:rsidR="00FA7663" w:rsidRPr="004B3E3C" w:rsidRDefault="00FA7663" w:rsidP="00AA16CD">
            <w:pPr>
              <w:pStyle w:val="TAC"/>
              <w:keepNext w:val="0"/>
              <w:keepLines w:val="0"/>
              <w:spacing w:line="254" w:lineRule="auto"/>
              <w:rPr>
                <w:lang w:eastAsia="zh-CN"/>
              </w:rPr>
            </w:pPr>
            <w:r w:rsidRPr="004B3E3C">
              <w:rPr>
                <w:lang w:eastAsia="zh-CN"/>
              </w:rPr>
              <w:t>NA</w:t>
            </w:r>
          </w:p>
        </w:tc>
        <w:tc>
          <w:tcPr>
            <w:tcW w:w="935" w:type="dxa"/>
            <w:tcBorders>
              <w:top w:val="single" w:sz="4" w:space="0" w:color="auto"/>
              <w:left w:val="single" w:sz="4" w:space="0" w:color="auto"/>
              <w:bottom w:val="single" w:sz="4" w:space="0" w:color="auto"/>
              <w:right w:val="single" w:sz="4" w:space="0" w:color="auto"/>
            </w:tcBorders>
            <w:hideMark/>
          </w:tcPr>
          <w:p w14:paraId="6901128B"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69313BA1"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4D68217C"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E557995"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576" w:dyaOrig="288" w14:anchorId="5B39898F">
                <v:shape id="_x0000_i1151" type="#_x0000_t75" style="width:30pt;height:11.1pt" o:ole="" fillcolor="window">
                  <v:imagedata r:id="rId16" o:title=""/>
                </v:shape>
                <o:OLEObject Type="Embed" ProgID="Equation.3" ShapeID="_x0000_i1151" DrawAspect="Content" ObjectID="_1781672446" r:id="rId171"/>
              </w:object>
            </w:r>
          </w:p>
        </w:tc>
        <w:tc>
          <w:tcPr>
            <w:tcW w:w="876" w:type="dxa"/>
            <w:tcBorders>
              <w:top w:val="single" w:sz="4" w:space="0" w:color="auto"/>
              <w:left w:val="single" w:sz="4" w:space="0" w:color="auto"/>
              <w:bottom w:val="single" w:sz="4" w:space="0" w:color="auto"/>
              <w:right w:val="single" w:sz="4" w:space="0" w:color="auto"/>
            </w:tcBorders>
            <w:hideMark/>
          </w:tcPr>
          <w:p w14:paraId="60264E33"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658" w:type="dxa"/>
            <w:tcBorders>
              <w:top w:val="single" w:sz="4" w:space="0" w:color="auto"/>
              <w:left w:val="single" w:sz="4" w:space="0" w:color="auto"/>
              <w:bottom w:val="single" w:sz="4" w:space="0" w:color="auto"/>
              <w:right w:val="single" w:sz="4" w:space="0" w:color="auto"/>
            </w:tcBorders>
            <w:hideMark/>
          </w:tcPr>
          <w:p w14:paraId="3892EB25" w14:textId="19BA034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nil"/>
              <w:right w:val="single" w:sz="4" w:space="0" w:color="auto"/>
            </w:tcBorders>
            <w:hideMark/>
          </w:tcPr>
          <w:p w14:paraId="7753C481" w14:textId="1EFEA2BE" w:rsidR="00FA7663" w:rsidRPr="004B3E3C" w:rsidRDefault="00FA7663" w:rsidP="00AA16CD">
            <w:pPr>
              <w:pStyle w:val="TAC"/>
              <w:keepNext w:val="0"/>
              <w:keepLines w:val="0"/>
              <w:spacing w:line="254" w:lineRule="auto"/>
              <w:rPr>
                <w:lang w:eastAsia="zh-CN"/>
              </w:rPr>
            </w:pPr>
            <w:r w:rsidRPr="004B3E3C">
              <w:rPr>
                <w:lang w:eastAsia="zh-CN"/>
              </w:rPr>
              <w:t>Link</w:t>
            </w:r>
            <w:r w:rsidR="00CA742D" w:rsidRPr="004B3E3C">
              <w:rPr>
                <w:lang w:eastAsia="zh-CN"/>
              </w:rPr>
              <w:t xml:space="preserve"> </w:t>
            </w:r>
            <w:r w:rsidRPr="004B3E3C">
              <w:rPr>
                <w:lang w:eastAsia="zh-CN"/>
              </w:rPr>
              <w:t>only,</w:t>
            </w:r>
            <w:r w:rsidR="00CA742D" w:rsidRPr="004B3E3C">
              <w:rPr>
                <w:lang w:eastAsia="zh-CN"/>
              </w:rPr>
              <w:t xml:space="preserve"> </w:t>
            </w:r>
            <w:r w:rsidRPr="004B3E3C">
              <w:rPr>
                <w:lang w:eastAsia="zh-CN"/>
              </w:rPr>
              <w:t>see</w:t>
            </w:r>
            <w:r w:rsidR="00CA742D" w:rsidRPr="004B3E3C">
              <w:rPr>
                <w:lang w:eastAsia="zh-CN"/>
              </w:rPr>
              <w:t xml:space="preserve"> </w:t>
            </w:r>
            <w:r w:rsidRPr="004B3E3C">
              <w:rPr>
                <w:lang w:eastAsia="zh-CN"/>
              </w:rPr>
              <w:t>clause</w:t>
            </w:r>
            <w:r w:rsidR="00CA742D" w:rsidRPr="004B3E3C">
              <w:rPr>
                <w:lang w:eastAsia="zh-CN"/>
              </w:rPr>
              <w:t xml:space="preserve"> </w:t>
            </w:r>
            <w:r w:rsidRPr="004B3E3C">
              <w:rPr>
                <w:lang w:eastAsia="zh-CN"/>
              </w:rPr>
              <w:t>A.</w:t>
            </w:r>
            <w:r w:rsidR="005038C9" w:rsidRPr="004B3E3C">
              <w:rPr>
                <w:lang w:eastAsia="zh-CN"/>
              </w:rPr>
              <w:t>6</w:t>
            </w:r>
            <w:r w:rsidRPr="004B3E3C">
              <w:rPr>
                <w:lang w:eastAsia="zh-CN"/>
              </w:rPr>
              <w:t>A</w:t>
            </w:r>
          </w:p>
        </w:tc>
        <w:tc>
          <w:tcPr>
            <w:tcW w:w="935" w:type="dxa"/>
            <w:tcBorders>
              <w:top w:val="single" w:sz="4" w:space="0" w:color="auto"/>
              <w:left w:val="single" w:sz="4" w:space="0" w:color="auto"/>
              <w:bottom w:val="single" w:sz="4" w:space="0" w:color="auto"/>
              <w:right w:val="single" w:sz="4" w:space="0" w:color="auto"/>
            </w:tcBorders>
            <w:hideMark/>
          </w:tcPr>
          <w:p w14:paraId="63A66F70"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030E0F28"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34A8517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ED9757B"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876" w:dyaOrig="288" w14:anchorId="495F2A9C">
                <v:shape id="_x0000_i1152" type="#_x0000_t75" style="width:42pt;height:11.1pt" o:ole="" fillcolor="window">
                  <v:imagedata r:id="rId46" o:title=""/>
                </v:shape>
                <o:OLEObject Type="Embed" ProgID="Equation.3" ShapeID="_x0000_i1152" DrawAspect="Content" ObjectID="_1781672447" r:id="rId172"/>
              </w:object>
            </w:r>
          </w:p>
        </w:tc>
        <w:tc>
          <w:tcPr>
            <w:tcW w:w="876" w:type="dxa"/>
            <w:tcBorders>
              <w:top w:val="single" w:sz="4" w:space="0" w:color="auto"/>
              <w:left w:val="single" w:sz="4" w:space="0" w:color="auto"/>
              <w:bottom w:val="single" w:sz="4" w:space="0" w:color="auto"/>
              <w:right w:val="single" w:sz="4" w:space="0" w:color="auto"/>
            </w:tcBorders>
            <w:hideMark/>
          </w:tcPr>
          <w:p w14:paraId="677CBB95"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658" w:type="dxa"/>
            <w:tcBorders>
              <w:top w:val="single" w:sz="4" w:space="0" w:color="auto"/>
              <w:left w:val="single" w:sz="4" w:space="0" w:color="auto"/>
              <w:bottom w:val="single" w:sz="4" w:space="0" w:color="auto"/>
              <w:right w:val="single" w:sz="4" w:space="0" w:color="auto"/>
            </w:tcBorders>
            <w:hideMark/>
          </w:tcPr>
          <w:p w14:paraId="37354368" w14:textId="3D86211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nil"/>
              <w:right w:val="single" w:sz="4" w:space="0" w:color="auto"/>
            </w:tcBorders>
          </w:tcPr>
          <w:p w14:paraId="1167C56D"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550D9580"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1210" w:type="dxa"/>
            <w:tcBorders>
              <w:top w:val="single" w:sz="4" w:space="0" w:color="auto"/>
              <w:left w:val="single" w:sz="4" w:space="0" w:color="auto"/>
              <w:bottom w:val="single" w:sz="4" w:space="0" w:color="auto"/>
              <w:right w:val="single" w:sz="4" w:space="0" w:color="auto"/>
            </w:tcBorders>
            <w:hideMark/>
          </w:tcPr>
          <w:p w14:paraId="052D4478"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25EF1EF4"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849F99A" w14:textId="77777777" w:rsidR="00FA7663" w:rsidRPr="004B3E3C" w:rsidRDefault="00FA7663" w:rsidP="00AA16CD">
            <w:pPr>
              <w:pStyle w:val="TAL"/>
              <w:keepNext w:val="0"/>
              <w:keepLines w:val="0"/>
              <w:spacing w:line="254" w:lineRule="auto"/>
              <w:rPr>
                <w:lang w:eastAsia="zh-CN"/>
              </w:rPr>
            </w:pPr>
            <w:r w:rsidRPr="004B3E3C">
              <w:rPr>
                <w:lang w:eastAsia="zh-CN"/>
              </w:rPr>
              <w:t>Io</w:t>
            </w:r>
            <w:r w:rsidRPr="004B3E3C">
              <w:rPr>
                <w:vertAlign w:val="superscript"/>
                <w:lang w:eastAsia="zh-CN"/>
              </w:rPr>
              <w:t>Note3</w:t>
            </w:r>
          </w:p>
        </w:tc>
        <w:tc>
          <w:tcPr>
            <w:tcW w:w="876" w:type="dxa"/>
            <w:tcBorders>
              <w:top w:val="single" w:sz="4" w:space="0" w:color="auto"/>
              <w:left w:val="single" w:sz="4" w:space="0" w:color="auto"/>
              <w:bottom w:val="single" w:sz="4" w:space="0" w:color="auto"/>
              <w:right w:val="single" w:sz="4" w:space="0" w:color="auto"/>
            </w:tcBorders>
            <w:hideMark/>
          </w:tcPr>
          <w:p w14:paraId="08F96BB4" w14:textId="77777777" w:rsidR="00FA7663" w:rsidRPr="004B3E3C" w:rsidRDefault="00FA7663" w:rsidP="00AA16CD">
            <w:pPr>
              <w:pStyle w:val="TAC"/>
              <w:keepNext w:val="0"/>
              <w:keepLines w:val="0"/>
              <w:spacing w:line="254" w:lineRule="auto"/>
              <w:rPr>
                <w:lang w:eastAsia="zh-CN"/>
              </w:rPr>
            </w:pPr>
            <w:r w:rsidRPr="004B3E3C">
              <w:rPr>
                <w:lang w:eastAsia="zh-CN"/>
              </w:rPr>
              <w:t>dBm/9.36MHz</w:t>
            </w:r>
          </w:p>
        </w:tc>
        <w:tc>
          <w:tcPr>
            <w:tcW w:w="1658" w:type="dxa"/>
            <w:tcBorders>
              <w:top w:val="single" w:sz="4" w:space="0" w:color="auto"/>
              <w:left w:val="single" w:sz="4" w:space="0" w:color="auto"/>
              <w:bottom w:val="single" w:sz="4" w:space="0" w:color="auto"/>
              <w:right w:val="single" w:sz="4" w:space="0" w:color="auto"/>
            </w:tcBorders>
            <w:hideMark/>
          </w:tcPr>
          <w:p w14:paraId="63A59B4D" w14:textId="6A8B771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4,5</w:t>
            </w:r>
          </w:p>
        </w:tc>
        <w:tc>
          <w:tcPr>
            <w:tcW w:w="2014" w:type="dxa"/>
            <w:gridSpan w:val="2"/>
            <w:tcBorders>
              <w:top w:val="nil"/>
              <w:left w:val="single" w:sz="4" w:space="0" w:color="auto"/>
              <w:bottom w:val="nil"/>
              <w:right w:val="single" w:sz="4" w:space="0" w:color="auto"/>
            </w:tcBorders>
          </w:tcPr>
          <w:p w14:paraId="6343BAAD"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385D79A8"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1210" w:type="dxa"/>
            <w:tcBorders>
              <w:top w:val="single" w:sz="4" w:space="0" w:color="auto"/>
              <w:left w:val="single" w:sz="4" w:space="0" w:color="auto"/>
              <w:bottom w:val="single" w:sz="4" w:space="0" w:color="auto"/>
              <w:right w:val="single" w:sz="4" w:space="0" w:color="auto"/>
            </w:tcBorders>
            <w:hideMark/>
          </w:tcPr>
          <w:p w14:paraId="7510F0B4"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1D5427BB" w14:textId="77777777" w:rsidTr="00B5136E">
        <w:trPr>
          <w:cantSplit/>
          <w:jc w:val="center"/>
        </w:trPr>
        <w:tc>
          <w:tcPr>
            <w:tcW w:w="2625" w:type="dxa"/>
            <w:tcBorders>
              <w:top w:val="nil"/>
              <w:left w:val="single" w:sz="4" w:space="0" w:color="auto"/>
              <w:bottom w:val="nil"/>
              <w:right w:val="single" w:sz="4" w:space="0" w:color="auto"/>
            </w:tcBorders>
          </w:tcPr>
          <w:p w14:paraId="61835054" w14:textId="77777777"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05AD909E" w14:textId="77777777" w:rsidR="00FA7663" w:rsidRPr="004B3E3C" w:rsidRDefault="00FA7663" w:rsidP="00AA16CD">
            <w:pPr>
              <w:pStyle w:val="TAC"/>
              <w:keepNext w:val="0"/>
              <w:keepLines w:val="0"/>
              <w:spacing w:line="254" w:lineRule="auto"/>
              <w:rPr>
                <w:lang w:eastAsia="zh-CN"/>
              </w:rPr>
            </w:pPr>
            <w:r w:rsidRPr="004B3E3C">
              <w:rPr>
                <w:lang w:eastAsia="zh-CN"/>
              </w:rPr>
              <w:t>dBm/38.16MHz</w:t>
            </w:r>
          </w:p>
        </w:tc>
        <w:tc>
          <w:tcPr>
            <w:tcW w:w="1658" w:type="dxa"/>
            <w:tcBorders>
              <w:top w:val="single" w:sz="4" w:space="0" w:color="auto"/>
              <w:left w:val="single" w:sz="4" w:space="0" w:color="auto"/>
              <w:bottom w:val="single" w:sz="4" w:space="0" w:color="auto"/>
              <w:right w:val="single" w:sz="4" w:space="0" w:color="auto"/>
            </w:tcBorders>
            <w:hideMark/>
          </w:tcPr>
          <w:p w14:paraId="6E91B8AA" w14:textId="37717BC6"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3,6</w:t>
            </w:r>
          </w:p>
        </w:tc>
        <w:tc>
          <w:tcPr>
            <w:tcW w:w="2014" w:type="dxa"/>
            <w:gridSpan w:val="2"/>
            <w:tcBorders>
              <w:top w:val="nil"/>
              <w:left w:val="single" w:sz="4" w:space="0" w:color="auto"/>
              <w:bottom w:val="nil"/>
              <w:right w:val="single" w:sz="4" w:space="0" w:color="auto"/>
            </w:tcBorders>
          </w:tcPr>
          <w:p w14:paraId="67664598"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5988D187"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1210" w:type="dxa"/>
            <w:tcBorders>
              <w:top w:val="single" w:sz="4" w:space="0" w:color="auto"/>
              <w:left w:val="single" w:sz="4" w:space="0" w:color="auto"/>
              <w:bottom w:val="single" w:sz="4" w:space="0" w:color="auto"/>
              <w:right w:val="single" w:sz="4" w:space="0" w:color="auto"/>
            </w:tcBorders>
            <w:hideMark/>
          </w:tcPr>
          <w:p w14:paraId="70DB04CD"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682B65D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40850321" w14:textId="77777777" w:rsidR="00FA7663" w:rsidRPr="004B3E3C" w:rsidRDefault="00FA7663" w:rsidP="00AA16CD">
            <w:pPr>
              <w:pStyle w:val="TAL"/>
              <w:keepNext w:val="0"/>
              <w:keepLines w:val="0"/>
              <w:spacing w:line="254" w:lineRule="auto"/>
              <w:rPr>
                <w:lang w:eastAsia="zh-CN"/>
              </w:rPr>
            </w:pPr>
          </w:p>
        </w:tc>
        <w:tc>
          <w:tcPr>
            <w:tcW w:w="876" w:type="dxa"/>
            <w:tcBorders>
              <w:top w:val="single" w:sz="4" w:space="0" w:color="auto"/>
              <w:left w:val="single" w:sz="4" w:space="0" w:color="auto"/>
              <w:bottom w:val="single" w:sz="4" w:space="0" w:color="auto"/>
              <w:right w:val="single" w:sz="4" w:space="0" w:color="auto"/>
            </w:tcBorders>
            <w:hideMark/>
          </w:tcPr>
          <w:p w14:paraId="49D5ECCB" w14:textId="746F4492" w:rsidR="00FA7663" w:rsidRPr="004B3E3C" w:rsidRDefault="00FA7663" w:rsidP="00AA16CD">
            <w:pPr>
              <w:pStyle w:val="TAC"/>
              <w:keepNext w:val="0"/>
              <w:keepLines w:val="0"/>
              <w:spacing w:line="254" w:lineRule="auto"/>
              <w:rPr>
                <w:lang w:eastAsia="zh-CN"/>
              </w:rPr>
            </w:pPr>
            <w:r w:rsidRPr="004B3E3C">
              <w:rPr>
                <w:lang w:eastAsia="zh-CN"/>
              </w:rPr>
              <w:t>dBm/95.04</w:t>
            </w:r>
            <w:r w:rsidR="00CA742D" w:rsidRPr="004B3E3C">
              <w:rPr>
                <w:lang w:eastAsia="zh-CN"/>
              </w:rPr>
              <w:t xml:space="preserve"> </w:t>
            </w:r>
            <w:r w:rsidRPr="004B3E3C">
              <w:rPr>
                <w:lang w:eastAsia="zh-CN"/>
              </w:rPr>
              <w:t>MHz</w:t>
            </w:r>
            <w:r w:rsidR="00CA742D" w:rsidRPr="004B3E3C">
              <w:rPr>
                <w:lang w:eastAsia="zh-CN"/>
              </w:rPr>
              <w:t xml:space="preserve"> </w:t>
            </w:r>
            <w:r w:rsidRPr="004B3E3C">
              <w:rPr>
                <w:lang w:eastAsia="zh-CN"/>
              </w:rPr>
              <w:t>Note5</w:t>
            </w:r>
          </w:p>
        </w:tc>
        <w:tc>
          <w:tcPr>
            <w:tcW w:w="1658" w:type="dxa"/>
            <w:tcBorders>
              <w:top w:val="single" w:sz="4" w:space="0" w:color="auto"/>
              <w:left w:val="single" w:sz="4" w:space="0" w:color="auto"/>
              <w:bottom w:val="single" w:sz="4" w:space="0" w:color="auto"/>
              <w:right w:val="single" w:sz="4" w:space="0" w:color="auto"/>
            </w:tcBorders>
            <w:hideMark/>
          </w:tcPr>
          <w:p w14:paraId="2EE9FF7D" w14:textId="6DDB3E2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nil"/>
              <w:right w:val="single" w:sz="4" w:space="0" w:color="auto"/>
            </w:tcBorders>
          </w:tcPr>
          <w:p w14:paraId="61FB2CC9" w14:textId="77777777" w:rsidR="00FA7663" w:rsidRPr="004B3E3C" w:rsidRDefault="00FA7663" w:rsidP="00AA16CD">
            <w:pPr>
              <w:pStyle w:val="TAC"/>
              <w:keepNext w:val="0"/>
              <w:keepLines w:val="0"/>
              <w:spacing w:line="254" w:lineRule="auto"/>
              <w:rPr>
                <w:lang w:eastAsia="zh-CN"/>
              </w:rPr>
            </w:pPr>
          </w:p>
        </w:tc>
        <w:tc>
          <w:tcPr>
            <w:tcW w:w="935" w:type="dxa"/>
            <w:tcBorders>
              <w:top w:val="single" w:sz="4" w:space="0" w:color="auto"/>
              <w:left w:val="single" w:sz="4" w:space="0" w:color="auto"/>
              <w:bottom w:val="single" w:sz="4" w:space="0" w:color="auto"/>
              <w:right w:val="single" w:sz="4" w:space="0" w:color="auto"/>
            </w:tcBorders>
            <w:hideMark/>
          </w:tcPr>
          <w:p w14:paraId="7BF1F4B5" w14:textId="77777777" w:rsidR="00FA7663" w:rsidRPr="004B3E3C" w:rsidRDefault="00FA7663" w:rsidP="00AA16CD">
            <w:pPr>
              <w:pStyle w:val="TAC"/>
              <w:keepNext w:val="0"/>
              <w:keepLines w:val="0"/>
              <w:spacing w:line="254" w:lineRule="auto"/>
              <w:rPr>
                <w:lang w:eastAsia="zh-CN"/>
              </w:rPr>
            </w:pPr>
            <w:r w:rsidRPr="004B3E3C">
              <w:rPr>
                <w:lang w:eastAsia="zh-CN"/>
              </w:rPr>
              <w:t>-66.7</w:t>
            </w:r>
          </w:p>
        </w:tc>
        <w:tc>
          <w:tcPr>
            <w:tcW w:w="1210" w:type="dxa"/>
            <w:tcBorders>
              <w:top w:val="single" w:sz="4" w:space="0" w:color="auto"/>
              <w:left w:val="single" w:sz="4" w:space="0" w:color="auto"/>
              <w:bottom w:val="single" w:sz="4" w:space="0" w:color="auto"/>
              <w:right w:val="single" w:sz="4" w:space="0" w:color="auto"/>
            </w:tcBorders>
            <w:hideMark/>
          </w:tcPr>
          <w:p w14:paraId="0C45ADDB" w14:textId="77777777" w:rsidR="00FA7663" w:rsidRPr="004B3E3C" w:rsidRDefault="00FA7663" w:rsidP="00AA16CD">
            <w:pPr>
              <w:pStyle w:val="TAC"/>
              <w:keepNext w:val="0"/>
              <w:keepLines w:val="0"/>
              <w:spacing w:line="254" w:lineRule="auto"/>
              <w:rPr>
                <w:lang w:eastAsia="zh-CN"/>
              </w:rPr>
            </w:pPr>
            <w:r w:rsidRPr="004B3E3C">
              <w:rPr>
                <w:lang w:eastAsia="zh-CN"/>
              </w:rPr>
              <w:t>-57.2</w:t>
            </w:r>
          </w:p>
        </w:tc>
      </w:tr>
      <w:tr w:rsidR="00FA7663" w:rsidRPr="004B3E3C" w14:paraId="1B919757"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EE437D" w14:textId="5E07BC5A" w:rsidR="00FA7663" w:rsidRPr="004B3E3C" w:rsidRDefault="00FA7663" w:rsidP="00B5136E">
            <w:pPr>
              <w:pStyle w:val="TAL"/>
              <w:keepLines w:val="0"/>
              <w:spacing w:line="254" w:lineRule="auto"/>
              <w:rPr>
                <w:lang w:eastAsia="zh-CN"/>
              </w:rPr>
            </w:pPr>
            <w:r w:rsidRPr="004B3E3C">
              <w:rPr>
                <w:lang w:eastAsia="zh-CN"/>
              </w:rPr>
              <w:t>Propagation</w:t>
            </w:r>
            <w:r w:rsidR="00CA742D" w:rsidRPr="004B3E3C">
              <w:rPr>
                <w:lang w:eastAsia="zh-CN"/>
              </w:rPr>
              <w:t xml:space="preserve"> </w:t>
            </w:r>
            <w:r w:rsidRPr="004B3E3C">
              <w:rPr>
                <w:lang w:eastAsia="zh-CN"/>
              </w:rPr>
              <w:t>Condition</w:t>
            </w:r>
            <w:r w:rsidR="00CA742D" w:rsidRPr="004B3E3C">
              <w:rPr>
                <w:lang w:eastAsia="zh-CN"/>
              </w:rPr>
              <w:t xml:space="preserve"> </w:t>
            </w:r>
          </w:p>
        </w:tc>
        <w:tc>
          <w:tcPr>
            <w:tcW w:w="876" w:type="dxa"/>
            <w:tcBorders>
              <w:top w:val="single" w:sz="4" w:space="0" w:color="auto"/>
              <w:left w:val="single" w:sz="4" w:space="0" w:color="auto"/>
              <w:bottom w:val="single" w:sz="4" w:space="0" w:color="auto"/>
              <w:right w:val="single" w:sz="4" w:space="0" w:color="auto"/>
            </w:tcBorders>
          </w:tcPr>
          <w:p w14:paraId="46A00B92" w14:textId="77777777" w:rsidR="00FA7663" w:rsidRPr="004B3E3C" w:rsidRDefault="00FA7663" w:rsidP="00B5136E">
            <w:pPr>
              <w:pStyle w:val="TAC"/>
              <w:keepLines w:val="0"/>
              <w:spacing w:line="254" w:lineRule="auto"/>
              <w:rPr>
                <w:lang w:eastAsia="zh-CN"/>
              </w:rPr>
            </w:pPr>
          </w:p>
        </w:tc>
        <w:tc>
          <w:tcPr>
            <w:tcW w:w="1658" w:type="dxa"/>
            <w:tcBorders>
              <w:top w:val="single" w:sz="4" w:space="0" w:color="auto"/>
              <w:left w:val="single" w:sz="4" w:space="0" w:color="auto"/>
              <w:bottom w:val="single" w:sz="4" w:space="0" w:color="auto"/>
              <w:right w:val="single" w:sz="4" w:space="0" w:color="auto"/>
            </w:tcBorders>
            <w:hideMark/>
          </w:tcPr>
          <w:p w14:paraId="04E8AEDE" w14:textId="2E15483F" w:rsidR="00FA7663" w:rsidRPr="004B3E3C" w:rsidRDefault="00FA7663" w:rsidP="00B5136E">
            <w:pPr>
              <w:pStyle w:val="TAC"/>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2014" w:type="dxa"/>
            <w:gridSpan w:val="2"/>
            <w:tcBorders>
              <w:top w:val="nil"/>
              <w:left w:val="single" w:sz="4" w:space="0" w:color="auto"/>
              <w:bottom w:val="single" w:sz="4" w:space="0" w:color="auto"/>
              <w:right w:val="single" w:sz="4" w:space="0" w:color="auto"/>
            </w:tcBorders>
          </w:tcPr>
          <w:p w14:paraId="6D89316B" w14:textId="77777777" w:rsidR="00FA7663" w:rsidRPr="004B3E3C" w:rsidRDefault="00FA7663" w:rsidP="00B5136E">
            <w:pPr>
              <w:pStyle w:val="TAC"/>
              <w:keepLines w:val="0"/>
              <w:spacing w:line="254" w:lineRule="auto"/>
              <w:rPr>
                <w:lang w:eastAsia="zh-CN"/>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4339CD9B" w14:textId="77777777" w:rsidR="00FA7663" w:rsidRPr="004B3E3C" w:rsidRDefault="00FA7663" w:rsidP="00B5136E">
            <w:pPr>
              <w:pStyle w:val="TAC"/>
              <w:keepLines w:val="0"/>
              <w:spacing w:line="254" w:lineRule="auto"/>
              <w:rPr>
                <w:lang w:eastAsia="zh-CN"/>
              </w:rPr>
            </w:pPr>
            <w:r w:rsidRPr="004B3E3C">
              <w:rPr>
                <w:rFonts w:cs="v4.2.0"/>
                <w:lang w:eastAsia="zh-CN"/>
              </w:rPr>
              <w:t>AWGN</w:t>
            </w:r>
          </w:p>
        </w:tc>
      </w:tr>
      <w:tr w:rsidR="00FA7663" w:rsidRPr="004B3E3C" w14:paraId="22CF67EC" w14:textId="77777777" w:rsidTr="00B5136E">
        <w:trPr>
          <w:cantSplit/>
          <w:jc w:val="center"/>
        </w:trPr>
        <w:tc>
          <w:tcPr>
            <w:tcW w:w="9334" w:type="dxa"/>
            <w:gridSpan w:val="7"/>
            <w:tcBorders>
              <w:top w:val="single" w:sz="4" w:space="0" w:color="auto"/>
              <w:left w:val="single" w:sz="4" w:space="0" w:color="auto"/>
              <w:bottom w:val="single" w:sz="4" w:space="0" w:color="auto"/>
              <w:right w:val="single" w:sz="4" w:space="0" w:color="auto"/>
            </w:tcBorders>
            <w:hideMark/>
          </w:tcPr>
          <w:p w14:paraId="3B67AAE4" w14:textId="107A9B2E" w:rsidR="00FA7663" w:rsidRPr="004B3E3C" w:rsidRDefault="00CA742D" w:rsidP="00AA16CD">
            <w:pPr>
              <w:pStyle w:val="TAN"/>
              <w:keepNext w:val="0"/>
              <w:keepLines w:val="0"/>
              <w:spacing w:line="254" w:lineRule="auto"/>
              <w:rPr>
                <w:lang w:eastAsia="zh-CN"/>
              </w:rPr>
            </w:pPr>
            <w:r w:rsidRPr="004B3E3C">
              <w:rPr>
                <w:lang w:eastAsia="zh-CN"/>
              </w:rPr>
              <w:t>NOTE 1:</w:t>
            </w:r>
            <w:r w:rsidRPr="004B3E3C">
              <w:rPr>
                <w:lang w:eastAsia="zh-CN"/>
              </w:rPr>
              <w:tab/>
            </w:r>
            <w:r w:rsidR="00FA7663" w:rsidRPr="004B3E3C">
              <w:rPr>
                <w:lang w:eastAsia="zh-CN"/>
              </w:rPr>
              <w:t>OCNG</w:t>
            </w:r>
            <w:r w:rsidRPr="004B3E3C">
              <w:rPr>
                <w:lang w:eastAsia="zh-CN"/>
              </w:rPr>
              <w:t xml:space="preserve"> </w:t>
            </w:r>
            <w:r w:rsidR="00FA7663" w:rsidRPr="004B3E3C">
              <w:rPr>
                <w:lang w:eastAsia="zh-CN"/>
              </w:rPr>
              <w:t>shall</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used</w:t>
            </w:r>
            <w:r w:rsidRPr="004B3E3C">
              <w:rPr>
                <w:lang w:eastAsia="zh-CN"/>
              </w:rPr>
              <w:t xml:space="preserve"> </w:t>
            </w:r>
            <w:r w:rsidR="00FA7663" w:rsidRPr="004B3E3C">
              <w:rPr>
                <w:lang w:eastAsia="zh-CN"/>
              </w:rPr>
              <w:t>such</w:t>
            </w:r>
            <w:r w:rsidRPr="004B3E3C">
              <w:rPr>
                <w:lang w:eastAsia="zh-CN"/>
              </w:rPr>
              <w:t xml:space="preserve"> </w:t>
            </w:r>
            <w:r w:rsidR="00FA7663" w:rsidRPr="004B3E3C">
              <w:rPr>
                <w:lang w:eastAsia="zh-CN"/>
              </w:rPr>
              <w:t>that</w:t>
            </w:r>
            <w:r w:rsidRPr="004B3E3C">
              <w:rPr>
                <w:lang w:eastAsia="zh-CN"/>
              </w:rPr>
              <w:t xml:space="preserve"> </w:t>
            </w:r>
            <w:r w:rsidR="00FA7663" w:rsidRPr="004B3E3C">
              <w:rPr>
                <w:lang w:eastAsia="zh-CN"/>
              </w:rPr>
              <w:t>both</w:t>
            </w:r>
            <w:r w:rsidRPr="004B3E3C">
              <w:rPr>
                <w:lang w:eastAsia="zh-CN"/>
              </w:rPr>
              <w:t xml:space="preserve"> </w:t>
            </w:r>
            <w:r w:rsidR="00FA7663" w:rsidRPr="004B3E3C">
              <w:rPr>
                <w:lang w:eastAsia="zh-CN"/>
              </w:rPr>
              <w:t>cells</w:t>
            </w:r>
            <w:r w:rsidRPr="004B3E3C">
              <w:rPr>
                <w:lang w:eastAsia="zh-CN"/>
              </w:rPr>
              <w:t xml:space="preserve"> </w:t>
            </w:r>
            <w:r w:rsidR="00FA7663" w:rsidRPr="004B3E3C">
              <w:rPr>
                <w:lang w:eastAsia="zh-CN"/>
              </w:rPr>
              <w:t>are</w:t>
            </w:r>
            <w:r w:rsidRPr="004B3E3C">
              <w:rPr>
                <w:lang w:eastAsia="zh-CN"/>
              </w:rPr>
              <w:t xml:space="preserve"> </w:t>
            </w:r>
            <w:r w:rsidR="00FA7663" w:rsidRPr="004B3E3C">
              <w:rPr>
                <w:lang w:eastAsia="zh-CN"/>
              </w:rPr>
              <w:t>fully</w:t>
            </w:r>
            <w:r w:rsidRPr="004B3E3C">
              <w:rPr>
                <w:lang w:eastAsia="zh-CN"/>
              </w:rPr>
              <w:t xml:space="preserve"> </w:t>
            </w:r>
            <w:r w:rsidR="00FA7663" w:rsidRPr="004B3E3C">
              <w:rPr>
                <w:lang w:eastAsia="zh-CN"/>
              </w:rPr>
              <w:t>allocated</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a</w:t>
            </w:r>
            <w:r w:rsidRPr="004B3E3C">
              <w:rPr>
                <w:lang w:eastAsia="zh-CN"/>
              </w:rPr>
              <w:t xml:space="preserve"> </w:t>
            </w:r>
            <w:r w:rsidR="00FA7663" w:rsidRPr="004B3E3C">
              <w:rPr>
                <w:lang w:eastAsia="zh-CN"/>
              </w:rPr>
              <w:t>constant</w:t>
            </w:r>
            <w:r w:rsidRPr="004B3E3C">
              <w:rPr>
                <w:lang w:eastAsia="zh-CN"/>
              </w:rPr>
              <w:t xml:space="preserve"> </w:t>
            </w:r>
            <w:r w:rsidR="00FA7663" w:rsidRPr="004B3E3C">
              <w:rPr>
                <w:lang w:eastAsia="zh-CN"/>
              </w:rPr>
              <w:t>total</w:t>
            </w:r>
            <w:r w:rsidRPr="004B3E3C">
              <w:rPr>
                <w:lang w:eastAsia="zh-CN"/>
              </w:rPr>
              <w:t xml:space="preserve"> </w:t>
            </w:r>
            <w:r w:rsidR="00FA7663" w:rsidRPr="004B3E3C">
              <w:rPr>
                <w:lang w:eastAsia="zh-CN"/>
              </w:rPr>
              <w:t>transmitted</w:t>
            </w:r>
            <w:r w:rsidRPr="004B3E3C">
              <w:rPr>
                <w:lang w:eastAsia="zh-CN"/>
              </w:rPr>
              <w:t xml:space="preserve"> </w:t>
            </w:r>
            <w:r w:rsidR="00FA7663" w:rsidRPr="004B3E3C">
              <w:rPr>
                <w:lang w:eastAsia="zh-CN"/>
              </w:rPr>
              <w:t>power</w:t>
            </w:r>
            <w:r w:rsidRPr="004B3E3C">
              <w:rPr>
                <w:lang w:eastAsia="zh-CN"/>
              </w:rPr>
              <w:t xml:space="preserve"> </w:t>
            </w:r>
            <w:r w:rsidR="00FA7663" w:rsidRPr="004B3E3C">
              <w:rPr>
                <w:lang w:eastAsia="zh-CN"/>
              </w:rPr>
              <w:t>spectral</w:t>
            </w:r>
            <w:r w:rsidRPr="004B3E3C">
              <w:rPr>
                <w:lang w:eastAsia="zh-CN"/>
              </w:rPr>
              <w:t xml:space="preserve"> </w:t>
            </w:r>
            <w:r w:rsidR="00FA7663" w:rsidRPr="004B3E3C">
              <w:rPr>
                <w:lang w:eastAsia="zh-CN"/>
              </w:rPr>
              <w:t>density</w:t>
            </w:r>
            <w:r w:rsidRPr="004B3E3C">
              <w:rPr>
                <w:lang w:eastAsia="zh-CN"/>
              </w:rPr>
              <w:t xml:space="preserve"> </w:t>
            </w:r>
            <w:r w:rsidR="00FA7663" w:rsidRPr="004B3E3C">
              <w:rPr>
                <w:lang w:eastAsia="zh-CN"/>
              </w:rPr>
              <w:t>is</w:t>
            </w:r>
            <w:r w:rsidRPr="004B3E3C">
              <w:rPr>
                <w:lang w:eastAsia="zh-CN"/>
              </w:rPr>
              <w:t xml:space="preserve"> </w:t>
            </w:r>
            <w:r w:rsidR="00FA7663" w:rsidRPr="004B3E3C">
              <w:rPr>
                <w:lang w:eastAsia="zh-CN"/>
              </w:rPr>
              <w:t>achieved</w:t>
            </w:r>
            <w:r w:rsidRPr="004B3E3C">
              <w:rPr>
                <w:lang w:eastAsia="zh-CN"/>
              </w:rPr>
              <w:t xml:space="preserve"> </w:t>
            </w:r>
            <w:r w:rsidR="00FA7663" w:rsidRPr="004B3E3C">
              <w:rPr>
                <w:lang w:eastAsia="zh-CN"/>
              </w:rPr>
              <w:t>for</w:t>
            </w:r>
            <w:r w:rsidRPr="004B3E3C">
              <w:rPr>
                <w:lang w:eastAsia="zh-CN"/>
              </w:rPr>
              <w:t xml:space="preserve"> </w:t>
            </w:r>
            <w:r w:rsidR="00FA7663" w:rsidRPr="004B3E3C">
              <w:rPr>
                <w:lang w:eastAsia="zh-CN"/>
              </w:rPr>
              <w:t>all</w:t>
            </w:r>
            <w:r w:rsidRPr="004B3E3C">
              <w:rPr>
                <w:lang w:eastAsia="zh-CN"/>
              </w:rPr>
              <w:t xml:space="preserve"> </w:t>
            </w:r>
            <w:r w:rsidR="00FA7663" w:rsidRPr="004B3E3C">
              <w:rPr>
                <w:lang w:eastAsia="zh-CN"/>
              </w:rPr>
              <w:t>OFDM</w:t>
            </w:r>
            <w:r w:rsidRPr="004B3E3C">
              <w:rPr>
                <w:lang w:eastAsia="zh-CN"/>
              </w:rPr>
              <w:t xml:space="preserve"> </w:t>
            </w:r>
            <w:r w:rsidR="00FA7663" w:rsidRPr="004B3E3C">
              <w:rPr>
                <w:lang w:eastAsia="zh-CN"/>
              </w:rPr>
              <w:t>symbols.</w:t>
            </w:r>
          </w:p>
          <w:p w14:paraId="1313AED8" w14:textId="213E5F74" w:rsidR="00FA7663" w:rsidRPr="004B3E3C" w:rsidRDefault="00CA742D" w:rsidP="00AA16CD">
            <w:pPr>
              <w:pStyle w:val="TAN"/>
              <w:keepNext w:val="0"/>
              <w:keepLines w:val="0"/>
              <w:spacing w:line="254" w:lineRule="auto"/>
              <w:rPr>
                <w:lang w:eastAsia="zh-CN"/>
              </w:rPr>
            </w:pPr>
            <w:r w:rsidRPr="004B3E3C">
              <w:rPr>
                <w:lang w:eastAsia="zh-CN"/>
              </w:rPr>
              <w:t>NOTE 2:</w:t>
            </w:r>
            <w:r w:rsidRPr="004B3E3C">
              <w:rPr>
                <w:lang w:eastAsia="zh-CN"/>
              </w:rPr>
              <w:tab/>
            </w:r>
            <w:r w:rsidR="00FA7663" w:rsidRPr="004B3E3C">
              <w:rPr>
                <w:lang w:eastAsia="zh-CN"/>
              </w:rPr>
              <w:t>Interference</w:t>
            </w:r>
            <w:r w:rsidRPr="004B3E3C">
              <w:rPr>
                <w:lang w:eastAsia="zh-CN"/>
              </w:rPr>
              <w:t xml:space="preserve"> </w:t>
            </w:r>
            <w:r w:rsidR="00FA7663" w:rsidRPr="004B3E3C">
              <w:rPr>
                <w:lang w:eastAsia="zh-CN"/>
              </w:rPr>
              <w:t>from</w:t>
            </w:r>
            <w:r w:rsidRPr="004B3E3C">
              <w:rPr>
                <w:lang w:eastAsia="zh-CN"/>
              </w:rPr>
              <w:t xml:space="preserve"> </w:t>
            </w:r>
            <w:r w:rsidR="00FA7663" w:rsidRPr="004B3E3C">
              <w:rPr>
                <w:lang w:eastAsia="zh-CN"/>
              </w:rPr>
              <w:t>other</w:t>
            </w:r>
            <w:r w:rsidRPr="004B3E3C">
              <w:rPr>
                <w:lang w:eastAsia="zh-CN"/>
              </w:rPr>
              <w:t xml:space="preserve"> </w:t>
            </w:r>
            <w:r w:rsidR="00FA7663" w:rsidRPr="004B3E3C">
              <w:rPr>
                <w:lang w:eastAsia="zh-CN"/>
              </w:rPr>
              <w:t>cells</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noise</w:t>
            </w:r>
            <w:r w:rsidRPr="004B3E3C">
              <w:rPr>
                <w:lang w:eastAsia="zh-CN"/>
              </w:rPr>
              <w:t xml:space="preserve"> </w:t>
            </w:r>
            <w:r w:rsidR="00FA7663" w:rsidRPr="004B3E3C">
              <w:rPr>
                <w:lang w:eastAsia="zh-CN"/>
              </w:rPr>
              <w:t>sources</w:t>
            </w:r>
            <w:r w:rsidRPr="004B3E3C">
              <w:rPr>
                <w:lang w:eastAsia="zh-CN"/>
              </w:rPr>
              <w:t xml:space="preserve"> </w:t>
            </w:r>
            <w:r w:rsidR="00FA7663" w:rsidRPr="004B3E3C">
              <w:rPr>
                <w:lang w:eastAsia="zh-CN"/>
              </w:rPr>
              <w:t>not</w:t>
            </w:r>
            <w:r w:rsidRPr="004B3E3C">
              <w:rPr>
                <w:lang w:eastAsia="zh-CN"/>
              </w:rPr>
              <w:t xml:space="preserve"> </w:t>
            </w:r>
            <w:r w:rsidR="00FA7663" w:rsidRPr="004B3E3C">
              <w:rPr>
                <w:lang w:eastAsia="zh-CN"/>
              </w:rPr>
              <w:t>specified</w:t>
            </w:r>
            <w:r w:rsidRPr="004B3E3C">
              <w:rPr>
                <w:lang w:eastAsia="zh-CN"/>
              </w:rPr>
              <w:t xml:space="preserve"> </w:t>
            </w:r>
            <w:r w:rsidR="00FA7663" w:rsidRPr="004B3E3C">
              <w:rPr>
                <w:lang w:eastAsia="zh-CN"/>
              </w:rPr>
              <w:t>in</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test</w:t>
            </w:r>
            <w:r w:rsidRPr="004B3E3C">
              <w:rPr>
                <w:lang w:eastAsia="zh-CN"/>
              </w:rPr>
              <w:t xml:space="preserve"> </w:t>
            </w:r>
            <w:r w:rsidR="00FA7663" w:rsidRPr="004B3E3C">
              <w:rPr>
                <w:lang w:eastAsia="zh-CN"/>
              </w:rPr>
              <w:t>is</w:t>
            </w:r>
            <w:r w:rsidRPr="004B3E3C">
              <w:rPr>
                <w:lang w:eastAsia="zh-CN"/>
              </w:rPr>
              <w:t xml:space="preserve"> </w:t>
            </w:r>
            <w:r w:rsidR="00FA7663" w:rsidRPr="004B3E3C">
              <w:rPr>
                <w:lang w:eastAsia="zh-CN"/>
              </w:rPr>
              <w:t>assumed</w:t>
            </w:r>
            <w:r w:rsidRPr="004B3E3C">
              <w:rPr>
                <w:lang w:eastAsia="zh-CN"/>
              </w:rPr>
              <w:t xml:space="preserve"> </w:t>
            </w:r>
            <w:r w:rsidR="00FA7663" w:rsidRPr="004B3E3C">
              <w:rPr>
                <w:lang w:eastAsia="zh-CN"/>
              </w:rPr>
              <w:t>to</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constant</w:t>
            </w:r>
            <w:r w:rsidRPr="004B3E3C">
              <w:rPr>
                <w:lang w:eastAsia="zh-CN"/>
              </w:rPr>
              <w:t xml:space="preserve"> </w:t>
            </w:r>
            <w:r w:rsidR="00FA7663" w:rsidRPr="004B3E3C">
              <w:rPr>
                <w:lang w:eastAsia="zh-CN"/>
              </w:rPr>
              <w:t>over</w:t>
            </w:r>
            <w:r w:rsidRPr="004B3E3C">
              <w:rPr>
                <w:lang w:eastAsia="zh-CN"/>
              </w:rPr>
              <w:t xml:space="preserve"> </w:t>
            </w:r>
            <w:r w:rsidR="00FA7663" w:rsidRPr="004B3E3C">
              <w:rPr>
                <w:lang w:eastAsia="zh-CN"/>
              </w:rPr>
              <w:t>subcarriers</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time</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shall</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modelled</w:t>
            </w:r>
            <w:r w:rsidRPr="004B3E3C">
              <w:rPr>
                <w:lang w:eastAsia="zh-CN"/>
              </w:rPr>
              <w:t xml:space="preserve"> </w:t>
            </w:r>
            <w:r w:rsidR="00FA7663" w:rsidRPr="004B3E3C">
              <w:rPr>
                <w:lang w:eastAsia="zh-CN"/>
              </w:rPr>
              <w:t>as</w:t>
            </w:r>
            <w:r w:rsidRPr="004B3E3C">
              <w:rPr>
                <w:lang w:eastAsia="zh-CN"/>
              </w:rPr>
              <w:t xml:space="preserve"> </w:t>
            </w:r>
            <w:r w:rsidR="00FA7663" w:rsidRPr="004B3E3C">
              <w:rPr>
                <w:lang w:eastAsia="zh-CN"/>
              </w:rPr>
              <w:t>AWGN</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appropriate</w:t>
            </w:r>
            <w:r w:rsidRPr="004B3E3C">
              <w:rPr>
                <w:lang w:eastAsia="zh-CN"/>
              </w:rPr>
              <w:t xml:space="preserve"> </w:t>
            </w:r>
            <w:r w:rsidR="00FA7663" w:rsidRPr="004B3E3C">
              <w:rPr>
                <w:lang w:eastAsia="zh-CN"/>
              </w:rPr>
              <w:t>power</w:t>
            </w:r>
            <w:r w:rsidRPr="004B3E3C">
              <w:rPr>
                <w:lang w:eastAsia="zh-CN"/>
              </w:rPr>
              <w:t xml:space="preserve"> </w:t>
            </w:r>
            <w:r w:rsidR="00FA7663" w:rsidRPr="004B3E3C">
              <w:rPr>
                <w:lang w:eastAsia="zh-CN"/>
              </w:rPr>
              <w:t>for</w:t>
            </w:r>
            <w:r w:rsidRPr="004B3E3C">
              <w:rPr>
                <w:lang w:eastAsia="zh-CN"/>
              </w:rPr>
              <w:t xml:space="preserve"> </w:t>
            </w:r>
            <w:r w:rsidR="00FA7663" w:rsidRPr="004B3E3C">
              <w:rPr>
                <w:rFonts w:eastAsia="Calibri" w:cs="v4.2.0"/>
                <w:position w:val="-12"/>
                <w:szCs w:val="22"/>
                <w:lang w:eastAsia="zh-CN"/>
              </w:rPr>
              <w:object w:dxaOrig="432" w:dyaOrig="288" w14:anchorId="62F27F95">
                <v:shape id="_x0000_i1153" type="#_x0000_t75" style="width:24.9pt;height:11.1pt" o:ole="" fillcolor="window">
                  <v:imagedata r:id="rId11" o:title=""/>
                </v:shape>
                <o:OLEObject Type="Embed" ProgID="Equation.3" ShapeID="_x0000_i1153" DrawAspect="Content" ObjectID="_1781672448" r:id="rId173"/>
              </w:object>
            </w:r>
            <w:r w:rsidRPr="004B3E3C">
              <w:rPr>
                <w:lang w:eastAsia="zh-CN"/>
              </w:rPr>
              <w:t xml:space="preserve"> </w:t>
            </w:r>
            <w:r w:rsidR="00FA7663" w:rsidRPr="004B3E3C">
              <w:rPr>
                <w:lang w:eastAsia="zh-CN"/>
              </w:rPr>
              <w:t>to</w:t>
            </w:r>
            <w:r w:rsidRPr="004B3E3C">
              <w:rPr>
                <w:lang w:eastAsia="zh-CN"/>
              </w:rPr>
              <w:t xml:space="preserve"> </w:t>
            </w:r>
            <w:r w:rsidR="00FA7663" w:rsidRPr="004B3E3C">
              <w:rPr>
                <w:lang w:eastAsia="zh-CN"/>
              </w:rPr>
              <w:t>be</w:t>
            </w:r>
            <w:r w:rsidRPr="004B3E3C">
              <w:rPr>
                <w:lang w:eastAsia="zh-CN"/>
              </w:rPr>
              <w:t xml:space="preserve"> </w:t>
            </w:r>
            <w:r w:rsidR="00FA7663" w:rsidRPr="004B3E3C">
              <w:rPr>
                <w:lang w:eastAsia="zh-CN"/>
              </w:rPr>
              <w:t>fulfilled.</w:t>
            </w:r>
          </w:p>
          <w:p w14:paraId="752748EA" w14:textId="710E79C8" w:rsidR="00FA7663" w:rsidRPr="004B3E3C" w:rsidRDefault="00CA742D" w:rsidP="00AA16CD">
            <w:pPr>
              <w:pStyle w:val="TAN"/>
              <w:keepNext w:val="0"/>
              <w:keepLines w:val="0"/>
              <w:spacing w:line="254" w:lineRule="auto"/>
              <w:rPr>
                <w:lang w:eastAsia="zh-CN"/>
              </w:rPr>
            </w:pPr>
            <w:r w:rsidRPr="004B3E3C">
              <w:rPr>
                <w:lang w:eastAsia="zh-CN"/>
              </w:rPr>
              <w:t>NOTE 3:</w:t>
            </w:r>
            <w:r w:rsidRPr="004B3E3C">
              <w:rPr>
                <w:lang w:eastAsia="zh-CN"/>
              </w:rPr>
              <w:tab/>
            </w:r>
            <w:r w:rsidR="00FA7663" w:rsidRPr="004B3E3C">
              <w:rPr>
                <w:lang w:eastAsia="zh-CN"/>
              </w:rPr>
              <w:t>SSB_RP</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Io</w:t>
            </w:r>
            <w:r w:rsidRPr="004B3E3C">
              <w:rPr>
                <w:lang w:eastAsia="zh-CN"/>
              </w:rPr>
              <w:t xml:space="preserve"> </w:t>
            </w:r>
            <w:r w:rsidR="00FA7663" w:rsidRPr="004B3E3C">
              <w:rPr>
                <w:lang w:eastAsia="zh-CN"/>
              </w:rPr>
              <w:t>levels</w:t>
            </w:r>
            <w:r w:rsidRPr="004B3E3C">
              <w:rPr>
                <w:lang w:eastAsia="zh-CN"/>
              </w:rPr>
              <w:t xml:space="preserve"> </w:t>
            </w:r>
            <w:r w:rsidR="00FA7663" w:rsidRPr="004B3E3C">
              <w:rPr>
                <w:lang w:eastAsia="zh-CN"/>
              </w:rPr>
              <w:t>have</w:t>
            </w:r>
            <w:r w:rsidRPr="004B3E3C">
              <w:rPr>
                <w:lang w:eastAsia="zh-CN"/>
              </w:rPr>
              <w:t xml:space="preserve"> </w:t>
            </w:r>
            <w:r w:rsidR="00FA7663" w:rsidRPr="004B3E3C">
              <w:rPr>
                <w:lang w:eastAsia="zh-CN"/>
              </w:rPr>
              <w:t>been</w:t>
            </w:r>
            <w:r w:rsidRPr="004B3E3C">
              <w:rPr>
                <w:lang w:eastAsia="zh-CN"/>
              </w:rPr>
              <w:t xml:space="preserve"> </w:t>
            </w:r>
            <w:r w:rsidR="00FA7663" w:rsidRPr="004B3E3C">
              <w:rPr>
                <w:lang w:eastAsia="zh-CN"/>
              </w:rPr>
              <w:t>derived</w:t>
            </w:r>
            <w:r w:rsidRPr="004B3E3C">
              <w:rPr>
                <w:lang w:eastAsia="zh-CN"/>
              </w:rPr>
              <w:t xml:space="preserve"> </w:t>
            </w:r>
            <w:r w:rsidR="00FA7663" w:rsidRPr="004B3E3C">
              <w:rPr>
                <w:lang w:eastAsia="zh-CN"/>
              </w:rPr>
              <w:t>from</w:t>
            </w:r>
            <w:r w:rsidRPr="004B3E3C">
              <w:rPr>
                <w:lang w:eastAsia="zh-CN"/>
              </w:rPr>
              <w:t xml:space="preserve"> </w:t>
            </w:r>
            <w:r w:rsidR="00FA7663" w:rsidRPr="004B3E3C">
              <w:rPr>
                <w:lang w:eastAsia="zh-CN"/>
              </w:rPr>
              <w:t>other</w:t>
            </w:r>
            <w:r w:rsidRPr="004B3E3C">
              <w:rPr>
                <w:lang w:eastAsia="zh-CN"/>
              </w:rPr>
              <w:t xml:space="preserve"> </w:t>
            </w:r>
            <w:r w:rsidR="00FA7663" w:rsidRPr="004B3E3C">
              <w:rPr>
                <w:lang w:eastAsia="zh-CN"/>
              </w:rPr>
              <w:t>parameters</w:t>
            </w:r>
            <w:r w:rsidRPr="004B3E3C">
              <w:rPr>
                <w:lang w:eastAsia="zh-CN"/>
              </w:rPr>
              <w:t xml:space="preserve"> </w:t>
            </w:r>
            <w:r w:rsidR="00FA7663" w:rsidRPr="004B3E3C">
              <w:rPr>
                <w:lang w:eastAsia="zh-CN"/>
              </w:rPr>
              <w:t>for</w:t>
            </w:r>
            <w:r w:rsidRPr="004B3E3C">
              <w:rPr>
                <w:lang w:eastAsia="zh-CN"/>
              </w:rPr>
              <w:t xml:space="preserve"> </w:t>
            </w:r>
            <w:r w:rsidR="00FA7663" w:rsidRPr="004B3E3C">
              <w:rPr>
                <w:lang w:eastAsia="zh-CN"/>
              </w:rPr>
              <w:t>information</w:t>
            </w:r>
            <w:r w:rsidRPr="004B3E3C">
              <w:rPr>
                <w:lang w:eastAsia="zh-CN"/>
              </w:rPr>
              <w:t xml:space="preserve"> </w:t>
            </w:r>
            <w:r w:rsidR="00FA7663" w:rsidRPr="004B3E3C">
              <w:rPr>
                <w:lang w:eastAsia="zh-CN"/>
              </w:rPr>
              <w:t>purposes.</w:t>
            </w:r>
            <w:r w:rsidRPr="004B3E3C">
              <w:rPr>
                <w:lang w:eastAsia="zh-CN"/>
              </w:rPr>
              <w:t xml:space="preserve"> </w:t>
            </w:r>
            <w:r w:rsidR="00FA7663" w:rsidRPr="004B3E3C">
              <w:rPr>
                <w:lang w:eastAsia="zh-CN"/>
              </w:rPr>
              <w:t>They</w:t>
            </w:r>
            <w:r w:rsidRPr="004B3E3C">
              <w:rPr>
                <w:lang w:eastAsia="zh-CN"/>
              </w:rPr>
              <w:t xml:space="preserve"> </w:t>
            </w:r>
            <w:r w:rsidR="00FA7663" w:rsidRPr="004B3E3C">
              <w:rPr>
                <w:lang w:eastAsia="zh-CN"/>
              </w:rPr>
              <w:t>are</w:t>
            </w:r>
            <w:r w:rsidRPr="004B3E3C">
              <w:rPr>
                <w:lang w:eastAsia="zh-CN"/>
              </w:rPr>
              <w:t xml:space="preserve"> </w:t>
            </w:r>
            <w:r w:rsidR="00FA7663" w:rsidRPr="004B3E3C">
              <w:rPr>
                <w:lang w:eastAsia="zh-CN"/>
              </w:rPr>
              <w:t>not</w:t>
            </w:r>
            <w:r w:rsidRPr="004B3E3C">
              <w:rPr>
                <w:lang w:eastAsia="zh-CN"/>
              </w:rPr>
              <w:t xml:space="preserve"> </w:t>
            </w:r>
            <w:r w:rsidR="00FA7663" w:rsidRPr="004B3E3C">
              <w:rPr>
                <w:lang w:eastAsia="zh-CN"/>
              </w:rPr>
              <w:t>settable</w:t>
            </w:r>
            <w:r w:rsidRPr="004B3E3C">
              <w:rPr>
                <w:lang w:eastAsia="zh-CN"/>
              </w:rPr>
              <w:t xml:space="preserve"> </w:t>
            </w:r>
            <w:r w:rsidR="00FA7663" w:rsidRPr="004B3E3C">
              <w:rPr>
                <w:lang w:eastAsia="zh-CN"/>
              </w:rPr>
              <w:t>parameters</w:t>
            </w:r>
            <w:r w:rsidRPr="004B3E3C">
              <w:rPr>
                <w:lang w:eastAsia="zh-CN"/>
              </w:rPr>
              <w:t xml:space="preserve"> </w:t>
            </w:r>
            <w:r w:rsidR="00FA7663" w:rsidRPr="004B3E3C">
              <w:rPr>
                <w:lang w:eastAsia="zh-CN"/>
              </w:rPr>
              <w:t>themselves.</w:t>
            </w:r>
          </w:p>
          <w:p w14:paraId="7F253EE7" w14:textId="097FCA7B" w:rsidR="00FA7663" w:rsidRPr="004B3E3C" w:rsidRDefault="00CA742D" w:rsidP="00AA16CD">
            <w:pPr>
              <w:pStyle w:val="TAN"/>
              <w:keepNext w:val="0"/>
              <w:keepLines w:val="0"/>
              <w:spacing w:line="254" w:lineRule="auto"/>
              <w:rPr>
                <w:lang w:eastAsia="zh-CN"/>
              </w:rPr>
            </w:pPr>
            <w:r w:rsidRPr="004B3E3C">
              <w:rPr>
                <w:lang w:eastAsia="zh-CN"/>
              </w:rPr>
              <w:t>NOTE 4:</w:t>
            </w:r>
            <w:r w:rsidRPr="004B3E3C">
              <w:rPr>
                <w:lang w:eastAsia="zh-CN"/>
              </w:rPr>
              <w:tab/>
            </w:r>
            <w:r w:rsidR="00FA7663" w:rsidRPr="004B3E3C">
              <w:rPr>
                <w:lang w:eastAsia="zh-CN"/>
              </w:rPr>
              <w:t>SSB_RP</w:t>
            </w:r>
            <w:r w:rsidRPr="004B3E3C">
              <w:rPr>
                <w:lang w:eastAsia="zh-CN"/>
              </w:rPr>
              <w:t xml:space="preserve"> </w:t>
            </w:r>
            <w:r w:rsidR="00FA7663" w:rsidRPr="004B3E3C">
              <w:rPr>
                <w:lang w:eastAsia="zh-CN"/>
              </w:rPr>
              <w:t>minimum</w:t>
            </w:r>
            <w:r w:rsidRPr="004B3E3C">
              <w:rPr>
                <w:lang w:eastAsia="zh-CN"/>
              </w:rPr>
              <w:t xml:space="preserve"> </w:t>
            </w:r>
            <w:r w:rsidR="00FA7663" w:rsidRPr="004B3E3C">
              <w:rPr>
                <w:lang w:eastAsia="zh-CN"/>
              </w:rPr>
              <w:t>requirements</w:t>
            </w:r>
            <w:r w:rsidRPr="004B3E3C">
              <w:rPr>
                <w:lang w:eastAsia="zh-CN"/>
              </w:rPr>
              <w:t xml:space="preserve"> </w:t>
            </w:r>
            <w:r w:rsidR="00FA7663" w:rsidRPr="004B3E3C">
              <w:rPr>
                <w:lang w:eastAsia="zh-CN"/>
              </w:rPr>
              <w:t>are</w:t>
            </w:r>
            <w:r w:rsidRPr="004B3E3C">
              <w:rPr>
                <w:lang w:eastAsia="zh-CN"/>
              </w:rPr>
              <w:t xml:space="preserve"> </w:t>
            </w:r>
            <w:r w:rsidR="00FA7663" w:rsidRPr="004B3E3C">
              <w:rPr>
                <w:lang w:eastAsia="zh-CN"/>
              </w:rPr>
              <w:t>specified</w:t>
            </w:r>
            <w:r w:rsidRPr="004B3E3C">
              <w:rPr>
                <w:lang w:eastAsia="zh-CN"/>
              </w:rPr>
              <w:t xml:space="preserve"> </w:t>
            </w:r>
            <w:r w:rsidR="00FA7663" w:rsidRPr="004B3E3C">
              <w:rPr>
                <w:lang w:eastAsia="zh-CN"/>
              </w:rPr>
              <w:t>assuming</w:t>
            </w:r>
            <w:r w:rsidRPr="004B3E3C">
              <w:rPr>
                <w:lang w:eastAsia="zh-CN"/>
              </w:rPr>
              <w:t xml:space="preserve"> </w:t>
            </w:r>
            <w:r w:rsidR="00FA7663" w:rsidRPr="004B3E3C">
              <w:rPr>
                <w:lang w:eastAsia="zh-CN"/>
              </w:rPr>
              <w:t>independent</w:t>
            </w:r>
            <w:r w:rsidRPr="004B3E3C">
              <w:rPr>
                <w:lang w:eastAsia="zh-CN"/>
              </w:rPr>
              <w:t xml:space="preserve"> </w:t>
            </w:r>
            <w:r w:rsidR="00FA7663" w:rsidRPr="004B3E3C">
              <w:rPr>
                <w:lang w:eastAsia="zh-CN"/>
              </w:rPr>
              <w:t>interference</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noise</w:t>
            </w:r>
            <w:r w:rsidRPr="004B3E3C">
              <w:rPr>
                <w:lang w:eastAsia="zh-CN"/>
              </w:rPr>
              <w:t xml:space="preserve"> </w:t>
            </w:r>
            <w:r w:rsidR="00FA7663" w:rsidRPr="004B3E3C">
              <w:rPr>
                <w:lang w:eastAsia="zh-CN"/>
              </w:rPr>
              <w:t>at</w:t>
            </w:r>
            <w:r w:rsidRPr="004B3E3C">
              <w:rPr>
                <w:lang w:eastAsia="zh-CN"/>
              </w:rPr>
              <w:t xml:space="preserve"> </w:t>
            </w:r>
            <w:r w:rsidR="00FA7663" w:rsidRPr="004B3E3C">
              <w:rPr>
                <w:lang w:eastAsia="zh-CN"/>
              </w:rPr>
              <w:t>each</w:t>
            </w:r>
            <w:r w:rsidRPr="004B3E3C">
              <w:rPr>
                <w:lang w:eastAsia="zh-CN"/>
              </w:rPr>
              <w:t xml:space="preserve"> </w:t>
            </w:r>
            <w:r w:rsidR="00FA7663" w:rsidRPr="004B3E3C">
              <w:rPr>
                <w:lang w:eastAsia="zh-CN"/>
              </w:rPr>
              <w:t>receiver</w:t>
            </w:r>
            <w:r w:rsidRPr="004B3E3C">
              <w:rPr>
                <w:lang w:eastAsia="zh-CN"/>
              </w:rPr>
              <w:t xml:space="preserve"> </w:t>
            </w:r>
            <w:r w:rsidR="00FA7663" w:rsidRPr="004B3E3C">
              <w:rPr>
                <w:lang w:eastAsia="zh-CN"/>
              </w:rPr>
              <w:t>antenna</w:t>
            </w:r>
            <w:r w:rsidRPr="004B3E3C">
              <w:rPr>
                <w:lang w:eastAsia="zh-CN"/>
              </w:rPr>
              <w:t xml:space="preserve"> </w:t>
            </w:r>
            <w:r w:rsidR="00FA7663" w:rsidRPr="004B3E3C">
              <w:rPr>
                <w:lang w:eastAsia="zh-CN"/>
              </w:rPr>
              <w:t>port.</w:t>
            </w:r>
          </w:p>
          <w:p w14:paraId="52EB1489" w14:textId="5B74382E" w:rsidR="00FA7663" w:rsidRPr="004B3E3C" w:rsidRDefault="00CA742D" w:rsidP="00AA16CD">
            <w:pPr>
              <w:pStyle w:val="TAN"/>
              <w:keepNext w:val="0"/>
              <w:keepLines w:val="0"/>
              <w:spacing w:line="254" w:lineRule="auto"/>
              <w:rPr>
                <w:lang w:eastAsia="zh-CN"/>
              </w:rPr>
            </w:pPr>
            <w:r w:rsidRPr="004B3E3C">
              <w:rPr>
                <w:lang w:eastAsia="zh-CN"/>
              </w:rPr>
              <w:t>NOTE 5:</w:t>
            </w:r>
            <w:r w:rsidRPr="004B3E3C">
              <w:rPr>
                <w:lang w:eastAsia="zh-CN"/>
              </w:rPr>
              <w:tab/>
            </w:r>
            <w:r w:rsidR="00FA7663" w:rsidRPr="004B3E3C">
              <w:rPr>
                <w:lang w:eastAsia="zh-CN"/>
              </w:rPr>
              <w:t>Equivalent</w:t>
            </w:r>
            <w:r w:rsidRPr="004B3E3C">
              <w:rPr>
                <w:lang w:eastAsia="zh-CN"/>
              </w:rPr>
              <w:t xml:space="preserve"> </w:t>
            </w:r>
            <w:r w:rsidR="00FA7663" w:rsidRPr="004B3E3C">
              <w:rPr>
                <w:lang w:eastAsia="zh-CN"/>
              </w:rPr>
              <w:t>power</w:t>
            </w:r>
            <w:r w:rsidRPr="004B3E3C">
              <w:rPr>
                <w:lang w:eastAsia="zh-CN"/>
              </w:rPr>
              <w:t xml:space="preserve"> </w:t>
            </w:r>
            <w:r w:rsidR="00FA7663" w:rsidRPr="004B3E3C">
              <w:rPr>
                <w:lang w:eastAsia="zh-CN"/>
              </w:rPr>
              <w:t>received</w:t>
            </w:r>
            <w:r w:rsidRPr="004B3E3C">
              <w:rPr>
                <w:lang w:eastAsia="zh-CN"/>
              </w:rPr>
              <w:t xml:space="preserve"> </w:t>
            </w:r>
            <w:r w:rsidR="00FA7663" w:rsidRPr="004B3E3C">
              <w:rPr>
                <w:lang w:eastAsia="zh-CN"/>
              </w:rPr>
              <w:t>by</w:t>
            </w:r>
            <w:r w:rsidRPr="004B3E3C">
              <w:rPr>
                <w:lang w:eastAsia="zh-CN"/>
              </w:rPr>
              <w:t xml:space="preserve"> </w:t>
            </w:r>
            <w:r w:rsidR="00FA7663" w:rsidRPr="004B3E3C">
              <w:rPr>
                <w:lang w:eastAsia="zh-CN"/>
              </w:rPr>
              <w:t>an</w:t>
            </w:r>
            <w:r w:rsidRPr="004B3E3C">
              <w:rPr>
                <w:lang w:eastAsia="zh-CN"/>
              </w:rPr>
              <w:t xml:space="preserve"> </w:t>
            </w:r>
            <w:r w:rsidR="00FA7663" w:rsidRPr="004B3E3C">
              <w:rPr>
                <w:lang w:eastAsia="zh-CN"/>
              </w:rPr>
              <w:t>antenna</w:t>
            </w:r>
            <w:r w:rsidRPr="004B3E3C">
              <w:rPr>
                <w:lang w:eastAsia="zh-CN"/>
              </w:rPr>
              <w:t xml:space="preserve"> </w:t>
            </w:r>
            <w:r w:rsidR="00FA7663" w:rsidRPr="004B3E3C">
              <w:rPr>
                <w:lang w:eastAsia="zh-CN"/>
              </w:rPr>
              <w:t>with</w:t>
            </w:r>
            <w:r w:rsidRPr="004B3E3C">
              <w:rPr>
                <w:lang w:eastAsia="zh-CN"/>
              </w:rPr>
              <w:t xml:space="preserve"> </w:t>
            </w:r>
            <w:r w:rsidR="00FA7663" w:rsidRPr="004B3E3C">
              <w:rPr>
                <w:lang w:eastAsia="zh-CN"/>
              </w:rPr>
              <w:t>0</w:t>
            </w:r>
            <w:r w:rsidRPr="004B3E3C">
              <w:rPr>
                <w:lang w:eastAsia="zh-CN"/>
              </w:rPr>
              <w:t xml:space="preserve"> </w:t>
            </w:r>
            <w:r w:rsidR="00FA7663" w:rsidRPr="004B3E3C">
              <w:rPr>
                <w:lang w:eastAsia="zh-CN"/>
              </w:rPr>
              <w:t>dBi</w:t>
            </w:r>
            <w:r w:rsidRPr="004B3E3C">
              <w:rPr>
                <w:lang w:eastAsia="zh-CN"/>
              </w:rPr>
              <w:t xml:space="preserve"> </w:t>
            </w:r>
            <w:r w:rsidR="00FA7663" w:rsidRPr="004B3E3C">
              <w:rPr>
                <w:lang w:eastAsia="zh-CN"/>
              </w:rPr>
              <w:t>gain</w:t>
            </w:r>
            <w:r w:rsidRPr="004B3E3C">
              <w:rPr>
                <w:lang w:eastAsia="zh-CN"/>
              </w:rPr>
              <w:t xml:space="preserve"> </w:t>
            </w:r>
            <w:r w:rsidR="00FA7663" w:rsidRPr="004B3E3C">
              <w:rPr>
                <w:lang w:eastAsia="zh-CN"/>
              </w:rPr>
              <w:t>at</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centre</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quiet</w:t>
            </w:r>
            <w:r w:rsidRPr="004B3E3C">
              <w:rPr>
                <w:lang w:eastAsia="zh-CN"/>
              </w:rPr>
              <w:t xml:space="preserve"> </w:t>
            </w:r>
            <w:r w:rsidR="00FA7663" w:rsidRPr="004B3E3C">
              <w:rPr>
                <w:lang w:eastAsia="zh-CN"/>
              </w:rPr>
              <w:t>zone</w:t>
            </w:r>
          </w:p>
          <w:p w14:paraId="1F7FA5E9" w14:textId="77A03079" w:rsidR="00FA7663" w:rsidRPr="004B3E3C" w:rsidRDefault="00CA742D" w:rsidP="00AA16CD">
            <w:pPr>
              <w:pStyle w:val="TAN"/>
              <w:keepNext w:val="0"/>
              <w:keepLines w:val="0"/>
              <w:spacing w:line="254" w:lineRule="auto"/>
              <w:rPr>
                <w:lang w:eastAsia="zh-CN"/>
              </w:rPr>
            </w:pPr>
            <w:r w:rsidRPr="004B3E3C">
              <w:rPr>
                <w:lang w:eastAsia="zh-CN"/>
              </w:rPr>
              <w:t>NOTE 6:</w:t>
            </w:r>
            <w:r w:rsidRPr="004B3E3C">
              <w:rPr>
                <w:lang w:eastAsia="zh-CN"/>
              </w:rPr>
              <w:tab/>
            </w:r>
            <w:r w:rsidR="00FA7663" w:rsidRPr="004B3E3C">
              <w:rPr>
                <w:lang w:eastAsia="zh-CN"/>
              </w:rPr>
              <w:t>As</w:t>
            </w:r>
            <w:r w:rsidRPr="004B3E3C">
              <w:rPr>
                <w:lang w:eastAsia="zh-CN"/>
              </w:rPr>
              <w:t xml:space="preserve"> </w:t>
            </w:r>
            <w:r w:rsidR="00FA7663" w:rsidRPr="004B3E3C">
              <w:rPr>
                <w:lang w:eastAsia="zh-CN"/>
              </w:rPr>
              <w:t>observed</w:t>
            </w:r>
            <w:r w:rsidRPr="004B3E3C">
              <w:rPr>
                <w:lang w:eastAsia="zh-CN"/>
              </w:rPr>
              <w:t xml:space="preserve"> </w:t>
            </w:r>
            <w:r w:rsidR="00FA7663" w:rsidRPr="004B3E3C">
              <w:rPr>
                <w:lang w:eastAsia="zh-CN"/>
              </w:rPr>
              <w:t>with</w:t>
            </w:r>
            <w:r w:rsidRPr="004B3E3C">
              <w:rPr>
                <w:lang w:eastAsia="zh-CN"/>
              </w:rPr>
              <w:t xml:space="preserve"> </w:t>
            </w:r>
            <w:r w:rsidR="00FA7663" w:rsidRPr="004B3E3C">
              <w:rPr>
                <w:lang w:eastAsia="zh-CN"/>
              </w:rPr>
              <w:t>0</w:t>
            </w:r>
            <w:r w:rsidRPr="004B3E3C">
              <w:rPr>
                <w:lang w:eastAsia="zh-CN"/>
              </w:rPr>
              <w:t xml:space="preserve"> </w:t>
            </w:r>
            <w:r w:rsidR="00FA7663" w:rsidRPr="004B3E3C">
              <w:rPr>
                <w:lang w:eastAsia="zh-CN"/>
              </w:rPr>
              <w:t>dBi</w:t>
            </w:r>
            <w:r w:rsidRPr="004B3E3C">
              <w:rPr>
                <w:lang w:eastAsia="zh-CN"/>
              </w:rPr>
              <w:t xml:space="preserve"> </w:t>
            </w:r>
            <w:r w:rsidR="00FA7663" w:rsidRPr="004B3E3C">
              <w:rPr>
                <w:lang w:eastAsia="zh-CN"/>
              </w:rPr>
              <w:t>gain</w:t>
            </w:r>
            <w:r w:rsidRPr="004B3E3C">
              <w:rPr>
                <w:lang w:eastAsia="zh-CN"/>
              </w:rPr>
              <w:t xml:space="preserve"> </w:t>
            </w:r>
            <w:r w:rsidR="00FA7663" w:rsidRPr="004B3E3C">
              <w:rPr>
                <w:lang w:eastAsia="zh-CN"/>
              </w:rPr>
              <w:t>antenna</w:t>
            </w:r>
            <w:r w:rsidRPr="004B3E3C">
              <w:rPr>
                <w:lang w:eastAsia="zh-CN"/>
              </w:rPr>
              <w:t xml:space="preserve"> </w:t>
            </w:r>
            <w:r w:rsidR="00FA7663" w:rsidRPr="004B3E3C">
              <w:rPr>
                <w:lang w:eastAsia="zh-CN"/>
              </w:rPr>
              <w:t>at</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centre</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the</w:t>
            </w:r>
            <w:r w:rsidRPr="004B3E3C">
              <w:rPr>
                <w:lang w:eastAsia="zh-CN"/>
              </w:rPr>
              <w:t xml:space="preserve"> </w:t>
            </w:r>
            <w:r w:rsidR="00FA7663" w:rsidRPr="004B3E3C">
              <w:rPr>
                <w:lang w:eastAsia="zh-CN"/>
              </w:rPr>
              <w:t>quiet</w:t>
            </w:r>
            <w:r w:rsidRPr="004B3E3C">
              <w:rPr>
                <w:lang w:eastAsia="zh-CN"/>
              </w:rPr>
              <w:t xml:space="preserve"> </w:t>
            </w:r>
            <w:r w:rsidR="00FA7663" w:rsidRPr="004B3E3C">
              <w:rPr>
                <w:lang w:eastAsia="zh-CN"/>
              </w:rPr>
              <w:t>zone</w:t>
            </w:r>
          </w:p>
          <w:p w14:paraId="7F0CA2D3" w14:textId="0F4F400B" w:rsidR="00FA7663" w:rsidRPr="004B3E3C" w:rsidRDefault="00CA742D" w:rsidP="00AA16CD">
            <w:pPr>
              <w:pStyle w:val="TAN"/>
              <w:keepNext w:val="0"/>
              <w:keepLines w:val="0"/>
              <w:spacing w:line="254" w:lineRule="auto"/>
              <w:rPr>
                <w:sz w:val="14"/>
                <w:lang w:eastAsia="zh-CN"/>
              </w:rPr>
            </w:pPr>
            <w:r w:rsidRPr="004B3E3C">
              <w:rPr>
                <w:lang w:eastAsia="zh-CN"/>
              </w:rPr>
              <w:t>NOTE 7:</w:t>
            </w:r>
            <w:r w:rsidRPr="004B3E3C">
              <w:rPr>
                <w:lang w:eastAsia="zh-CN"/>
              </w:rPr>
              <w:tab/>
            </w:r>
            <w:r w:rsidR="00FA7663" w:rsidRPr="004B3E3C">
              <w:rPr>
                <w:lang w:eastAsia="zh-CN"/>
              </w:rPr>
              <w:t>Information</w:t>
            </w:r>
            <w:r w:rsidRPr="004B3E3C">
              <w:rPr>
                <w:lang w:eastAsia="zh-CN"/>
              </w:rPr>
              <w:t xml:space="preserve"> </w:t>
            </w:r>
            <w:r w:rsidR="00FA7663" w:rsidRPr="004B3E3C">
              <w:rPr>
                <w:lang w:eastAsia="zh-CN"/>
              </w:rPr>
              <w:t>about</w:t>
            </w:r>
            <w:r w:rsidRPr="004B3E3C">
              <w:rPr>
                <w:lang w:eastAsia="zh-CN"/>
              </w:rPr>
              <w:t xml:space="preserve"> </w:t>
            </w:r>
            <w:r w:rsidR="00FA7663" w:rsidRPr="004B3E3C">
              <w:rPr>
                <w:lang w:eastAsia="zh-CN"/>
              </w:rPr>
              <w:t>types</w:t>
            </w:r>
            <w:r w:rsidRPr="004B3E3C">
              <w:rPr>
                <w:lang w:eastAsia="zh-CN"/>
              </w:rPr>
              <w:t xml:space="preserve"> </w:t>
            </w:r>
            <w:r w:rsidR="00FA7663" w:rsidRPr="004B3E3C">
              <w:rPr>
                <w:lang w:eastAsia="zh-CN"/>
              </w:rPr>
              <w:t>of</w:t>
            </w:r>
            <w:r w:rsidRPr="004B3E3C">
              <w:rPr>
                <w:lang w:eastAsia="zh-CN"/>
              </w:rPr>
              <w:t xml:space="preserve"> </w:t>
            </w:r>
            <w:r w:rsidR="00FA7663" w:rsidRPr="004B3E3C">
              <w:rPr>
                <w:lang w:eastAsia="zh-CN"/>
              </w:rPr>
              <w:t>UE</w:t>
            </w:r>
            <w:r w:rsidRPr="004B3E3C">
              <w:rPr>
                <w:lang w:eastAsia="zh-CN"/>
              </w:rPr>
              <w:t xml:space="preserve"> </w:t>
            </w:r>
            <w:r w:rsidR="00FA7663" w:rsidRPr="004B3E3C">
              <w:rPr>
                <w:lang w:eastAsia="zh-CN"/>
              </w:rPr>
              <w:t>beam</w:t>
            </w:r>
            <w:r w:rsidRPr="004B3E3C">
              <w:rPr>
                <w:lang w:eastAsia="zh-CN"/>
              </w:rPr>
              <w:t xml:space="preserve"> </w:t>
            </w:r>
            <w:r w:rsidR="00FA7663" w:rsidRPr="004B3E3C">
              <w:rPr>
                <w:lang w:eastAsia="zh-CN"/>
              </w:rPr>
              <w:t>is</w:t>
            </w:r>
            <w:r w:rsidRPr="004B3E3C">
              <w:rPr>
                <w:lang w:eastAsia="zh-CN"/>
              </w:rPr>
              <w:t xml:space="preserve"> </w:t>
            </w:r>
            <w:r w:rsidR="00FA7663" w:rsidRPr="004B3E3C">
              <w:rPr>
                <w:lang w:eastAsia="zh-CN"/>
              </w:rPr>
              <w:t>given</w:t>
            </w:r>
            <w:r w:rsidRPr="004B3E3C">
              <w:rPr>
                <w:lang w:eastAsia="zh-CN"/>
              </w:rPr>
              <w:t xml:space="preserve"> </w:t>
            </w:r>
            <w:r w:rsidR="00FA7663" w:rsidRPr="004B3E3C">
              <w:rPr>
                <w:lang w:eastAsia="zh-CN"/>
              </w:rPr>
              <w:t>in</w:t>
            </w:r>
            <w:r w:rsidRPr="004B3E3C">
              <w:rPr>
                <w:lang w:eastAsia="zh-CN"/>
              </w:rPr>
              <w:t xml:space="preserve"> </w:t>
            </w:r>
            <w:r w:rsidR="005038C9" w:rsidRPr="004B3E3C">
              <w:rPr>
                <w:lang w:eastAsia="zh-CN"/>
              </w:rPr>
              <w:t xml:space="preserve">38.133 [6] clause </w:t>
            </w:r>
            <w:r w:rsidR="00FA7663" w:rsidRPr="004B3E3C">
              <w:rPr>
                <w:lang w:eastAsia="zh-CN"/>
              </w:rPr>
              <w:t>B.2.1.3,</w:t>
            </w:r>
            <w:r w:rsidRPr="004B3E3C">
              <w:rPr>
                <w:lang w:eastAsia="zh-CN"/>
              </w:rPr>
              <w:t xml:space="preserve"> </w:t>
            </w:r>
            <w:r w:rsidR="00FA7663" w:rsidRPr="004B3E3C">
              <w:rPr>
                <w:lang w:eastAsia="zh-CN"/>
              </w:rPr>
              <w:t>and</w:t>
            </w:r>
            <w:r w:rsidRPr="004B3E3C">
              <w:rPr>
                <w:lang w:eastAsia="zh-CN"/>
              </w:rPr>
              <w:t xml:space="preserve"> </w:t>
            </w:r>
            <w:r w:rsidR="00FA7663" w:rsidRPr="004B3E3C">
              <w:rPr>
                <w:lang w:eastAsia="zh-CN"/>
              </w:rPr>
              <w:t>does</w:t>
            </w:r>
            <w:r w:rsidRPr="004B3E3C">
              <w:rPr>
                <w:lang w:eastAsia="zh-CN"/>
              </w:rPr>
              <w:t xml:space="preserve"> </w:t>
            </w:r>
            <w:r w:rsidR="00FA7663" w:rsidRPr="004B3E3C">
              <w:rPr>
                <w:lang w:eastAsia="zh-CN"/>
              </w:rPr>
              <w:t>not</w:t>
            </w:r>
            <w:r w:rsidRPr="004B3E3C">
              <w:rPr>
                <w:lang w:eastAsia="zh-CN"/>
              </w:rPr>
              <w:t xml:space="preserve"> </w:t>
            </w:r>
            <w:r w:rsidR="00FA7663" w:rsidRPr="004B3E3C">
              <w:rPr>
                <w:lang w:eastAsia="zh-CN"/>
              </w:rPr>
              <w:t>limit</w:t>
            </w:r>
            <w:r w:rsidRPr="004B3E3C">
              <w:rPr>
                <w:lang w:eastAsia="zh-CN"/>
              </w:rPr>
              <w:t xml:space="preserve"> </w:t>
            </w:r>
            <w:r w:rsidR="00FA7663" w:rsidRPr="004B3E3C">
              <w:rPr>
                <w:lang w:eastAsia="zh-CN"/>
              </w:rPr>
              <w:t>UE</w:t>
            </w:r>
            <w:r w:rsidRPr="004B3E3C">
              <w:rPr>
                <w:lang w:eastAsia="zh-CN"/>
              </w:rPr>
              <w:t xml:space="preserve"> </w:t>
            </w:r>
            <w:r w:rsidR="00FA7663" w:rsidRPr="004B3E3C">
              <w:rPr>
                <w:lang w:eastAsia="zh-CN"/>
              </w:rPr>
              <w:t>implementation</w:t>
            </w:r>
            <w:r w:rsidRPr="004B3E3C">
              <w:rPr>
                <w:lang w:eastAsia="zh-CN"/>
              </w:rPr>
              <w:t xml:space="preserve"> </w:t>
            </w:r>
            <w:r w:rsidR="00FA7663" w:rsidRPr="004B3E3C">
              <w:rPr>
                <w:lang w:eastAsia="zh-CN"/>
              </w:rPr>
              <w:t>or</w:t>
            </w:r>
            <w:r w:rsidRPr="004B3E3C">
              <w:rPr>
                <w:lang w:eastAsia="zh-CN"/>
              </w:rPr>
              <w:t xml:space="preserve"> </w:t>
            </w:r>
            <w:r w:rsidR="00FA7663" w:rsidRPr="004B3E3C">
              <w:rPr>
                <w:lang w:eastAsia="zh-CN"/>
              </w:rPr>
              <w:t>test</w:t>
            </w:r>
            <w:r w:rsidRPr="004B3E3C">
              <w:rPr>
                <w:lang w:eastAsia="zh-CN"/>
              </w:rPr>
              <w:t xml:space="preserve"> </w:t>
            </w:r>
            <w:r w:rsidR="00FA7663" w:rsidRPr="004B3E3C">
              <w:rPr>
                <w:lang w:eastAsia="zh-CN"/>
              </w:rPr>
              <w:t>system</w:t>
            </w:r>
            <w:r w:rsidRPr="004B3E3C">
              <w:rPr>
                <w:lang w:eastAsia="zh-CN"/>
              </w:rPr>
              <w:t xml:space="preserve"> </w:t>
            </w:r>
            <w:r w:rsidR="00FA7663" w:rsidRPr="004B3E3C">
              <w:rPr>
                <w:lang w:eastAsia="zh-CN"/>
              </w:rPr>
              <w:t>implementation</w:t>
            </w:r>
          </w:p>
        </w:tc>
      </w:tr>
    </w:tbl>
    <w:p w14:paraId="09D29889" w14:textId="77777777" w:rsidR="00FA7663" w:rsidRPr="004B3E3C" w:rsidRDefault="00FA7663" w:rsidP="00AA16CD">
      <w:pPr>
        <w:rPr>
          <w:rFonts w:eastAsiaTheme="minorHAnsi"/>
        </w:rPr>
      </w:pPr>
    </w:p>
    <w:p w14:paraId="6F328467" w14:textId="77777777" w:rsidR="00FA7663" w:rsidRPr="004B3E3C" w:rsidRDefault="00FA7663" w:rsidP="00AA16CD">
      <w:pPr>
        <w:rPr>
          <w:rFonts w:cs="v4.2.0"/>
        </w:rPr>
      </w:pPr>
      <w:r w:rsidRPr="004B3E3C">
        <w:t>In test 1 with per-UE gap and in test 3 with per-FR gap, the UE shall send one Event A4 triggered measurement report, with a measurement reporting delay less than X1 ms from the beginning of time period T2</w:t>
      </w:r>
      <w:r w:rsidRPr="004B3E3C">
        <w:rPr>
          <w:rFonts w:cs="v4.2.0"/>
        </w:rPr>
        <w:t>, where X1 is</w:t>
      </w:r>
    </w:p>
    <w:p w14:paraId="000E4BF2" w14:textId="77777777" w:rsidR="00FA7663" w:rsidRPr="004B3E3C" w:rsidRDefault="00FA7663" w:rsidP="00AA16CD">
      <w:pPr>
        <w:ind w:firstLine="284"/>
        <w:rPr>
          <w:rFonts w:cs="v4.2.0"/>
        </w:rPr>
      </w:pPr>
      <w:r w:rsidRPr="004B3E3C">
        <w:rPr>
          <w:rFonts w:cs="v4.2.0"/>
        </w:rPr>
        <w:t>7680 for UE supporting power class 1, or</w:t>
      </w:r>
    </w:p>
    <w:p w14:paraId="3F844560" w14:textId="77777777" w:rsidR="00FA7663" w:rsidRPr="004B3E3C" w:rsidRDefault="00FA7663" w:rsidP="00AA16CD">
      <w:pPr>
        <w:ind w:firstLine="284"/>
        <w:rPr>
          <w:rFonts w:cstheme="minorBidi"/>
        </w:rPr>
      </w:pPr>
      <w:r w:rsidRPr="004B3E3C">
        <w:rPr>
          <w:rFonts w:cs="v4.2.0"/>
        </w:rPr>
        <w:t>4800 for UE supporting other power class</w:t>
      </w:r>
      <w:r w:rsidRPr="004B3E3C">
        <w:t xml:space="preserve">. </w:t>
      </w:r>
    </w:p>
    <w:p w14:paraId="50665223" w14:textId="77777777" w:rsidR="00FA7663" w:rsidRPr="004B3E3C" w:rsidRDefault="00FA7663" w:rsidP="00AA16CD">
      <w:pPr>
        <w:rPr>
          <w:rFonts w:cs="v4.2.0"/>
        </w:rPr>
      </w:pPr>
      <w:r w:rsidRPr="004B3E3C">
        <w:t>In test 2 with per-UE gap and in test 4 with per-FR gap, the UE shall send one Event A4 triggered measurement report, with a measurement reporting delay less than X2 ms from the beginning of time period T2,</w:t>
      </w:r>
      <w:r w:rsidRPr="004B3E3C">
        <w:rPr>
          <w:rFonts w:cs="v4.2.0"/>
        </w:rPr>
        <w:t xml:space="preserve"> where X2 is</w:t>
      </w:r>
    </w:p>
    <w:p w14:paraId="0069DD2A" w14:textId="77777777" w:rsidR="00FA7663" w:rsidRPr="004B3E3C" w:rsidRDefault="00FA7663" w:rsidP="00AA16CD">
      <w:pPr>
        <w:ind w:firstLine="284"/>
        <w:rPr>
          <w:rFonts w:cs="v4.2.0"/>
        </w:rPr>
      </w:pPr>
      <w:r w:rsidRPr="004B3E3C">
        <w:rPr>
          <w:rFonts w:cs="v4.2.0"/>
        </w:rPr>
        <w:t>81920 for UE supporting power class 1, or</w:t>
      </w:r>
    </w:p>
    <w:p w14:paraId="78563C91" w14:textId="77777777" w:rsidR="00FA7663" w:rsidRPr="004B3E3C" w:rsidRDefault="00FA7663" w:rsidP="00AA16CD">
      <w:pPr>
        <w:ind w:firstLine="284"/>
        <w:rPr>
          <w:rFonts w:cstheme="minorBidi"/>
        </w:rPr>
      </w:pPr>
      <w:r w:rsidRPr="004B3E3C">
        <w:rPr>
          <w:rFonts w:cs="v4.2.0"/>
        </w:rPr>
        <w:t>51200 for UE supporting other power class</w:t>
      </w:r>
      <w:r w:rsidRPr="004B3E3C">
        <w:t xml:space="preserve">. </w:t>
      </w:r>
    </w:p>
    <w:p w14:paraId="1F5E7C3E" w14:textId="77777777" w:rsidR="00FA7663" w:rsidRPr="004B3E3C" w:rsidRDefault="00FA7663" w:rsidP="00AA16CD">
      <w:pPr>
        <w:rPr>
          <w:rFonts w:cs="v4.2.0"/>
        </w:rPr>
      </w:pPr>
      <w:r w:rsidRPr="004B3E3C">
        <w:t xml:space="preserve">In test 1, 2, 3 and 4 UE is not required to report SSB time index. The UE shall not send event triggered measurement reports, as long as the reporting criteria are not fulfilled. The rate of correct events observed during repeated tests shall be at least 90% </w:t>
      </w:r>
      <w:r w:rsidRPr="004B3E3C">
        <w:rPr>
          <w:rFonts w:cs="v4.2.0"/>
        </w:rPr>
        <w:t>with the confidence level of 95%</w:t>
      </w:r>
      <w:r w:rsidRPr="004B3E3C">
        <w:t>.</w:t>
      </w:r>
    </w:p>
    <w:p w14:paraId="06D1183D" w14:textId="77777777" w:rsidR="00FA7663" w:rsidRPr="004B3E3C" w:rsidRDefault="00FA7663" w:rsidP="00AA16CD">
      <w:pPr>
        <w:rPr>
          <w:rFonts w:cs="v4.2.0"/>
        </w:rPr>
      </w:pPr>
      <w:r w:rsidRPr="004B3E3C">
        <w:rPr>
          <w:rFonts w:cs="v4.2.0"/>
        </w:rPr>
        <w:t>In test 1, 2, 3 and 4 UE is not required to report SSB time index.</w:t>
      </w:r>
    </w:p>
    <w:p w14:paraId="1E9B9B1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5299FE19" w14:textId="77777777" w:rsidR="00FA7663" w:rsidRPr="004B3E3C" w:rsidRDefault="00FA7663" w:rsidP="00AA16CD">
      <w:r w:rsidRPr="004B3E3C">
        <w:t>TTI insertion uncertainty = TTIDCCH = 1 ms; 2xTTIDCCH = 2 ms</w:t>
      </w:r>
    </w:p>
    <w:p w14:paraId="78B5F41F" w14:textId="77777777" w:rsidR="00FA7663" w:rsidRPr="004B3E3C" w:rsidRDefault="00FA7663" w:rsidP="00AA16CD">
      <w:r w:rsidRPr="004B3E3C">
        <w:t xml:space="preserve">The overall delays measured shall be less than a total of </w:t>
      </w:r>
      <w:r w:rsidRPr="004B3E3C">
        <w:rPr>
          <w:rFonts w:cs="v4.2.0"/>
        </w:rPr>
        <w:t xml:space="preserve">7682 </w:t>
      </w:r>
      <w:r w:rsidRPr="004B3E3C">
        <w:t xml:space="preserve">ms for power class 1 UE and </w:t>
      </w:r>
      <w:r w:rsidRPr="004B3E3C">
        <w:rPr>
          <w:rFonts w:cs="v4.2.0"/>
        </w:rPr>
        <w:t xml:space="preserve">4802 </w:t>
      </w:r>
      <w:r w:rsidRPr="004B3E3C">
        <w:t xml:space="preserve">ms for other power classes in test 1 and test 3 and </w:t>
      </w:r>
      <w:r w:rsidRPr="004B3E3C">
        <w:rPr>
          <w:rFonts w:cs="v4.2.0"/>
        </w:rPr>
        <w:t xml:space="preserve">81922 </w:t>
      </w:r>
      <w:r w:rsidRPr="004B3E3C">
        <w:t xml:space="preserve">for power class 1 UE and </w:t>
      </w:r>
      <w:r w:rsidRPr="004B3E3C">
        <w:rPr>
          <w:rFonts w:cs="v4.2.0"/>
        </w:rPr>
        <w:t xml:space="preserve">51202 </w:t>
      </w:r>
      <w:r w:rsidRPr="004B3E3C">
        <w:t>ms for other power classes in test 2 and test 4.</w:t>
      </w:r>
    </w:p>
    <w:p w14:paraId="776350CE" w14:textId="77777777" w:rsidR="00FA7663" w:rsidRPr="004B3E3C" w:rsidRDefault="00FA7663" w:rsidP="00AA16CD">
      <w:pPr>
        <w:pStyle w:val="Heading4"/>
        <w:keepNext w:val="0"/>
        <w:keepLines w:val="0"/>
        <w:rPr>
          <w:lang w:eastAsia="sv-SE"/>
        </w:rPr>
      </w:pPr>
      <w:bookmarkStart w:id="328" w:name="_Toc75989900"/>
      <w:bookmarkStart w:id="329" w:name="_Toc75993006"/>
      <w:bookmarkStart w:id="330" w:name="_Toc76018783"/>
      <w:bookmarkStart w:id="331" w:name="_Toc84513858"/>
      <w:bookmarkStart w:id="332" w:name="_Toc84514422"/>
      <w:r w:rsidRPr="004B3E3C">
        <w:rPr>
          <w:lang w:eastAsia="sv-SE"/>
        </w:rPr>
        <w:t>5.6.2.7</w:t>
      </w:r>
      <w:r w:rsidRPr="004B3E3C">
        <w:rPr>
          <w:lang w:eastAsia="sv-SE"/>
        </w:rPr>
        <w:tab/>
        <w:t>EN-DC FR1-FR2 event-triggered reporting in non-DRX with SSB time index detection</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649D1959" w14:textId="77777777" w:rsidR="005038C9" w:rsidRPr="004B3E3C" w:rsidRDefault="005038C9" w:rsidP="005038C9">
      <w:pPr>
        <w:pStyle w:val="EditorsNote"/>
      </w:pPr>
      <w:r w:rsidRPr="004B3E3C">
        <w:t>Editor’s note: This test case is incomplete. The following aspects are either missing or TBD</w:t>
      </w:r>
    </w:p>
    <w:p w14:paraId="64D7C388" w14:textId="77777777" w:rsidR="001C6019" w:rsidRPr="004B3E3C" w:rsidRDefault="005038C9" w:rsidP="001C6019">
      <w:pPr>
        <w:pStyle w:val="EditorsNote"/>
      </w:pPr>
      <w:r w:rsidRPr="004B3E3C">
        <w:t>- NR FR1 - FR2 OTA testability is still FFS.</w:t>
      </w:r>
    </w:p>
    <w:p w14:paraId="6C018E47" w14:textId="2025CA8A" w:rsidR="00FA7663" w:rsidRPr="004B3E3C" w:rsidRDefault="00FA7663" w:rsidP="00AA16CD">
      <w:pPr>
        <w:pStyle w:val="H6"/>
        <w:keepNext w:val="0"/>
        <w:keepLines w:val="0"/>
      </w:pPr>
      <w:r w:rsidRPr="004B3E3C">
        <w:t>5.6.2.7.1</w:t>
      </w:r>
      <w:r w:rsidRPr="004B3E3C">
        <w:tab/>
        <w:t>Test purpose</w:t>
      </w:r>
    </w:p>
    <w:p w14:paraId="12BC22B2" w14:textId="77777777" w:rsidR="00FA7663" w:rsidRPr="004B3E3C" w:rsidRDefault="00FA7663" w:rsidP="00AA16CD">
      <w:pPr>
        <w:rPr>
          <w:rFonts w:cs="v4.2.0"/>
        </w:rPr>
      </w:pPr>
      <w:r w:rsidRPr="004B3E3C">
        <w:rPr>
          <w:rFonts w:cs="v4.2.0"/>
        </w:rPr>
        <w:t xml:space="preserve">The purpose of this test is to verify that the UE makes correct reporting of an event within </w:t>
      </w:r>
      <w:r w:rsidRPr="004B3E3C">
        <w:t xml:space="preserve">inter-frequency cell search requirements </w:t>
      </w:r>
      <w:r w:rsidRPr="004B3E3C">
        <w:rPr>
          <w:rFonts w:cs="v4.2.0"/>
        </w:rPr>
        <w:t xml:space="preserve">with SSB time index detection. </w:t>
      </w:r>
    </w:p>
    <w:p w14:paraId="568BC587" w14:textId="77777777" w:rsidR="00FA7663" w:rsidRPr="004B3E3C" w:rsidRDefault="00FA7663" w:rsidP="00B5136E">
      <w:pPr>
        <w:pStyle w:val="H6"/>
        <w:keepLines w:val="0"/>
      </w:pPr>
      <w:r w:rsidRPr="004B3E3C">
        <w:t>5.6.2.7.2</w:t>
      </w:r>
      <w:r w:rsidRPr="004B3E3C">
        <w:tab/>
        <w:t>Test applicability</w:t>
      </w:r>
    </w:p>
    <w:p w14:paraId="4B25B518" w14:textId="317C9D8C" w:rsidR="00FA7663" w:rsidRPr="004B3E3C" w:rsidRDefault="00FA7663" w:rsidP="00AA16CD">
      <w:r w:rsidRPr="004B3E3C">
        <w:rPr>
          <w:lang w:eastAsia="sv-SE"/>
        </w:rPr>
        <w:t xml:space="preserve">This test applies to all types of </w:t>
      </w:r>
      <w:r w:rsidRPr="004B3E3C">
        <w:t>E-UTRA UE release 15 and forward, supporting EN-DC. Test 2 is applicable only to UEs supporting per-FR gap (</w:t>
      </w:r>
      <w:r w:rsidRPr="004B3E3C">
        <w:rPr>
          <w:i/>
          <w:iCs/>
        </w:rPr>
        <w:t>IndependentGapConfig</w:t>
      </w:r>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1C6019" w:rsidRPr="004B3E3C">
        <w:t>, otherwise Test 1 is applicable</w:t>
      </w:r>
      <w:r w:rsidRPr="004B3E3C">
        <w:t>.</w:t>
      </w:r>
    </w:p>
    <w:p w14:paraId="00A12686" w14:textId="77777777" w:rsidR="00FA7663" w:rsidRPr="004B3E3C" w:rsidRDefault="00FA7663" w:rsidP="00AA16CD">
      <w:pPr>
        <w:pStyle w:val="H6"/>
        <w:keepNext w:val="0"/>
        <w:keepLines w:val="0"/>
        <w:rPr>
          <w:lang w:eastAsia="sv-SE"/>
        </w:rPr>
      </w:pPr>
      <w:r w:rsidRPr="004B3E3C">
        <w:rPr>
          <w:lang w:eastAsia="sv-SE"/>
        </w:rPr>
        <w:t>5.6.2.7.3</w:t>
      </w:r>
      <w:r w:rsidRPr="004B3E3C">
        <w:rPr>
          <w:lang w:eastAsia="sv-SE"/>
        </w:rPr>
        <w:tab/>
        <w:t>Minimum conformance requirements</w:t>
      </w:r>
    </w:p>
    <w:p w14:paraId="414F9D20" w14:textId="77777777" w:rsidR="00FA7663" w:rsidRPr="004B3E3C" w:rsidRDefault="00FA7663" w:rsidP="00AA16CD">
      <w:pPr>
        <w:rPr>
          <w:lang w:eastAsia="sv-SE"/>
        </w:rPr>
      </w:pPr>
      <w:r w:rsidRPr="004B3E3C">
        <w:rPr>
          <w:lang w:eastAsia="sv-SE"/>
        </w:rPr>
        <w:t>The minimum conformance requirements are specified in clause 5.6.2.0.</w:t>
      </w:r>
    </w:p>
    <w:p w14:paraId="264BA22E" w14:textId="3C4A35D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2.7.</w:t>
      </w:r>
    </w:p>
    <w:p w14:paraId="3E997D94" w14:textId="77777777" w:rsidR="00FA7663" w:rsidRPr="004B3E3C" w:rsidRDefault="00FA7663" w:rsidP="00AA16CD">
      <w:pPr>
        <w:pStyle w:val="H6"/>
        <w:keepNext w:val="0"/>
        <w:keepLines w:val="0"/>
        <w:rPr>
          <w:lang w:eastAsia="sv-SE"/>
        </w:rPr>
      </w:pPr>
      <w:r w:rsidRPr="004B3E3C">
        <w:rPr>
          <w:lang w:eastAsia="sv-SE"/>
        </w:rPr>
        <w:t>5.6.2.7.4</w:t>
      </w:r>
      <w:r w:rsidRPr="004B3E3C">
        <w:rPr>
          <w:lang w:eastAsia="sv-SE"/>
        </w:rPr>
        <w:tab/>
        <w:t>Test description</w:t>
      </w:r>
    </w:p>
    <w:p w14:paraId="21735974" w14:textId="77777777" w:rsidR="00FA7663" w:rsidRPr="004B3E3C" w:rsidRDefault="00FA7663" w:rsidP="00AA16CD">
      <w:pPr>
        <w:pStyle w:val="H6"/>
        <w:keepNext w:val="0"/>
        <w:keepLines w:val="0"/>
        <w:rPr>
          <w:lang w:eastAsia="sv-SE"/>
        </w:rPr>
      </w:pPr>
      <w:r w:rsidRPr="004B3E3C">
        <w:rPr>
          <w:lang w:eastAsia="sv-SE"/>
        </w:rPr>
        <w:t>5.6.2.7.4.1</w:t>
      </w:r>
      <w:r w:rsidRPr="004B3E3C">
        <w:rPr>
          <w:lang w:eastAsia="sv-SE"/>
        </w:rPr>
        <w:tab/>
        <w:t>Initial conditions</w:t>
      </w:r>
    </w:p>
    <w:p w14:paraId="613B83F1" w14:textId="77777777" w:rsidR="00FA7663" w:rsidRPr="004B3E3C" w:rsidRDefault="00FA7663" w:rsidP="00AA16CD">
      <w:pPr>
        <w:rPr>
          <w:lang w:eastAsia="sv-SE"/>
        </w:rPr>
      </w:pPr>
      <w:r w:rsidRPr="004B3E3C">
        <w:rPr>
          <w:lang w:eastAsia="sv-SE"/>
        </w:rPr>
        <w:t>This test shall be tested using any of the test configurations in Table 5.6.2.7.4.1-1. Configure the test equipment and the DUT according to the parameters in Table 5.6.2.7.4.1-2. Test environment parameters are given in Table 5.6.2.7.4.1-3.</w:t>
      </w:r>
    </w:p>
    <w:p w14:paraId="4341955C" w14:textId="77777777" w:rsidR="00FA7663" w:rsidRPr="004B3E3C" w:rsidRDefault="00FA7663" w:rsidP="00AA16CD">
      <w:pPr>
        <w:pStyle w:val="TH"/>
        <w:keepNext w:val="0"/>
        <w:keepLines w:val="0"/>
      </w:pPr>
      <w:r w:rsidRPr="004B3E3C">
        <w:t xml:space="preserve">Table 5.6.2.7.4.1-1: </w:t>
      </w:r>
      <w:r w:rsidRPr="004B3E3C">
        <w:rPr>
          <w:lang w:eastAsia="sv-SE"/>
        </w:rPr>
        <w:t xml:space="preserve">EN-DC FR1-FR2 event triggered reporting tests in non-DRX with SSB time index detection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301207A8" w14:textId="77777777" w:rsidTr="00CA742D">
        <w:trPr>
          <w:jc w:val="center"/>
        </w:trPr>
        <w:tc>
          <w:tcPr>
            <w:tcW w:w="1418" w:type="dxa"/>
            <w:shd w:val="clear" w:color="auto" w:fill="auto"/>
          </w:tcPr>
          <w:p w14:paraId="460BB7F9" w14:textId="5CC02156"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4A9DA539" w14:textId="63F37139"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1CD8466A" w14:textId="75516221"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00ED2C84" w14:textId="77777777" w:rsidTr="00CA742D">
        <w:trPr>
          <w:jc w:val="center"/>
        </w:trPr>
        <w:tc>
          <w:tcPr>
            <w:tcW w:w="1418" w:type="dxa"/>
            <w:shd w:val="clear" w:color="auto" w:fill="auto"/>
          </w:tcPr>
          <w:p w14:paraId="3EBC85E2" w14:textId="77777777" w:rsidR="00FA7663" w:rsidRPr="004B3E3C" w:rsidRDefault="00FA7663" w:rsidP="00AA16CD">
            <w:pPr>
              <w:pStyle w:val="TAL"/>
              <w:keepNext w:val="0"/>
              <w:keepLines w:val="0"/>
            </w:pPr>
            <w:r w:rsidRPr="004B3E3C">
              <w:t>5.6.2.7-1</w:t>
            </w:r>
          </w:p>
        </w:tc>
        <w:tc>
          <w:tcPr>
            <w:tcW w:w="6223" w:type="dxa"/>
            <w:shd w:val="clear" w:color="auto" w:fill="auto"/>
          </w:tcPr>
          <w:p w14:paraId="6168FE60" w14:textId="5FD1878C"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13F38976" w14:textId="2EFFF269"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ED91E43" w14:textId="77777777" w:rsidTr="00CA742D">
        <w:trPr>
          <w:jc w:val="center"/>
        </w:trPr>
        <w:tc>
          <w:tcPr>
            <w:tcW w:w="1418" w:type="dxa"/>
            <w:shd w:val="clear" w:color="auto" w:fill="auto"/>
          </w:tcPr>
          <w:p w14:paraId="25D183B8" w14:textId="77777777" w:rsidR="00FA7663" w:rsidRPr="004B3E3C" w:rsidRDefault="00FA7663" w:rsidP="00AA16CD">
            <w:pPr>
              <w:pStyle w:val="TAL"/>
              <w:keepNext w:val="0"/>
              <w:keepLines w:val="0"/>
            </w:pPr>
            <w:r w:rsidRPr="004B3E3C">
              <w:t>5.6.2.7-2</w:t>
            </w:r>
          </w:p>
        </w:tc>
        <w:tc>
          <w:tcPr>
            <w:tcW w:w="6223" w:type="dxa"/>
            <w:shd w:val="clear" w:color="auto" w:fill="auto"/>
          </w:tcPr>
          <w:p w14:paraId="71B6F36C" w14:textId="11E114A4"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12A569D0" w14:textId="77777777" w:rsidR="00FA7663" w:rsidRPr="004B3E3C" w:rsidRDefault="00FA7663" w:rsidP="00AA16CD">
            <w:pPr>
              <w:pStyle w:val="TAL"/>
              <w:keepNext w:val="0"/>
              <w:keepLines w:val="0"/>
            </w:pPr>
          </w:p>
        </w:tc>
      </w:tr>
      <w:tr w:rsidR="00FA7663" w:rsidRPr="004B3E3C" w14:paraId="76471402" w14:textId="77777777" w:rsidTr="00CA742D">
        <w:trPr>
          <w:jc w:val="center"/>
        </w:trPr>
        <w:tc>
          <w:tcPr>
            <w:tcW w:w="1418" w:type="dxa"/>
            <w:shd w:val="clear" w:color="auto" w:fill="auto"/>
          </w:tcPr>
          <w:p w14:paraId="1A6AD80B" w14:textId="77777777" w:rsidR="00FA7663" w:rsidRPr="004B3E3C" w:rsidRDefault="00FA7663" w:rsidP="00AA16CD">
            <w:pPr>
              <w:pStyle w:val="TAL"/>
              <w:keepNext w:val="0"/>
              <w:keepLines w:val="0"/>
            </w:pPr>
            <w:r w:rsidRPr="004B3E3C">
              <w:t>5.6.2.7-3</w:t>
            </w:r>
          </w:p>
        </w:tc>
        <w:tc>
          <w:tcPr>
            <w:tcW w:w="6223" w:type="dxa"/>
            <w:shd w:val="clear" w:color="auto" w:fill="auto"/>
          </w:tcPr>
          <w:p w14:paraId="0FEEE076" w14:textId="1B4BE208"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A25C6C3" w14:textId="77777777" w:rsidR="00FA7663" w:rsidRPr="004B3E3C" w:rsidRDefault="00FA7663" w:rsidP="00AA16CD">
            <w:pPr>
              <w:pStyle w:val="TAL"/>
              <w:keepNext w:val="0"/>
              <w:keepLines w:val="0"/>
            </w:pPr>
          </w:p>
        </w:tc>
      </w:tr>
      <w:tr w:rsidR="00FA7663" w:rsidRPr="004B3E3C" w14:paraId="2C6AEBF4" w14:textId="77777777" w:rsidTr="00CA742D">
        <w:trPr>
          <w:jc w:val="center"/>
        </w:trPr>
        <w:tc>
          <w:tcPr>
            <w:tcW w:w="1418" w:type="dxa"/>
            <w:shd w:val="clear" w:color="auto" w:fill="auto"/>
          </w:tcPr>
          <w:p w14:paraId="1FD78385" w14:textId="77777777" w:rsidR="00FA7663" w:rsidRPr="004B3E3C" w:rsidRDefault="00FA7663" w:rsidP="00AA16CD">
            <w:pPr>
              <w:pStyle w:val="TAL"/>
              <w:keepNext w:val="0"/>
              <w:keepLines w:val="0"/>
            </w:pPr>
            <w:r w:rsidRPr="004B3E3C">
              <w:t>5.6.2.7-4</w:t>
            </w:r>
          </w:p>
        </w:tc>
        <w:tc>
          <w:tcPr>
            <w:tcW w:w="6223" w:type="dxa"/>
            <w:shd w:val="clear" w:color="auto" w:fill="auto"/>
          </w:tcPr>
          <w:p w14:paraId="29DD4349" w14:textId="52D827A8"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286B0350" w14:textId="77777777" w:rsidR="00FA7663" w:rsidRPr="004B3E3C" w:rsidRDefault="00FA7663" w:rsidP="00AA16CD">
            <w:pPr>
              <w:pStyle w:val="TAL"/>
              <w:keepNext w:val="0"/>
              <w:keepLines w:val="0"/>
            </w:pPr>
          </w:p>
        </w:tc>
      </w:tr>
      <w:tr w:rsidR="00FA7663" w:rsidRPr="004B3E3C" w14:paraId="156299D9" w14:textId="77777777" w:rsidTr="00CA742D">
        <w:trPr>
          <w:jc w:val="center"/>
        </w:trPr>
        <w:tc>
          <w:tcPr>
            <w:tcW w:w="1418" w:type="dxa"/>
            <w:shd w:val="clear" w:color="auto" w:fill="auto"/>
          </w:tcPr>
          <w:p w14:paraId="1CEACBF4" w14:textId="77777777" w:rsidR="00FA7663" w:rsidRPr="004B3E3C" w:rsidRDefault="00FA7663" w:rsidP="00AA16CD">
            <w:pPr>
              <w:pStyle w:val="TAL"/>
              <w:keepNext w:val="0"/>
              <w:keepLines w:val="0"/>
            </w:pPr>
            <w:r w:rsidRPr="004B3E3C">
              <w:t>5.6.2.7-5</w:t>
            </w:r>
          </w:p>
        </w:tc>
        <w:tc>
          <w:tcPr>
            <w:tcW w:w="6223" w:type="dxa"/>
            <w:shd w:val="clear" w:color="auto" w:fill="auto"/>
          </w:tcPr>
          <w:p w14:paraId="769F2116" w14:textId="6CA25836"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1C533D7" w14:textId="77777777" w:rsidR="00FA7663" w:rsidRPr="004B3E3C" w:rsidRDefault="00FA7663" w:rsidP="00AA16CD">
            <w:pPr>
              <w:pStyle w:val="TAL"/>
              <w:keepNext w:val="0"/>
              <w:keepLines w:val="0"/>
            </w:pPr>
          </w:p>
        </w:tc>
      </w:tr>
      <w:tr w:rsidR="00FA7663" w:rsidRPr="004B3E3C" w14:paraId="5826B9C6" w14:textId="77777777" w:rsidTr="00CA742D">
        <w:trPr>
          <w:jc w:val="center"/>
        </w:trPr>
        <w:tc>
          <w:tcPr>
            <w:tcW w:w="1418" w:type="dxa"/>
            <w:shd w:val="clear" w:color="auto" w:fill="auto"/>
          </w:tcPr>
          <w:p w14:paraId="02B4CC0A" w14:textId="77777777" w:rsidR="00FA7663" w:rsidRPr="004B3E3C" w:rsidRDefault="00FA7663" w:rsidP="00AA16CD">
            <w:pPr>
              <w:pStyle w:val="TAL"/>
              <w:keepNext w:val="0"/>
              <w:keepLines w:val="0"/>
            </w:pPr>
            <w:r w:rsidRPr="004B3E3C">
              <w:t>5.6.2.7-6</w:t>
            </w:r>
          </w:p>
        </w:tc>
        <w:tc>
          <w:tcPr>
            <w:tcW w:w="6223" w:type="dxa"/>
            <w:shd w:val="clear" w:color="auto" w:fill="auto"/>
          </w:tcPr>
          <w:p w14:paraId="6D044391" w14:textId="343D5FE1"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7A10AC3" w14:textId="77777777" w:rsidR="00FA7663" w:rsidRPr="004B3E3C" w:rsidRDefault="00FA7663" w:rsidP="00AA16CD">
            <w:pPr>
              <w:pStyle w:val="TAL"/>
              <w:keepNext w:val="0"/>
              <w:keepLines w:val="0"/>
            </w:pPr>
          </w:p>
        </w:tc>
      </w:tr>
      <w:tr w:rsidR="00FA7663" w:rsidRPr="004B3E3C" w14:paraId="3FC600C9" w14:textId="77777777" w:rsidTr="00CA742D">
        <w:trPr>
          <w:jc w:val="center"/>
        </w:trPr>
        <w:tc>
          <w:tcPr>
            <w:tcW w:w="10008" w:type="dxa"/>
            <w:gridSpan w:val="3"/>
            <w:shd w:val="clear" w:color="auto" w:fill="auto"/>
          </w:tcPr>
          <w:p w14:paraId="60B1C016" w14:textId="150F6976"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1E23000F" w14:textId="45E2A90D" w:rsidR="00FA7663" w:rsidRPr="004B3E3C" w:rsidRDefault="00CA742D" w:rsidP="00AA16CD">
            <w:pPr>
              <w:pStyle w:val="TAN"/>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2A1907D9" w14:textId="77777777" w:rsidR="00FA7663" w:rsidRPr="004B3E3C" w:rsidRDefault="00FA7663" w:rsidP="00AA16CD">
      <w:pPr>
        <w:rPr>
          <w:lang w:eastAsia="sv-SE"/>
        </w:rPr>
      </w:pPr>
    </w:p>
    <w:p w14:paraId="1D4EC7BB" w14:textId="77777777" w:rsidR="00FA7663" w:rsidRPr="004B3E3C" w:rsidRDefault="00FA7663" w:rsidP="00AA16CD">
      <w:pPr>
        <w:pStyle w:val="TH"/>
        <w:keepNext w:val="0"/>
        <w:keepLines w:val="0"/>
      </w:pPr>
      <w:r w:rsidRPr="004B3E3C">
        <w:rPr>
          <w:rFonts w:cs="v4.2.0"/>
        </w:rPr>
        <w:t>Table 5.6.2.7.4-2: General test parameters for EN-DC inter-frequency event triggered reporting with SSB time index detection</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8"/>
        <w:gridCol w:w="596"/>
        <w:gridCol w:w="1407"/>
        <w:gridCol w:w="1251"/>
        <w:gridCol w:w="1253"/>
        <w:gridCol w:w="3072"/>
      </w:tblGrid>
      <w:tr w:rsidR="00FA7663" w:rsidRPr="004B3E3C" w14:paraId="51079413" w14:textId="77777777" w:rsidTr="00B5136E">
        <w:trPr>
          <w:cantSplit/>
          <w:tblHeader/>
          <w:jc w:val="center"/>
        </w:trPr>
        <w:tc>
          <w:tcPr>
            <w:tcW w:w="2118" w:type="dxa"/>
            <w:vMerge w:val="restart"/>
          </w:tcPr>
          <w:p w14:paraId="725117BD"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2C08A074"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6200401B" w14:textId="39121C7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2504" w:type="dxa"/>
            <w:gridSpan w:val="2"/>
          </w:tcPr>
          <w:p w14:paraId="3EA82DF7" w14:textId="77777777" w:rsidR="00FA7663" w:rsidRPr="004B3E3C" w:rsidRDefault="00FA7663" w:rsidP="00AA16CD">
            <w:pPr>
              <w:pStyle w:val="TAH"/>
              <w:keepNext w:val="0"/>
              <w:keepLines w:val="0"/>
              <w:rPr>
                <w:rFonts w:cs="Arial"/>
              </w:rPr>
            </w:pPr>
            <w:r w:rsidRPr="004B3E3C">
              <w:rPr>
                <w:rFonts w:cs="Arial"/>
              </w:rPr>
              <w:t>Value</w:t>
            </w:r>
          </w:p>
        </w:tc>
        <w:tc>
          <w:tcPr>
            <w:tcW w:w="3072" w:type="dxa"/>
            <w:vMerge w:val="restart"/>
          </w:tcPr>
          <w:p w14:paraId="54F8349F"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7982EF7F" w14:textId="77777777" w:rsidTr="00B5136E">
        <w:trPr>
          <w:cantSplit/>
          <w:tblHeader/>
          <w:jc w:val="center"/>
        </w:trPr>
        <w:tc>
          <w:tcPr>
            <w:tcW w:w="2118" w:type="dxa"/>
            <w:vMerge/>
          </w:tcPr>
          <w:p w14:paraId="2AC86E5A" w14:textId="77777777" w:rsidR="00FA7663" w:rsidRPr="004B3E3C" w:rsidRDefault="00FA7663" w:rsidP="00AA16CD">
            <w:pPr>
              <w:pStyle w:val="TAH"/>
              <w:keepNext w:val="0"/>
              <w:keepLines w:val="0"/>
              <w:rPr>
                <w:rFonts w:cs="Arial"/>
              </w:rPr>
            </w:pPr>
          </w:p>
        </w:tc>
        <w:tc>
          <w:tcPr>
            <w:tcW w:w="596" w:type="dxa"/>
            <w:vMerge/>
          </w:tcPr>
          <w:p w14:paraId="663E372E" w14:textId="77777777" w:rsidR="00FA7663" w:rsidRPr="004B3E3C" w:rsidRDefault="00FA7663" w:rsidP="00AA16CD">
            <w:pPr>
              <w:pStyle w:val="TAH"/>
              <w:keepNext w:val="0"/>
              <w:keepLines w:val="0"/>
              <w:rPr>
                <w:rFonts w:cs="Arial"/>
              </w:rPr>
            </w:pPr>
          </w:p>
        </w:tc>
        <w:tc>
          <w:tcPr>
            <w:tcW w:w="1407" w:type="dxa"/>
            <w:vMerge/>
          </w:tcPr>
          <w:p w14:paraId="7BD7BA4C" w14:textId="77777777" w:rsidR="00FA7663" w:rsidRPr="004B3E3C" w:rsidRDefault="00FA7663" w:rsidP="00AA16CD">
            <w:pPr>
              <w:pStyle w:val="TAH"/>
              <w:keepNext w:val="0"/>
              <w:keepLines w:val="0"/>
              <w:rPr>
                <w:rFonts w:cs="Arial"/>
              </w:rPr>
            </w:pPr>
          </w:p>
        </w:tc>
        <w:tc>
          <w:tcPr>
            <w:tcW w:w="1251" w:type="dxa"/>
          </w:tcPr>
          <w:p w14:paraId="1E12E69B" w14:textId="3C00F2D7"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253" w:type="dxa"/>
          </w:tcPr>
          <w:p w14:paraId="5625787D" w14:textId="05F1C1F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3072" w:type="dxa"/>
            <w:vMerge/>
          </w:tcPr>
          <w:p w14:paraId="768C2561" w14:textId="77777777" w:rsidR="00FA7663" w:rsidRPr="004B3E3C" w:rsidRDefault="00FA7663" w:rsidP="00AA16CD">
            <w:pPr>
              <w:pStyle w:val="TAH"/>
              <w:keepNext w:val="0"/>
              <w:keepLines w:val="0"/>
              <w:rPr>
                <w:rFonts w:cs="Arial"/>
              </w:rPr>
            </w:pPr>
          </w:p>
        </w:tc>
      </w:tr>
      <w:tr w:rsidR="00FA7663" w:rsidRPr="004B3E3C" w14:paraId="3AFFD102" w14:textId="77777777" w:rsidTr="00B5136E">
        <w:trPr>
          <w:cantSplit/>
          <w:jc w:val="center"/>
        </w:trPr>
        <w:tc>
          <w:tcPr>
            <w:tcW w:w="2118" w:type="dxa"/>
          </w:tcPr>
          <w:p w14:paraId="2F2AE5AE" w14:textId="540E30DD" w:rsidR="00FA7663" w:rsidRPr="004B3E3C" w:rsidRDefault="00FA7663" w:rsidP="00AA16CD">
            <w:pPr>
              <w:pStyle w:val="TAH"/>
              <w:keepNext w:val="0"/>
              <w:keepLines w:val="0"/>
              <w:rPr>
                <w:rFonts w:cs="Arial"/>
              </w:rPr>
            </w:pPr>
            <w:r w:rsidRPr="004B3E3C">
              <w:rPr>
                <w:rFonts w:cs="v4.2.0"/>
                <w:b w:val="0"/>
              </w:rPr>
              <w:t>E-UTRA</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1BBA1882" w14:textId="77777777" w:rsidR="00FA7663" w:rsidRPr="004B3E3C" w:rsidRDefault="00FA7663" w:rsidP="00AA16CD">
            <w:pPr>
              <w:pStyle w:val="TAH"/>
              <w:keepNext w:val="0"/>
              <w:keepLines w:val="0"/>
              <w:rPr>
                <w:rFonts w:cs="Arial"/>
              </w:rPr>
            </w:pPr>
          </w:p>
        </w:tc>
        <w:tc>
          <w:tcPr>
            <w:tcW w:w="1407" w:type="dxa"/>
          </w:tcPr>
          <w:p w14:paraId="4D4AF3F7" w14:textId="156D8DB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F7E222C" w14:textId="77777777" w:rsidR="00FA7663" w:rsidRPr="004B3E3C" w:rsidRDefault="00FA7663" w:rsidP="00AA16CD">
            <w:pPr>
              <w:pStyle w:val="TAH"/>
              <w:keepNext w:val="0"/>
              <w:keepLines w:val="0"/>
              <w:rPr>
                <w:rFonts w:cs="Arial"/>
              </w:rPr>
            </w:pPr>
            <w:r w:rsidRPr="004B3E3C">
              <w:rPr>
                <w:rFonts w:cs="v4.2.0"/>
                <w:b w:val="0"/>
                <w:bCs/>
              </w:rPr>
              <w:t>1</w:t>
            </w:r>
          </w:p>
        </w:tc>
        <w:tc>
          <w:tcPr>
            <w:tcW w:w="3072" w:type="dxa"/>
          </w:tcPr>
          <w:p w14:paraId="34F1CADA" w14:textId="5655C51E" w:rsidR="00FA7663" w:rsidRPr="004B3E3C" w:rsidRDefault="00FA7663" w:rsidP="00AA16CD">
            <w:pPr>
              <w:pStyle w:val="TAH"/>
              <w:keepNext w:val="0"/>
              <w:keepLines w:val="0"/>
              <w:jc w:val="left"/>
              <w:rPr>
                <w:rFonts w:cs="Arial"/>
              </w:rPr>
            </w:pPr>
            <w:r w:rsidRPr="004B3E3C">
              <w:rPr>
                <w:rFonts w:cs="Arial"/>
                <w:b w:val="0"/>
              </w:rPr>
              <w:t>One</w:t>
            </w:r>
            <w:r w:rsidR="00CA742D" w:rsidRPr="004B3E3C">
              <w:rPr>
                <w:rFonts w:cs="Arial"/>
                <w:b w:val="0"/>
              </w:rPr>
              <w:t xml:space="preserve"> </w:t>
            </w:r>
            <w:r w:rsidRPr="004B3E3C">
              <w:rPr>
                <w:rFonts w:cs="Arial"/>
                <w:b w:val="0"/>
              </w:rPr>
              <w:t>E-UTRAN</w:t>
            </w:r>
            <w:r w:rsidR="00CA742D" w:rsidRPr="004B3E3C">
              <w:rPr>
                <w:rFonts w:cs="Arial"/>
                <w:b w:val="0"/>
              </w:rPr>
              <w:t xml:space="preserve"> </w:t>
            </w:r>
            <w:r w:rsidRPr="004B3E3C">
              <w:rPr>
                <w:rFonts w:cs="Arial"/>
                <w:b w:val="0"/>
              </w:rPr>
              <w:t>TDD</w:t>
            </w:r>
            <w:r w:rsidR="00CA742D" w:rsidRPr="004B3E3C">
              <w:rPr>
                <w:rFonts w:cs="Arial"/>
                <w:b w:val="0"/>
              </w:rPr>
              <w:t xml:space="preserve"> </w:t>
            </w:r>
            <w:r w:rsidRPr="004B3E3C">
              <w:rPr>
                <w:rFonts w:cs="Arial"/>
                <w:b w:val="0"/>
              </w:rPr>
              <w:t>carrier</w:t>
            </w:r>
            <w:r w:rsidR="00CA742D" w:rsidRPr="004B3E3C">
              <w:rPr>
                <w:rFonts w:cs="Arial"/>
                <w:b w:val="0"/>
              </w:rPr>
              <w:t xml:space="preserve"> </w:t>
            </w:r>
            <w:r w:rsidRPr="004B3E3C">
              <w:rPr>
                <w:rFonts w:cs="Arial"/>
                <w:b w:val="0"/>
              </w:rPr>
              <w:t>frequencies</w:t>
            </w:r>
            <w:r w:rsidR="00CA742D" w:rsidRPr="004B3E3C">
              <w:rPr>
                <w:rFonts w:cs="Arial"/>
                <w:b w:val="0"/>
              </w:rPr>
              <w:t xml:space="preserve"> </w:t>
            </w:r>
            <w:r w:rsidRPr="004B3E3C">
              <w:rPr>
                <w:rFonts w:cs="Arial"/>
                <w:b w:val="0"/>
              </w:rPr>
              <w:t>is</w:t>
            </w:r>
            <w:r w:rsidR="00CA742D" w:rsidRPr="004B3E3C">
              <w:rPr>
                <w:rFonts w:cs="Arial"/>
                <w:b w:val="0"/>
              </w:rPr>
              <w:t xml:space="preserve"> </w:t>
            </w:r>
            <w:r w:rsidRPr="004B3E3C">
              <w:rPr>
                <w:rFonts w:cs="Arial"/>
                <w:b w:val="0"/>
              </w:rPr>
              <w:t>used.</w:t>
            </w:r>
          </w:p>
        </w:tc>
      </w:tr>
      <w:tr w:rsidR="00FA7663" w:rsidRPr="004B3E3C" w14:paraId="611A80E8" w14:textId="77777777" w:rsidTr="00B5136E">
        <w:trPr>
          <w:cantSplit/>
          <w:jc w:val="center"/>
        </w:trPr>
        <w:tc>
          <w:tcPr>
            <w:tcW w:w="2118" w:type="dxa"/>
          </w:tcPr>
          <w:p w14:paraId="0301FBF8" w14:textId="752AF5AC" w:rsidR="00FA7663" w:rsidRPr="004B3E3C" w:rsidRDefault="00FA7663" w:rsidP="00AA16CD">
            <w:pPr>
              <w:pStyle w:val="TAH"/>
              <w:keepNext w:val="0"/>
              <w:keepLines w:val="0"/>
              <w:rPr>
                <w:rFonts w:cs="v4.2.0"/>
                <w:b w:val="0"/>
              </w:rPr>
            </w:pP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Number</w:t>
            </w:r>
          </w:p>
        </w:tc>
        <w:tc>
          <w:tcPr>
            <w:tcW w:w="596" w:type="dxa"/>
          </w:tcPr>
          <w:p w14:paraId="7E2BFC15" w14:textId="77777777" w:rsidR="00FA7663" w:rsidRPr="004B3E3C" w:rsidRDefault="00FA7663" w:rsidP="00AA16CD">
            <w:pPr>
              <w:pStyle w:val="TAH"/>
              <w:keepNext w:val="0"/>
              <w:keepLines w:val="0"/>
              <w:rPr>
                <w:rFonts w:cs="Arial"/>
              </w:rPr>
            </w:pPr>
          </w:p>
        </w:tc>
        <w:tc>
          <w:tcPr>
            <w:tcW w:w="1407" w:type="dxa"/>
          </w:tcPr>
          <w:p w14:paraId="7872AB29" w14:textId="383713F7"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21D4CA3" w14:textId="597BA76E" w:rsidR="00FA7663" w:rsidRPr="004B3E3C" w:rsidRDefault="00FA7663" w:rsidP="00AA16CD">
            <w:pPr>
              <w:pStyle w:val="TAH"/>
              <w:keepNext w:val="0"/>
              <w:keepLines w:val="0"/>
              <w:rPr>
                <w:rFonts w:cs="v4.2.0"/>
                <w:b w:val="0"/>
                <w:bCs/>
              </w:rPr>
            </w:pPr>
            <w:r w:rsidRPr="004B3E3C">
              <w:rPr>
                <w:rFonts w:cs="v4.2.0"/>
                <w:b w:val="0"/>
                <w:bCs/>
              </w:rPr>
              <w:t>1,</w:t>
            </w:r>
            <w:r w:rsidR="00CA742D" w:rsidRPr="004B3E3C">
              <w:rPr>
                <w:rFonts w:cs="v4.2.0"/>
                <w:b w:val="0"/>
                <w:bCs/>
              </w:rPr>
              <w:t xml:space="preserve"> </w:t>
            </w:r>
            <w:r w:rsidRPr="004B3E3C">
              <w:rPr>
                <w:rFonts w:cs="v4.2.0"/>
                <w:b w:val="0"/>
                <w:bCs/>
              </w:rPr>
              <w:t>2</w:t>
            </w:r>
          </w:p>
        </w:tc>
        <w:tc>
          <w:tcPr>
            <w:tcW w:w="3072" w:type="dxa"/>
          </w:tcPr>
          <w:p w14:paraId="1911F617" w14:textId="44355F0A" w:rsidR="00FA7663" w:rsidRPr="004B3E3C" w:rsidRDefault="00FA7663" w:rsidP="00AA16CD">
            <w:pPr>
              <w:pStyle w:val="TAL"/>
              <w:keepNext w:val="0"/>
              <w:keepLines w:val="0"/>
              <w:rPr>
                <w:rFonts w:cs="v4.2.0"/>
                <w:b/>
                <w:bCs/>
              </w:rPr>
            </w:pPr>
            <w:r w:rsidRPr="004B3E3C">
              <w:rPr>
                <w:rFonts w:cs="Arial"/>
              </w:rPr>
              <w:t>One</w:t>
            </w:r>
            <w:r w:rsidR="00CA742D" w:rsidRPr="004B3E3C">
              <w:rPr>
                <w:rFonts w:cs="Arial"/>
              </w:rPr>
              <w:t xml:space="preserve"> </w:t>
            </w:r>
            <w:r w:rsidRPr="004B3E3C">
              <w:rPr>
                <w:rFonts w:cs="Arial"/>
              </w:rPr>
              <w:t>FR1</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one</w:t>
            </w:r>
            <w:r w:rsidR="00CA742D" w:rsidRPr="004B3E3C">
              <w:rPr>
                <w:rFonts w:cs="Arial"/>
              </w:rPr>
              <w:t xml:space="preserve"> </w:t>
            </w:r>
            <w:r w:rsidRPr="004B3E3C">
              <w:rPr>
                <w:rFonts w:cs="Arial"/>
              </w:rPr>
              <w:t>FR2</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arrier</w:t>
            </w:r>
            <w:r w:rsidR="00CA742D" w:rsidRPr="004B3E3C">
              <w:rPr>
                <w:rFonts w:cs="Arial"/>
              </w:rPr>
              <w:t xml:space="preserve"> </w:t>
            </w:r>
            <w:r w:rsidRPr="004B3E3C">
              <w:rPr>
                <w:rFonts w:cs="Arial"/>
              </w:rPr>
              <w:t>frequency</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used.</w:t>
            </w:r>
          </w:p>
        </w:tc>
      </w:tr>
      <w:tr w:rsidR="00FA7663" w:rsidRPr="004B3E3C" w14:paraId="17EB40C0" w14:textId="77777777" w:rsidTr="00B5136E">
        <w:trPr>
          <w:cantSplit/>
          <w:jc w:val="center"/>
        </w:trPr>
        <w:tc>
          <w:tcPr>
            <w:tcW w:w="2118" w:type="dxa"/>
          </w:tcPr>
          <w:p w14:paraId="50D03918" w14:textId="63A7A162"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5F2B2E60" w14:textId="77777777" w:rsidR="00FA7663" w:rsidRPr="004B3E3C" w:rsidRDefault="00FA7663" w:rsidP="00AA16CD">
            <w:pPr>
              <w:pStyle w:val="TAL"/>
              <w:keepNext w:val="0"/>
              <w:keepLines w:val="0"/>
              <w:rPr>
                <w:rFonts w:cs="Arial"/>
              </w:rPr>
            </w:pPr>
          </w:p>
        </w:tc>
        <w:tc>
          <w:tcPr>
            <w:tcW w:w="1407" w:type="dxa"/>
          </w:tcPr>
          <w:p w14:paraId="169EFEDB" w14:textId="2A144D0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CA3D333" w14:textId="2B93F3B4"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PScell)</w:t>
            </w:r>
          </w:p>
        </w:tc>
        <w:tc>
          <w:tcPr>
            <w:tcW w:w="3072" w:type="dxa"/>
          </w:tcPr>
          <w:p w14:paraId="63EA3BD8" w14:textId="0FB3EEA9"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2C06B219" w14:textId="7E1BCED8"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0B744C8F" w14:textId="77777777" w:rsidTr="00B5136E">
        <w:trPr>
          <w:cantSplit/>
          <w:jc w:val="center"/>
        </w:trPr>
        <w:tc>
          <w:tcPr>
            <w:tcW w:w="2118" w:type="dxa"/>
          </w:tcPr>
          <w:p w14:paraId="371FCD28" w14:textId="745252B6"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5A0E5557" w14:textId="77777777" w:rsidR="00FA7663" w:rsidRPr="004B3E3C" w:rsidRDefault="00FA7663" w:rsidP="00AA16CD">
            <w:pPr>
              <w:pStyle w:val="TAL"/>
              <w:keepNext w:val="0"/>
              <w:keepLines w:val="0"/>
              <w:rPr>
                <w:rFonts w:cs="Arial"/>
              </w:rPr>
            </w:pPr>
          </w:p>
        </w:tc>
        <w:tc>
          <w:tcPr>
            <w:tcW w:w="1407" w:type="dxa"/>
          </w:tcPr>
          <w:p w14:paraId="72ECD454" w14:textId="3D2281E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029A7FAC" w14:textId="4EE97183"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7C20A559" w14:textId="2F1895D4"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63548A6E" w14:textId="77777777" w:rsidTr="00B5136E">
        <w:trPr>
          <w:cantSplit/>
          <w:jc w:val="center"/>
        </w:trPr>
        <w:tc>
          <w:tcPr>
            <w:tcW w:w="2118" w:type="dxa"/>
          </w:tcPr>
          <w:p w14:paraId="07A9D2DC" w14:textId="54262B19"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190AEB49" w14:textId="77777777" w:rsidR="00FA7663" w:rsidRPr="004B3E3C" w:rsidRDefault="00FA7663" w:rsidP="00AA16CD">
            <w:pPr>
              <w:pStyle w:val="TAL"/>
              <w:keepNext w:val="0"/>
              <w:keepLines w:val="0"/>
              <w:rPr>
                <w:rFonts w:cs="Arial"/>
              </w:rPr>
            </w:pPr>
          </w:p>
        </w:tc>
        <w:tc>
          <w:tcPr>
            <w:tcW w:w="1407" w:type="dxa"/>
          </w:tcPr>
          <w:p w14:paraId="52F10D2F" w14:textId="3C3BE1D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0493B0B9" w14:textId="77777777" w:rsidR="00FA7663" w:rsidRPr="004B3E3C" w:rsidRDefault="00FA7663" w:rsidP="00AA16CD">
            <w:pPr>
              <w:pStyle w:val="TAL"/>
              <w:keepNext w:val="0"/>
              <w:keepLines w:val="0"/>
              <w:rPr>
                <w:rFonts w:cs="Arial"/>
              </w:rPr>
            </w:pPr>
            <w:r w:rsidRPr="004B3E3C">
              <w:rPr>
                <w:rFonts w:cs="Arial"/>
              </w:rPr>
              <w:t>0</w:t>
            </w:r>
          </w:p>
        </w:tc>
        <w:tc>
          <w:tcPr>
            <w:tcW w:w="1253" w:type="dxa"/>
          </w:tcPr>
          <w:p w14:paraId="30EF6B38"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6BF11E28" w14:textId="41CE97A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p w14:paraId="1C1EC411" w14:textId="77777777" w:rsidR="00FA7663" w:rsidRPr="004B3E3C" w:rsidRDefault="00FA7663" w:rsidP="00AA16CD">
            <w:pPr>
              <w:pStyle w:val="TAL"/>
              <w:keepNext w:val="0"/>
              <w:keepLines w:val="0"/>
              <w:rPr>
                <w:rFonts w:cs="Arial"/>
              </w:rPr>
            </w:pPr>
          </w:p>
        </w:tc>
      </w:tr>
      <w:tr w:rsidR="00FA7663" w:rsidRPr="004B3E3C" w14:paraId="44ABA2BB" w14:textId="77777777" w:rsidTr="00B5136E">
        <w:trPr>
          <w:cantSplit/>
          <w:jc w:val="center"/>
        </w:trPr>
        <w:tc>
          <w:tcPr>
            <w:tcW w:w="2118" w:type="dxa"/>
          </w:tcPr>
          <w:p w14:paraId="3D4F7806" w14:textId="1F91D6BE"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2CBC64C2" w14:textId="77777777" w:rsidR="00FA7663" w:rsidRPr="004B3E3C" w:rsidRDefault="00FA7663" w:rsidP="00AA16CD">
            <w:pPr>
              <w:pStyle w:val="TAL"/>
              <w:keepNext w:val="0"/>
              <w:keepLines w:val="0"/>
              <w:rPr>
                <w:rFonts w:cs="Arial"/>
              </w:rPr>
            </w:pPr>
          </w:p>
        </w:tc>
        <w:tc>
          <w:tcPr>
            <w:tcW w:w="1407" w:type="dxa"/>
          </w:tcPr>
          <w:p w14:paraId="52723381" w14:textId="3507B79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022EAB37" w14:textId="77777777" w:rsidR="00FA7663" w:rsidRPr="004B3E3C" w:rsidRDefault="00FA7663" w:rsidP="00AA16CD">
            <w:pPr>
              <w:pStyle w:val="TAL"/>
              <w:keepNext w:val="0"/>
              <w:keepLines w:val="0"/>
              <w:rPr>
                <w:rFonts w:cs="Arial"/>
              </w:rPr>
            </w:pPr>
            <w:r w:rsidRPr="004B3E3C">
              <w:rPr>
                <w:rFonts w:cs="Arial"/>
              </w:rPr>
              <w:t>39</w:t>
            </w:r>
          </w:p>
        </w:tc>
        <w:tc>
          <w:tcPr>
            <w:tcW w:w="1253" w:type="dxa"/>
          </w:tcPr>
          <w:p w14:paraId="536B1E2B"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4F713283" w14:textId="77777777" w:rsidR="00FA7663" w:rsidRPr="004B3E3C" w:rsidRDefault="00FA7663" w:rsidP="00AA16CD">
            <w:pPr>
              <w:pStyle w:val="TAL"/>
              <w:keepNext w:val="0"/>
              <w:keepLines w:val="0"/>
              <w:rPr>
                <w:rFonts w:cs="Arial"/>
              </w:rPr>
            </w:pPr>
          </w:p>
        </w:tc>
      </w:tr>
      <w:tr w:rsidR="00FA7663" w:rsidRPr="004B3E3C" w14:paraId="223A8A6E" w14:textId="77777777" w:rsidTr="00B5136E">
        <w:trPr>
          <w:cantSplit/>
          <w:jc w:val="center"/>
        </w:trPr>
        <w:tc>
          <w:tcPr>
            <w:tcW w:w="2118" w:type="dxa"/>
            <w:vMerge w:val="restart"/>
          </w:tcPr>
          <w:p w14:paraId="078EC34B" w14:textId="3F32BC6A" w:rsidR="00FA7663" w:rsidRPr="004B3E3C" w:rsidRDefault="00FA7663" w:rsidP="00AA16CD">
            <w:pPr>
              <w:pStyle w:val="TAL"/>
              <w:keepNext w:val="0"/>
              <w:keepLines w:val="0"/>
              <w:rPr>
                <w:rFonts w:cs="v4.2.0"/>
              </w:rPr>
            </w:pPr>
            <w:r w:rsidRPr="004B3E3C">
              <w:rPr>
                <w:rFonts w:cs="v4.2.0"/>
              </w:rPr>
              <w:t>SMTC-SSB</w:t>
            </w:r>
            <w:r w:rsidR="00CA742D" w:rsidRPr="004B3E3C">
              <w:rPr>
                <w:rFonts w:cs="v4.2.0"/>
              </w:rPr>
              <w:t xml:space="preserve"> </w:t>
            </w:r>
            <w:r w:rsidRPr="004B3E3C">
              <w:rPr>
                <w:rFonts w:cs="v4.2.0"/>
              </w:rPr>
              <w:t>parameter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1</w:t>
            </w:r>
          </w:p>
        </w:tc>
        <w:tc>
          <w:tcPr>
            <w:tcW w:w="596" w:type="dxa"/>
          </w:tcPr>
          <w:p w14:paraId="0AE6C22E" w14:textId="77777777" w:rsidR="00FA7663" w:rsidRPr="004B3E3C" w:rsidRDefault="00FA7663" w:rsidP="00AA16CD">
            <w:pPr>
              <w:pStyle w:val="TAL"/>
              <w:keepNext w:val="0"/>
              <w:keepLines w:val="0"/>
              <w:rPr>
                <w:rFonts w:cs="Arial"/>
              </w:rPr>
            </w:pPr>
          </w:p>
        </w:tc>
        <w:tc>
          <w:tcPr>
            <w:tcW w:w="1407" w:type="dxa"/>
          </w:tcPr>
          <w:p w14:paraId="51B41F73" w14:textId="11EE5AAB"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06275639" w14:textId="5C7C9ECB"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2E237B36" w14:textId="00A558AE"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64E01642" w14:textId="77777777" w:rsidTr="00B5136E">
        <w:trPr>
          <w:cantSplit/>
          <w:jc w:val="center"/>
        </w:trPr>
        <w:tc>
          <w:tcPr>
            <w:tcW w:w="2118" w:type="dxa"/>
            <w:vMerge/>
          </w:tcPr>
          <w:p w14:paraId="3ADD6033" w14:textId="77777777" w:rsidR="00FA7663" w:rsidRPr="004B3E3C" w:rsidRDefault="00FA7663" w:rsidP="00AA16CD">
            <w:pPr>
              <w:pStyle w:val="TAH"/>
              <w:keepNext w:val="0"/>
              <w:keepLines w:val="0"/>
              <w:jc w:val="left"/>
              <w:rPr>
                <w:rFonts w:cs="v4.2.0"/>
                <w:b w:val="0"/>
              </w:rPr>
            </w:pPr>
          </w:p>
        </w:tc>
        <w:tc>
          <w:tcPr>
            <w:tcW w:w="596" w:type="dxa"/>
          </w:tcPr>
          <w:p w14:paraId="59C04DE2" w14:textId="77777777" w:rsidR="00FA7663" w:rsidRPr="004B3E3C" w:rsidRDefault="00FA7663" w:rsidP="00AA16CD">
            <w:pPr>
              <w:pStyle w:val="TAL"/>
              <w:keepNext w:val="0"/>
              <w:keepLines w:val="0"/>
              <w:rPr>
                <w:rFonts w:cs="Arial"/>
              </w:rPr>
            </w:pPr>
          </w:p>
        </w:tc>
        <w:tc>
          <w:tcPr>
            <w:tcW w:w="1407" w:type="dxa"/>
          </w:tcPr>
          <w:p w14:paraId="4178AA46" w14:textId="736E6E80"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2504" w:type="dxa"/>
            <w:gridSpan w:val="2"/>
          </w:tcPr>
          <w:p w14:paraId="4D290ABB" w14:textId="7391CD6F"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3A8D96D4" w14:textId="35AF5507"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FCCBC30" w14:textId="77777777" w:rsidTr="00B5136E">
        <w:trPr>
          <w:cantSplit/>
          <w:jc w:val="center"/>
        </w:trPr>
        <w:tc>
          <w:tcPr>
            <w:tcW w:w="2118" w:type="dxa"/>
            <w:vMerge/>
          </w:tcPr>
          <w:p w14:paraId="03C2DA9D" w14:textId="77777777" w:rsidR="00FA7663" w:rsidRPr="004B3E3C" w:rsidRDefault="00FA7663" w:rsidP="00AA16CD">
            <w:pPr>
              <w:pStyle w:val="TAH"/>
              <w:keepNext w:val="0"/>
              <w:keepLines w:val="0"/>
              <w:jc w:val="left"/>
              <w:rPr>
                <w:rFonts w:cs="v4.2.0"/>
                <w:b w:val="0"/>
              </w:rPr>
            </w:pPr>
          </w:p>
        </w:tc>
        <w:tc>
          <w:tcPr>
            <w:tcW w:w="596" w:type="dxa"/>
          </w:tcPr>
          <w:p w14:paraId="65497D71" w14:textId="77777777" w:rsidR="00FA7663" w:rsidRPr="004B3E3C" w:rsidRDefault="00FA7663" w:rsidP="00AA16CD">
            <w:pPr>
              <w:pStyle w:val="TAL"/>
              <w:keepNext w:val="0"/>
              <w:keepLines w:val="0"/>
              <w:rPr>
                <w:rFonts w:cs="Arial"/>
              </w:rPr>
            </w:pPr>
          </w:p>
        </w:tc>
        <w:tc>
          <w:tcPr>
            <w:tcW w:w="1407" w:type="dxa"/>
          </w:tcPr>
          <w:p w14:paraId="4F5E5209" w14:textId="0104BFC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2504" w:type="dxa"/>
            <w:gridSpan w:val="2"/>
          </w:tcPr>
          <w:p w14:paraId="707DF204" w14:textId="418961E6"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2ABA7FFC" w14:textId="7C2DE33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30B55AE" w14:textId="77777777" w:rsidTr="00B5136E">
        <w:trPr>
          <w:cantSplit/>
          <w:jc w:val="center"/>
        </w:trPr>
        <w:tc>
          <w:tcPr>
            <w:tcW w:w="2118" w:type="dxa"/>
          </w:tcPr>
          <w:p w14:paraId="7C5C6EE0" w14:textId="2EFBB892" w:rsidR="00FA7663" w:rsidRPr="004B3E3C" w:rsidRDefault="00FA7663" w:rsidP="00AA16CD">
            <w:pPr>
              <w:pStyle w:val="TAH"/>
              <w:keepNext w:val="0"/>
              <w:keepLines w:val="0"/>
              <w:jc w:val="left"/>
              <w:rPr>
                <w:rFonts w:cs="v4.2.0"/>
                <w:b w:val="0"/>
              </w:rPr>
            </w:pPr>
            <w:r w:rsidRPr="004B3E3C">
              <w:rPr>
                <w:rFonts w:cs="v4.2.0"/>
                <w:b w:val="0"/>
              </w:rPr>
              <w:t>SMTC-SSB</w:t>
            </w:r>
            <w:r w:rsidR="00CA742D" w:rsidRPr="004B3E3C">
              <w:rPr>
                <w:rFonts w:cs="v4.2.0"/>
                <w:b w:val="0"/>
              </w:rPr>
              <w:t xml:space="preserve"> </w:t>
            </w:r>
            <w:r w:rsidRPr="004B3E3C">
              <w:rPr>
                <w:rFonts w:cs="v4.2.0"/>
                <w:b w:val="0"/>
              </w:rPr>
              <w:t>parameters</w:t>
            </w:r>
            <w:r w:rsidR="00CA742D" w:rsidRPr="004B3E3C">
              <w:rPr>
                <w:rFonts w:cs="v4.2.0"/>
                <w:b w:val="0"/>
              </w:rPr>
              <w:t xml:space="preserve"> </w:t>
            </w:r>
            <w:r w:rsidRPr="004B3E3C">
              <w:rPr>
                <w:rFonts w:cs="v4.2.0"/>
                <w:b w:val="0"/>
              </w:rPr>
              <w:t>on</w:t>
            </w:r>
            <w:r w:rsidR="00CA742D" w:rsidRPr="004B3E3C">
              <w:rPr>
                <w:rFonts w:cs="v4.2.0"/>
                <w:b w:val="0"/>
              </w:rPr>
              <w:t xml:space="preserve"> </w:t>
            </w:r>
            <w:r w:rsidRPr="004B3E3C">
              <w:rPr>
                <w:rFonts w:cs="v4.2.0"/>
                <w:b w:val="0"/>
              </w:rPr>
              <w:t>NR</w:t>
            </w:r>
            <w:r w:rsidR="00CA742D" w:rsidRPr="004B3E3C">
              <w:rPr>
                <w:rFonts w:cs="v4.2.0"/>
                <w:b w:val="0"/>
              </w:rPr>
              <w:t xml:space="preserve"> </w:t>
            </w:r>
            <w:r w:rsidRPr="004B3E3C">
              <w:rPr>
                <w:rFonts w:cs="v4.2.0"/>
                <w:b w:val="0"/>
              </w:rPr>
              <w:t>RF</w:t>
            </w:r>
            <w:r w:rsidR="00CA742D" w:rsidRPr="004B3E3C">
              <w:rPr>
                <w:rFonts w:cs="v4.2.0"/>
                <w:b w:val="0"/>
              </w:rPr>
              <w:t xml:space="preserve"> </w:t>
            </w:r>
            <w:r w:rsidRPr="004B3E3C">
              <w:rPr>
                <w:rFonts w:cs="v4.2.0"/>
                <w:b w:val="0"/>
              </w:rPr>
              <w:t>Channel</w:t>
            </w:r>
            <w:r w:rsidR="00CA742D" w:rsidRPr="004B3E3C">
              <w:rPr>
                <w:rFonts w:cs="v4.2.0"/>
                <w:b w:val="0"/>
              </w:rPr>
              <w:t xml:space="preserve"> </w:t>
            </w:r>
            <w:r w:rsidRPr="004B3E3C">
              <w:rPr>
                <w:rFonts w:cs="v4.2.0"/>
                <w:b w:val="0"/>
              </w:rPr>
              <w:t>2</w:t>
            </w:r>
          </w:p>
        </w:tc>
        <w:tc>
          <w:tcPr>
            <w:tcW w:w="596" w:type="dxa"/>
          </w:tcPr>
          <w:p w14:paraId="011687BB" w14:textId="77777777" w:rsidR="00FA7663" w:rsidRPr="004B3E3C" w:rsidRDefault="00FA7663" w:rsidP="00AA16CD">
            <w:pPr>
              <w:pStyle w:val="TAL"/>
              <w:keepNext w:val="0"/>
              <w:keepLines w:val="0"/>
              <w:rPr>
                <w:rFonts w:cs="Arial"/>
              </w:rPr>
            </w:pPr>
          </w:p>
        </w:tc>
        <w:tc>
          <w:tcPr>
            <w:tcW w:w="1407" w:type="dxa"/>
          </w:tcPr>
          <w:p w14:paraId="5861CA41" w14:textId="1C9F448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3A98F7BB" w14:textId="508FD4F1"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19649741" w14:textId="08CAFC50"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C133A69" w14:textId="77777777" w:rsidTr="00B5136E">
        <w:trPr>
          <w:cantSplit/>
          <w:jc w:val="center"/>
        </w:trPr>
        <w:tc>
          <w:tcPr>
            <w:tcW w:w="2118" w:type="dxa"/>
          </w:tcPr>
          <w:p w14:paraId="24E2CF7A" w14:textId="77777777" w:rsidR="00FA7663" w:rsidRPr="004B3E3C" w:rsidRDefault="00FA7663" w:rsidP="00AA16CD">
            <w:pPr>
              <w:pStyle w:val="TAL"/>
              <w:keepNext w:val="0"/>
              <w:keepLines w:val="0"/>
              <w:rPr>
                <w:rFonts w:cs="Arial"/>
              </w:rPr>
            </w:pPr>
            <w:r w:rsidRPr="004B3E3C">
              <w:rPr>
                <w:i/>
              </w:rPr>
              <w:t>offsetMO</w:t>
            </w:r>
          </w:p>
        </w:tc>
        <w:tc>
          <w:tcPr>
            <w:tcW w:w="596" w:type="dxa"/>
          </w:tcPr>
          <w:p w14:paraId="2C3E37F0"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9F4CA00" w14:textId="641B520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EF65DB4"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7C75BE52" w14:textId="77777777" w:rsidR="00FA7663" w:rsidRPr="004B3E3C" w:rsidRDefault="00FA7663" w:rsidP="00AA16CD">
            <w:pPr>
              <w:pStyle w:val="TAL"/>
              <w:keepNext w:val="0"/>
              <w:keepLines w:val="0"/>
              <w:rPr>
                <w:rFonts w:cs="Arial"/>
              </w:rPr>
            </w:pPr>
          </w:p>
        </w:tc>
      </w:tr>
      <w:tr w:rsidR="00FA7663" w:rsidRPr="004B3E3C" w14:paraId="12B84E7A" w14:textId="77777777" w:rsidTr="00B5136E">
        <w:trPr>
          <w:cantSplit/>
          <w:jc w:val="center"/>
        </w:trPr>
        <w:tc>
          <w:tcPr>
            <w:tcW w:w="2118" w:type="dxa"/>
          </w:tcPr>
          <w:p w14:paraId="18B4BA45"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685AA0A9"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77D26B0D" w14:textId="5C24F04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E61D4FF"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6A351D77" w14:textId="77777777" w:rsidR="00FA7663" w:rsidRPr="004B3E3C" w:rsidRDefault="00FA7663" w:rsidP="00AA16CD">
            <w:pPr>
              <w:pStyle w:val="TAL"/>
              <w:keepNext w:val="0"/>
              <w:keepLines w:val="0"/>
              <w:rPr>
                <w:rFonts w:cs="Arial"/>
              </w:rPr>
            </w:pPr>
          </w:p>
        </w:tc>
      </w:tr>
      <w:tr w:rsidR="00FA7663" w:rsidRPr="004B3E3C" w14:paraId="67F5902F" w14:textId="77777777" w:rsidTr="00B5136E">
        <w:trPr>
          <w:cantSplit/>
          <w:jc w:val="center"/>
        </w:trPr>
        <w:tc>
          <w:tcPr>
            <w:tcW w:w="2118" w:type="dxa"/>
          </w:tcPr>
          <w:p w14:paraId="43A7558B"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05898A52" w14:textId="77777777" w:rsidR="00FA7663" w:rsidRPr="004B3E3C" w:rsidRDefault="00FA7663" w:rsidP="00AA16CD">
            <w:pPr>
              <w:pStyle w:val="TAL"/>
              <w:keepNext w:val="0"/>
              <w:keepLines w:val="0"/>
              <w:rPr>
                <w:rFonts w:cs="Arial"/>
              </w:rPr>
            </w:pPr>
            <w:r w:rsidRPr="004B3E3C">
              <w:rPr>
                <w:rFonts w:cs="Arial"/>
              </w:rPr>
              <w:t>dBm</w:t>
            </w:r>
          </w:p>
        </w:tc>
        <w:tc>
          <w:tcPr>
            <w:tcW w:w="1407" w:type="dxa"/>
          </w:tcPr>
          <w:p w14:paraId="088C1095" w14:textId="44A76DA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0064DEBA"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38C13AB2" w14:textId="77777777" w:rsidR="00FA7663" w:rsidRPr="004B3E3C" w:rsidRDefault="00FA7663" w:rsidP="00AA16CD">
            <w:pPr>
              <w:pStyle w:val="TAL"/>
              <w:keepNext w:val="0"/>
              <w:keepLines w:val="0"/>
              <w:rPr>
                <w:rFonts w:cs="Arial"/>
              </w:rPr>
            </w:pPr>
          </w:p>
        </w:tc>
      </w:tr>
      <w:tr w:rsidR="00FA7663" w:rsidRPr="004B3E3C" w14:paraId="546F99BC" w14:textId="77777777" w:rsidTr="00B5136E">
        <w:trPr>
          <w:cantSplit/>
          <w:jc w:val="center"/>
        </w:trPr>
        <w:tc>
          <w:tcPr>
            <w:tcW w:w="2118" w:type="dxa"/>
          </w:tcPr>
          <w:p w14:paraId="52A95B47" w14:textId="7695D43A"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461F8477" w14:textId="77777777" w:rsidR="00FA7663" w:rsidRPr="004B3E3C" w:rsidRDefault="00FA7663" w:rsidP="00AA16CD">
            <w:pPr>
              <w:pStyle w:val="TAL"/>
              <w:keepNext w:val="0"/>
              <w:keepLines w:val="0"/>
              <w:rPr>
                <w:rFonts w:cs="Arial"/>
              </w:rPr>
            </w:pPr>
          </w:p>
        </w:tc>
        <w:tc>
          <w:tcPr>
            <w:tcW w:w="1407" w:type="dxa"/>
          </w:tcPr>
          <w:p w14:paraId="4229A29F" w14:textId="0ECAD72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2507BFC"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4B164A9" w14:textId="77777777" w:rsidR="00FA7663" w:rsidRPr="004B3E3C" w:rsidRDefault="00FA7663" w:rsidP="00AA16CD">
            <w:pPr>
              <w:pStyle w:val="TAL"/>
              <w:keepNext w:val="0"/>
              <w:keepLines w:val="0"/>
              <w:rPr>
                <w:rFonts w:cs="Arial"/>
              </w:rPr>
            </w:pPr>
          </w:p>
        </w:tc>
      </w:tr>
      <w:tr w:rsidR="00FA7663" w:rsidRPr="004B3E3C" w14:paraId="40316AE4" w14:textId="77777777" w:rsidTr="00B5136E">
        <w:trPr>
          <w:cantSplit/>
          <w:jc w:val="center"/>
        </w:trPr>
        <w:tc>
          <w:tcPr>
            <w:tcW w:w="2118" w:type="dxa"/>
          </w:tcPr>
          <w:p w14:paraId="5869A254" w14:textId="77777777" w:rsidR="00FA7663" w:rsidRPr="004B3E3C" w:rsidRDefault="00FA7663" w:rsidP="00AA16CD">
            <w:pPr>
              <w:pStyle w:val="TAL"/>
              <w:keepNext w:val="0"/>
              <w:keepLines w:val="0"/>
              <w:rPr>
                <w:rFonts w:cs="Arial"/>
              </w:rPr>
            </w:pPr>
            <w:r w:rsidRPr="004B3E3C">
              <w:rPr>
                <w:rFonts w:cs="Arial"/>
              </w:rPr>
              <w:t>TimeToTrigger</w:t>
            </w:r>
          </w:p>
        </w:tc>
        <w:tc>
          <w:tcPr>
            <w:tcW w:w="596" w:type="dxa"/>
          </w:tcPr>
          <w:p w14:paraId="678552F8"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00CCE7DD" w14:textId="0998D4C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FE7AEC0"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0627CEB3" w14:textId="77777777" w:rsidR="00FA7663" w:rsidRPr="004B3E3C" w:rsidRDefault="00FA7663" w:rsidP="00AA16CD">
            <w:pPr>
              <w:pStyle w:val="TAL"/>
              <w:keepNext w:val="0"/>
              <w:keepLines w:val="0"/>
              <w:rPr>
                <w:rFonts w:cs="Arial"/>
              </w:rPr>
            </w:pPr>
          </w:p>
        </w:tc>
      </w:tr>
      <w:tr w:rsidR="00FA7663" w:rsidRPr="004B3E3C" w14:paraId="3665DE5F" w14:textId="77777777" w:rsidTr="00B5136E">
        <w:trPr>
          <w:cantSplit/>
          <w:jc w:val="center"/>
        </w:trPr>
        <w:tc>
          <w:tcPr>
            <w:tcW w:w="2118" w:type="dxa"/>
          </w:tcPr>
          <w:p w14:paraId="42DE79B4" w14:textId="5B71396F"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6BEFD62A" w14:textId="77777777" w:rsidR="00FA7663" w:rsidRPr="004B3E3C" w:rsidRDefault="00FA7663" w:rsidP="00AA16CD">
            <w:pPr>
              <w:pStyle w:val="TAL"/>
              <w:keepNext w:val="0"/>
              <w:keepLines w:val="0"/>
              <w:rPr>
                <w:rFonts w:cs="Arial"/>
              </w:rPr>
            </w:pPr>
          </w:p>
        </w:tc>
        <w:tc>
          <w:tcPr>
            <w:tcW w:w="1407" w:type="dxa"/>
          </w:tcPr>
          <w:p w14:paraId="6AF7F90C" w14:textId="3EB32F5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61A41DD"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85D828A" w14:textId="370F66F6"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2AD7EA52" w14:textId="77777777" w:rsidTr="00B5136E">
        <w:trPr>
          <w:cantSplit/>
          <w:jc w:val="center"/>
        </w:trPr>
        <w:tc>
          <w:tcPr>
            <w:tcW w:w="2118" w:type="dxa"/>
          </w:tcPr>
          <w:p w14:paraId="7D10AE43"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03FA32AF" w14:textId="77777777" w:rsidR="00FA7663" w:rsidRPr="004B3E3C" w:rsidRDefault="00FA7663" w:rsidP="00AA16CD">
            <w:pPr>
              <w:pStyle w:val="TAL"/>
              <w:keepNext w:val="0"/>
              <w:keepLines w:val="0"/>
              <w:rPr>
                <w:rFonts w:cs="Arial"/>
              </w:rPr>
            </w:pPr>
          </w:p>
        </w:tc>
        <w:tc>
          <w:tcPr>
            <w:tcW w:w="1407" w:type="dxa"/>
          </w:tcPr>
          <w:p w14:paraId="30771E3F" w14:textId="0FEFDCB9"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64D012FA" w14:textId="77777777" w:rsidR="00FA7663" w:rsidRPr="004B3E3C" w:rsidRDefault="00FA7663" w:rsidP="00AA16CD">
            <w:pPr>
              <w:pStyle w:val="TAL"/>
              <w:keepNext w:val="0"/>
              <w:keepLines w:val="0"/>
              <w:rPr>
                <w:rFonts w:cs="Arial"/>
              </w:rPr>
            </w:pPr>
            <w:r w:rsidRPr="004B3E3C">
              <w:rPr>
                <w:rFonts w:cs="Arial"/>
              </w:rPr>
              <w:t>OFF</w:t>
            </w:r>
          </w:p>
        </w:tc>
        <w:tc>
          <w:tcPr>
            <w:tcW w:w="3072" w:type="dxa"/>
          </w:tcPr>
          <w:p w14:paraId="1D74F496" w14:textId="28A2C6FC" w:rsidR="00FA7663" w:rsidRPr="004B3E3C" w:rsidRDefault="00FA7663" w:rsidP="00AA16CD">
            <w:pPr>
              <w:pStyle w:val="TAL"/>
              <w:keepNext w:val="0"/>
              <w:keepLines w:val="0"/>
              <w:rPr>
                <w:rFonts w:cs="Arial"/>
              </w:rPr>
            </w:pPr>
            <w:r w:rsidRPr="004B3E3C">
              <w:rPr>
                <w:rFonts w:cs="Arial"/>
              </w:rPr>
              <w:t>DRX</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2CAFFBAA" w14:textId="77777777" w:rsidTr="00B5136E">
        <w:trPr>
          <w:cantSplit/>
          <w:jc w:val="center"/>
        </w:trPr>
        <w:tc>
          <w:tcPr>
            <w:tcW w:w="2118" w:type="dxa"/>
          </w:tcPr>
          <w:p w14:paraId="38451EBC" w14:textId="52C1BB95"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4EB8EF0F" w14:textId="77777777" w:rsidR="00FA7663" w:rsidRPr="004B3E3C" w:rsidRDefault="00FA7663" w:rsidP="00AA16CD">
            <w:pPr>
              <w:pStyle w:val="TAL"/>
              <w:keepNext w:val="0"/>
              <w:keepLines w:val="0"/>
              <w:rPr>
                <w:rFonts w:cs="Arial"/>
              </w:rPr>
            </w:pPr>
          </w:p>
        </w:tc>
        <w:tc>
          <w:tcPr>
            <w:tcW w:w="1407" w:type="dxa"/>
          </w:tcPr>
          <w:p w14:paraId="27B7E758" w14:textId="349BB5BC"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5532ED17" w14:textId="5B697649"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1DBE6832" w14:textId="288F4D1C"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4A351F4" w14:textId="77777777" w:rsidTr="00B5136E">
        <w:trPr>
          <w:cantSplit/>
          <w:jc w:val="center"/>
        </w:trPr>
        <w:tc>
          <w:tcPr>
            <w:tcW w:w="2118" w:type="dxa"/>
            <w:vMerge w:val="restart"/>
          </w:tcPr>
          <w:p w14:paraId="765676C1" w14:textId="1D446735"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6E16CDAF" w14:textId="77777777" w:rsidR="00FA7663" w:rsidRPr="004B3E3C" w:rsidRDefault="00FA7663" w:rsidP="00AA16CD">
            <w:pPr>
              <w:pStyle w:val="TAL"/>
              <w:keepNext w:val="0"/>
              <w:keepLines w:val="0"/>
              <w:rPr>
                <w:rFonts w:cs="Arial"/>
              </w:rPr>
            </w:pPr>
          </w:p>
        </w:tc>
        <w:tc>
          <w:tcPr>
            <w:tcW w:w="1407" w:type="dxa"/>
          </w:tcPr>
          <w:p w14:paraId="7BDDB146" w14:textId="5583ED52"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2504" w:type="dxa"/>
            <w:gridSpan w:val="2"/>
          </w:tcPr>
          <w:p w14:paraId="02E6D0A1"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6BDE7040" w14:textId="0D6E0DFF"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4F853732" w14:textId="0DC7310C"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7097D690" w14:textId="77777777" w:rsidTr="00B5136E">
        <w:trPr>
          <w:cantSplit/>
          <w:jc w:val="center"/>
        </w:trPr>
        <w:tc>
          <w:tcPr>
            <w:tcW w:w="2118" w:type="dxa"/>
            <w:vMerge/>
          </w:tcPr>
          <w:p w14:paraId="488BE0D8" w14:textId="77777777" w:rsidR="00FA7663" w:rsidRPr="004B3E3C" w:rsidRDefault="00FA7663" w:rsidP="00AA16CD">
            <w:pPr>
              <w:pStyle w:val="TAL"/>
              <w:keepNext w:val="0"/>
              <w:keepLines w:val="0"/>
              <w:rPr>
                <w:rFonts w:cs="Arial"/>
              </w:rPr>
            </w:pPr>
          </w:p>
        </w:tc>
        <w:tc>
          <w:tcPr>
            <w:tcW w:w="596" w:type="dxa"/>
          </w:tcPr>
          <w:p w14:paraId="393DAB31" w14:textId="77777777" w:rsidR="00FA7663" w:rsidRPr="004B3E3C" w:rsidRDefault="00FA7663" w:rsidP="00AA16CD">
            <w:pPr>
              <w:pStyle w:val="TAL"/>
              <w:keepNext w:val="0"/>
              <w:keepLines w:val="0"/>
              <w:rPr>
                <w:rFonts w:cs="Arial"/>
              </w:rPr>
            </w:pPr>
          </w:p>
        </w:tc>
        <w:tc>
          <w:tcPr>
            <w:tcW w:w="1407" w:type="dxa"/>
          </w:tcPr>
          <w:p w14:paraId="0DDD3FC9" w14:textId="0789CC26"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2504" w:type="dxa"/>
            <w:gridSpan w:val="2"/>
          </w:tcPr>
          <w:p w14:paraId="7BE4B258"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0F9AE03E" w14:textId="067799F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p w14:paraId="4399712E" w14:textId="77777777" w:rsidR="00FA7663" w:rsidRPr="004B3E3C" w:rsidRDefault="00FA7663" w:rsidP="00AA16CD">
            <w:pPr>
              <w:pStyle w:val="TAL"/>
              <w:keepNext w:val="0"/>
              <w:keepLines w:val="0"/>
              <w:rPr>
                <w:rFonts w:cs="v4.2.0"/>
              </w:rPr>
            </w:pPr>
          </w:p>
        </w:tc>
      </w:tr>
      <w:tr w:rsidR="00FA7663" w:rsidRPr="004B3E3C" w14:paraId="4FD4A717" w14:textId="77777777" w:rsidTr="00B5136E">
        <w:trPr>
          <w:cantSplit/>
          <w:jc w:val="center"/>
        </w:trPr>
        <w:tc>
          <w:tcPr>
            <w:tcW w:w="2118" w:type="dxa"/>
          </w:tcPr>
          <w:p w14:paraId="0C0F3EE3"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3FEC4595"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66364B08" w14:textId="11E6302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2504" w:type="dxa"/>
            <w:gridSpan w:val="2"/>
          </w:tcPr>
          <w:p w14:paraId="4BE94CF2"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5039ADFD" w14:textId="77777777" w:rsidR="00FA7663" w:rsidRPr="004B3E3C" w:rsidRDefault="00FA7663" w:rsidP="00AA16CD">
            <w:pPr>
              <w:pStyle w:val="TAL"/>
              <w:keepNext w:val="0"/>
              <w:keepLines w:val="0"/>
              <w:rPr>
                <w:rFonts w:cs="Arial"/>
              </w:rPr>
            </w:pPr>
          </w:p>
        </w:tc>
      </w:tr>
      <w:tr w:rsidR="00FA7663" w:rsidRPr="004B3E3C" w14:paraId="0779EA70" w14:textId="77777777" w:rsidTr="00B5136E">
        <w:trPr>
          <w:cantSplit/>
          <w:jc w:val="center"/>
        </w:trPr>
        <w:tc>
          <w:tcPr>
            <w:tcW w:w="2118" w:type="dxa"/>
          </w:tcPr>
          <w:p w14:paraId="2C1AF194"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20B2748A"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92D8754" w14:textId="31512A8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251" w:type="dxa"/>
          </w:tcPr>
          <w:p w14:paraId="62ADA05E" w14:textId="2CDBDCCF" w:rsidR="00FA7663" w:rsidRPr="004B3E3C" w:rsidRDefault="00FA7663" w:rsidP="00AA16CD">
            <w:pPr>
              <w:pStyle w:val="TAL"/>
              <w:keepNext w:val="0"/>
              <w:keepLines w:val="0"/>
              <w:rPr>
                <w:rFonts w:cs="Arial"/>
              </w:rPr>
            </w:pPr>
            <w:r w:rsidRPr="004B3E3C">
              <w:rPr>
                <w:rFonts w:cs="Arial"/>
              </w:rPr>
              <w:t>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4.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1253" w:type="dxa"/>
          </w:tcPr>
          <w:p w14:paraId="39EE23EB" w14:textId="5C619BF3" w:rsidR="00FA7663" w:rsidRPr="004B3E3C" w:rsidRDefault="00FA7663" w:rsidP="00AA16CD">
            <w:pPr>
              <w:pStyle w:val="TAL"/>
              <w:keepNext w:val="0"/>
              <w:keepLines w:val="0"/>
              <w:rPr>
                <w:rFonts w:cs="Arial"/>
              </w:rPr>
            </w:pPr>
            <w:r w:rsidRPr="004B3E3C">
              <w:rPr>
                <w:rFonts w:cs="Arial"/>
              </w:rPr>
              <w:t>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4.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7FE4CC2E" w14:textId="7AB6A9F6"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6B23898D" w14:textId="77777777" w:rsidR="00FA7663" w:rsidRPr="004B3E3C" w:rsidRDefault="00FA7663" w:rsidP="00AA16CD"/>
    <w:p w14:paraId="4D60CF46" w14:textId="77777777" w:rsidR="00FA7663" w:rsidRPr="004B3E3C" w:rsidRDefault="00FA7663" w:rsidP="00AA16CD">
      <w:pPr>
        <w:pStyle w:val="TH"/>
        <w:keepNext w:val="0"/>
        <w:keepLines w:val="0"/>
      </w:pPr>
      <w:r w:rsidRPr="004B3E3C">
        <w:t>Table 5.6.2.7.4-3: Test Environment test parameters for EN-DC inter-frequency 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0BBAF413" w14:textId="77777777" w:rsidTr="00CA742D">
        <w:trPr>
          <w:jc w:val="center"/>
        </w:trPr>
        <w:tc>
          <w:tcPr>
            <w:tcW w:w="1701" w:type="dxa"/>
            <w:shd w:val="clear" w:color="auto" w:fill="auto"/>
          </w:tcPr>
          <w:p w14:paraId="15FC7D62"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1262E0FC" w14:textId="77777777" w:rsidR="00FA7663" w:rsidRPr="004B3E3C" w:rsidRDefault="00FA7663" w:rsidP="00AA16CD">
            <w:pPr>
              <w:pStyle w:val="TAH"/>
              <w:keepNext w:val="0"/>
              <w:keepLines w:val="0"/>
            </w:pPr>
            <w:r w:rsidRPr="004B3E3C">
              <w:t>Value</w:t>
            </w:r>
          </w:p>
        </w:tc>
        <w:tc>
          <w:tcPr>
            <w:tcW w:w="3961" w:type="dxa"/>
          </w:tcPr>
          <w:p w14:paraId="765DE8DA" w14:textId="77777777" w:rsidR="00FA7663" w:rsidRPr="004B3E3C" w:rsidRDefault="00FA7663" w:rsidP="00AA16CD">
            <w:pPr>
              <w:pStyle w:val="TAH"/>
              <w:keepNext w:val="0"/>
              <w:keepLines w:val="0"/>
            </w:pPr>
            <w:r w:rsidRPr="004B3E3C">
              <w:t>Comment</w:t>
            </w:r>
          </w:p>
        </w:tc>
      </w:tr>
      <w:tr w:rsidR="00FA7663" w:rsidRPr="004B3E3C" w14:paraId="574AA14B" w14:textId="77777777" w:rsidTr="00CA742D">
        <w:trPr>
          <w:jc w:val="center"/>
        </w:trPr>
        <w:tc>
          <w:tcPr>
            <w:tcW w:w="1701" w:type="dxa"/>
            <w:shd w:val="clear" w:color="auto" w:fill="auto"/>
          </w:tcPr>
          <w:p w14:paraId="1E324091" w14:textId="02BB3C31"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08E3AEFB" w14:textId="77777777" w:rsidR="00FA7663" w:rsidRPr="004B3E3C" w:rsidRDefault="00FA7663" w:rsidP="00AA16CD">
            <w:pPr>
              <w:pStyle w:val="TAL"/>
              <w:keepNext w:val="0"/>
              <w:keepLines w:val="0"/>
            </w:pPr>
            <w:r w:rsidRPr="004B3E3C">
              <w:t>NC</w:t>
            </w:r>
          </w:p>
        </w:tc>
        <w:tc>
          <w:tcPr>
            <w:tcW w:w="3961" w:type="dxa"/>
          </w:tcPr>
          <w:p w14:paraId="21BC7E6B" w14:textId="2A8077E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2DEFB315" w14:textId="77777777" w:rsidTr="00CA742D">
        <w:trPr>
          <w:jc w:val="center"/>
        </w:trPr>
        <w:tc>
          <w:tcPr>
            <w:tcW w:w="1701" w:type="dxa"/>
            <w:shd w:val="clear" w:color="auto" w:fill="auto"/>
          </w:tcPr>
          <w:p w14:paraId="651A8C97" w14:textId="046F0E5D"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46906E99" w14:textId="14B4BF48"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1C6019"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r w:rsidR="00CA742D" w:rsidRPr="004B3E3C">
              <w:t xml:space="preserve"> </w:t>
            </w:r>
          </w:p>
        </w:tc>
      </w:tr>
      <w:tr w:rsidR="00FA7663" w:rsidRPr="004B3E3C" w14:paraId="70B912BA" w14:textId="77777777" w:rsidTr="00CA742D">
        <w:trPr>
          <w:jc w:val="center"/>
        </w:trPr>
        <w:tc>
          <w:tcPr>
            <w:tcW w:w="1701" w:type="dxa"/>
            <w:shd w:val="clear" w:color="auto" w:fill="auto"/>
          </w:tcPr>
          <w:p w14:paraId="5FB5FBC0" w14:textId="29906227"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6387EDC2" w14:textId="0AE36085"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005038C9" w:rsidRPr="004B3E3C">
              <w:t>5</w:t>
            </w:r>
            <w:r w:rsidRPr="004B3E3C">
              <w:t>.6.2.</w:t>
            </w:r>
            <w:r w:rsidR="005038C9" w:rsidRPr="004B3E3C">
              <w:t>7</w:t>
            </w:r>
            <w:r w:rsidRPr="004B3E3C">
              <w:t>.4.1-1.</w:t>
            </w:r>
          </w:p>
        </w:tc>
      </w:tr>
      <w:tr w:rsidR="00FA7663" w:rsidRPr="004B3E3C" w14:paraId="13E23DC5" w14:textId="77777777" w:rsidTr="00CA742D">
        <w:trPr>
          <w:jc w:val="center"/>
        </w:trPr>
        <w:tc>
          <w:tcPr>
            <w:tcW w:w="1701" w:type="dxa"/>
            <w:shd w:val="clear" w:color="auto" w:fill="auto"/>
          </w:tcPr>
          <w:p w14:paraId="07104EF4" w14:textId="245000B0"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17B190FA" w14:textId="77777777" w:rsidR="00FA7663" w:rsidRPr="004B3E3C" w:rsidRDefault="00FA7663" w:rsidP="00AA16CD">
            <w:pPr>
              <w:pStyle w:val="TAL"/>
              <w:keepNext w:val="0"/>
              <w:keepLines w:val="0"/>
            </w:pPr>
            <w:r w:rsidRPr="004B3E3C">
              <w:t>AWGN</w:t>
            </w:r>
          </w:p>
        </w:tc>
        <w:tc>
          <w:tcPr>
            <w:tcW w:w="3961" w:type="dxa"/>
          </w:tcPr>
          <w:p w14:paraId="1213925A" w14:textId="58E01DD6"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3198AB40" w14:textId="77777777" w:rsidTr="00CA742D">
        <w:trPr>
          <w:jc w:val="center"/>
        </w:trPr>
        <w:tc>
          <w:tcPr>
            <w:tcW w:w="1701" w:type="dxa"/>
            <w:vMerge w:val="restart"/>
            <w:shd w:val="clear" w:color="auto" w:fill="auto"/>
          </w:tcPr>
          <w:p w14:paraId="69687572" w14:textId="1097C632"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676E902C" w14:textId="40055DA5"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179DC832" w14:textId="77777777" w:rsidR="00FA7663" w:rsidRPr="004B3E3C" w:rsidRDefault="00FA7663" w:rsidP="00AA16CD">
            <w:pPr>
              <w:pStyle w:val="TAL"/>
              <w:keepNext w:val="0"/>
              <w:keepLines w:val="0"/>
            </w:pPr>
            <w:r w:rsidRPr="004B3E3C">
              <w:t>A.3.3.3.1</w:t>
            </w:r>
          </w:p>
        </w:tc>
        <w:tc>
          <w:tcPr>
            <w:tcW w:w="3961" w:type="dxa"/>
            <w:vMerge w:val="restart"/>
          </w:tcPr>
          <w:p w14:paraId="1B15E256" w14:textId="29FE18B7"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965A991" w14:textId="77777777" w:rsidTr="00CA742D">
        <w:trPr>
          <w:jc w:val="center"/>
        </w:trPr>
        <w:tc>
          <w:tcPr>
            <w:tcW w:w="1701" w:type="dxa"/>
            <w:vMerge/>
            <w:shd w:val="clear" w:color="auto" w:fill="auto"/>
          </w:tcPr>
          <w:p w14:paraId="48EE7DF5" w14:textId="77777777" w:rsidR="00FA7663" w:rsidRPr="004B3E3C" w:rsidRDefault="00FA7663" w:rsidP="00AA16CD">
            <w:pPr>
              <w:pStyle w:val="TAL"/>
              <w:keepNext w:val="0"/>
              <w:keepLines w:val="0"/>
            </w:pPr>
          </w:p>
        </w:tc>
        <w:tc>
          <w:tcPr>
            <w:tcW w:w="1134" w:type="dxa"/>
            <w:shd w:val="clear" w:color="auto" w:fill="auto"/>
          </w:tcPr>
          <w:p w14:paraId="0062F354" w14:textId="3F1403EA"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6F1D9064" w14:textId="77777777" w:rsidR="00FA7663" w:rsidRPr="004B3E3C" w:rsidRDefault="00FA7663" w:rsidP="00AA16CD">
            <w:pPr>
              <w:pStyle w:val="TAL"/>
              <w:keepNext w:val="0"/>
              <w:keepLines w:val="0"/>
            </w:pPr>
            <w:r w:rsidRPr="004B3E3C">
              <w:t>A.3.4.1.1</w:t>
            </w:r>
          </w:p>
        </w:tc>
        <w:tc>
          <w:tcPr>
            <w:tcW w:w="3961" w:type="dxa"/>
            <w:vMerge/>
          </w:tcPr>
          <w:p w14:paraId="5C3932FB" w14:textId="77777777" w:rsidR="00FA7663" w:rsidRPr="004B3E3C" w:rsidRDefault="00FA7663" w:rsidP="00AA16CD">
            <w:pPr>
              <w:pStyle w:val="TAL"/>
              <w:keepNext w:val="0"/>
              <w:keepLines w:val="0"/>
            </w:pPr>
          </w:p>
        </w:tc>
      </w:tr>
      <w:tr w:rsidR="00FA7663" w:rsidRPr="004B3E3C" w14:paraId="6778F688" w14:textId="77777777" w:rsidTr="00CA742D">
        <w:trPr>
          <w:jc w:val="center"/>
        </w:trPr>
        <w:tc>
          <w:tcPr>
            <w:tcW w:w="1701" w:type="dxa"/>
            <w:shd w:val="clear" w:color="auto" w:fill="auto"/>
          </w:tcPr>
          <w:p w14:paraId="6C26E61B" w14:textId="5A198838"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2B56901F" w14:textId="77777777" w:rsidR="00FA7663" w:rsidRPr="004B3E3C" w:rsidRDefault="00FA7663" w:rsidP="00AA16CD">
            <w:pPr>
              <w:pStyle w:val="TAL"/>
              <w:keepNext w:val="0"/>
              <w:keepLines w:val="0"/>
            </w:pPr>
          </w:p>
        </w:tc>
        <w:tc>
          <w:tcPr>
            <w:tcW w:w="3961" w:type="dxa"/>
          </w:tcPr>
          <w:p w14:paraId="32E3C7E9" w14:textId="77777777" w:rsidR="00FA7663" w:rsidRPr="004B3E3C" w:rsidRDefault="00FA7663" w:rsidP="00AA16CD">
            <w:pPr>
              <w:pStyle w:val="TAL"/>
              <w:keepNext w:val="0"/>
              <w:keepLines w:val="0"/>
            </w:pPr>
          </w:p>
        </w:tc>
      </w:tr>
    </w:tbl>
    <w:p w14:paraId="2696A4C9" w14:textId="77777777" w:rsidR="00FA7663" w:rsidRPr="004B3E3C" w:rsidRDefault="00FA7663" w:rsidP="00AA16CD"/>
    <w:p w14:paraId="7C3C83A4" w14:textId="77777777" w:rsidR="00FA7663" w:rsidRPr="004B3E3C" w:rsidRDefault="00FA7663" w:rsidP="00AA16CD">
      <w:pPr>
        <w:pStyle w:val="B1"/>
      </w:pPr>
      <w:r w:rsidRPr="004B3E3C">
        <w:t>1.</w:t>
      </w:r>
      <w:r w:rsidRPr="004B3E3C">
        <w:tab/>
        <w:t>Message contents are defined in clause 5.6.2.7.4.3.</w:t>
      </w:r>
    </w:p>
    <w:p w14:paraId="38931580"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651432D3" w14:textId="1A5EF5BF" w:rsidR="00FA7663" w:rsidRPr="004B3E3C" w:rsidRDefault="00D465F2" w:rsidP="00AA16CD">
      <w:pPr>
        <w:pStyle w:val="B1"/>
      </w:pPr>
      <w:r w:rsidRPr="004B3E3C">
        <w:rPr>
          <w:rFonts w:cs="v4.2.0"/>
        </w:rPr>
        <w:t>3</w:t>
      </w:r>
      <w:r w:rsidR="00FA7663" w:rsidRPr="004B3E3C">
        <w:rPr>
          <w:rFonts w:cs="v4.2.0"/>
        </w:rPr>
        <w:t xml:space="preserve">. </w:t>
      </w:r>
      <w:r w:rsidR="00FA7663" w:rsidRPr="004B3E3C">
        <w:t>The UE Rx beam peak direction for Cell 3 has been obtained previously using one of the Rx beam peak search procedures as described in Annex I.</w:t>
      </w:r>
    </w:p>
    <w:p w14:paraId="52EEC1F6" w14:textId="77777777" w:rsidR="00FA7663" w:rsidRPr="004B3E3C" w:rsidRDefault="00FA7663" w:rsidP="00AA16CD">
      <w:pPr>
        <w:pStyle w:val="H6"/>
        <w:keepNext w:val="0"/>
        <w:keepLines w:val="0"/>
        <w:rPr>
          <w:lang w:eastAsia="sv-SE"/>
        </w:rPr>
      </w:pPr>
      <w:r w:rsidRPr="004B3E3C">
        <w:rPr>
          <w:lang w:eastAsia="sv-SE"/>
        </w:rPr>
        <w:t>5.6.2.7.4.2</w:t>
      </w:r>
      <w:r w:rsidRPr="004B3E3C">
        <w:rPr>
          <w:lang w:eastAsia="sv-SE"/>
        </w:rPr>
        <w:tab/>
        <w:t>Test procedure</w:t>
      </w:r>
    </w:p>
    <w:p w14:paraId="2C93D721" w14:textId="77777777" w:rsidR="00FA7663" w:rsidRPr="004B3E3C" w:rsidRDefault="00FA7663" w:rsidP="00AA16CD">
      <w:pPr>
        <w:rPr>
          <w:rFonts w:cs="v4.2.0"/>
        </w:rPr>
      </w:pPr>
      <w:r w:rsidRPr="004B3E3C">
        <w:rPr>
          <w:rFonts w:cs="v4.2.0"/>
        </w:rPr>
        <w:t>In this test, there are three cells: LTE cell 1 as Pcell on E-UTRA RF channel 1, NR cell 2 as PSCell in FR1 on NR RF channel 1 and NR cell 3 as neighbour cell in FR2 on NR RF channel 2.</w:t>
      </w:r>
    </w:p>
    <w:p w14:paraId="3EB0E1E2" w14:textId="77777777" w:rsidR="00FA7663" w:rsidRPr="004B3E3C" w:rsidRDefault="00FA7663" w:rsidP="00AA16CD">
      <w:pPr>
        <w:rPr>
          <w:rFonts w:cs="v4.2.0"/>
        </w:rPr>
      </w:pPr>
      <w:r w:rsidRPr="004B3E3C">
        <w:rPr>
          <w:rFonts w:cs="v4.2.0"/>
        </w:rPr>
        <w:t>In test 1 measurement gap pattern configuration # 0 as defined in Table 5.6.2.7.4.1-2 is provided for a UE that does not support per-FR gap and in test 2 measurement gap pattern configuration #13 as defined in Table 5.6.2.7.4.1-2 is provided for UE that support per-FR gap.</w:t>
      </w:r>
    </w:p>
    <w:p w14:paraId="22D66D3A" w14:textId="696EACD6"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1729008C" w14:textId="77777777" w:rsidR="00FA7663" w:rsidRPr="004B3E3C" w:rsidRDefault="00FA7663" w:rsidP="00AA16CD">
      <w:pPr>
        <w:pStyle w:val="B1"/>
        <w:rPr>
          <w:rFonts w:cstheme="minorBidi"/>
        </w:rPr>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1B06B05C" w14:textId="77777777" w:rsidR="00FA7663" w:rsidRPr="004B3E3C" w:rsidRDefault="00FA7663" w:rsidP="00AA16CD">
      <w:pPr>
        <w:pStyle w:val="B1"/>
      </w:pPr>
      <w:r w:rsidRPr="004B3E3C">
        <w:t xml:space="preserve">2. Set the parameters according to T1 in Table </w:t>
      </w:r>
      <w:r w:rsidRPr="004B3E3C">
        <w:rPr>
          <w:rFonts w:cs="v4.2.0"/>
        </w:rPr>
        <w:t xml:space="preserve">5.6.2.7.4-2 </w:t>
      </w:r>
      <w:r w:rsidRPr="004B3E3C">
        <w:t>The TE shall ensure that the NR FR2 cell will be received by the UE from the Rx beam peak direction. T1 starts.</w:t>
      </w:r>
    </w:p>
    <w:p w14:paraId="6AA8876C" w14:textId="77777777" w:rsidR="00FA7663" w:rsidRPr="004B3E3C" w:rsidRDefault="00FA7663" w:rsidP="00AA16CD">
      <w:pPr>
        <w:pStyle w:val="B1"/>
      </w:pPr>
      <w:r w:rsidRPr="004B3E3C">
        <w:t>3. The SS shall transmit an RRCConnectionReconfiguration message on Cell 1.</w:t>
      </w:r>
    </w:p>
    <w:p w14:paraId="5E601772" w14:textId="77777777" w:rsidR="00FA7663" w:rsidRPr="004B3E3C" w:rsidRDefault="00FA7663" w:rsidP="00AA16CD">
      <w:pPr>
        <w:pStyle w:val="B1"/>
      </w:pPr>
      <w:r w:rsidRPr="004B3E3C">
        <w:t>4. The UE shall transmit RRCConnectionReconfigurationComplete message.</w:t>
      </w:r>
    </w:p>
    <w:p w14:paraId="277048C2" w14:textId="01AD57E7" w:rsidR="00FA7663" w:rsidRPr="004B3E3C" w:rsidRDefault="00FA7663" w:rsidP="00AA16CD">
      <w:pPr>
        <w:pStyle w:val="B1"/>
      </w:pPr>
      <w:r w:rsidRPr="004B3E3C">
        <w:t xml:space="preserve">5. When T1 expires, the SS shall switch the power setting from T1 to T2 as specified in Table </w:t>
      </w:r>
      <w:r w:rsidRPr="004B3E3C">
        <w:rPr>
          <w:rFonts w:cs="v4.2.0"/>
        </w:rPr>
        <w:t>5.6.2.7.4.1-2</w:t>
      </w:r>
      <w:r w:rsidRPr="004B3E3C">
        <w:t>.</w:t>
      </w:r>
    </w:p>
    <w:p w14:paraId="19A3F3E0" w14:textId="207A94AA"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r w:rsidRPr="004B3E3C">
        <w:rPr>
          <w:i/>
        </w:rPr>
        <w:t>ULInformationTransferMRDC</w:t>
      </w:r>
      <w:r w:rsidRPr="004B3E3C">
        <w:t>. If the overall delay measured from the beginning of time period T2 is less than 6722 ms for UE supporting power class 1, or 4162 ms for UE supporting other power class for Test 1 and Test 2</w:t>
      </w:r>
      <w:r w:rsidRPr="004B3E3C">
        <w:rPr>
          <w:rFonts w:cs="v4.2.0"/>
        </w:rPr>
        <w:t xml:space="preserve"> </w:t>
      </w:r>
      <w:r w:rsidRPr="004B3E3C">
        <w:t>then the number of successful tests is increased by one. If the UE fails to report the event within the overall delays measured requirement</w:t>
      </w:r>
      <w:r w:rsidR="005038C9" w:rsidRPr="004B3E3C">
        <w:t>,</w:t>
      </w:r>
      <w:r w:rsidRPr="004B3E3C">
        <w:t xml:space="preserve"> then the number of failure tests is increased by one.</w:t>
      </w:r>
    </w:p>
    <w:p w14:paraId="41CF9119" w14:textId="77777777" w:rsidR="00FA7663" w:rsidRPr="004B3E3C" w:rsidRDefault="00FA7663" w:rsidP="00AA16CD">
      <w:pPr>
        <w:pStyle w:val="B1"/>
      </w:pPr>
      <w:r w:rsidRPr="004B3E3C">
        <w:t>7. After the SS receives the MeasurementReport message in step 6 or when T2 expires, the SS shall transmit RRCConnectionRelease message to release the RRC connection which includes the release of the established radio bearers as well as all radio resources.</w:t>
      </w:r>
    </w:p>
    <w:p w14:paraId="52FE32D0" w14:textId="7CE7E0FD" w:rsidR="00FA7663" w:rsidRPr="004B3E3C" w:rsidRDefault="00FA7663" w:rsidP="00AA16CD">
      <w:pPr>
        <w:pStyle w:val="B1"/>
      </w:pPr>
      <w:r w:rsidRPr="004B3E3C">
        <w:t>8. Set Cell 3 physical cell identity = [(current cell 2 physical cell identity + 1) mod 1008] for next iteration of the test procedure loop.]</w:t>
      </w:r>
    </w:p>
    <w:p w14:paraId="7CF04162" w14:textId="77777777" w:rsidR="00FA7663" w:rsidRPr="004B3E3C" w:rsidRDefault="00FA7663" w:rsidP="00AA16CD">
      <w:pPr>
        <w:pStyle w:val="B1"/>
      </w:pPr>
      <w:r w:rsidRPr="004B3E3C">
        <w:t>9. After the RRC connection release, the SS:</w:t>
      </w:r>
    </w:p>
    <w:p w14:paraId="2809350E" w14:textId="4FFA7D39" w:rsidR="00FA7663" w:rsidRPr="004B3E3C" w:rsidRDefault="00FA7663" w:rsidP="00AA16CD">
      <w:pPr>
        <w:pStyle w:val="B1"/>
        <w:ind w:firstLine="0"/>
      </w:pPr>
      <w:r w:rsidRPr="004B3E3C">
        <w:t xml:space="preserve">- transmits in Cell 1 a Paging message (including PagingRecord with u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44515A8"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695C9104" w14:textId="77777777" w:rsidR="00FA7663" w:rsidRPr="004B3E3C" w:rsidRDefault="00FA7663" w:rsidP="00AA16CD">
      <w:pPr>
        <w:pStyle w:val="B1"/>
      </w:pPr>
      <w:r w:rsidRPr="004B3E3C">
        <w:t xml:space="preserve">11. Repeat step 1-10 for each sub-test in Table </w:t>
      </w:r>
      <w:r w:rsidRPr="004B3E3C">
        <w:rPr>
          <w:rFonts w:cs="v4.2.0"/>
        </w:rPr>
        <w:t xml:space="preserve">5.6.2.7.41.-2 </w:t>
      </w:r>
      <w:r w:rsidRPr="004B3E3C">
        <w:t>as appropriate.</w:t>
      </w:r>
    </w:p>
    <w:p w14:paraId="1F342F21" w14:textId="77777777" w:rsidR="00FA7663" w:rsidRPr="004B3E3C" w:rsidRDefault="00FA7663" w:rsidP="00AA16CD">
      <w:pPr>
        <w:pStyle w:val="H6"/>
        <w:keepNext w:val="0"/>
        <w:keepLines w:val="0"/>
        <w:rPr>
          <w:lang w:eastAsia="sv-SE"/>
        </w:rPr>
      </w:pPr>
      <w:r w:rsidRPr="004B3E3C">
        <w:rPr>
          <w:lang w:eastAsia="sv-SE"/>
        </w:rPr>
        <w:t>5.6.2.7.4.3</w:t>
      </w:r>
      <w:r w:rsidRPr="004B3E3C">
        <w:rPr>
          <w:lang w:eastAsia="sv-SE"/>
        </w:rPr>
        <w:tab/>
        <w:t>Message contents</w:t>
      </w:r>
    </w:p>
    <w:p w14:paraId="3000D550" w14:textId="629BCAFB" w:rsidR="00FA7663" w:rsidRPr="004B3E3C" w:rsidRDefault="00FA7663" w:rsidP="00AA16CD">
      <w:pPr>
        <w:pStyle w:val="B1"/>
        <w:rPr>
          <w:lang w:eastAsia="sv-SE"/>
        </w:rPr>
      </w:pPr>
      <w:r w:rsidRPr="004B3E3C">
        <w:rPr>
          <w:lang w:eastAsia="sv-SE"/>
        </w:rPr>
        <w:t xml:space="preserve">Message contents are according to TS 38.508-1 [14] clause </w:t>
      </w:r>
      <w:r w:rsidR="00981769" w:rsidRPr="004B3E3C">
        <w:rPr>
          <w:lang w:eastAsia="sv-SE"/>
        </w:rPr>
        <w:t xml:space="preserve">7.3 </w:t>
      </w:r>
      <w:r w:rsidRPr="004B3E3C">
        <w:rPr>
          <w:lang w:eastAsia="sv-SE"/>
        </w:rPr>
        <w:t>with the following exceptions:</w:t>
      </w:r>
    </w:p>
    <w:p w14:paraId="2B042D1D" w14:textId="1A0518EF" w:rsidR="00FA7663" w:rsidRPr="004B3E3C" w:rsidRDefault="00FA7663" w:rsidP="00AA16CD">
      <w:pPr>
        <w:pStyle w:val="TH"/>
        <w:keepNext w:val="0"/>
        <w:keepLines w:val="0"/>
      </w:pPr>
      <w:r w:rsidRPr="004B3E3C">
        <w:t xml:space="preserve">Table </w:t>
      </w:r>
      <w:r w:rsidRPr="004B3E3C">
        <w:rPr>
          <w:lang w:eastAsia="sv-SE"/>
        </w:rPr>
        <w:t>5.6.2.7.4.3</w:t>
      </w:r>
      <w:r w:rsidRPr="004B3E3C">
        <w:t xml:space="preserve">-1: Common Exception messages for Additional </w:t>
      </w:r>
      <w:r w:rsidRPr="004B3E3C">
        <w:rPr>
          <w:lang w:eastAsia="sv-SE"/>
        </w:rPr>
        <w:t>EN-DC FR1-FR2 event triggered reporting tests with SSB time index detection in non-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6A276BFD"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A437D36" w14:textId="2E3030EF"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35CDB755"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566ADEB" w14:textId="0DC0EF82"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4F2ABE27" w14:textId="77777777" w:rsidR="00FA7663" w:rsidRPr="004B3E3C" w:rsidRDefault="00FA7663" w:rsidP="00AA16CD">
            <w:pPr>
              <w:pStyle w:val="TAL"/>
              <w:keepNext w:val="0"/>
              <w:keepLines w:val="0"/>
            </w:pPr>
          </w:p>
        </w:tc>
      </w:tr>
      <w:tr w:rsidR="00FA7663" w:rsidRPr="004B3E3C" w14:paraId="78785D79"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FFF1790" w14:textId="37BD74EA"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hideMark/>
          </w:tcPr>
          <w:p w14:paraId="6837C76D" w14:textId="44A4844D" w:rsidR="00FA7663" w:rsidRPr="004B3E3C" w:rsidRDefault="00FA7663" w:rsidP="00AA16CD">
            <w:pPr>
              <w:pStyle w:val="TAL"/>
              <w:keepNext w:val="0"/>
              <w:keepLines w:val="0"/>
            </w:pPr>
            <w:r w:rsidRPr="004B3E3C">
              <w:t>Table</w:t>
            </w:r>
            <w:r w:rsidR="00CA742D" w:rsidRPr="004B3E3C">
              <w:t xml:space="preserve"> </w:t>
            </w:r>
            <w:r w:rsidRPr="004B3E3C">
              <w:t>H.3.1-1</w:t>
            </w:r>
          </w:p>
          <w:p w14:paraId="3EEA91D1" w14:textId="2403DCBA"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and</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47E8C402" w14:textId="240A7D50"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47B46CB3" w14:textId="37F82F1B"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6FBADF0C" w14:textId="6A307653"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p>
          <w:p w14:paraId="6F0BCF42" w14:textId="55D96112"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UE</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331B1994" w14:textId="47A460F7"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p>
          <w:p w14:paraId="31B10D52" w14:textId="7B2F97AF"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INTER-FREQ</w:t>
            </w:r>
          </w:p>
          <w:p w14:paraId="7058D25C" w14:textId="4E880A50" w:rsidR="00FA7663" w:rsidRPr="004B3E3C" w:rsidRDefault="00FA7663" w:rsidP="00AA16CD">
            <w:pPr>
              <w:pStyle w:val="TAL"/>
              <w:keepNext w:val="0"/>
              <w:keepLines w:val="0"/>
            </w:pPr>
            <w:r w:rsidRPr="004B3E3C">
              <w:t>Table</w:t>
            </w:r>
            <w:r w:rsidR="00CA742D" w:rsidRPr="004B3E3C">
              <w:t xml:space="preserve"> </w:t>
            </w:r>
            <w:r w:rsidRPr="004B3E3C">
              <w:t>H.3.4-1</w:t>
            </w:r>
          </w:p>
          <w:p w14:paraId="1A8B0FE1" w14:textId="32337BB1" w:rsidR="00FA7663" w:rsidRPr="004B3E3C" w:rsidRDefault="00FA7663" w:rsidP="00AA16CD">
            <w:pPr>
              <w:pStyle w:val="TAL"/>
              <w:keepNext w:val="0"/>
              <w:keepLines w:val="0"/>
            </w:pPr>
            <w:r w:rsidRPr="004B3E3C">
              <w:t>Table</w:t>
            </w:r>
            <w:r w:rsidR="00CA742D" w:rsidRPr="004B3E3C">
              <w:t xml:space="preserve"> </w:t>
            </w:r>
            <w:r w:rsidRPr="004B3E3C">
              <w:t>H.3.4-2</w:t>
            </w:r>
          </w:p>
          <w:p w14:paraId="63ECF956" w14:textId="0275E2C5" w:rsidR="00FA7663" w:rsidRPr="004B3E3C" w:rsidRDefault="00FA7663" w:rsidP="00AA16CD">
            <w:pPr>
              <w:pStyle w:val="TAL"/>
              <w:keepNext w:val="0"/>
              <w:keepLines w:val="0"/>
            </w:pPr>
            <w:r w:rsidRPr="004B3E3C">
              <w:t>Table</w:t>
            </w:r>
            <w:r w:rsidR="00CA742D" w:rsidRPr="004B3E3C">
              <w:t xml:space="preserve"> </w:t>
            </w:r>
            <w:r w:rsidRPr="004B3E3C">
              <w:t>H.3.4-3</w:t>
            </w:r>
          </w:p>
          <w:p w14:paraId="152646D7" w14:textId="489DA0EB" w:rsidR="00FA7663" w:rsidRPr="004B3E3C" w:rsidRDefault="00FA7663" w:rsidP="00AA16CD">
            <w:pPr>
              <w:pStyle w:val="TAL"/>
              <w:keepNext w:val="0"/>
              <w:keepLines w:val="0"/>
            </w:pPr>
            <w:r w:rsidRPr="004B3E3C">
              <w:t>Table</w:t>
            </w:r>
            <w:r w:rsidR="00CA742D" w:rsidRPr="004B3E3C">
              <w:t xml:space="preserve"> </w:t>
            </w:r>
            <w:r w:rsidRPr="004B3E3C">
              <w:t>H.3.1-4</w:t>
            </w:r>
            <w:r w:rsidR="00CA742D" w:rsidRPr="004B3E3C">
              <w:t xml:space="preserve"> </w:t>
            </w:r>
            <w:r w:rsidR="005038C9" w:rsidRPr="004B3E3C">
              <w:t>A</w:t>
            </w:r>
            <w:r w:rsidRPr="004B3E3C">
              <w:t>4</w:t>
            </w:r>
            <w:r w:rsidR="00CA742D" w:rsidRPr="004B3E3C">
              <w:t xml:space="preserve"> </w:t>
            </w:r>
            <w:r w:rsidRPr="004B3E3C">
              <w:t>threshold</w:t>
            </w:r>
            <w:r w:rsidR="00CA742D" w:rsidRPr="004B3E3C">
              <w:t xml:space="preserve"> </w:t>
            </w:r>
            <w:r w:rsidRPr="004B3E3C">
              <w:t>=</w:t>
            </w:r>
            <w:r w:rsidR="00CA742D" w:rsidRPr="004B3E3C">
              <w:t xml:space="preserve"> </w:t>
            </w:r>
            <w:r w:rsidR="005038C9" w:rsidRPr="004B3E3C">
              <w:t>-105</w:t>
            </w:r>
          </w:p>
        </w:tc>
      </w:tr>
    </w:tbl>
    <w:p w14:paraId="3CA6F414" w14:textId="77777777" w:rsidR="00FA7663" w:rsidRPr="004B3E3C" w:rsidRDefault="00FA7663" w:rsidP="00AA16CD">
      <w:pPr>
        <w:rPr>
          <w:lang w:eastAsia="sv-SE"/>
        </w:rPr>
      </w:pPr>
    </w:p>
    <w:p w14:paraId="6BEE6653" w14:textId="77777777" w:rsidR="00FA7663" w:rsidRPr="004B3E3C" w:rsidRDefault="00FA7663" w:rsidP="00AA16CD">
      <w:pPr>
        <w:pStyle w:val="TH"/>
        <w:keepNext w:val="0"/>
        <w:keepLines w:val="0"/>
        <w:rPr>
          <w:i/>
        </w:rPr>
      </w:pPr>
      <w:r w:rsidRPr="004B3E3C">
        <w:t>Table 5.6.2.7.4.3-2: MeasObjectNR-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10F8F777" w14:textId="77777777" w:rsidTr="00CA742D">
        <w:trPr>
          <w:jc w:val="center"/>
        </w:trPr>
        <w:tc>
          <w:tcPr>
            <w:tcW w:w="9747" w:type="dxa"/>
            <w:gridSpan w:val="4"/>
          </w:tcPr>
          <w:p w14:paraId="33D86DCC" w14:textId="59C61DDA"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1BCAF2D0" w14:textId="77777777" w:rsidTr="00CA742D">
        <w:trPr>
          <w:jc w:val="center"/>
        </w:trPr>
        <w:tc>
          <w:tcPr>
            <w:tcW w:w="4535" w:type="dxa"/>
          </w:tcPr>
          <w:p w14:paraId="3A3A473B" w14:textId="1E768A84"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68CB6258" w14:textId="77777777" w:rsidR="00FA7663" w:rsidRPr="004B3E3C" w:rsidRDefault="00FA7663" w:rsidP="00AA16CD">
            <w:pPr>
              <w:pStyle w:val="TAH"/>
              <w:keepNext w:val="0"/>
              <w:keepLines w:val="0"/>
            </w:pPr>
            <w:r w:rsidRPr="004B3E3C">
              <w:t>Value/remark</w:t>
            </w:r>
          </w:p>
        </w:tc>
        <w:tc>
          <w:tcPr>
            <w:tcW w:w="1273" w:type="dxa"/>
          </w:tcPr>
          <w:p w14:paraId="5D88C7D9" w14:textId="77777777" w:rsidR="00FA7663" w:rsidRPr="004B3E3C" w:rsidRDefault="00FA7663" w:rsidP="00AA16CD">
            <w:pPr>
              <w:pStyle w:val="TAH"/>
              <w:keepNext w:val="0"/>
              <w:keepLines w:val="0"/>
            </w:pPr>
            <w:r w:rsidRPr="004B3E3C">
              <w:t>Comment</w:t>
            </w:r>
          </w:p>
        </w:tc>
        <w:tc>
          <w:tcPr>
            <w:tcW w:w="1672" w:type="dxa"/>
          </w:tcPr>
          <w:p w14:paraId="6367AFAA" w14:textId="77777777" w:rsidR="00FA7663" w:rsidRPr="004B3E3C" w:rsidRDefault="00FA7663" w:rsidP="00AA16CD">
            <w:pPr>
              <w:pStyle w:val="TAH"/>
              <w:keepNext w:val="0"/>
              <w:keepLines w:val="0"/>
            </w:pPr>
            <w:r w:rsidRPr="004B3E3C">
              <w:t>Condition</w:t>
            </w:r>
          </w:p>
        </w:tc>
      </w:tr>
      <w:tr w:rsidR="00FA7663" w:rsidRPr="004B3E3C" w14:paraId="47A66666" w14:textId="77777777" w:rsidTr="00CA742D">
        <w:trPr>
          <w:jc w:val="center"/>
        </w:trPr>
        <w:tc>
          <w:tcPr>
            <w:tcW w:w="4535" w:type="dxa"/>
          </w:tcPr>
          <w:p w14:paraId="53D1D82C" w14:textId="08AA3844" w:rsidR="00FA7663" w:rsidRPr="004B3E3C" w:rsidRDefault="00FA7663" w:rsidP="00AA16CD">
            <w:pPr>
              <w:pStyle w:val="TAL"/>
              <w:keepNext w:val="0"/>
              <w:keepLines w:val="0"/>
            </w:pPr>
            <w:r w:rsidRPr="004B3E3C">
              <w:t>MeasObject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345EFC2F" w14:textId="77777777" w:rsidR="00FA7663" w:rsidRPr="004B3E3C" w:rsidRDefault="00FA7663" w:rsidP="00AA16CD">
            <w:pPr>
              <w:pStyle w:val="TAL"/>
              <w:keepNext w:val="0"/>
              <w:keepLines w:val="0"/>
            </w:pPr>
          </w:p>
        </w:tc>
        <w:tc>
          <w:tcPr>
            <w:tcW w:w="1273" w:type="dxa"/>
          </w:tcPr>
          <w:p w14:paraId="3AFD55A4" w14:textId="77777777" w:rsidR="00FA7663" w:rsidRPr="004B3E3C" w:rsidRDefault="00FA7663" w:rsidP="00AA16CD">
            <w:pPr>
              <w:pStyle w:val="TAL"/>
              <w:keepNext w:val="0"/>
              <w:keepLines w:val="0"/>
            </w:pPr>
          </w:p>
        </w:tc>
        <w:tc>
          <w:tcPr>
            <w:tcW w:w="1672" w:type="dxa"/>
          </w:tcPr>
          <w:p w14:paraId="23CB41C2" w14:textId="77777777" w:rsidR="00FA7663" w:rsidRPr="004B3E3C" w:rsidRDefault="00FA7663" w:rsidP="00AA16CD">
            <w:pPr>
              <w:pStyle w:val="TAL"/>
              <w:keepNext w:val="0"/>
              <w:keepLines w:val="0"/>
            </w:pPr>
          </w:p>
        </w:tc>
      </w:tr>
      <w:tr w:rsidR="00FA7663" w:rsidRPr="004B3E3C" w14:paraId="1B48C698" w14:textId="77777777" w:rsidTr="00CA742D">
        <w:trPr>
          <w:jc w:val="center"/>
        </w:trPr>
        <w:tc>
          <w:tcPr>
            <w:tcW w:w="4535" w:type="dxa"/>
          </w:tcPr>
          <w:p w14:paraId="55B3365D" w14:textId="210FB419" w:rsidR="00FA7663" w:rsidRPr="004B3E3C" w:rsidRDefault="00CA742D" w:rsidP="00AA16CD">
            <w:pPr>
              <w:pStyle w:val="TAL"/>
              <w:keepNext w:val="0"/>
              <w:keepLines w:val="0"/>
            </w:pPr>
            <w:r w:rsidRPr="004B3E3C">
              <w:t xml:space="preserve">  </w:t>
            </w:r>
            <w:r w:rsidR="00FA7663" w:rsidRPr="004B3E3C">
              <w:t>offsetMO</w:t>
            </w:r>
            <w:r w:rsidRPr="004B3E3C">
              <w:t xml:space="preserve"> </w:t>
            </w:r>
            <w:r w:rsidR="00FA7663" w:rsidRPr="004B3E3C">
              <w:t>SEQUENCE</w:t>
            </w:r>
            <w:r w:rsidRPr="004B3E3C">
              <w:t xml:space="preserve"> </w:t>
            </w:r>
            <w:r w:rsidR="00FA7663" w:rsidRPr="004B3E3C">
              <w:t>{</w:t>
            </w:r>
          </w:p>
        </w:tc>
        <w:tc>
          <w:tcPr>
            <w:tcW w:w="2267" w:type="dxa"/>
          </w:tcPr>
          <w:p w14:paraId="5739696C" w14:textId="77777777" w:rsidR="00FA7663" w:rsidRPr="004B3E3C" w:rsidRDefault="00FA7663" w:rsidP="00AA16CD">
            <w:pPr>
              <w:pStyle w:val="TAL"/>
              <w:keepNext w:val="0"/>
              <w:keepLines w:val="0"/>
            </w:pPr>
          </w:p>
        </w:tc>
        <w:tc>
          <w:tcPr>
            <w:tcW w:w="1273" w:type="dxa"/>
          </w:tcPr>
          <w:p w14:paraId="508E33B1" w14:textId="77777777" w:rsidR="00FA7663" w:rsidRPr="004B3E3C" w:rsidRDefault="00FA7663" w:rsidP="00AA16CD">
            <w:pPr>
              <w:pStyle w:val="TAL"/>
              <w:keepNext w:val="0"/>
              <w:keepLines w:val="0"/>
            </w:pPr>
          </w:p>
        </w:tc>
        <w:tc>
          <w:tcPr>
            <w:tcW w:w="1672" w:type="dxa"/>
          </w:tcPr>
          <w:p w14:paraId="7A61F6DF" w14:textId="77777777" w:rsidR="00FA7663" w:rsidRPr="004B3E3C" w:rsidRDefault="00FA7663" w:rsidP="00AA16CD">
            <w:pPr>
              <w:pStyle w:val="TAL"/>
              <w:keepNext w:val="0"/>
              <w:keepLines w:val="0"/>
            </w:pPr>
          </w:p>
        </w:tc>
      </w:tr>
      <w:tr w:rsidR="00FA7663" w:rsidRPr="004B3E3C" w14:paraId="67E97B32" w14:textId="77777777" w:rsidTr="00CA742D">
        <w:trPr>
          <w:jc w:val="center"/>
        </w:trPr>
        <w:tc>
          <w:tcPr>
            <w:tcW w:w="4535" w:type="dxa"/>
          </w:tcPr>
          <w:p w14:paraId="51F7792E" w14:textId="3DFA4DF6" w:rsidR="00FA7663" w:rsidRPr="004B3E3C" w:rsidRDefault="00CA742D" w:rsidP="00AA16CD">
            <w:pPr>
              <w:pStyle w:val="TAL"/>
              <w:keepNext w:val="0"/>
              <w:keepLines w:val="0"/>
            </w:pPr>
            <w:r w:rsidRPr="004B3E3C">
              <w:t xml:space="preserve">    </w:t>
            </w:r>
            <w:r w:rsidR="00FA7663" w:rsidRPr="004B3E3C">
              <w:t>rsrpOffsetSSB</w:t>
            </w:r>
          </w:p>
        </w:tc>
        <w:tc>
          <w:tcPr>
            <w:tcW w:w="2267" w:type="dxa"/>
          </w:tcPr>
          <w:p w14:paraId="1DF0A9E3" w14:textId="41831765"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34B22A94" w14:textId="77777777" w:rsidR="00FA7663" w:rsidRPr="004B3E3C" w:rsidRDefault="00FA7663" w:rsidP="00AA16CD">
            <w:pPr>
              <w:pStyle w:val="TAL"/>
              <w:keepNext w:val="0"/>
              <w:keepLines w:val="0"/>
            </w:pPr>
          </w:p>
        </w:tc>
        <w:tc>
          <w:tcPr>
            <w:tcW w:w="1672" w:type="dxa"/>
          </w:tcPr>
          <w:p w14:paraId="321843B0" w14:textId="77777777" w:rsidR="00FA7663" w:rsidRPr="004B3E3C" w:rsidRDefault="00FA7663" w:rsidP="00AA16CD">
            <w:pPr>
              <w:pStyle w:val="TAL"/>
              <w:keepNext w:val="0"/>
              <w:keepLines w:val="0"/>
            </w:pPr>
          </w:p>
        </w:tc>
      </w:tr>
      <w:tr w:rsidR="00FA7663" w:rsidRPr="004B3E3C" w14:paraId="1592547B" w14:textId="77777777" w:rsidTr="00CA742D">
        <w:trPr>
          <w:jc w:val="center"/>
        </w:trPr>
        <w:tc>
          <w:tcPr>
            <w:tcW w:w="4535" w:type="dxa"/>
          </w:tcPr>
          <w:p w14:paraId="03281937" w14:textId="77777777" w:rsidR="00FA7663" w:rsidRPr="004B3E3C" w:rsidRDefault="00FA7663" w:rsidP="00AA16CD">
            <w:pPr>
              <w:pStyle w:val="TAL"/>
              <w:keepNext w:val="0"/>
              <w:keepLines w:val="0"/>
            </w:pPr>
            <w:r w:rsidRPr="004B3E3C">
              <w:t>}</w:t>
            </w:r>
          </w:p>
        </w:tc>
        <w:tc>
          <w:tcPr>
            <w:tcW w:w="2267" w:type="dxa"/>
          </w:tcPr>
          <w:p w14:paraId="345C039C" w14:textId="77777777" w:rsidR="00FA7663" w:rsidRPr="004B3E3C" w:rsidRDefault="00FA7663" w:rsidP="00AA16CD">
            <w:pPr>
              <w:pStyle w:val="TAL"/>
              <w:keepNext w:val="0"/>
              <w:keepLines w:val="0"/>
            </w:pPr>
          </w:p>
        </w:tc>
        <w:tc>
          <w:tcPr>
            <w:tcW w:w="1273" w:type="dxa"/>
          </w:tcPr>
          <w:p w14:paraId="49034D18" w14:textId="77777777" w:rsidR="00FA7663" w:rsidRPr="004B3E3C" w:rsidRDefault="00FA7663" w:rsidP="00AA16CD">
            <w:pPr>
              <w:pStyle w:val="TAL"/>
              <w:keepNext w:val="0"/>
              <w:keepLines w:val="0"/>
            </w:pPr>
          </w:p>
        </w:tc>
        <w:tc>
          <w:tcPr>
            <w:tcW w:w="1672" w:type="dxa"/>
          </w:tcPr>
          <w:p w14:paraId="1EB15EE6" w14:textId="77777777" w:rsidR="00FA7663" w:rsidRPr="004B3E3C" w:rsidRDefault="00FA7663" w:rsidP="00AA16CD">
            <w:pPr>
              <w:pStyle w:val="TAL"/>
              <w:keepNext w:val="0"/>
              <w:keepLines w:val="0"/>
            </w:pPr>
          </w:p>
        </w:tc>
      </w:tr>
    </w:tbl>
    <w:p w14:paraId="29BFABA1" w14:textId="77777777" w:rsidR="00FA7663" w:rsidRPr="004B3E3C" w:rsidRDefault="00FA7663" w:rsidP="00AA16CD">
      <w:pPr>
        <w:rPr>
          <w:lang w:eastAsia="sv-SE"/>
        </w:rPr>
      </w:pPr>
    </w:p>
    <w:p w14:paraId="39281B20" w14:textId="77777777" w:rsidR="00FA7663" w:rsidRPr="004B3E3C" w:rsidRDefault="00FA7663" w:rsidP="00AA16CD">
      <w:pPr>
        <w:pStyle w:val="H6"/>
        <w:keepNext w:val="0"/>
        <w:keepLines w:val="0"/>
        <w:rPr>
          <w:lang w:eastAsia="sv-SE"/>
        </w:rPr>
      </w:pPr>
      <w:r w:rsidRPr="004B3E3C">
        <w:rPr>
          <w:lang w:eastAsia="sv-SE"/>
        </w:rPr>
        <w:t>5.6.2.7.5</w:t>
      </w:r>
      <w:r w:rsidRPr="004B3E3C">
        <w:rPr>
          <w:lang w:eastAsia="sv-SE"/>
        </w:rPr>
        <w:tab/>
        <w:t>Test requirement</w:t>
      </w:r>
    </w:p>
    <w:p w14:paraId="52A57A15" w14:textId="77777777" w:rsidR="00FA7663" w:rsidRPr="004B3E3C" w:rsidRDefault="00FA7663" w:rsidP="00AA16CD">
      <w:pPr>
        <w:rPr>
          <w:lang w:eastAsia="sv-SE"/>
        </w:rPr>
      </w:pPr>
      <w:r w:rsidRPr="004B3E3C">
        <w:rPr>
          <w:lang w:eastAsia="sv-SE"/>
        </w:rPr>
        <w:t>Table 5.6.2.7.5-1 defines the primary level settings including test tolerances for all tests.</w:t>
      </w:r>
    </w:p>
    <w:p w14:paraId="31496134" w14:textId="77777777" w:rsidR="00FA7663" w:rsidRPr="004B3E3C" w:rsidRDefault="00FA7663" w:rsidP="00AA16CD">
      <w:pPr>
        <w:pStyle w:val="TH"/>
        <w:keepNext w:val="0"/>
        <w:keepLines w:val="0"/>
      </w:pPr>
      <w:bookmarkStart w:id="333" w:name="_Toc21621584"/>
      <w:bookmarkStart w:id="334" w:name="_Toc29297199"/>
      <w:bookmarkStart w:id="335" w:name="_Toc36149400"/>
      <w:bookmarkStart w:id="336" w:name="_Toc44092988"/>
      <w:bookmarkStart w:id="337" w:name="_Toc44093537"/>
      <w:bookmarkStart w:id="338" w:name="_Toc44094360"/>
      <w:bookmarkStart w:id="339" w:name="_Toc44094639"/>
      <w:bookmarkStart w:id="340" w:name="_Toc52296055"/>
      <w:bookmarkStart w:id="341" w:name="_Toc59027767"/>
      <w:bookmarkStart w:id="342" w:name="_Toc69328261"/>
      <w:r w:rsidRPr="004B3E3C">
        <w:rPr>
          <w:rFonts w:cs="v4.2.0"/>
        </w:rPr>
        <w:t>Table 5.6.2.7.5-1: Cell specific test parameters for EN-DC inter-frequency event triggered reporting with SSB time index detection</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5"/>
        <w:gridCol w:w="876"/>
        <w:gridCol w:w="1658"/>
        <w:gridCol w:w="983"/>
        <w:gridCol w:w="1031"/>
        <w:gridCol w:w="935"/>
        <w:gridCol w:w="1226"/>
      </w:tblGrid>
      <w:tr w:rsidR="00FA7663" w:rsidRPr="004B3E3C" w14:paraId="788B1D66" w14:textId="77777777" w:rsidTr="00B5136E">
        <w:trPr>
          <w:cantSplit/>
          <w:tblHeader/>
          <w:jc w:val="center"/>
        </w:trPr>
        <w:tc>
          <w:tcPr>
            <w:tcW w:w="2625" w:type="dxa"/>
            <w:tcBorders>
              <w:top w:val="single" w:sz="4" w:space="0" w:color="auto"/>
              <w:left w:val="single" w:sz="4" w:space="0" w:color="auto"/>
              <w:bottom w:val="nil"/>
              <w:right w:val="single" w:sz="4" w:space="0" w:color="auto"/>
            </w:tcBorders>
            <w:hideMark/>
          </w:tcPr>
          <w:p w14:paraId="6722DF1B" w14:textId="77777777" w:rsidR="00FA7663" w:rsidRPr="004B3E3C" w:rsidRDefault="00FA7663" w:rsidP="00AA16CD">
            <w:pPr>
              <w:pStyle w:val="TAH"/>
              <w:keepNext w:val="0"/>
              <w:keepLines w:val="0"/>
              <w:rPr>
                <w:rFonts w:cs="Arial"/>
                <w:lang w:eastAsia="fr-FR"/>
              </w:rPr>
            </w:pPr>
            <w:r w:rsidRPr="004B3E3C">
              <w:rPr>
                <w:lang w:eastAsia="fr-FR"/>
              </w:rPr>
              <w:t>Parameter</w:t>
            </w:r>
          </w:p>
        </w:tc>
        <w:tc>
          <w:tcPr>
            <w:tcW w:w="876" w:type="dxa"/>
            <w:tcBorders>
              <w:top w:val="single" w:sz="4" w:space="0" w:color="auto"/>
              <w:left w:val="single" w:sz="4" w:space="0" w:color="auto"/>
              <w:bottom w:val="nil"/>
              <w:right w:val="single" w:sz="4" w:space="0" w:color="auto"/>
            </w:tcBorders>
            <w:hideMark/>
          </w:tcPr>
          <w:p w14:paraId="3FD5F922" w14:textId="77777777" w:rsidR="00FA7663" w:rsidRPr="004B3E3C" w:rsidRDefault="00FA7663" w:rsidP="00AA16CD">
            <w:pPr>
              <w:pStyle w:val="TAH"/>
              <w:keepNext w:val="0"/>
              <w:keepLines w:val="0"/>
              <w:rPr>
                <w:rFonts w:cs="Arial"/>
                <w:lang w:eastAsia="fr-FR"/>
              </w:rPr>
            </w:pPr>
            <w:r w:rsidRPr="004B3E3C">
              <w:rPr>
                <w:lang w:eastAsia="fr-FR"/>
              </w:rPr>
              <w:t>Unit</w:t>
            </w:r>
          </w:p>
        </w:tc>
        <w:tc>
          <w:tcPr>
            <w:tcW w:w="1658" w:type="dxa"/>
            <w:tcBorders>
              <w:top w:val="single" w:sz="4" w:space="0" w:color="auto"/>
              <w:left w:val="single" w:sz="4" w:space="0" w:color="auto"/>
              <w:bottom w:val="nil"/>
              <w:right w:val="single" w:sz="4" w:space="0" w:color="auto"/>
            </w:tcBorders>
            <w:hideMark/>
          </w:tcPr>
          <w:p w14:paraId="0EC35D87" w14:textId="7E39BB74" w:rsidR="00FA7663" w:rsidRPr="004B3E3C" w:rsidRDefault="00FA7663" w:rsidP="00AA16CD">
            <w:pPr>
              <w:pStyle w:val="TAH"/>
              <w:keepNext w:val="0"/>
              <w:keepLines w:val="0"/>
              <w:rPr>
                <w:lang w:eastAsia="fr-FR"/>
              </w:rPr>
            </w:pPr>
            <w:r w:rsidRPr="004B3E3C">
              <w:rPr>
                <w:rFonts w:cs="Arial"/>
                <w:lang w:eastAsia="fr-FR"/>
              </w:rPr>
              <w:t>Test</w:t>
            </w:r>
            <w:r w:rsidR="00CA742D" w:rsidRPr="004B3E3C">
              <w:rPr>
                <w:rFonts w:cs="Arial"/>
                <w:lang w:eastAsia="fr-FR"/>
              </w:rPr>
              <w:t xml:space="preserve"> </w:t>
            </w:r>
          </w:p>
        </w:tc>
        <w:tc>
          <w:tcPr>
            <w:tcW w:w="2014" w:type="dxa"/>
            <w:gridSpan w:val="2"/>
            <w:tcBorders>
              <w:top w:val="single" w:sz="4" w:space="0" w:color="auto"/>
              <w:left w:val="single" w:sz="4" w:space="0" w:color="auto"/>
              <w:bottom w:val="single" w:sz="4" w:space="0" w:color="auto"/>
              <w:right w:val="single" w:sz="4" w:space="0" w:color="auto"/>
            </w:tcBorders>
            <w:hideMark/>
          </w:tcPr>
          <w:p w14:paraId="77E7C527" w14:textId="344F4E88"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2</w:t>
            </w:r>
          </w:p>
        </w:tc>
        <w:tc>
          <w:tcPr>
            <w:tcW w:w="2145" w:type="dxa"/>
            <w:gridSpan w:val="2"/>
            <w:tcBorders>
              <w:top w:val="single" w:sz="4" w:space="0" w:color="auto"/>
              <w:left w:val="single" w:sz="4" w:space="0" w:color="auto"/>
              <w:bottom w:val="single" w:sz="4" w:space="0" w:color="auto"/>
              <w:right w:val="single" w:sz="4" w:space="0" w:color="auto"/>
            </w:tcBorders>
            <w:hideMark/>
          </w:tcPr>
          <w:p w14:paraId="11836374" w14:textId="3371EA55" w:rsidR="00FA7663" w:rsidRPr="004B3E3C" w:rsidRDefault="00FA7663" w:rsidP="00AA16CD">
            <w:pPr>
              <w:pStyle w:val="TAH"/>
              <w:keepNext w:val="0"/>
              <w:keepLines w:val="0"/>
              <w:rPr>
                <w:rFonts w:cs="Arial"/>
                <w:lang w:eastAsia="fr-FR"/>
              </w:rPr>
            </w:pPr>
            <w:r w:rsidRPr="004B3E3C">
              <w:rPr>
                <w:lang w:eastAsia="fr-FR"/>
              </w:rPr>
              <w:t>Cell</w:t>
            </w:r>
            <w:r w:rsidR="00CA742D" w:rsidRPr="004B3E3C">
              <w:rPr>
                <w:lang w:eastAsia="fr-FR"/>
              </w:rPr>
              <w:t xml:space="preserve"> </w:t>
            </w:r>
            <w:r w:rsidRPr="004B3E3C">
              <w:rPr>
                <w:lang w:eastAsia="fr-FR"/>
              </w:rPr>
              <w:t>3</w:t>
            </w:r>
          </w:p>
        </w:tc>
      </w:tr>
      <w:tr w:rsidR="00FA7663" w:rsidRPr="004B3E3C" w14:paraId="5C8396D0" w14:textId="77777777" w:rsidTr="00B5136E">
        <w:trPr>
          <w:cantSplit/>
          <w:tblHeader/>
          <w:jc w:val="center"/>
        </w:trPr>
        <w:tc>
          <w:tcPr>
            <w:tcW w:w="2625" w:type="dxa"/>
            <w:tcBorders>
              <w:top w:val="nil"/>
              <w:left w:val="single" w:sz="4" w:space="0" w:color="auto"/>
              <w:bottom w:val="single" w:sz="4" w:space="0" w:color="auto"/>
              <w:right w:val="single" w:sz="4" w:space="0" w:color="auto"/>
            </w:tcBorders>
          </w:tcPr>
          <w:p w14:paraId="0BF3BE1B" w14:textId="77777777" w:rsidR="00FA7663" w:rsidRPr="004B3E3C" w:rsidRDefault="00FA7663" w:rsidP="00AA16CD">
            <w:pPr>
              <w:pStyle w:val="TAH"/>
              <w:keepNext w:val="0"/>
              <w:keepLines w:val="0"/>
              <w:rPr>
                <w:rFonts w:cs="Arial"/>
                <w:lang w:eastAsia="fr-FR"/>
              </w:rPr>
            </w:pPr>
          </w:p>
        </w:tc>
        <w:tc>
          <w:tcPr>
            <w:tcW w:w="876" w:type="dxa"/>
            <w:tcBorders>
              <w:top w:val="nil"/>
              <w:left w:val="single" w:sz="4" w:space="0" w:color="auto"/>
              <w:bottom w:val="single" w:sz="4" w:space="0" w:color="auto"/>
              <w:right w:val="single" w:sz="4" w:space="0" w:color="auto"/>
            </w:tcBorders>
          </w:tcPr>
          <w:p w14:paraId="20D0C297" w14:textId="77777777" w:rsidR="00FA7663" w:rsidRPr="004B3E3C" w:rsidRDefault="00FA7663" w:rsidP="00AA16CD">
            <w:pPr>
              <w:pStyle w:val="TAH"/>
              <w:keepNext w:val="0"/>
              <w:keepLines w:val="0"/>
              <w:rPr>
                <w:rFonts w:cs="Arial"/>
                <w:lang w:eastAsia="fr-FR"/>
              </w:rPr>
            </w:pPr>
          </w:p>
        </w:tc>
        <w:tc>
          <w:tcPr>
            <w:tcW w:w="1658" w:type="dxa"/>
            <w:tcBorders>
              <w:top w:val="nil"/>
              <w:left w:val="single" w:sz="4" w:space="0" w:color="auto"/>
              <w:bottom w:val="single" w:sz="4" w:space="0" w:color="auto"/>
              <w:right w:val="single" w:sz="4" w:space="0" w:color="auto"/>
            </w:tcBorders>
            <w:hideMark/>
          </w:tcPr>
          <w:p w14:paraId="03C5D7DA" w14:textId="77777777" w:rsidR="00FA7663" w:rsidRPr="004B3E3C" w:rsidRDefault="00FA7663" w:rsidP="00AA16CD">
            <w:pPr>
              <w:pStyle w:val="TAH"/>
              <w:keepNext w:val="0"/>
              <w:keepLines w:val="0"/>
              <w:rPr>
                <w:lang w:eastAsia="fr-FR"/>
              </w:rPr>
            </w:pPr>
            <w:r w:rsidRPr="004B3E3C">
              <w:rPr>
                <w:rFonts w:cs="Arial"/>
                <w:lang w:eastAsia="fr-FR"/>
              </w:rPr>
              <w:t>configuration</w:t>
            </w:r>
          </w:p>
        </w:tc>
        <w:tc>
          <w:tcPr>
            <w:tcW w:w="983" w:type="dxa"/>
            <w:tcBorders>
              <w:top w:val="single" w:sz="4" w:space="0" w:color="auto"/>
              <w:left w:val="single" w:sz="4" w:space="0" w:color="auto"/>
              <w:bottom w:val="single" w:sz="4" w:space="0" w:color="auto"/>
              <w:right w:val="single" w:sz="4" w:space="0" w:color="auto"/>
            </w:tcBorders>
            <w:hideMark/>
          </w:tcPr>
          <w:p w14:paraId="57F67420" w14:textId="77777777" w:rsidR="00FA7663" w:rsidRPr="004B3E3C" w:rsidRDefault="00FA7663" w:rsidP="00AA16CD">
            <w:pPr>
              <w:pStyle w:val="TAH"/>
              <w:keepNext w:val="0"/>
              <w:keepLines w:val="0"/>
              <w:rPr>
                <w:rFonts w:cs="Arial"/>
                <w:lang w:eastAsia="fr-FR"/>
              </w:rPr>
            </w:pPr>
            <w:r w:rsidRPr="004B3E3C">
              <w:rPr>
                <w:lang w:eastAsia="fr-FR"/>
              </w:rPr>
              <w:t>T1</w:t>
            </w:r>
          </w:p>
        </w:tc>
        <w:tc>
          <w:tcPr>
            <w:tcW w:w="1031" w:type="dxa"/>
            <w:tcBorders>
              <w:top w:val="single" w:sz="4" w:space="0" w:color="auto"/>
              <w:left w:val="single" w:sz="4" w:space="0" w:color="auto"/>
              <w:bottom w:val="single" w:sz="4" w:space="0" w:color="auto"/>
              <w:right w:val="single" w:sz="4" w:space="0" w:color="auto"/>
            </w:tcBorders>
            <w:hideMark/>
          </w:tcPr>
          <w:p w14:paraId="24D1D6BA" w14:textId="77777777" w:rsidR="00FA7663" w:rsidRPr="004B3E3C" w:rsidRDefault="00FA7663" w:rsidP="00AA16CD">
            <w:pPr>
              <w:pStyle w:val="TAH"/>
              <w:keepNext w:val="0"/>
              <w:keepLines w:val="0"/>
              <w:rPr>
                <w:rFonts w:cs="Arial"/>
                <w:lang w:eastAsia="fr-FR"/>
              </w:rPr>
            </w:pPr>
            <w:r w:rsidRPr="004B3E3C">
              <w:rPr>
                <w:lang w:eastAsia="fr-FR"/>
              </w:rPr>
              <w:t>T2</w:t>
            </w:r>
          </w:p>
        </w:tc>
        <w:tc>
          <w:tcPr>
            <w:tcW w:w="935" w:type="dxa"/>
            <w:tcBorders>
              <w:top w:val="single" w:sz="4" w:space="0" w:color="auto"/>
              <w:left w:val="single" w:sz="4" w:space="0" w:color="auto"/>
              <w:bottom w:val="single" w:sz="4" w:space="0" w:color="auto"/>
              <w:right w:val="single" w:sz="4" w:space="0" w:color="auto"/>
            </w:tcBorders>
            <w:hideMark/>
          </w:tcPr>
          <w:p w14:paraId="21277504" w14:textId="77777777" w:rsidR="00FA7663" w:rsidRPr="004B3E3C" w:rsidRDefault="00FA7663" w:rsidP="00AA16CD">
            <w:pPr>
              <w:pStyle w:val="TAH"/>
              <w:keepNext w:val="0"/>
              <w:keepLines w:val="0"/>
              <w:rPr>
                <w:rFonts w:cs="Arial"/>
                <w:lang w:eastAsia="fr-FR"/>
              </w:rPr>
            </w:pPr>
            <w:r w:rsidRPr="004B3E3C">
              <w:rPr>
                <w:lang w:eastAsia="fr-FR"/>
              </w:rPr>
              <w:t>T1</w:t>
            </w:r>
          </w:p>
        </w:tc>
        <w:tc>
          <w:tcPr>
            <w:tcW w:w="1210" w:type="dxa"/>
            <w:tcBorders>
              <w:top w:val="single" w:sz="4" w:space="0" w:color="auto"/>
              <w:left w:val="single" w:sz="4" w:space="0" w:color="auto"/>
              <w:bottom w:val="single" w:sz="4" w:space="0" w:color="auto"/>
              <w:right w:val="single" w:sz="4" w:space="0" w:color="auto"/>
            </w:tcBorders>
            <w:hideMark/>
          </w:tcPr>
          <w:p w14:paraId="01C0CCF5" w14:textId="77777777" w:rsidR="00FA7663" w:rsidRPr="004B3E3C" w:rsidRDefault="00FA7663" w:rsidP="00AA16CD">
            <w:pPr>
              <w:pStyle w:val="TAH"/>
              <w:keepNext w:val="0"/>
              <w:keepLines w:val="0"/>
              <w:rPr>
                <w:rFonts w:cs="Arial"/>
                <w:lang w:eastAsia="fr-FR"/>
              </w:rPr>
            </w:pPr>
            <w:r w:rsidRPr="004B3E3C">
              <w:rPr>
                <w:lang w:eastAsia="fr-FR"/>
              </w:rPr>
              <w:t>T2</w:t>
            </w:r>
          </w:p>
        </w:tc>
      </w:tr>
      <w:tr w:rsidR="00FA7663" w:rsidRPr="004B3E3C" w14:paraId="3664023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F3D922A" w14:textId="4F756FDB" w:rsidR="00FA7663" w:rsidRPr="004B3E3C" w:rsidRDefault="00FA7663" w:rsidP="00AA16CD">
            <w:pPr>
              <w:pStyle w:val="TAL"/>
              <w:keepNext w:val="0"/>
              <w:keepLines w:val="0"/>
              <w:rPr>
                <w:lang w:eastAsia="fr-FR"/>
              </w:rPr>
            </w:pPr>
            <w:r w:rsidRPr="004B3E3C">
              <w:rPr>
                <w:lang w:eastAsia="fr-FR"/>
              </w:rPr>
              <w:t>AoA</w:t>
            </w:r>
            <w:r w:rsidR="00CA742D" w:rsidRPr="004B3E3C">
              <w:rPr>
                <w:lang w:eastAsia="fr-FR"/>
              </w:rPr>
              <w:t xml:space="preserve"> </w:t>
            </w:r>
            <w:r w:rsidRPr="004B3E3C">
              <w:rPr>
                <w:lang w:eastAsia="fr-FR"/>
              </w:rPr>
              <w:t>setup</w:t>
            </w:r>
          </w:p>
        </w:tc>
        <w:tc>
          <w:tcPr>
            <w:tcW w:w="876" w:type="dxa"/>
            <w:tcBorders>
              <w:top w:val="single" w:sz="4" w:space="0" w:color="auto"/>
              <w:left w:val="single" w:sz="4" w:space="0" w:color="auto"/>
              <w:bottom w:val="single" w:sz="4" w:space="0" w:color="auto"/>
              <w:right w:val="single" w:sz="4" w:space="0" w:color="auto"/>
            </w:tcBorders>
          </w:tcPr>
          <w:p w14:paraId="381D359E"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39EB880" w14:textId="2CE296B2" w:rsidR="00FA7663" w:rsidRPr="004B3E3C" w:rsidRDefault="00FA7663" w:rsidP="00AA16CD">
            <w:pPr>
              <w:pStyle w:val="TAC"/>
              <w:keepNext w:val="0"/>
              <w:keepLines w:val="0"/>
              <w:rPr>
                <w:lang w:eastAsia="fr-FR"/>
              </w:rPr>
            </w:pPr>
            <w:r w:rsidRPr="004B3E3C">
              <w:rPr>
                <w:rFonts w:cs="Arial"/>
                <w:lang w:eastAsia="fr-FR"/>
              </w:rPr>
              <w:t>Config</w:t>
            </w:r>
            <w:r w:rsidR="00CA742D" w:rsidRPr="004B3E3C">
              <w:rPr>
                <w:rFonts w:cs="Arial"/>
                <w:lang w:eastAsia="fr-FR"/>
              </w:rPr>
              <w:t xml:space="preserve"> </w:t>
            </w:r>
            <w:r w:rsidRPr="004B3E3C">
              <w:rPr>
                <w:rFonts w:cs="Arial"/>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0B18F8FE" w14:textId="77777777" w:rsidR="00FA7663" w:rsidRPr="004B3E3C" w:rsidRDefault="00FA7663" w:rsidP="00AA16CD">
            <w:pPr>
              <w:pStyle w:val="TAC"/>
              <w:keepNext w:val="0"/>
              <w:keepLines w:val="0"/>
              <w:rPr>
                <w:rFonts w:cs="v4.2.0"/>
                <w:lang w:eastAsia="fr-FR"/>
              </w:rPr>
            </w:pPr>
            <w:r w:rsidRPr="004B3E3C">
              <w:rPr>
                <w:rFonts w:cs="v4.2.0"/>
                <w:lang w:eastAsia="fr-FR"/>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5814F0BA" w14:textId="41E39596" w:rsidR="00FA7663" w:rsidRPr="004B3E3C" w:rsidRDefault="00FA7663" w:rsidP="00AA16CD">
            <w:pPr>
              <w:pStyle w:val="TAC"/>
              <w:keepNext w:val="0"/>
              <w:keepLines w:val="0"/>
              <w:rPr>
                <w:rFonts w:cs="v4.2.0"/>
                <w:lang w:eastAsia="fr-FR"/>
              </w:rPr>
            </w:pPr>
            <w:r w:rsidRPr="004B3E3C">
              <w:rPr>
                <w:rFonts w:cs="v4.2.0"/>
                <w:lang w:eastAsia="fr-FR"/>
              </w:rPr>
              <w:t>Setup</w:t>
            </w:r>
            <w:r w:rsidR="00CA742D" w:rsidRPr="004B3E3C">
              <w:rPr>
                <w:rFonts w:cs="v4.2.0"/>
                <w:lang w:eastAsia="fr-FR"/>
              </w:rPr>
              <w:t xml:space="preserve"> </w:t>
            </w:r>
            <w:r w:rsidRPr="004B3E3C">
              <w:rPr>
                <w:rFonts w:cs="v4.2.0"/>
                <w:lang w:eastAsia="fr-FR"/>
              </w:rPr>
              <w:t>1</w:t>
            </w:r>
          </w:p>
        </w:tc>
      </w:tr>
      <w:tr w:rsidR="00FA7663" w:rsidRPr="004B3E3C" w14:paraId="3C9B96A0"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5B5A803" w14:textId="77BF598E" w:rsidR="00FA7663" w:rsidRPr="004B3E3C" w:rsidRDefault="00FA7663" w:rsidP="00AA16CD">
            <w:pPr>
              <w:pStyle w:val="TAL"/>
              <w:keepNext w:val="0"/>
              <w:keepLines w:val="0"/>
              <w:rPr>
                <w:lang w:eastAsia="fr-FR"/>
              </w:rPr>
            </w:pPr>
            <w:r w:rsidRPr="004B3E3C">
              <w:rPr>
                <w:rFonts w:cs="Arial"/>
                <w:szCs w:val="18"/>
                <w:lang w:eastAsia="fr-FR"/>
              </w:rPr>
              <w:t>Assumption</w:t>
            </w:r>
            <w:r w:rsidR="00CA742D" w:rsidRPr="004B3E3C">
              <w:rPr>
                <w:rFonts w:cs="Arial"/>
                <w:szCs w:val="18"/>
                <w:lang w:eastAsia="fr-FR"/>
              </w:rPr>
              <w:t xml:space="preserve"> </w:t>
            </w:r>
            <w:r w:rsidRPr="004B3E3C">
              <w:rPr>
                <w:rFonts w:cs="Arial"/>
                <w:szCs w:val="18"/>
                <w:lang w:eastAsia="fr-FR"/>
              </w:rPr>
              <w:t>for</w:t>
            </w:r>
            <w:r w:rsidR="00CA742D" w:rsidRPr="004B3E3C">
              <w:rPr>
                <w:rFonts w:cs="Arial"/>
                <w:szCs w:val="18"/>
                <w:lang w:eastAsia="fr-FR"/>
              </w:rPr>
              <w:t xml:space="preserve"> </w:t>
            </w:r>
            <w:r w:rsidRPr="004B3E3C">
              <w:rPr>
                <w:rFonts w:cs="Arial"/>
                <w:szCs w:val="18"/>
                <w:lang w:eastAsia="fr-FR"/>
              </w:rPr>
              <w:t>UE</w:t>
            </w:r>
            <w:r w:rsidR="00CA742D" w:rsidRPr="004B3E3C">
              <w:rPr>
                <w:rFonts w:cs="Arial"/>
                <w:szCs w:val="18"/>
                <w:lang w:eastAsia="fr-FR"/>
              </w:rPr>
              <w:t xml:space="preserve"> </w:t>
            </w:r>
            <w:r w:rsidRPr="004B3E3C">
              <w:rPr>
                <w:rFonts w:cs="Arial"/>
                <w:szCs w:val="18"/>
                <w:lang w:eastAsia="fr-FR"/>
              </w:rPr>
              <w:t>beams</w:t>
            </w:r>
            <w:r w:rsidRPr="004B3E3C">
              <w:rPr>
                <w:rFonts w:cs="Arial"/>
                <w:szCs w:val="18"/>
                <w:vertAlign w:val="superscript"/>
                <w:lang w:eastAsia="fr-FR"/>
              </w:rPr>
              <w:t>Note</w:t>
            </w:r>
            <w:r w:rsidR="00CA742D" w:rsidRPr="004B3E3C">
              <w:rPr>
                <w:rFonts w:cs="Arial"/>
                <w:szCs w:val="18"/>
                <w:vertAlign w:val="superscript"/>
                <w:lang w:eastAsia="fr-FR"/>
              </w:rPr>
              <w:t xml:space="preserve"> </w:t>
            </w:r>
            <w:r w:rsidRPr="004B3E3C">
              <w:rPr>
                <w:rFonts w:cs="Arial"/>
                <w:szCs w:val="18"/>
                <w:vertAlign w:val="superscript"/>
                <w:lang w:eastAsia="fr-FR"/>
              </w:rPr>
              <w:t>7</w:t>
            </w:r>
          </w:p>
        </w:tc>
        <w:tc>
          <w:tcPr>
            <w:tcW w:w="876" w:type="dxa"/>
            <w:tcBorders>
              <w:top w:val="single" w:sz="4" w:space="0" w:color="auto"/>
              <w:left w:val="single" w:sz="4" w:space="0" w:color="auto"/>
              <w:bottom w:val="single" w:sz="4" w:space="0" w:color="auto"/>
              <w:right w:val="single" w:sz="4" w:space="0" w:color="auto"/>
            </w:tcBorders>
          </w:tcPr>
          <w:p w14:paraId="14FB3F2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5B185C5" w14:textId="3BDEBCCB" w:rsidR="00FA7663" w:rsidRPr="004B3E3C" w:rsidRDefault="00FA7663" w:rsidP="00AA16CD">
            <w:pPr>
              <w:pStyle w:val="TAC"/>
              <w:keepNext w:val="0"/>
              <w:keepLines w:val="0"/>
              <w:rPr>
                <w:rFonts w:cs="Arial"/>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06659390" w14:textId="77777777" w:rsidR="00FA7663" w:rsidRPr="004B3E3C" w:rsidRDefault="00FA7663" w:rsidP="00AA16CD">
            <w:pPr>
              <w:pStyle w:val="TAC"/>
              <w:keepNext w:val="0"/>
              <w:keepLines w:val="0"/>
              <w:rPr>
                <w:rFonts w:cs="v4.2.0"/>
                <w:lang w:eastAsia="fr-FR"/>
              </w:rPr>
            </w:pPr>
            <w:r w:rsidRPr="004B3E3C">
              <w:rPr>
                <w:rFonts w:cs="v4.2.0"/>
                <w:lang w:eastAsia="zh-CN"/>
              </w:rPr>
              <w:t>N/A</w:t>
            </w:r>
          </w:p>
        </w:tc>
        <w:tc>
          <w:tcPr>
            <w:tcW w:w="2145" w:type="dxa"/>
            <w:gridSpan w:val="2"/>
            <w:tcBorders>
              <w:top w:val="single" w:sz="4" w:space="0" w:color="auto"/>
              <w:left w:val="single" w:sz="4" w:space="0" w:color="auto"/>
              <w:bottom w:val="single" w:sz="4" w:space="0" w:color="auto"/>
              <w:right w:val="single" w:sz="4" w:space="0" w:color="auto"/>
            </w:tcBorders>
            <w:hideMark/>
          </w:tcPr>
          <w:p w14:paraId="01DAA93F" w14:textId="77777777" w:rsidR="00FA7663" w:rsidRPr="004B3E3C" w:rsidRDefault="00FA7663" w:rsidP="00AA16CD">
            <w:pPr>
              <w:pStyle w:val="TAC"/>
              <w:keepNext w:val="0"/>
              <w:keepLines w:val="0"/>
              <w:rPr>
                <w:rFonts w:cs="v4.2.0"/>
                <w:lang w:eastAsia="fr-FR"/>
              </w:rPr>
            </w:pPr>
            <w:r w:rsidRPr="004B3E3C">
              <w:rPr>
                <w:rFonts w:cs="v4.2.0"/>
                <w:lang w:eastAsia="zh-CN"/>
              </w:rPr>
              <w:t>Rough</w:t>
            </w:r>
          </w:p>
        </w:tc>
      </w:tr>
      <w:tr w:rsidR="00FA7663" w:rsidRPr="004B3E3C" w14:paraId="7C2B23F2"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7EE4F92" w14:textId="34093A90" w:rsidR="00FA7663" w:rsidRPr="004B3E3C" w:rsidRDefault="00FA7663" w:rsidP="00AA16CD">
            <w:pPr>
              <w:pStyle w:val="TAL"/>
              <w:keepNext w:val="0"/>
              <w:keepLines w:val="0"/>
              <w:rPr>
                <w:lang w:eastAsia="fr-FR"/>
              </w:rPr>
            </w:pPr>
            <w:r w:rsidRPr="004B3E3C">
              <w:rPr>
                <w:lang w:eastAsia="fr-FR"/>
              </w:rPr>
              <w:t>NR</w:t>
            </w:r>
            <w:r w:rsidR="00CA742D" w:rsidRPr="004B3E3C">
              <w:rPr>
                <w:lang w:eastAsia="fr-FR"/>
              </w:rPr>
              <w:t xml:space="preserve"> </w:t>
            </w:r>
            <w:r w:rsidRPr="004B3E3C">
              <w:rPr>
                <w:lang w:eastAsia="fr-FR"/>
              </w:rPr>
              <w:t>RF</w:t>
            </w:r>
            <w:r w:rsidR="00CA742D" w:rsidRPr="004B3E3C">
              <w:rPr>
                <w:lang w:eastAsia="fr-FR"/>
              </w:rPr>
              <w:t xml:space="preserve"> </w:t>
            </w:r>
            <w:r w:rsidRPr="004B3E3C">
              <w:rPr>
                <w:lang w:eastAsia="fr-FR"/>
              </w:rPr>
              <w:t>Channel</w:t>
            </w:r>
            <w:r w:rsidR="00CA742D" w:rsidRPr="004B3E3C">
              <w:rPr>
                <w:lang w:eastAsia="fr-FR"/>
              </w:rPr>
              <w:t xml:space="preserve"> </w:t>
            </w:r>
            <w:r w:rsidRPr="004B3E3C">
              <w:rPr>
                <w:lang w:eastAsia="fr-FR"/>
              </w:rPr>
              <w:t>Number</w:t>
            </w:r>
          </w:p>
        </w:tc>
        <w:tc>
          <w:tcPr>
            <w:tcW w:w="876" w:type="dxa"/>
            <w:tcBorders>
              <w:top w:val="single" w:sz="4" w:space="0" w:color="auto"/>
              <w:left w:val="single" w:sz="4" w:space="0" w:color="auto"/>
              <w:bottom w:val="single" w:sz="4" w:space="0" w:color="auto"/>
              <w:right w:val="single" w:sz="4" w:space="0" w:color="auto"/>
            </w:tcBorders>
          </w:tcPr>
          <w:p w14:paraId="4C6F5D8B"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7647E9A" w14:textId="00A65020" w:rsidR="00FA7663" w:rsidRPr="004B3E3C" w:rsidRDefault="00FA7663" w:rsidP="00AA16CD">
            <w:pPr>
              <w:pStyle w:val="TAC"/>
              <w:keepNext w:val="0"/>
              <w:keepLines w:val="0"/>
              <w:rPr>
                <w:rFonts w:cs="v4.2.0"/>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1559C35F" w14:textId="77777777" w:rsidR="00FA7663" w:rsidRPr="004B3E3C" w:rsidRDefault="00FA7663" w:rsidP="00AA16CD">
            <w:pPr>
              <w:pStyle w:val="TAC"/>
              <w:keepNext w:val="0"/>
              <w:keepLines w:val="0"/>
              <w:rPr>
                <w:lang w:eastAsia="fr-FR"/>
              </w:rPr>
            </w:pPr>
            <w:r w:rsidRPr="004B3E3C">
              <w:rPr>
                <w:rFonts w:cs="v4.2.0"/>
                <w:lang w:eastAsia="fr-FR"/>
              </w:rPr>
              <w:t>1</w:t>
            </w:r>
          </w:p>
        </w:tc>
        <w:tc>
          <w:tcPr>
            <w:tcW w:w="2145" w:type="dxa"/>
            <w:gridSpan w:val="2"/>
            <w:tcBorders>
              <w:top w:val="single" w:sz="4" w:space="0" w:color="auto"/>
              <w:left w:val="single" w:sz="4" w:space="0" w:color="auto"/>
              <w:bottom w:val="single" w:sz="4" w:space="0" w:color="auto"/>
              <w:right w:val="single" w:sz="4" w:space="0" w:color="auto"/>
            </w:tcBorders>
            <w:hideMark/>
          </w:tcPr>
          <w:p w14:paraId="2FA8DCCB" w14:textId="77777777" w:rsidR="00FA7663" w:rsidRPr="004B3E3C" w:rsidRDefault="00FA7663" w:rsidP="00AA16CD">
            <w:pPr>
              <w:pStyle w:val="TAC"/>
              <w:keepNext w:val="0"/>
              <w:keepLines w:val="0"/>
              <w:rPr>
                <w:lang w:eastAsia="fr-FR"/>
              </w:rPr>
            </w:pPr>
            <w:r w:rsidRPr="004B3E3C">
              <w:rPr>
                <w:rFonts w:cs="v4.2.0"/>
                <w:lang w:eastAsia="fr-FR"/>
              </w:rPr>
              <w:t>2</w:t>
            </w:r>
          </w:p>
        </w:tc>
      </w:tr>
      <w:tr w:rsidR="00FA7663" w:rsidRPr="004B3E3C" w14:paraId="2E8223C9"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E0EF0B4" w14:textId="03AE7859" w:rsidR="00FA7663" w:rsidRPr="004B3E3C" w:rsidRDefault="00FA7663" w:rsidP="00AA16CD">
            <w:pPr>
              <w:pStyle w:val="TAL"/>
              <w:keepNext w:val="0"/>
              <w:keepLines w:val="0"/>
              <w:rPr>
                <w:lang w:eastAsia="fr-FR"/>
              </w:rPr>
            </w:pPr>
            <w:r w:rsidRPr="004B3E3C">
              <w:rPr>
                <w:lang w:eastAsia="fr-FR"/>
              </w:rPr>
              <w:t>Duplex</w:t>
            </w:r>
            <w:r w:rsidR="00CA742D" w:rsidRPr="004B3E3C">
              <w:rPr>
                <w:lang w:eastAsia="fr-FR"/>
              </w:rPr>
              <w:t xml:space="preserve"> </w:t>
            </w:r>
            <w:r w:rsidRPr="004B3E3C">
              <w:rPr>
                <w:lang w:eastAsia="fr-FR"/>
              </w:rPr>
              <w:t>mode</w:t>
            </w:r>
          </w:p>
        </w:tc>
        <w:tc>
          <w:tcPr>
            <w:tcW w:w="876" w:type="dxa"/>
            <w:tcBorders>
              <w:top w:val="single" w:sz="4" w:space="0" w:color="auto"/>
              <w:left w:val="single" w:sz="4" w:space="0" w:color="auto"/>
              <w:bottom w:val="single" w:sz="4" w:space="0" w:color="auto"/>
              <w:right w:val="single" w:sz="4" w:space="0" w:color="auto"/>
            </w:tcBorders>
          </w:tcPr>
          <w:p w14:paraId="3E34F18C"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0235EA1" w14:textId="0C251CF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37F20701" w14:textId="77777777" w:rsidR="00FA7663" w:rsidRPr="004B3E3C" w:rsidRDefault="00FA7663" w:rsidP="00AA16CD">
            <w:pPr>
              <w:pStyle w:val="TAC"/>
              <w:keepNext w:val="0"/>
              <w:keepLines w:val="0"/>
              <w:rPr>
                <w:lang w:eastAsia="fr-FR"/>
              </w:rPr>
            </w:pPr>
            <w:r w:rsidRPr="004B3E3C">
              <w:rPr>
                <w:lang w:eastAsia="fr-FR"/>
              </w:rPr>
              <w:t>FDD</w:t>
            </w:r>
          </w:p>
        </w:tc>
        <w:tc>
          <w:tcPr>
            <w:tcW w:w="2145" w:type="dxa"/>
            <w:gridSpan w:val="2"/>
            <w:tcBorders>
              <w:top w:val="single" w:sz="4" w:space="0" w:color="auto"/>
              <w:left w:val="single" w:sz="4" w:space="0" w:color="auto"/>
              <w:bottom w:val="single" w:sz="4" w:space="0" w:color="auto"/>
              <w:right w:val="single" w:sz="4" w:space="0" w:color="auto"/>
            </w:tcBorders>
            <w:hideMark/>
          </w:tcPr>
          <w:p w14:paraId="5B0373E6" w14:textId="77777777" w:rsidR="00FA7663" w:rsidRPr="004B3E3C" w:rsidRDefault="00FA7663" w:rsidP="00AA16CD">
            <w:pPr>
              <w:pStyle w:val="TAC"/>
              <w:keepNext w:val="0"/>
              <w:keepLines w:val="0"/>
              <w:rPr>
                <w:lang w:eastAsia="fr-FR"/>
              </w:rPr>
            </w:pPr>
            <w:r w:rsidRPr="004B3E3C">
              <w:rPr>
                <w:lang w:eastAsia="fr-FR"/>
              </w:rPr>
              <w:t>TDD</w:t>
            </w:r>
          </w:p>
        </w:tc>
      </w:tr>
      <w:tr w:rsidR="00FA7663" w:rsidRPr="004B3E3C" w14:paraId="27249197"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1A398B4"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0C26248F"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E553C65" w14:textId="231F6F8F"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16FABC3F" w14:textId="77777777" w:rsidR="00FA7663" w:rsidRPr="004B3E3C" w:rsidRDefault="00FA7663" w:rsidP="00AA16CD">
            <w:pPr>
              <w:pStyle w:val="TAC"/>
              <w:keepNext w:val="0"/>
              <w:keepLines w:val="0"/>
              <w:rPr>
                <w:lang w:eastAsia="fr-FR"/>
              </w:rPr>
            </w:pPr>
            <w:r w:rsidRPr="004B3E3C">
              <w:rPr>
                <w:lang w:eastAsia="fr-FR"/>
              </w:rPr>
              <w:t>TDD</w:t>
            </w:r>
          </w:p>
        </w:tc>
        <w:tc>
          <w:tcPr>
            <w:tcW w:w="2145" w:type="dxa"/>
            <w:gridSpan w:val="2"/>
            <w:tcBorders>
              <w:top w:val="single" w:sz="4" w:space="0" w:color="auto"/>
              <w:left w:val="single" w:sz="4" w:space="0" w:color="auto"/>
              <w:bottom w:val="single" w:sz="4" w:space="0" w:color="auto"/>
              <w:right w:val="single" w:sz="4" w:space="0" w:color="auto"/>
            </w:tcBorders>
            <w:hideMark/>
          </w:tcPr>
          <w:p w14:paraId="2C14704A" w14:textId="77777777" w:rsidR="00FA7663" w:rsidRPr="004B3E3C" w:rsidRDefault="00FA7663" w:rsidP="00AA16CD">
            <w:pPr>
              <w:pStyle w:val="TAC"/>
              <w:keepNext w:val="0"/>
              <w:keepLines w:val="0"/>
              <w:rPr>
                <w:lang w:eastAsia="fr-FR"/>
              </w:rPr>
            </w:pPr>
            <w:r w:rsidRPr="004B3E3C">
              <w:rPr>
                <w:lang w:eastAsia="fr-FR"/>
              </w:rPr>
              <w:t>TDD</w:t>
            </w:r>
          </w:p>
        </w:tc>
      </w:tr>
      <w:tr w:rsidR="00FA7663" w:rsidRPr="004B3E3C" w14:paraId="0EBA6B1D"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40F20501" w14:textId="77777777" w:rsidR="00FA7663" w:rsidRPr="004B3E3C" w:rsidRDefault="00FA7663" w:rsidP="00AA16CD">
            <w:pPr>
              <w:pStyle w:val="TAL"/>
              <w:keepNext w:val="0"/>
              <w:keepLines w:val="0"/>
              <w:rPr>
                <w:lang w:eastAsia="fr-FR"/>
              </w:rPr>
            </w:pPr>
            <w:r w:rsidRPr="004B3E3C">
              <w:rPr>
                <w:bCs/>
                <w:lang w:eastAsia="fr-FR"/>
              </w:rPr>
              <w:t>BW</w:t>
            </w:r>
            <w:r w:rsidRPr="004B3E3C">
              <w:rPr>
                <w:vertAlign w:val="subscript"/>
                <w:lang w:eastAsia="fr-FR"/>
              </w:rPr>
              <w:t>channel</w:t>
            </w:r>
          </w:p>
        </w:tc>
        <w:tc>
          <w:tcPr>
            <w:tcW w:w="876" w:type="dxa"/>
            <w:tcBorders>
              <w:top w:val="single" w:sz="4" w:space="0" w:color="auto"/>
              <w:left w:val="single" w:sz="4" w:space="0" w:color="auto"/>
              <w:bottom w:val="nil"/>
              <w:right w:val="single" w:sz="4" w:space="0" w:color="auto"/>
            </w:tcBorders>
            <w:hideMark/>
          </w:tcPr>
          <w:p w14:paraId="1FB6C537" w14:textId="77777777" w:rsidR="00FA7663" w:rsidRPr="004B3E3C" w:rsidRDefault="00FA7663" w:rsidP="00AA16CD">
            <w:pPr>
              <w:pStyle w:val="TAC"/>
              <w:keepNext w:val="0"/>
              <w:keepLines w:val="0"/>
              <w:rPr>
                <w:lang w:eastAsia="fr-FR"/>
              </w:rPr>
            </w:pPr>
            <w:r w:rsidRPr="004B3E3C">
              <w:rPr>
                <w:rFonts w:cs="v4.2.0"/>
                <w:lang w:eastAsia="fr-FR"/>
              </w:rPr>
              <w:t>MHz</w:t>
            </w:r>
          </w:p>
        </w:tc>
        <w:tc>
          <w:tcPr>
            <w:tcW w:w="1658" w:type="dxa"/>
            <w:tcBorders>
              <w:top w:val="single" w:sz="4" w:space="0" w:color="auto"/>
              <w:left w:val="single" w:sz="4" w:space="0" w:color="auto"/>
              <w:bottom w:val="single" w:sz="4" w:space="0" w:color="auto"/>
              <w:right w:val="single" w:sz="4" w:space="0" w:color="auto"/>
            </w:tcBorders>
            <w:hideMark/>
          </w:tcPr>
          <w:p w14:paraId="41B89E41" w14:textId="229F990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629C0432" w14:textId="529C9BA7"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1659D12D" w14:textId="71EC9901"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4D6E4C8E" w14:textId="77777777" w:rsidTr="00B5136E">
        <w:trPr>
          <w:cantSplit/>
          <w:jc w:val="center"/>
        </w:trPr>
        <w:tc>
          <w:tcPr>
            <w:tcW w:w="2625" w:type="dxa"/>
            <w:tcBorders>
              <w:top w:val="nil"/>
              <w:left w:val="single" w:sz="4" w:space="0" w:color="auto"/>
              <w:bottom w:val="nil"/>
              <w:right w:val="single" w:sz="4" w:space="0" w:color="auto"/>
            </w:tcBorders>
          </w:tcPr>
          <w:p w14:paraId="20AC011E"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nil"/>
              <w:right w:val="single" w:sz="4" w:space="0" w:color="auto"/>
            </w:tcBorders>
          </w:tcPr>
          <w:p w14:paraId="01B39D9D"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2B24EF9" w14:textId="2926DCC6"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6D8C967A" w14:textId="60A2E125"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4575A601" w14:textId="3AB733EE"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34EB3BB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B7BB569"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single" w:sz="4" w:space="0" w:color="auto"/>
              <w:right w:val="single" w:sz="4" w:space="0" w:color="auto"/>
            </w:tcBorders>
          </w:tcPr>
          <w:p w14:paraId="73EB3E1B" w14:textId="77777777" w:rsidR="00FA7663" w:rsidRPr="004B3E3C" w:rsidRDefault="00FA7663" w:rsidP="00AA16CD">
            <w:pPr>
              <w:pStyle w:val="TAC"/>
              <w:keepNext w:val="0"/>
              <w:keepLines w:val="0"/>
              <w:rPr>
                <w:rFonts w:cs="v4.2.0"/>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2BA7E28" w14:textId="1716376A"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6786912E" w14:textId="1908A0AC"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307C8AF2" w14:textId="046964E0"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6F7D89C0"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3F5E67C5" w14:textId="3C5CA136" w:rsidR="00FA7663" w:rsidRPr="004B3E3C" w:rsidRDefault="00FA7663" w:rsidP="00AA16CD">
            <w:pPr>
              <w:pStyle w:val="TAL"/>
              <w:keepNext w:val="0"/>
              <w:keepLines w:val="0"/>
              <w:rPr>
                <w:bCs/>
                <w:lang w:eastAsia="fr-FR"/>
              </w:rPr>
            </w:pPr>
            <w:r w:rsidRPr="004B3E3C">
              <w:rPr>
                <w:lang w:eastAsia="fr-FR"/>
              </w:rPr>
              <w:t>BWP</w:t>
            </w:r>
            <w:r w:rsidR="00CA742D" w:rsidRPr="004B3E3C">
              <w:rPr>
                <w:lang w:eastAsia="fr-FR"/>
              </w:rPr>
              <w:t xml:space="preserve"> </w:t>
            </w:r>
            <w:r w:rsidRPr="004B3E3C">
              <w:rPr>
                <w:lang w:eastAsia="fr-FR"/>
              </w:rPr>
              <w:t>BW</w:t>
            </w:r>
          </w:p>
        </w:tc>
        <w:tc>
          <w:tcPr>
            <w:tcW w:w="876" w:type="dxa"/>
            <w:tcBorders>
              <w:top w:val="single" w:sz="4" w:space="0" w:color="auto"/>
              <w:left w:val="single" w:sz="4" w:space="0" w:color="auto"/>
              <w:bottom w:val="nil"/>
              <w:right w:val="single" w:sz="4" w:space="0" w:color="auto"/>
            </w:tcBorders>
            <w:hideMark/>
          </w:tcPr>
          <w:p w14:paraId="23BFC251" w14:textId="77777777" w:rsidR="00FA7663" w:rsidRPr="004B3E3C" w:rsidRDefault="00FA7663" w:rsidP="00AA16CD">
            <w:pPr>
              <w:pStyle w:val="TAC"/>
              <w:keepNext w:val="0"/>
              <w:keepLines w:val="0"/>
              <w:rPr>
                <w:lang w:eastAsia="fr-FR"/>
              </w:rPr>
            </w:pPr>
            <w:r w:rsidRPr="004B3E3C">
              <w:rPr>
                <w:lang w:eastAsia="fr-FR"/>
              </w:rPr>
              <w:t>MHz</w:t>
            </w:r>
          </w:p>
        </w:tc>
        <w:tc>
          <w:tcPr>
            <w:tcW w:w="1658" w:type="dxa"/>
            <w:tcBorders>
              <w:top w:val="single" w:sz="4" w:space="0" w:color="auto"/>
              <w:left w:val="single" w:sz="4" w:space="0" w:color="auto"/>
              <w:bottom w:val="single" w:sz="4" w:space="0" w:color="auto"/>
              <w:right w:val="single" w:sz="4" w:space="0" w:color="auto"/>
            </w:tcBorders>
            <w:hideMark/>
          </w:tcPr>
          <w:p w14:paraId="0E8E576C" w14:textId="722326AD"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05BC9458" w14:textId="19BDA6C1"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2E9399BC" w14:textId="36BE4434"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1CC62992" w14:textId="77777777" w:rsidTr="00B5136E">
        <w:trPr>
          <w:cantSplit/>
          <w:jc w:val="center"/>
        </w:trPr>
        <w:tc>
          <w:tcPr>
            <w:tcW w:w="2625" w:type="dxa"/>
            <w:tcBorders>
              <w:top w:val="nil"/>
              <w:left w:val="single" w:sz="4" w:space="0" w:color="auto"/>
              <w:bottom w:val="nil"/>
              <w:right w:val="single" w:sz="4" w:space="0" w:color="auto"/>
            </w:tcBorders>
          </w:tcPr>
          <w:p w14:paraId="3E1A7D64"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nil"/>
              <w:right w:val="single" w:sz="4" w:space="0" w:color="auto"/>
            </w:tcBorders>
          </w:tcPr>
          <w:p w14:paraId="19493BDF"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98AABFC" w14:textId="327525A6"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47F4B172" w14:textId="70B72CD2" w:rsidR="00FA7663" w:rsidRPr="004B3E3C" w:rsidRDefault="00FA7663" w:rsidP="00AA16CD">
            <w:pPr>
              <w:pStyle w:val="TAC"/>
              <w:keepNext w:val="0"/>
              <w:keepLines w:val="0"/>
              <w:rPr>
                <w:szCs w:val="18"/>
                <w:lang w:eastAsia="fr-FR"/>
              </w:rPr>
            </w:pPr>
            <w:r w:rsidRPr="004B3E3C">
              <w:rPr>
                <w:szCs w:val="18"/>
                <w:lang w:eastAsia="fr-FR"/>
              </w:rPr>
              <w:t>1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52</w:t>
            </w:r>
          </w:p>
        </w:tc>
        <w:tc>
          <w:tcPr>
            <w:tcW w:w="2145" w:type="dxa"/>
            <w:gridSpan w:val="2"/>
            <w:tcBorders>
              <w:top w:val="single" w:sz="4" w:space="0" w:color="auto"/>
              <w:left w:val="single" w:sz="4" w:space="0" w:color="auto"/>
              <w:bottom w:val="single" w:sz="4" w:space="0" w:color="auto"/>
              <w:right w:val="single" w:sz="4" w:space="0" w:color="auto"/>
            </w:tcBorders>
            <w:hideMark/>
          </w:tcPr>
          <w:p w14:paraId="11484685" w14:textId="40772FB2"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47A50868"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793583ED" w14:textId="77777777" w:rsidR="00FA7663" w:rsidRPr="004B3E3C" w:rsidRDefault="00FA7663" w:rsidP="00AA16CD">
            <w:pPr>
              <w:pStyle w:val="TAL"/>
              <w:keepNext w:val="0"/>
              <w:keepLines w:val="0"/>
              <w:rPr>
                <w:bCs/>
                <w:lang w:eastAsia="fr-FR"/>
              </w:rPr>
            </w:pPr>
          </w:p>
        </w:tc>
        <w:tc>
          <w:tcPr>
            <w:tcW w:w="876" w:type="dxa"/>
            <w:tcBorders>
              <w:top w:val="nil"/>
              <w:left w:val="single" w:sz="4" w:space="0" w:color="auto"/>
              <w:bottom w:val="single" w:sz="4" w:space="0" w:color="auto"/>
              <w:right w:val="single" w:sz="4" w:space="0" w:color="auto"/>
            </w:tcBorders>
          </w:tcPr>
          <w:p w14:paraId="15131CA7"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93EE865" w14:textId="01594A8B"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D66273C" w14:textId="174E3379" w:rsidR="00FA7663" w:rsidRPr="004B3E3C" w:rsidRDefault="00FA7663" w:rsidP="00AA16CD">
            <w:pPr>
              <w:pStyle w:val="TAC"/>
              <w:keepNext w:val="0"/>
              <w:keepLines w:val="0"/>
              <w:rPr>
                <w:szCs w:val="18"/>
                <w:lang w:eastAsia="fr-FR"/>
              </w:rPr>
            </w:pPr>
            <w:r w:rsidRPr="004B3E3C">
              <w:rPr>
                <w:szCs w:val="18"/>
                <w:lang w:eastAsia="fr-FR"/>
              </w:rPr>
              <w:t>4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106</w:t>
            </w:r>
          </w:p>
        </w:tc>
        <w:tc>
          <w:tcPr>
            <w:tcW w:w="2145" w:type="dxa"/>
            <w:gridSpan w:val="2"/>
            <w:tcBorders>
              <w:top w:val="single" w:sz="4" w:space="0" w:color="auto"/>
              <w:left w:val="single" w:sz="4" w:space="0" w:color="auto"/>
              <w:bottom w:val="single" w:sz="4" w:space="0" w:color="auto"/>
              <w:right w:val="single" w:sz="4" w:space="0" w:color="auto"/>
            </w:tcBorders>
            <w:hideMark/>
          </w:tcPr>
          <w:p w14:paraId="72FBF9A4" w14:textId="2B11C865" w:rsidR="00FA7663" w:rsidRPr="004B3E3C" w:rsidRDefault="00FA7663" w:rsidP="00AA16CD">
            <w:pPr>
              <w:pStyle w:val="TAC"/>
              <w:keepNext w:val="0"/>
              <w:keepLines w:val="0"/>
              <w:rPr>
                <w:szCs w:val="18"/>
                <w:lang w:eastAsia="fr-FR"/>
              </w:rPr>
            </w:pPr>
            <w:r w:rsidRPr="004B3E3C">
              <w:rPr>
                <w:szCs w:val="18"/>
                <w:lang w:eastAsia="fr-FR"/>
              </w:rPr>
              <w:t>100:</w:t>
            </w:r>
            <w:r w:rsidR="00CA742D" w:rsidRPr="004B3E3C">
              <w:rPr>
                <w:szCs w:val="18"/>
                <w:lang w:eastAsia="fr-FR"/>
              </w:rPr>
              <w:t xml:space="preserve"> </w:t>
            </w:r>
            <w:r w:rsidRPr="004B3E3C">
              <w:rPr>
                <w:szCs w:val="18"/>
                <w:lang w:eastAsia="fr-FR"/>
              </w:rPr>
              <w:t>N</w:t>
            </w:r>
            <w:r w:rsidRPr="004B3E3C">
              <w:rPr>
                <w:szCs w:val="18"/>
                <w:vertAlign w:val="subscript"/>
                <w:lang w:eastAsia="fr-FR"/>
              </w:rPr>
              <w:t>RB,c</w:t>
            </w:r>
            <w:r w:rsidR="00CA742D" w:rsidRPr="004B3E3C">
              <w:rPr>
                <w:szCs w:val="18"/>
                <w:vertAlign w:val="subscript"/>
                <w:lang w:eastAsia="fr-FR"/>
              </w:rPr>
              <w:t xml:space="preserve"> </w:t>
            </w:r>
            <w:r w:rsidRPr="004B3E3C">
              <w:rPr>
                <w:szCs w:val="18"/>
                <w:lang w:eastAsia="fr-FR"/>
              </w:rPr>
              <w:t>=</w:t>
            </w:r>
            <w:r w:rsidR="00CA742D" w:rsidRPr="004B3E3C">
              <w:rPr>
                <w:szCs w:val="18"/>
                <w:lang w:eastAsia="fr-FR"/>
              </w:rPr>
              <w:t xml:space="preserve"> </w:t>
            </w:r>
            <w:r w:rsidRPr="004B3E3C">
              <w:rPr>
                <w:szCs w:val="18"/>
                <w:lang w:eastAsia="fr-FR"/>
              </w:rPr>
              <w:t>66</w:t>
            </w:r>
          </w:p>
        </w:tc>
      </w:tr>
      <w:tr w:rsidR="00FA7663" w:rsidRPr="004B3E3C" w14:paraId="5B6028D1"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1405320" w14:textId="0F06AF16" w:rsidR="00FA7663" w:rsidRPr="004B3E3C" w:rsidRDefault="00FA7663" w:rsidP="00AA16CD">
            <w:pPr>
              <w:pStyle w:val="TAL"/>
              <w:keepNext w:val="0"/>
              <w:keepLines w:val="0"/>
              <w:rPr>
                <w:lang w:eastAsia="fr-FR"/>
              </w:rPr>
            </w:pPr>
            <w:r w:rsidRPr="004B3E3C">
              <w:rPr>
                <w:bCs/>
                <w:lang w:eastAsia="fr-FR"/>
              </w:rPr>
              <w:t>OCNG</w:t>
            </w:r>
            <w:r w:rsidR="00CA742D" w:rsidRPr="004B3E3C">
              <w:rPr>
                <w:bCs/>
                <w:lang w:eastAsia="fr-FR"/>
              </w:rPr>
              <w:t xml:space="preserve"> </w:t>
            </w:r>
            <w:r w:rsidRPr="004B3E3C">
              <w:rPr>
                <w:bCs/>
                <w:lang w:eastAsia="fr-FR"/>
              </w:rPr>
              <w:t>Patterns</w:t>
            </w:r>
            <w:r w:rsidR="00CA742D" w:rsidRPr="004B3E3C">
              <w:rPr>
                <w:bCs/>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3BC1C832"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1429EA47" w14:textId="7968FAA4"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70D5D8B" w14:textId="77777777" w:rsidR="00FA7663" w:rsidRPr="004B3E3C" w:rsidRDefault="00FA7663" w:rsidP="00AA16CD">
            <w:pPr>
              <w:pStyle w:val="TAC"/>
              <w:keepNext w:val="0"/>
              <w:keepLines w:val="0"/>
              <w:rPr>
                <w:rFonts w:cs="v4.2.0"/>
                <w:lang w:eastAsia="fr-FR"/>
              </w:rPr>
            </w:pPr>
            <w:r w:rsidRPr="004B3E3C">
              <w:rPr>
                <w:lang w:eastAsia="fr-FR"/>
              </w:rPr>
              <w:t>OP.1</w:t>
            </w:r>
          </w:p>
        </w:tc>
        <w:tc>
          <w:tcPr>
            <w:tcW w:w="2145" w:type="dxa"/>
            <w:gridSpan w:val="2"/>
            <w:tcBorders>
              <w:top w:val="single" w:sz="4" w:space="0" w:color="auto"/>
              <w:left w:val="single" w:sz="4" w:space="0" w:color="auto"/>
              <w:bottom w:val="single" w:sz="4" w:space="0" w:color="auto"/>
              <w:right w:val="single" w:sz="4" w:space="0" w:color="auto"/>
            </w:tcBorders>
            <w:hideMark/>
          </w:tcPr>
          <w:p w14:paraId="46CA565E" w14:textId="77777777" w:rsidR="00FA7663" w:rsidRPr="004B3E3C" w:rsidRDefault="00FA7663" w:rsidP="00AA16CD">
            <w:pPr>
              <w:pStyle w:val="TAC"/>
              <w:keepNext w:val="0"/>
              <w:keepLines w:val="0"/>
              <w:rPr>
                <w:rFonts w:cs="v4.2.0"/>
                <w:lang w:eastAsia="fr-FR"/>
              </w:rPr>
            </w:pPr>
            <w:r w:rsidRPr="004B3E3C">
              <w:rPr>
                <w:lang w:eastAsia="fr-FR"/>
              </w:rPr>
              <w:t>OP.1</w:t>
            </w:r>
          </w:p>
        </w:tc>
      </w:tr>
      <w:tr w:rsidR="00FA7663" w:rsidRPr="004B3E3C" w14:paraId="116E4B4C"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130ABD82" w14:textId="1859A4D5" w:rsidR="00FA7663" w:rsidRPr="004B3E3C" w:rsidRDefault="00FA7663" w:rsidP="00AA16CD">
            <w:pPr>
              <w:pStyle w:val="TAL"/>
              <w:keepNext w:val="0"/>
              <w:keepLines w:val="0"/>
              <w:rPr>
                <w:lang w:eastAsia="fr-FR"/>
              </w:rPr>
            </w:pPr>
            <w:r w:rsidRPr="004B3E3C">
              <w:rPr>
                <w:lang w:eastAsia="fr-FR"/>
              </w:rPr>
              <w:t>PDSCH</w:t>
            </w:r>
            <w:r w:rsidR="00CA742D" w:rsidRPr="004B3E3C">
              <w:rPr>
                <w:lang w:eastAsia="fr-FR"/>
              </w:rPr>
              <w:t xml:space="preserve"> </w:t>
            </w:r>
            <w:r w:rsidRPr="004B3E3C">
              <w:rPr>
                <w:lang w:eastAsia="fr-FR"/>
              </w:rPr>
              <w:t>Reference</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1E14E71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2F12B8E" w14:textId="4569096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92098CA" w14:textId="70661A0B"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FDD</w:t>
            </w:r>
          </w:p>
        </w:tc>
        <w:tc>
          <w:tcPr>
            <w:tcW w:w="2145" w:type="dxa"/>
            <w:gridSpan w:val="2"/>
            <w:tcBorders>
              <w:top w:val="single" w:sz="4" w:space="0" w:color="auto"/>
              <w:left w:val="single" w:sz="4" w:space="0" w:color="auto"/>
              <w:bottom w:val="nil"/>
              <w:right w:val="single" w:sz="4" w:space="0" w:color="auto"/>
            </w:tcBorders>
            <w:hideMark/>
          </w:tcPr>
          <w:p w14:paraId="12924BB0" w14:textId="77777777" w:rsidR="00FA7663" w:rsidRPr="004B3E3C" w:rsidRDefault="00FA7663" w:rsidP="00AA16CD">
            <w:pPr>
              <w:pStyle w:val="TAC"/>
              <w:keepNext w:val="0"/>
              <w:keepLines w:val="0"/>
              <w:rPr>
                <w:lang w:eastAsia="fr-FR"/>
              </w:rPr>
            </w:pPr>
            <w:r w:rsidRPr="004B3E3C">
              <w:rPr>
                <w:lang w:eastAsia="fr-FR"/>
              </w:rPr>
              <w:t>-</w:t>
            </w:r>
          </w:p>
        </w:tc>
      </w:tr>
      <w:tr w:rsidR="00FA7663" w:rsidRPr="004B3E3C" w14:paraId="1EEDE5ED" w14:textId="77777777" w:rsidTr="00B5136E">
        <w:trPr>
          <w:cantSplit/>
          <w:jc w:val="center"/>
        </w:trPr>
        <w:tc>
          <w:tcPr>
            <w:tcW w:w="2625" w:type="dxa"/>
            <w:tcBorders>
              <w:top w:val="nil"/>
              <w:left w:val="single" w:sz="4" w:space="0" w:color="auto"/>
              <w:bottom w:val="nil"/>
              <w:right w:val="single" w:sz="4" w:space="0" w:color="auto"/>
            </w:tcBorders>
            <w:hideMark/>
          </w:tcPr>
          <w:p w14:paraId="4F4B6A77" w14:textId="1ED542D6" w:rsidR="00FA7663" w:rsidRPr="004B3E3C" w:rsidRDefault="00FA7663" w:rsidP="00AA16CD">
            <w:pPr>
              <w:pStyle w:val="TAL"/>
              <w:keepNext w:val="0"/>
              <w:keepLines w:val="0"/>
              <w:rPr>
                <w:lang w:eastAsia="fr-FR"/>
              </w:rPr>
            </w:pPr>
            <w:r w:rsidRPr="004B3E3C">
              <w:rPr>
                <w:lang w:eastAsia="fr-FR"/>
              </w:rPr>
              <w:t>measurement</w:t>
            </w:r>
            <w:r w:rsidR="00CA742D" w:rsidRPr="004B3E3C">
              <w:rPr>
                <w:lang w:eastAsia="fr-FR"/>
              </w:rPr>
              <w:t xml:space="preserve"> </w:t>
            </w:r>
            <w:r w:rsidRPr="004B3E3C">
              <w:rPr>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1B40387D"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9C3E469" w14:textId="08D50A1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3B1E512F" w14:textId="6C2A512B" w:rsidR="00FA7663" w:rsidRPr="004B3E3C" w:rsidRDefault="00FA7663" w:rsidP="00AA16CD">
            <w:pPr>
              <w:pStyle w:val="TAC"/>
              <w:keepNext w:val="0"/>
              <w:keepLines w:val="0"/>
              <w:rPr>
                <w:lang w:eastAsia="fr-FR"/>
              </w:rPr>
            </w:pPr>
            <w:r w:rsidRPr="004B3E3C">
              <w:rPr>
                <w:lang w:eastAsia="fr-FR"/>
              </w:rPr>
              <w:t>S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nil"/>
              <w:right w:val="single" w:sz="4" w:space="0" w:color="auto"/>
            </w:tcBorders>
          </w:tcPr>
          <w:p w14:paraId="151D4507" w14:textId="77777777" w:rsidR="00FA7663" w:rsidRPr="004B3E3C" w:rsidRDefault="00FA7663" w:rsidP="00AA16CD">
            <w:pPr>
              <w:pStyle w:val="TAC"/>
              <w:keepNext w:val="0"/>
              <w:keepLines w:val="0"/>
              <w:rPr>
                <w:lang w:eastAsia="fr-FR"/>
              </w:rPr>
            </w:pPr>
          </w:p>
        </w:tc>
      </w:tr>
      <w:tr w:rsidR="00FA7663" w:rsidRPr="004B3E3C" w14:paraId="105D56B9"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279A7A68"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6C56C24B"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768A145" w14:textId="69744B29"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63FFAECD" w14:textId="652E04E2" w:rsidR="00FA7663" w:rsidRPr="004B3E3C" w:rsidRDefault="00FA7663" w:rsidP="00AA16CD">
            <w:pPr>
              <w:pStyle w:val="TAC"/>
              <w:keepNext w:val="0"/>
              <w:keepLines w:val="0"/>
              <w:rPr>
                <w:lang w:eastAsia="fr-FR"/>
              </w:rPr>
            </w:pPr>
            <w:r w:rsidRPr="004B3E3C">
              <w:rPr>
                <w:lang w:eastAsia="fr-FR"/>
              </w:rPr>
              <w:t>S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tcPr>
          <w:p w14:paraId="62E1ED66" w14:textId="77777777" w:rsidR="00FA7663" w:rsidRPr="004B3E3C" w:rsidRDefault="00FA7663" w:rsidP="00AA16CD">
            <w:pPr>
              <w:pStyle w:val="TAC"/>
              <w:keepNext w:val="0"/>
              <w:keepLines w:val="0"/>
              <w:rPr>
                <w:lang w:eastAsia="fr-FR"/>
              </w:rPr>
            </w:pPr>
          </w:p>
        </w:tc>
      </w:tr>
      <w:tr w:rsidR="00FA7663" w:rsidRPr="004B3E3C" w14:paraId="3E95A8E8"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7D4A390" w14:textId="41D34D68" w:rsidR="00FA7663" w:rsidRPr="004B3E3C" w:rsidRDefault="00FA7663" w:rsidP="00AA16CD">
            <w:pPr>
              <w:pStyle w:val="TAL"/>
              <w:keepNext w:val="0"/>
              <w:keepLines w:val="0"/>
              <w:rPr>
                <w:rFonts w:cs="v5.0.0"/>
                <w:lang w:eastAsia="fr-FR"/>
              </w:rPr>
            </w:pPr>
            <w:r w:rsidRPr="004B3E3C">
              <w:rPr>
                <w:rFonts w:cs="v5.0.0"/>
                <w:lang w:eastAsia="fr-FR"/>
              </w:rPr>
              <w:t>RMSI</w:t>
            </w:r>
            <w:r w:rsidR="00CA742D" w:rsidRPr="004B3E3C">
              <w:rPr>
                <w:rFonts w:cs="v5.0.0"/>
                <w:lang w:eastAsia="fr-FR"/>
              </w:rPr>
              <w:t xml:space="preserve"> </w:t>
            </w:r>
            <w:r w:rsidRPr="004B3E3C">
              <w:rPr>
                <w:rFonts w:cs="v5.0.0"/>
                <w:lang w:eastAsia="fr-FR"/>
              </w:rPr>
              <w:t>CORESET</w:t>
            </w:r>
            <w:r w:rsidR="00CA742D" w:rsidRPr="004B3E3C">
              <w:rPr>
                <w:rFonts w:cs="v5.0.0"/>
                <w:lang w:eastAsia="fr-FR"/>
              </w:rPr>
              <w:t xml:space="preserve"> </w:t>
            </w:r>
            <w:r w:rsidRPr="004B3E3C">
              <w:rPr>
                <w:rFonts w:cs="v5.0.0"/>
                <w:lang w:eastAsia="fr-FR"/>
              </w:rPr>
              <w:t>Reference</w:t>
            </w:r>
            <w:r w:rsidR="00CA742D" w:rsidRPr="004B3E3C">
              <w:rPr>
                <w:rFonts w:cs="v5.0.0"/>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6393B988"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354177AA" w14:textId="4BA5909C"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2B9885C2" w14:textId="6964478D"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FDD</w:t>
            </w:r>
          </w:p>
        </w:tc>
        <w:tc>
          <w:tcPr>
            <w:tcW w:w="2145" w:type="dxa"/>
            <w:gridSpan w:val="2"/>
            <w:tcBorders>
              <w:top w:val="single" w:sz="4" w:space="0" w:color="auto"/>
              <w:left w:val="single" w:sz="4" w:space="0" w:color="auto"/>
              <w:bottom w:val="nil"/>
              <w:right w:val="single" w:sz="4" w:space="0" w:color="auto"/>
            </w:tcBorders>
            <w:hideMark/>
          </w:tcPr>
          <w:p w14:paraId="15502484" w14:textId="77777777" w:rsidR="00FA7663" w:rsidRPr="004B3E3C" w:rsidRDefault="00FA7663" w:rsidP="00AA16CD">
            <w:pPr>
              <w:pStyle w:val="TAC"/>
              <w:keepNext w:val="0"/>
              <w:keepLines w:val="0"/>
              <w:rPr>
                <w:rFonts w:cs="v4.2.0"/>
                <w:lang w:eastAsia="zh-CN"/>
              </w:rPr>
            </w:pPr>
            <w:r w:rsidRPr="004B3E3C">
              <w:rPr>
                <w:rFonts w:cs="v4.2.0"/>
                <w:lang w:eastAsia="zh-CN"/>
              </w:rPr>
              <w:t>-</w:t>
            </w:r>
          </w:p>
        </w:tc>
      </w:tr>
      <w:tr w:rsidR="00FA7663" w:rsidRPr="004B3E3C" w14:paraId="741F16CC" w14:textId="77777777" w:rsidTr="00B5136E">
        <w:trPr>
          <w:cantSplit/>
          <w:jc w:val="center"/>
        </w:trPr>
        <w:tc>
          <w:tcPr>
            <w:tcW w:w="2625" w:type="dxa"/>
            <w:tcBorders>
              <w:top w:val="nil"/>
              <w:left w:val="single" w:sz="4" w:space="0" w:color="auto"/>
              <w:bottom w:val="nil"/>
              <w:right w:val="single" w:sz="4" w:space="0" w:color="auto"/>
            </w:tcBorders>
            <w:hideMark/>
          </w:tcPr>
          <w:p w14:paraId="0E7D94AA" w14:textId="77777777" w:rsidR="00FA7663" w:rsidRPr="004B3E3C" w:rsidRDefault="00FA7663" w:rsidP="00AA16CD">
            <w:pPr>
              <w:pStyle w:val="TAL"/>
              <w:keepNext w:val="0"/>
              <w:keepLines w:val="0"/>
              <w:rPr>
                <w:rFonts w:cs="v5.0.0"/>
                <w:lang w:eastAsia="fr-FR"/>
              </w:rPr>
            </w:pPr>
            <w:r w:rsidRPr="004B3E3C">
              <w:rPr>
                <w:rFonts w:cs="v5.0.0"/>
                <w:lang w:eastAsia="fr-FR"/>
              </w:rPr>
              <w:t>Channel</w:t>
            </w:r>
          </w:p>
        </w:tc>
        <w:tc>
          <w:tcPr>
            <w:tcW w:w="876" w:type="dxa"/>
            <w:tcBorders>
              <w:top w:val="single" w:sz="4" w:space="0" w:color="auto"/>
              <w:left w:val="single" w:sz="4" w:space="0" w:color="auto"/>
              <w:bottom w:val="single" w:sz="4" w:space="0" w:color="auto"/>
              <w:right w:val="single" w:sz="4" w:space="0" w:color="auto"/>
            </w:tcBorders>
          </w:tcPr>
          <w:p w14:paraId="02BD0312"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82B7DB1" w14:textId="46457DA7"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2781B2F7" w14:textId="536B185D" w:rsidR="00FA7663" w:rsidRPr="004B3E3C" w:rsidRDefault="00FA7663" w:rsidP="00AA16CD">
            <w:pPr>
              <w:pStyle w:val="TAC"/>
              <w:keepNext w:val="0"/>
              <w:keepLines w:val="0"/>
              <w:rPr>
                <w:lang w:eastAsia="fr-FR"/>
              </w:rPr>
            </w:pPr>
            <w:r w:rsidRPr="004B3E3C">
              <w:rPr>
                <w:lang w:eastAsia="fr-FR"/>
              </w:rPr>
              <w:t>C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nil"/>
              <w:right w:val="single" w:sz="4" w:space="0" w:color="auto"/>
            </w:tcBorders>
          </w:tcPr>
          <w:p w14:paraId="35BB7909" w14:textId="77777777" w:rsidR="00FA7663" w:rsidRPr="004B3E3C" w:rsidRDefault="00FA7663" w:rsidP="00AA16CD">
            <w:pPr>
              <w:pStyle w:val="TAC"/>
              <w:keepNext w:val="0"/>
              <w:keepLines w:val="0"/>
              <w:rPr>
                <w:rFonts w:cs="v4.2.0"/>
                <w:lang w:eastAsia="zh-CN"/>
              </w:rPr>
            </w:pPr>
          </w:p>
        </w:tc>
      </w:tr>
      <w:tr w:rsidR="00FA7663" w:rsidRPr="004B3E3C" w14:paraId="4D74FA73"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67BA89B7" w14:textId="77777777"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7A422A30"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759652D" w14:textId="67949100"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1B8B655D" w14:textId="0A08690A" w:rsidR="00FA7663" w:rsidRPr="004B3E3C" w:rsidRDefault="00FA7663" w:rsidP="00AA16CD">
            <w:pPr>
              <w:pStyle w:val="TAC"/>
              <w:keepNext w:val="0"/>
              <w:keepLines w:val="0"/>
              <w:rPr>
                <w:lang w:eastAsia="fr-FR"/>
              </w:rPr>
            </w:pPr>
            <w:r w:rsidRPr="004B3E3C">
              <w:rPr>
                <w:lang w:eastAsia="fr-FR"/>
              </w:rPr>
              <w:t>C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tcPr>
          <w:p w14:paraId="4DBC577B" w14:textId="77777777" w:rsidR="00FA7663" w:rsidRPr="004B3E3C" w:rsidRDefault="00FA7663" w:rsidP="00AA16CD">
            <w:pPr>
              <w:pStyle w:val="TAC"/>
              <w:keepNext w:val="0"/>
              <w:keepLines w:val="0"/>
              <w:rPr>
                <w:rFonts w:cs="v4.2.0"/>
                <w:lang w:eastAsia="zh-CN"/>
              </w:rPr>
            </w:pPr>
          </w:p>
        </w:tc>
      </w:tr>
      <w:tr w:rsidR="00FA7663" w:rsidRPr="004B3E3C" w14:paraId="5088AF77" w14:textId="77777777" w:rsidTr="00B5136E">
        <w:trPr>
          <w:cantSplit/>
          <w:jc w:val="center"/>
        </w:trPr>
        <w:tc>
          <w:tcPr>
            <w:tcW w:w="2625" w:type="dxa"/>
            <w:vMerge w:val="restart"/>
            <w:tcBorders>
              <w:top w:val="nil"/>
              <w:left w:val="single" w:sz="4" w:space="0" w:color="auto"/>
              <w:bottom w:val="single" w:sz="4" w:space="0" w:color="auto"/>
              <w:right w:val="single" w:sz="4" w:space="0" w:color="auto"/>
            </w:tcBorders>
            <w:hideMark/>
          </w:tcPr>
          <w:p w14:paraId="1BB8F5C8" w14:textId="2D58A193" w:rsidR="00FA7663" w:rsidRPr="004B3E3C" w:rsidRDefault="00FA7663" w:rsidP="00AA16CD">
            <w:pPr>
              <w:pStyle w:val="TAL"/>
              <w:keepNext w:val="0"/>
              <w:keepLines w:val="0"/>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1B9B1A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6BE03B43" w14:textId="4A1A3F09"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144E6803" w14:textId="1A96A599"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FDD</w:t>
            </w:r>
          </w:p>
        </w:tc>
        <w:tc>
          <w:tcPr>
            <w:tcW w:w="2145" w:type="dxa"/>
            <w:gridSpan w:val="2"/>
            <w:tcBorders>
              <w:top w:val="nil"/>
              <w:left w:val="single" w:sz="4" w:space="0" w:color="auto"/>
              <w:bottom w:val="single" w:sz="4" w:space="0" w:color="auto"/>
              <w:right w:val="single" w:sz="4" w:space="0" w:color="auto"/>
            </w:tcBorders>
            <w:hideMark/>
          </w:tcPr>
          <w:p w14:paraId="1EF8F982" w14:textId="749A5422"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066B1D14"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26C04DC3"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3A73EA09"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BE63DF4" w14:textId="4A88B8EB"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1AE37596" w14:textId="5A6FB7BB" w:rsidR="00FA7663" w:rsidRPr="004B3E3C" w:rsidRDefault="00FA7663" w:rsidP="00AA16CD">
            <w:pPr>
              <w:pStyle w:val="TAC"/>
              <w:keepNext w:val="0"/>
              <w:keepLines w:val="0"/>
              <w:rPr>
                <w:lang w:eastAsia="fr-FR"/>
              </w:rPr>
            </w:pPr>
            <w:r w:rsidRPr="004B3E3C">
              <w:rPr>
                <w:lang w:eastAsia="fr-FR"/>
              </w:rPr>
              <w:t>CCR.1.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2322BAF5" w14:textId="0DF7FABA"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0D932373" w14:textId="77777777" w:rsidTr="00B5136E">
        <w:trPr>
          <w:cantSplit/>
          <w:jc w:val="center"/>
        </w:trPr>
        <w:tc>
          <w:tcPr>
            <w:tcW w:w="2625" w:type="dxa"/>
            <w:vMerge/>
            <w:tcBorders>
              <w:top w:val="nil"/>
              <w:left w:val="single" w:sz="4" w:space="0" w:color="auto"/>
              <w:bottom w:val="single" w:sz="4" w:space="0" w:color="auto"/>
              <w:right w:val="single" w:sz="4" w:space="0" w:color="auto"/>
            </w:tcBorders>
            <w:vAlign w:val="center"/>
            <w:hideMark/>
          </w:tcPr>
          <w:p w14:paraId="56473419" w14:textId="77777777" w:rsidR="00FA7663" w:rsidRPr="004B3E3C" w:rsidRDefault="00FA7663" w:rsidP="00AA16CD">
            <w:pPr>
              <w:spacing w:after="0"/>
              <w:rPr>
                <w:rFonts w:ascii="Arial" w:hAnsi="Arial"/>
                <w:sz w:val="18"/>
                <w:lang w:eastAsia="zh-CN"/>
              </w:rPr>
            </w:pPr>
          </w:p>
        </w:tc>
        <w:tc>
          <w:tcPr>
            <w:tcW w:w="876" w:type="dxa"/>
            <w:tcBorders>
              <w:top w:val="single" w:sz="4" w:space="0" w:color="auto"/>
              <w:left w:val="single" w:sz="4" w:space="0" w:color="auto"/>
              <w:bottom w:val="single" w:sz="4" w:space="0" w:color="auto"/>
              <w:right w:val="single" w:sz="4" w:space="0" w:color="auto"/>
            </w:tcBorders>
          </w:tcPr>
          <w:p w14:paraId="04A686E4"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3918A36" w14:textId="1130C008" w:rsidR="00FA7663" w:rsidRPr="004B3E3C" w:rsidRDefault="00FA7663" w:rsidP="00AA16CD">
            <w:pPr>
              <w:pStyle w:val="TAC"/>
              <w:keepNext w:val="0"/>
              <w:keepLines w:val="0"/>
              <w:rPr>
                <w:lang w:eastAsia="fr-FR"/>
              </w:rPr>
            </w:pPr>
            <w:r w:rsidRPr="004B3E3C">
              <w:rPr>
                <w:lang w:eastAsia="zh-CN"/>
              </w:rPr>
              <w:t>Config</w:t>
            </w:r>
            <w:r w:rsidR="00CA742D" w:rsidRPr="004B3E3C">
              <w:rPr>
                <w:szCs w:val="18"/>
                <w:lang w:eastAsia="zh-CN"/>
              </w:rPr>
              <w:t xml:space="preserve"> </w:t>
            </w:r>
            <w:r w:rsidRPr="004B3E3C">
              <w:rPr>
                <w:szCs w:val="18"/>
                <w:lang w:eastAsia="zh-CN"/>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016FE1A2" w14:textId="3F60AC19" w:rsidR="00FA7663" w:rsidRPr="004B3E3C" w:rsidRDefault="00FA7663" w:rsidP="00AA16CD">
            <w:pPr>
              <w:pStyle w:val="TAC"/>
              <w:keepNext w:val="0"/>
              <w:keepLines w:val="0"/>
              <w:rPr>
                <w:lang w:eastAsia="fr-FR"/>
              </w:rPr>
            </w:pPr>
            <w:r w:rsidRPr="004B3E3C">
              <w:rPr>
                <w:lang w:eastAsia="fr-FR"/>
              </w:rPr>
              <w:t>CCR.2.1</w:t>
            </w:r>
            <w:r w:rsidR="00CA742D" w:rsidRPr="004B3E3C">
              <w:rPr>
                <w:lang w:eastAsia="fr-FR"/>
              </w:rPr>
              <w:t xml:space="preserve"> </w:t>
            </w:r>
            <w:r w:rsidRPr="004B3E3C">
              <w:rPr>
                <w:lang w:eastAsia="fr-FR"/>
              </w:rPr>
              <w:t>TDD</w:t>
            </w:r>
          </w:p>
        </w:tc>
        <w:tc>
          <w:tcPr>
            <w:tcW w:w="2145" w:type="dxa"/>
            <w:gridSpan w:val="2"/>
            <w:tcBorders>
              <w:top w:val="nil"/>
              <w:left w:val="single" w:sz="4" w:space="0" w:color="auto"/>
              <w:bottom w:val="single" w:sz="4" w:space="0" w:color="auto"/>
              <w:right w:val="single" w:sz="4" w:space="0" w:color="auto"/>
            </w:tcBorders>
            <w:hideMark/>
          </w:tcPr>
          <w:p w14:paraId="3C2FB72E" w14:textId="5B5742AA" w:rsidR="00FA7663" w:rsidRPr="004B3E3C" w:rsidRDefault="00FA7663" w:rsidP="00AA16CD">
            <w:pPr>
              <w:pStyle w:val="TAC"/>
              <w:keepNext w:val="0"/>
              <w:keepLines w:val="0"/>
              <w:rPr>
                <w:rFonts w:cs="v4.2.0"/>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506BC623" w14:textId="77777777" w:rsidTr="00B5136E">
        <w:trPr>
          <w:cantSplit/>
          <w:jc w:val="center"/>
        </w:trPr>
        <w:tc>
          <w:tcPr>
            <w:tcW w:w="2625" w:type="dxa"/>
            <w:tcBorders>
              <w:top w:val="nil"/>
              <w:left w:val="single" w:sz="4" w:space="0" w:color="auto"/>
              <w:bottom w:val="nil"/>
              <w:right w:val="single" w:sz="4" w:space="0" w:color="auto"/>
            </w:tcBorders>
            <w:hideMark/>
          </w:tcPr>
          <w:p w14:paraId="60C3B982" w14:textId="0D700C49" w:rsidR="00FA7663" w:rsidRPr="004B3E3C" w:rsidRDefault="00FA7663" w:rsidP="00AA16CD">
            <w:pPr>
              <w:pStyle w:val="TAL"/>
              <w:keepNext w:val="0"/>
              <w:keepLines w:val="0"/>
              <w:rPr>
                <w:lang w:eastAsia="zh-CN"/>
              </w:rPr>
            </w:pPr>
            <w:r w:rsidRPr="004B3E3C">
              <w:rPr>
                <w:bCs/>
                <w:lang w:eastAsia="fr-FR"/>
              </w:rPr>
              <w:t>TDD</w:t>
            </w:r>
            <w:r w:rsidR="00CA742D" w:rsidRPr="004B3E3C">
              <w:rPr>
                <w:bCs/>
                <w:lang w:eastAsia="fr-FR"/>
              </w:rPr>
              <w:t xml:space="preserve"> </w:t>
            </w:r>
            <w:r w:rsidRPr="004B3E3C">
              <w:rPr>
                <w:bCs/>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4FB09C0C"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55F60CF" w14:textId="317CCC8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2,5</w:t>
            </w:r>
          </w:p>
        </w:tc>
        <w:tc>
          <w:tcPr>
            <w:tcW w:w="2014" w:type="dxa"/>
            <w:gridSpan w:val="2"/>
            <w:tcBorders>
              <w:top w:val="single" w:sz="4" w:space="0" w:color="auto"/>
              <w:left w:val="single" w:sz="4" w:space="0" w:color="auto"/>
              <w:bottom w:val="single" w:sz="4" w:space="0" w:color="auto"/>
              <w:right w:val="single" w:sz="4" w:space="0" w:color="auto"/>
            </w:tcBorders>
            <w:hideMark/>
          </w:tcPr>
          <w:p w14:paraId="7711C6FA" w14:textId="77777777" w:rsidR="00FA7663" w:rsidRPr="004B3E3C" w:rsidRDefault="00FA7663" w:rsidP="00AA16CD">
            <w:pPr>
              <w:pStyle w:val="TAC"/>
              <w:keepNext w:val="0"/>
              <w:keepLines w:val="0"/>
              <w:rPr>
                <w:lang w:eastAsia="fr-FR"/>
              </w:rPr>
            </w:pPr>
            <w:r w:rsidRPr="004B3E3C">
              <w:rPr>
                <w:bCs/>
                <w:lang w:eastAsia="fr-FR"/>
              </w:rPr>
              <w:t>TDDConf.1.1</w:t>
            </w:r>
          </w:p>
        </w:tc>
        <w:tc>
          <w:tcPr>
            <w:tcW w:w="2145" w:type="dxa"/>
            <w:gridSpan w:val="2"/>
            <w:tcBorders>
              <w:top w:val="nil"/>
              <w:left w:val="single" w:sz="4" w:space="0" w:color="auto"/>
              <w:bottom w:val="single" w:sz="4" w:space="0" w:color="auto"/>
              <w:right w:val="single" w:sz="4" w:space="0" w:color="auto"/>
            </w:tcBorders>
            <w:hideMark/>
          </w:tcPr>
          <w:p w14:paraId="000B669A" w14:textId="77777777" w:rsidR="00FA7663" w:rsidRPr="004B3E3C" w:rsidRDefault="00FA7663" w:rsidP="00AA16CD">
            <w:pPr>
              <w:pStyle w:val="TAC"/>
              <w:keepNext w:val="0"/>
              <w:keepLines w:val="0"/>
              <w:rPr>
                <w:rFonts w:cs="v4.2.0"/>
                <w:lang w:eastAsia="zh-CN"/>
              </w:rPr>
            </w:pPr>
            <w:r w:rsidRPr="004B3E3C">
              <w:rPr>
                <w:bCs/>
                <w:lang w:eastAsia="fr-FR"/>
              </w:rPr>
              <w:t>TDDConf.3.1</w:t>
            </w:r>
          </w:p>
        </w:tc>
      </w:tr>
      <w:tr w:rsidR="00FA7663" w:rsidRPr="004B3E3C" w14:paraId="36AEABD4"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519CFC4A" w14:textId="77777777" w:rsidR="00FA7663" w:rsidRPr="004B3E3C" w:rsidRDefault="00FA7663" w:rsidP="00AA16CD">
            <w:pPr>
              <w:pStyle w:val="TAL"/>
              <w:keepNext w:val="0"/>
              <w:keepLines w:val="0"/>
              <w:rPr>
                <w:lang w:eastAsia="zh-CN"/>
              </w:rPr>
            </w:pPr>
          </w:p>
        </w:tc>
        <w:tc>
          <w:tcPr>
            <w:tcW w:w="876" w:type="dxa"/>
            <w:tcBorders>
              <w:top w:val="single" w:sz="4" w:space="0" w:color="auto"/>
              <w:left w:val="single" w:sz="4" w:space="0" w:color="auto"/>
              <w:bottom w:val="single" w:sz="4" w:space="0" w:color="auto"/>
              <w:right w:val="single" w:sz="4" w:space="0" w:color="auto"/>
            </w:tcBorders>
          </w:tcPr>
          <w:p w14:paraId="0E87869E"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04405D0" w14:textId="133003D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szCs w:val="18"/>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4C9FA8B2" w14:textId="77777777" w:rsidR="00FA7663" w:rsidRPr="004B3E3C" w:rsidRDefault="00FA7663" w:rsidP="00AA16CD">
            <w:pPr>
              <w:pStyle w:val="TAC"/>
              <w:keepNext w:val="0"/>
              <w:keepLines w:val="0"/>
              <w:rPr>
                <w:lang w:eastAsia="fr-FR"/>
              </w:rPr>
            </w:pPr>
            <w:r w:rsidRPr="004B3E3C">
              <w:rPr>
                <w:bCs/>
                <w:lang w:eastAsia="fr-FR"/>
              </w:rPr>
              <w:t>TDDConf.2.1</w:t>
            </w:r>
          </w:p>
        </w:tc>
        <w:tc>
          <w:tcPr>
            <w:tcW w:w="2145" w:type="dxa"/>
            <w:gridSpan w:val="2"/>
            <w:tcBorders>
              <w:top w:val="nil"/>
              <w:left w:val="single" w:sz="4" w:space="0" w:color="auto"/>
              <w:bottom w:val="single" w:sz="4" w:space="0" w:color="auto"/>
              <w:right w:val="single" w:sz="4" w:space="0" w:color="auto"/>
            </w:tcBorders>
            <w:hideMark/>
          </w:tcPr>
          <w:p w14:paraId="24178DFB" w14:textId="77777777" w:rsidR="00FA7663" w:rsidRPr="004B3E3C" w:rsidRDefault="00FA7663" w:rsidP="00AA16CD">
            <w:pPr>
              <w:pStyle w:val="TAC"/>
              <w:keepNext w:val="0"/>
              <w:keepLines w:val="0"/>
              <w:rPr>
                <w:rFonts w:cs="v4.2.0"/>
                <w:lang w:eastAsia="zh-CN"/>
              </w:rPr>
            </w:pPr>
            <w:r w:rsidRPr="004B3E3C">
              <w:rPr>
                <w:bCs/>
                <w:lang w:eastAsia="fr-FR"/>
              </w:rPr>
              <w:t>TDDConf.3.1</w:t>
            </w:r>
          </w:p>
        </w:tc>
      </w:tr>
      <w:tr w:rsidR="00FA7663" w:rsidRPr="004B3E3C" w14:paraId="407B102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602AF17" w14:textId="2726A206" w:rsidR="00FA7663" w:rsidRPr="004B3E3C" w:rsidRDefault="00FA7663" w:rsidP="00AA16CD">
            <w:pPr>
              <w:pStyle w:val="TAL"/>
              <w:keepNext w:val="0"/>
              <w:keepLines w:val="0"/>
              <w:rPr>
                <w:lang w:eastAsia="zh-CN"/>
              </w:rPr>
            </w:pPr>
            <w:r w:rsidRPr="004B3E3C">
              <w:rPr>
                <w:bCs/>
                <w:lang w:eastAsia="fr-FR"/>
              </w:rPr>
              <w:t>Initial</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100405B6"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055BD05E" w14:textId="18EED557"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2E5550EF" w14:textId="77777777" w:rsidR="00FA7663" w:rsidRPr="004B3E3C" w:rsidRDefault="00FA7663" w:rsidP="00AA16CD">
            <w:pPr>
              <w:pStyle w:val="TAC"/>
              <w:keepNext w:val="0"/>
              <w:keepLines w:val="0"/>
              <w:rPr>
                <w:bCs/>
                <w:lang w:eastAsia="fr-FR"/>
              </w:rPr>
            </w:pPr>
            <w:r w:rsidRPr="004B3E3C">
              <w:rPr>
                <w:bCs/>
                <w:lang w:eastAsia="fr-FR"/>
              </w:rPr>
              <w:t>DLBWP.0.1</w:t>
            </w:r>
          </w:p>
        </w:tc>
        <w:tc>
          <w:tcPr>
            <w:tcW w:w="2145" w:type="dxa"/>
            <w:gridSpan w:val="2"/>
            <w:tcBorders>
              <w:top w:val="nil"/>
              <w:left w:val="single" w:sz="4" w:space="0" w:color="auto"/>
              <w:bottom w:val="single" w:sz="4" w:space="0" w:color="auto"/>
              <w:right w:val="single" w:sz="4" w:space="0" w:color="auto"/>
            </w:tcBorders>
            <w:hideMark/>
          </w:tcPr>
          <w:p w14:paraId="1A0EAFCD"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13DF018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C28A434" w14:textId="23C6268C" w:rsidR="00FA7663" w:rsidRPr="004B3E3C" w:rsidRDefault="00FA7663" w:rsidP="00AA16CD">
            <w:pPr>
              <w:pStyle w:val="TAL"/>
              <w:keepNext w:val="0"/>
              <w:keepLines w:val="0"/>
              <w:rPr>
                <w:lang w:eastAsia="zh-CN"/>
              </w:rPr>
            </w:pPr>
            <w:r w:rsidRPr="004B3E3C">
              <w:rPr>
                <w:bCs/>
                <w:lang w:eastAsia="fr-FR"/>
              </w:rPr>
              <w:t>Initial</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4E304385"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C9B1CFC" w14:textId="335B236E"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5B3B6F4" w14:textId="77777777" w:rsidR="00FA7663" w:rsidRPr="004B3E3C" w:rsidRDefault="00FA7663" w:rsidP="00AA16CD">
            <w:pPr>
              <w:pStyle w:val="TAC"/>
              <w:keepNext w:val="0"/>
              <w:keepLines w:val="0"/>
              <w:rPr>
                <w:bCs/>
                <w:lang w:eastAsia="fr-FR"/>
              </w:rPr>
            </w:pPr>
            <w:r w:rsidRPr="004B3E3C">
              <w:rPr>
                <w:bCs/>
                <w:lang w:eastAsia="fr-FR"/>
              </w:rPr>
              <w:t>ULBWP.0.1</w:t>
            </w:r>
          </w:p>
        </w:tc>
        <w:tc>
          <w:tcPr>
            <w:tcW w:w="2145" w:type="dxa"/>
            <w:gridSpan w:val="2"/>
            <w:tcBorders>
              <w:top w:val="nil"/>
              <w:left w:val="single" w:sz="4" w:space="0" w:color="auto"/>
              <w:bottom w:val="single" w:sz="4" w:space="0" w:color="auto"/>
              <w:right w:val="single" w:sz="4" w:space="0" w:color="auto"/>
            </w:tcBorders>
            <w:hideMark/>
          </w:tcPr>
          <w:p w14:paraId="6A7E8C73"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207A71A0"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D4970A7" w14:textId="4252CF4A" w:rsidR="00FA7663" w:rsidRPr="004B3E3C" w:rsidRDefault="00FA7663" w:rsidP="00AA16CD">
            <w:pPr>
              <w:pStyle w:val="TAL"/>
              <w:keepNext w:val="0"/>
              <w:keepLines w:val="0"/>
              <w:rPr>
                <w:lang w:eastAsia="zh-CN"/>
              </w:rPr>
            </w:pPr>
            <w:r w:rsidRPr="004B3E3C">
              <w:rPr>
                <w:bCs/>
                <w:lang w:eastAsia="fr-FR"/>
              </w:rPr>
              <w:t>Dedicated</w:t>
            </w:r>
            <w:r w:rsidR="00CA742D" w:rsidRPr="004B3E3C">
              <w:rPr>
                <w:bCs/>
                <w:lang w:eastAsia="fr-FR"/>
              </w:rPr>
              <w:t xml:space="preserve"> </w:t>
            </w:r>
            <w:r w:rsidRPr="004B3E3C">
              <w:rPr>
                <w:bCs/>
                <w:lang w:eastAsia="fr-FR"/>
              </w:rPr>
              <w:t>D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357398C0"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2EB7CEC0" w14:textId="2923ECEE"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5C835CC9" w14:textId="77777777" w:rsidR="00FA7663" w:rsidRPr="004B3E3C" w:rsidRDefault="00FA7663" w:rsidP="00AA16CD">
            <w:pPr>
              <w:pStyle w:val="TAC"/>
              <w:keepNext w:val="0"/>
              <w:keepLines w:val="0"/>
              <w:rPr>
                <w:bCs/>
                <w:lang w:eastAsia="fr-FR"/>
              </w:rPr>
            </w:pPr>
            <w:r w:rsidRPr="004B3E3C">
              <w:rPr>
                <w:bCs/>
                <w:lang w:eastAsia="fr-FR"/>
              </w:rPr>
              <w:t>DLBWP.1.1</w:t>
            </w:r>
          </w:p>
        </w:tc>
        <w:tc>
          <w:tcPr>
            <w:tcW w:w="2145" w:type="dxa"/>
            <w:gridSpan w:val="2"/>
            <w:tcBorders>
              <w:top w:val="nil"/>
              <w:left w:val="single" w:sz="4" w:space="0" w:color="auto"/>
              <w:bottom w:val="single" w:sz="4" w:space="0" w:color="auto"/>
              <w:right w:val="single" w:sz="4" w:space="0" w:color="auto"/>
            </w:tcBorders>
            <w:hideMark/>
          </w:tcPr>
          <w:p w14:paraId="368B7E56"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3251014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1465CC70" w14:textId="3C083A1E" w:rsidR="00FA7663" w:rsidRPr="004B3E3C" w:rsidRDefault="00FA7663" w:rsidP="00AA16CD">
            <w:pPr>
              <w:pStyle w:val="TAL"/>
              <w:keepNext w:val="0"/>
              <w:keepLines w:val="0"/>
              <w:rPr>
                <w:lang w:eastAsia="zh-CN"/>
              </w:rPr>
            </w:pPr>
            <w:r w:rsidRPr="004B3E3C">
              <w:rPr>
                <w:bCs/>
                <w:lang w:eastAsia="fr-FR"/>
              </w:rPr>
              <w:t>Dedicated</w:t>
            </w:r>
            <w:r w:rsidR="00CA742D" w:rsidRPr="004B3E3C">
              <w:rPr>
                <w:bCs/>
                <w:lang w:eastAsia="fr-FR"/>
              </w:rPr>
              <w:t xml:space="preserve"> </w:t>
            </w:r>
            <w:r w:rsidRPr="004B3E3C">
              <w:rPr>
                <w:bCs/>
                <w:lang w:eastAsia="fr-FR"/>
              </w:rPr>
              <w:t>UL</w:t>
            </w:r>
            <w:r w:rsidR="00CA742D" w:rsidRPr="004B3E3C">
              <w:rPr>
                <w:bCs/>
                <w:lang w:eastAsia="fr-FR"/>
              </w:rPr>
              <w:t xml:space="preserve"> </w:t>
            </w:r>
            <w:r w:rsidRPr="004B3E3C">
              <w:rPr>
                <w:bCs/>
                <w:lang w:eastAsia="fr-FR"/>
              </w:rPr>
              <w:t>BWP</w:t>
            </w:r>
          </w:p>
        </w:tc>
        <w:tc>
          <w:tcPr>
            <w:tcW w:w="876" w:type="dxa"/>
            <w:tcBorders>
              <w:top w:val="single" w:sz="4" w:space="0" w:color="auto"/>
              <w:left w:val="single" w:sz="4" w:space="0" w:color="auto"/>
              <w:bottom w:val="single" w:sz="4" w:space="0" w:color="auto"/>
              <w:right w:val="single" w:sz="4" w:space="0" w:color="auto"/>
            </w:tcBorders>
          </w:tcPr>
          <w:p w14:paraId="206098D7"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34D433C4" w14:textId="7F57A01F"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single" w:sz="4" w:space="0" w:color="auto"/>
              <w:right w:val="single" w:sz="4" w:space="0" w:color="auto"/>
            </w:tcBorders>
            <w:hideMark/>
          </w:tcPr>
          <w:p w14:paraId="4BD2C0DE" w14:textId="77777777" w:rsidR="00FA7663" w:rsidRPr="004B3E3C" w:rsidRDefault="00FA7663" w:rsidP="00AA16CD">
            <w:pPr>
              <w:pStyle w:val="TAC"/>
              <w:keepNext w:val="0"/>
              <w:keepLines w:val="0"/>
              <w:rPr>
                <w:bCs/>
                <w:lang w:eastAsia="fr-FR"/>
              </w:rPr>
            </w:pPr>
            <w:r w:rsidRPr="004B3E3C">
              <w:rPr>
                <w:bCs/>
                <w:lang w:eastAsia="fr-FR"/>
              </w:rPr>
              <w:t>ULBWP.1.1</w:t>
            </w:r>
          </w:p>
        </w:tc>
        <w:tc>
          <w:tcPr>
            <w:tcW w:w="2145" w:type="dxa"/>
            <w:gridSpan w:val="2"/>
            <w:tcBorders>
              <w:top w:val="nil"/>
              <w:left w:val="single" w:sz="4" w:space="0" w:color="auto"/>
              <w:bottom w:val="single" w:sz="4" w:space="0" w:color="auto"/>
              <w:right w:val="single" w:sz="4" w:space="0" w:color="auto"/>
            </w:tcBorders>
            <w:hideMark/>
          </w:tcPr>
          <w:p w14:paraId="6F3DD63E" w14:textId="77777777" w:rsidR="00FA7663" w:rsidRPr="004B3E3C" w:rsidRDefault="00FA7663" w:rsidP="00AA16CD">
            <w:pPr>
              <w:pStyle w:val="TAC"/>
              <w:keepNext w:val="0"/>
              <w:keepLines w:val="0"/>
              <w:rPr>
                <w:bCs/>
                <w:lang w:eastAsia="fr-FR"/>
              </w:rPr>
            </w:pPr>
            <w:r w:rsidRPr="004B3E3C">
              <w:rPr>
                <w:bCs/>
                <w:lang w:eastAsia="fr-FR"/>
              </w:rPr>
              <w:t>NA</w:t>
            </w:r>
          </w:p>
        </w:tc>
      </w:tr>
      <w:tr w:rsidR="00FA7663" w:rsidRPr="004B3E3C" w14:paraId="146FB31F" w14:textId="77777777" w:rsidTr="00B5136E">
        <w:trPr>
          <w:cantSplit/>
          <w:jc w:val="center"/>
        </w:trPr>
        <w:tc>
          <w:tcPr>
            <w:tcW w:w="2625" w:type="dxa"/>
            <w:tcBorders>
              <w:top w:val="nil"/>
              <w:left w:val="single" w:sz="4" w:space="0" w:color="auto"/>
              <w:bottom w:val="nil"/>
              <w:right w:val="single" w:sz="4" w:space="0" w:color="auto"/>
            </w:tcBorders>
            <w:hideMark/>
          </w:tcPr>
          <w:p w14:paraId="68AC060B" w14:textId="7E59D6AB" w:rsidR="00FA7663" w:rsidRPr="004B3E3C" w:rsidRDefault="00FA7663" w:rsidP="00AA16CD">
            <w:pPr>
              <w:pStyle w:val="TAL"/>
              <w:keepNext w:val="0"/>
              <w:keepLines w:val="0"/>
              <w:rPr>
                <w:bCs/>
                <w:lang w:eastAsia="fr-FR"/>
              </w:rPr>
            </w:pPr>
            <w:r w:rsidRPr="004B3E3C">
              <w:rPr>
                <w:lang w:eastAsia="fr-FR"/>
              </w:rPr>
              <w:t>SMTC</w:t>
            </w:r>
            <w:r w:rsidR="00CA742D" w:rsidRPr="004B3E3C">
              <w:rPr>
                <w:lang w:eastAsia="fr-FR"/>
              </w:rPr>
              <w:t xml:space="preserve"> </w:t>
            </w:r>
            <w:r w:rsidRPr="004B3E3C">
              <w:rPr>
                <w:lang w:eastAsia="fr-FR"/>
              </w:rPr>
              <w:t>configuration</w:t>
            </w:r>
          </w:p>
        </w:tc>
        <w:tc>
          <w:tcPr>
            <w:tcW w:w="876" w:type="dxa"/>
            <w:tcBorders>
              <w:top w:val="single" w:sz="4" w:space="0" w:color="auto"/>
              <w:left w:val="single" w:sz="4" w:space="0" w:color="auto"/>
              <w:bottom w:val="single" w:sz="4" w:space="0" w:color="auto"/>
              <w:right w:val="single" w:sz="4" w:space="0" w:color="auto"/>
            </w:tcBorders>
          </w:tcPr>
          <w:p w14:paraId="2A70C5BD"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35EB329" w14:textId="08AE9CB3"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4</w:t>
            </w:r>
          </w:p>
        </w:tc>
        <w:tc>
          <w:tcPr>
            <w:tcW w:w="2014" w:type="dxa"/>
            <w:gridSpan w:val="2"/>
            <w:tcBorders>
              <w:top w:val="single" w:sz="4" w:space="0" w:color="auto"/>
              <w:left w:val="single" w:sz="4" w:space="0" w:color="auto"/>
              <w:bottom w:val="single" w:sz="4" w:space="0" w:color="auto"/>
              <w:right w:val="single" w:sz="4" w:space="0" w:color="auto"/>
            </w:tcBorders>
            <w:hideMark/>
          </w:tcPr>
          <w:p w14:paraId="230BFB05" w14:textId="77777777" w:rsidR="00FA7663" w:rsidRPr="004B3E3C" w:rsidRDefault="00FA7663" w:rsidP="00AA16CD">
            <w:pPr>
              <w:pStyle w:val="TAC"/>
              <w:keepNext w:val="0"/>
              <w:keepLines w:val="0"/>
              <w:rPr>
                <w:bCs/>
                <w:lang w:eastAsia="fr-FR"/>
              </w:rPr>
            </w:pPr>
            <w:r w:rsidRPr="004B3E3C">
              <w:rPr>
                <w:lang w:eastAsia="fr-FR"/>
              </w:rPr>
              <w:t>SMTC.2</w:t>
            </w:r>
          </w:p>
        </w:tc>
        <w:tc>
          <w:tcPr>
            <w:tcW w:w="2145" w:type="dxa"/>
            <w:gridSpan w:val="2"/>
            <w:tcBorders>
              <w:top w:val="nil"/>
              <w:left w:val="single" w:sz="4" w:space="0" w:color="auto"/>
              <w:bottom w:val="single" w:sz="4" w:space="0" w:color="auto"/>
              <w:right w:val="single" w:sz="4" w:space="0" w:color="auto"/>
            </w:tcBorders>
            <w:hideMark/>
          </w:tcPr>
          <w:p w14:paraId="1DA9C177" w14:textId="77777777" w:rsidR="00FA7663" w:rsidRPr="004B3E3C" w:rsidRDefault="00FA7663" w:rsidP="00AA16CD">
            <w:pPr>
              <w:pStyle w:val="TAC"/>
              <w:keepNext w:val="0"/>
              <w:keepLines w:val="0"/>
              <w:rPr>
                <w:bCs/>
                <w:lang w:eastAsia="fr-FR"/>
              </w:rPr>
            </w:pPr>
            <w:r w:rsidRPr="004B3E3C">
              <w:rPr>
                <w:lang w:eastAsia="fr-FR"/>
              </w:rPr>
              <w:t>SMTC.2</w:t>
            </w:r>
          </w:p>
        </w:tc>
      </w:tr>
      <w:tr w:rsidR="00FA7663" w:rsidRPr="004B3E3C" w14:paraId="43E8A292"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1C376B47"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151B536B"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545BF46E" w14:textId="726B2A24"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2,3,5,6</w:t>
            </w:r>
          </w:p>
        </w:tc>
        <w:tc>
          <w:tcPr>
            <w:tcW w:w="2014" w:type="dxa"/>
            <w:gridSpan w:val="2"/>
            <w:tcBorders>
              <w:top w:val="single" w:sz="4" w:space="0" w:color="auto"/>
              <w:left w:val="single" w:sz="4" w:space="0" w:color="auto"/>
              <w:bottom w:val="single" w:sz="4" w:space="0" w:color="auto"/>
              <w:right w:val="single" w:sz="4" w:space="0" w:color="auto"/>
            </w:tcBorders>
            <w:hideMark/>
          </w:tcPr>
          <w:p w14:paraId="66BD0184" w14:textId="77777777" w:rsidR="00FA7663" w:rsidRPr="004B3E3C" w:rsidRDefault="00FA7663" w:rsidP="00AA16CD">
            <w:pPr>
              <w:pStyle w:val="TAC"/>
              <w:keepNext w:val="0"/>
              <w:keepLines w:val="0"/>
              <w:rPr>
                <w:bCs/>
                <w:lang w:eastAsia="fr-FR"/>
              </w:rPr>
            </w:pPr>
            <w:r w:rsidRPr="004B3E3C">
              <w:rPr>
                <w:lang w:eastAsia="fr-FR"/>
              </w:rPr>
              <w:t>SMTC.1</w:t>
            </w:r>
          </w:p>
        </w:tc>
        <w:tc>
          <w:tcPr>
            <w:tcW w:w="2145" w:type="dxa"/>
            <w:gridSpan w:val="2"/>
            <w:tcBorders>
              <w:top w:val="nil"/>
              <w:left w:val="single" w:sz="4" w:space="0" w:color="auto"/>
              <w:bottom w:val="single" w:sz="4" w:space="0" w:color="auto"/>
              <w:right w:val="single" w:sz="4" w:space="0" w:color="auto"/>
            </w:tcBorders>
            <w:hideMark/>
          </w:tcPr>
          <w:p w14:paraId="7BF011D2" w14:textId="77777777" w:rsidR="00FA7663" w:rsidRPr="004B3E3C" w:rsidRDefault="00FA7663" w:rsidP="00AA16CD">
            <w:pPr>
              <w:pStyle w:val="TAC"/>
              <w:keepNext w:val="0"/>
              <w:keepLines w:val="0"/>
              <w:rPr>
                <w:bCs/>
                <w:lang w:eastAsia="fr-FR"/>
              </w:rPr>
            </w:pPr>
            <w:r w:rsidRPr="004B3E3C">
              <w:rPr>
                <w:lang w:eastAsia="fr-FR"/>
              </w:rPr>
              <w:t>SMTC.1</w:t>
            </w:r>
          </w:p>
        </w:tc>
      </w:tr>
      <w:tr w:rsidR="00FA7663" w:rsidRPr="004B3E3C" w14:paraId="764E4B86" w14:textId="77777777" w:rsidTr="00B5136E">
        <w:trPr>
          <w:cantSplit/>
          <w:jc w:val="center"/>
        </w:trPr>
        <w:tc>
          <w:tcPr>
            <w:tcW w:w="2625" w:type="dxa"/>
            <w:tcBorders>
              <w:top w:val="nil"/>
              <w:left w:val="single" w:sz="4" w:space="0" w:color="auto"/>
              <w:bottom w:val="nil"/>
              <w:right w:val="single" w:sz="4" w:space="0" w:color="auto"/>
            </w:tcBorders>
            <w:hideMark/>
          </w:tcPr>
          <w:p w14:paraId="4EB1897D" w14:textId="67641CFE" w:rsidR="00FA7663" w:rsidRPr="004B3E3C" w:rsidRDefault="00FA7663" w:rsidP="00AA16CD">
            <w:pPr>
              <w:pStyle w:val="TAL"/>
              <w:keepNext w:val="0"/>
              <w:keepLines w:val="0"/>
              <w:rPr>
                <w:bCs/>
                <w:lang w:eastAsia="fr-FR"/>
              </w:rPr>
            </w:pPr>
            <w:r w:rsidRPr="004B3E3C">
              <w:rPr>
                <w:lang w:eastAsia="fr-FR"/>
              </w:rPr>
              <w:t>PDSCH/PDCCH</w:t>
            </w:r>
            <w:r w:rsidR="00CA742D" w:rsidRPr="004B3E3C">
              <w:rPr>
                <w:lang w:eastAsia="fr-FR"/>
              </w:rPr>
              <w:t xml:space="preserve"> </w:t>
            </w:r>
            <w:r w:rsidRPr="004B3E3C">
              <w:rPr>
                <w:lang w:eastAsia="fr-FR"/>
              </w:rPr>
              <w:t>subcarrier</w:t>
            </w:r>
            <w:r w:rsidR="00CA742D" w:rsidRPr="004B3E3C">
              <w:rPr>
                <w:lang w:eastAsia="fr-FR"/>
              </w:rPr>
              <w:t xml:space="preserve"> </w:t>
            </w:r>
            <w:r w:rsidRPr="004B3E3C">
              <w:rPr>
                <w:lang w:eastAsia="fr-FR"/>
              </w:rPr>
              <w:t>spacing</w:t>
            </w:r>
          </w:p>
        </w:tc>
        <w:tc>
          <w:tcPr>
            <w:tcW w:w="876" w:type="dxa"/>
            <w:tcBorders>
              <w:top w:val="single" w:sz="4" w:space="0" w:color="auto"/>
              <w:left w:val="single" w:sz="4" w:space="0" w:color="auto"/>
              <w:bottom w:val="single" w:sz="4" w:space="0" w:color="auto"/>
              <w:right w:val="single" w:sz="4" w:space="0" w:color="auto"/>
            </w:tcBorders>
            <w:hideMark/>
          </w:tcPr>
          <w:p w14:paraId="0BF46112" w14:textId="77777777" w:rsidR="00FA7663" w:rsidRPr="004B3E3C" w:rsidRDefault="00FA7663" w:rsidP="00AA16CD">
            <w:pPr>
              <w:pStyle w:val="TAC"/>
              <w:keepNext w:val="0"/>
              <w:keepLines w:val="0"/>
              <w:rPr>
                <w:lang w:eastAsia="fr-FR"/>
              </w:rPr>
            </w:pPr>
            <w:r w:rsidRPr="004B3E3C">
              <w:rPr>
                <w:lang w:eastAsia="fr-FR"/>
              </w:rPr>
              <w:t>kHz</w:t>
            </w:r>
          </w:p>
        </w:tc>
        <w:tc>
          <w:tcPr>
            <w:tcW w:w="1658" w:type="dxa"/>
            <w:tcBorders>
              <w:top w:val="single" w:sz="4" w:space="0" w:color="auto"/>
              <w:left w:val="single" w:sz="4" w:space="0" w:color="auto"/>
              <w:bottom w:val="single" w:sz="4" w:space="0" w:color="auto"/>
              <w:right w:val="single" w:sz="4" w:space="0" w:color="auto"/>
            </w:tcBorders>
            <w:hideMark/>
          </w:tcPr>
          <w:p w14:paraId="393CAF27" w14:textId="0AAE0D5E"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4,5</w:t>
            </w:r>
          </w:p>
        </w:tc>
        <w:tc>
          <w:tcPr>
            <w:tcW w:w="2014" w:type="dxa"/>
            <w:gridSpan w:val="2"/>
            <w:tcBorders>
              <w:top w:val="single" w:sz="4" w:space="0" w:color="auto"/>
              <w:left w:val="single" w:sz="4" w:space="0" w:color="auto"/>
              <w:bottom w:val="single" w:sz="4" w:space="0" w:color="auto"/>
              <w:right w:val="single" w:sz="4" w:space="0" w:color="auto"/>
            </w:tcBorders>
            <w:hideMark/>
          </w:tcPr>
          <w:p w14:paraId="68184D2C" w14:textId="77777777" w:rsidR="00FA7663" w:rsidRPr="004B3E3C" w:rsidRDefault="00FA7663" w:rsidP="00AA16CD">
            <w:pPr>
              <w:pStyle w:val="TAC"/>
              <w:keepNext w:val="0"/>
              <w:keepLines w:val="0"/>
              <w:rPr>
                <w:bCs/>
                <w:lang w:eastAsia="fr-FR"/>
              </w:rPr>
            </w:pPr>
            <w:r w:rsidRPr="004B3E3C">
              <w:rPr>
                <w:lang w:eastAsia="fr-FR"/>
              </w:rPr>
              <w:t>15</w:t>
            </w:r>
          </w:p>
        </w:tc>
        <w:tc>
          <w:tcPr>
            <w:tcW w:w="2145" w:type="dxa"/>
            <w:gridSpan w:val="2"/>
            <w:tcBorders>
              <w:top w:val="nil"/>
              <w:left w:val="single" w:sz="4" w:space="0" w:color="auto"/>
              <w:bottom w:val="single" w:sz="4" w:space="0" w:color="auto"/>
              <w:right w:val="single" w:sz="4" w:space="0" w:color="auto"/>
            </w:tcBorders>
            <w:hideMark/>
          </w:tcPr>
          <w:p w14:paraId="0755814E" w14:textId="77777777" w:rsidR="00FA7663" w:rsidRPr="004B3E3C" w:rsidRDefault="00FA7663" w:rsidP="00AA16CD">
            <w:pPr>
              <w:pStyle w:val="TAC"/>
              <w:keepNext w:val="0"/>
              <w:keepLines w:val="0"/>
              <w:rPr>
                <w:bCs/>
                <w:lang w:eastAsia="fr-FR"/>
              </w:rPr>
            </w:pPr>
            <w:r w:rsidRPr="004B3E3C">
              <w:rPr>
                <w:lang w:eastAsia="fr-FR"/>
              </w:rPr>
              <w:t>120</w:t>
            </w:r>
          </w:p>
        </w:tc>
      </w:tr>
      <w:tr w:rsidR="00FA7663" w:rsidRPr="004B3E3C" w14:paraId="01688A05" w14:textId="77777777" w:rsidTr="00B5136E">
        <w:trPr>
          <w:cantSplit/>
          <w:jc w:val="center"/>
        </w:trPr>
        <w:tc>
          <w:tcPr>
            <w:tcW w:w="2625" w:type="dxa"/>
            <w:tcBorders>
              <w:top w:val="nil"/>
              <w:left w:val="single" w:sz="4" w:space="0" w:color="auto"/>
              <w:bottom w:val="single" w:sz="4" w:space="0" w:color="auto"/>
              <w:right w:val="single" w:sz="4" w:space="0" w:color="auto"/>
            </w:tcBorders>
          </w:tcPr>
          <w:p w14:paraId="34B44ABE" w14:textId="77777777" w:rsidR="00FA7663" w:rsidRPr="004B3E3C" w:rsidRDefault="00FA7663" w:rsidP="00AA16CD">
            <w:pPr>
              <w:pStyle w:val="TAL"/>
              <w:keepNext w:val="0"/>
              <w:keepLines w:val="0"/>
              <w:rPr>
                <w:bCs/>
                <w:lang w:eastAsia="fr-FR"/>
              </w:rPr>
            </w:pPr>
          </w:p>
        </w:tc>
        <w:tc>
          <w:tcPr>
            <w:tcW w:w="876" w:type="dxa"/>
            <w:tcBorders>
              <w:top w:val="single" w:sz="4" w:space="0" w:color="auto"/>
              <w:left w:val="single" w:sz="4" w:space="0" w:color="auto"/>
              <w:bottom w:val="single" w:sz="4" w:space="0" w:color="auto"/>
              <w:right w:val="single" w:sz="4" w:space="0" w:color="auto"/>
            </w:tcBorders>
          </w:tcPr>
          <w:p w14:paraId="03A426A1"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4B6AAC87" w14:textId="039ADE6E"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3,6</w:t>
            </w:r>
          </w:p>
        </w:tc>
        <w:tc>
          <w:tcPr>
            <w:tcW w:w="2014" w:type="dxa"/>
            <w:gridSpan w:val="2"/>
            <w:tcBorders>
              <w:top w:val="single" w:sz="4" w:space="0" w:color="auto"/>
              <w:left w:val="single" w:sz="4" w:space="0" w:color="auto"/>
              <w:bottom w:val="single" w:sz="4" w:space="0" w:color="auto"/>
              <w:right w:val="single" w:sz="4" w:space="0" w:color="auto"/>
            </w:tcBorders>
            <w:hideMark/>
          </w:tcPr>
          <w:p w14:paraId="5669A02B" w14:textId="77777777" w:rsidR="00FA7663" w:rsidRPr="004B3E3C" w:rsidRDefault="00FA7663" w:rsidP="00AA16CD">
            <w:pPr>
              <w:pStyle w:val="TAC"/>
              <w:keepNext w:val="0"/>
              <w:keepLines w:val="0"/>
              <w:rPr>
                <w:bCs/>
                <w:lang w:eastAsia="fr-FR"/>
              </w:rPr>
            </w:pPr>
            <w:r w:rsidRPr="004B3E3C">
              <w:rPr>
                <w:lang w:eastAsia="fr-FR"/>
              </w:rPr>
              <w:t>30</w:t>
            </w:r>
          </w:p>
        </w:tc>
        <w:tc>
          <w:tcPr>
            <w:tcW w:w="2145" w:type="dxa"/>
            <w:gridSpan w:val="2"/>
            <w:tcBorders>
              <w:top w:val="nil"/>
              <w:left w:val="single" w:sz="4" w:space="0" w:color="auto"/>
              <w:bottom w:val="single" w:sz="4" w:space="0" w:color="auto"/>
              <w:right w:val="single" w:sz="4" w:space="0" w:color="auto"/>
            </w:tcBorders>
            <w:hideMark/>
          </w:tcPr>
          <w:p w14:paraId="2D326564" w14:textId="77777777" w:rsidR="00FA7663" w:rsidRPr="004B3E3C" w:rsidRDefault="00FA7663" w:rsidP="00AA16CD">
            <w:pPr>
              <w:pStyle w:val="TAC"/>
              <w:keepNext w:val="0"/>
              <w:keepLines w:val="0"/>
              <w:rPr>
                <w:bCs/>
                <w:lang w:eastAsia="fr-FR"/>
              </w:rPr>
            </w:pPr>
            <w:r w:rsidRPr="004B3E3C">
              <w:rPr>
                <w:lang w:eastAsia="fr-FR"/>
              </w:rPr>
              <w:t>120</w:t>
            </w:r>
          </w:p>
        </w:tc>
      </w:tr>
      <w:tr w:rsidR="00FA7663" w:rsidRPr="004B3E3C" w14:paraId="398D183F"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2838961" w14:textId="6E59EF8F"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2B3A247C"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nil"/>
              <w:right w:val="single" w:sz="4" w:space="0" w:color="auto"/>
            </w:tcBorders>
            <w:hideMark/>
          </w:tcPr>
          <w:p w14:paraId="70966AA5" w14:textId="6A40D1A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p>
        </w:tc>
        <w:tc>
          <w:tcPr>
            <w:tcW w:w="2014" w:type="dxa"/>
            <w:gridSpan w:val="2"/>
            <w:tcBorders>
              <w:top w:val="single" w:sz="4" w:space="0" w:color="auto"/>
              <w:left w:val="single" w:sz="4" w:space="0" w:color="auto"/>
              <w:bottom w:val="nil"/>
              <w:right w:val="single" w:sz="4" w:space="0" w:color="auto"/>
            </w:tcBorders>
            <w:hideMark/>
          </w:tcPr>
          <w:p w14:paraId="558629F9" w14:textId="77777777" w:rsidR="00FA7663" w:rsidRPr="004B3E3C" w:rsidRDefault="00FA7663" w:rsidP="00AA16CD">
            <w:pPr>
              <w:pStyle w:val="TAC"/>
              <w:keepNext w:val="0"/>
              <w:keepLines w:val="0"/>
              <w:rPr>
                <w:lang w:eastAsia="fr-FR"/>
              </w:rPr>
            </w:pPr>
            <w:r w:rsidRPr="004B3E3C">
              <w:rPr>
                <w:rFonts w:cs="v4.2.0"/>
                <w:lang w:eastAsia="fr-FR"/>
              </w:rPr>
              <w:t>0</w:t>
            </w:r>
          </w:p>
        </w:tc>
        <w:tc>
          <w:tcPr>
            <w:tcW w:w="2145" w:type="dxa"/>
            <w:gridSpan w:val="2"/>
            <w:tcBorders>
              <w:top w:val="nil"/>
              <w:left w:val="single" w:sz="4" w:space="0" w:color="auto"/>
              <w:bottom w:val="nil"/>
              <w:right w:val="single" w:sz="4" w:space="0" w:color="auto"/>
            </w:tcBorders>
            <w:hideMark/>
          </w:tcPr>
          <w:p w14:paraId="17051897" w14:textId="77777777" w:rsidR="00FA7663" w:rsidRPr="004B3E3C" w:rsidRDefault="00FA7663" w:rsidP="00AA16CD">
            <w:pPr>
              <w:pStyle w:val="TAC"/>
              <w:keepNext w:val="0"/>
              <w:keepLines w:val="0"/>
              <w:rPr>
                <w:lang w:eastAsia="fr-FR"/>
              </w:rPr>
            </w:pPr>
            <w:r w:rsidRPr="004B3E3C">
              <w:rPr>
                <w:lang w:eastAsia="fr-FR"/>
              </w:rPr>
              <w:t>0</w:t>
            </w:r>
          </w:p>
        </w:tc>
      </w:tr>
      <w:tr w:rsidR="00FA7663" w:rsidRPr="004B3E3C" w14:paraId="7E1D1D66"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74E7F5FC" w14:textId="263887F5"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1D4C13B"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hideMark/>
          </w:tcPr>
          <w:p w14:paraId="5A05B180" w14:textId="77777777" w:rsidR="00FA7663" w:rsidRPr="004B3E3C" w:rsidRDefault="00FA7663" w:rsidP="00AA16CD">
            <w:pPr>
              <w:pStyle w:val="TAC"/>
              <w:keepNext w:val="0"/>
              <w:keepLines w:val="0"/>
              <w:rPr>
                <w:lang w:eastAsia="fr-FR"/>
              </w:rPr>
            </w:pPr>
            <w:r w:rsidRPr="004B3E3C">
              <w:rPr>
                <w:lang w:eastAsia="fr-FR"/>
              </w:rPr>
              <w:t>1,2,3,4,5,6</w:t>
            </w:r>
          </w:p>
        </w:tc>
        <w:tc>
          <w:tcPr>
            <w:tcW w:w="2014" w:type="dxa"/>
            <w:gridSpan w:val="2"/>
            <w:tcBorders>
              <w:top w:val="nil"/>
              <w:left w:val="single" w:sz="4" w:space="0" w:color="auto"/>
              <w:bottom w:val="nil"/>
              <w:right w:val="single" w:sz="4" w:space="0" w:color="auto"/>
            </w:tcBorders>
          </w:tcPr>
          <w:p w14:paraId="277756C4"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284870D3" w14:textId="77777777" w:rsidR="00FA7663" w:rsidRPr="004B3E3C" w:rsidRDefault="00FA7663" w:rsidP="00AA16CD">
            <w:pPr>
              <w:pStyle w:val="TAC"/>
              <w:keepNext w:val="0"/>
              <w:keepLines w:val="0"/>
              <w:rPr>
                <w:lang w:eastAsia="fr-FR"/>
              </w:rPr>
            </w:pPr>
          </w:p>
        </w:tc>
      </w:tr>
      <w:tr w:rsidR="00FA7663" w:rsidRPr="004B3E3C" w14:paraId="044DD461"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3DFDCE96" w14:textId="528739F3"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4CEB2622"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7422D7CA"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77BD60BB"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3734EBFB" w14:textId="77777777" w:rsidR="00FA7663" w:rsidRPr="004B3E3C" w:rsidRDefault="00FA7663" w:rsidP="00AA16CD">
            <w:pPr>
              <w:pStyle w:val="TAC"/>
              <w:keepNext w:val="0"/>
              <w:keepLines w:val="0"/>
              <w:rPr>
                <w:lang w:eastAsia="fr-FR"/>
              </w:rPr>
            </w:pPr>
          </w:p>
        </w:tc>
      </w:tr>
      <w:tr w:rsidR="00FA7663" w:rsidRPr="004B3E3C" w14:paraId="3CCF329A"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38D938B3" w14:textId="18856AD6"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876" w:type="dxa"/>
            <w:tcBorders>
              <w:top w:val="single" w:sz="4" w:space="0" w:color="auto"/>
              <w:left w:val="single" w:sz="4" w:space="0" w:color="auto"/>
              <w:bottom w:val="single" w:sz="4" w:space="0" w:color="auto"/>
              <w:right w:val="single" w:sz="4" w:space="0" w:color="auto"/>
            </w:tcBorders>
          </w:tcPr>
          <w:p w14:paraId="0060EBFF"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214A3542"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36E9F17B"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47E1CF01" w14:textId="77777777" w:rsidR="00FA7663" w:rsidRPr="004B3E3C" w:rsidRDefault="00FA7663" w:rsidP="00AA16CD">
            <w:pPr>
              <w:pStyle w:val="TAC"/>
              <w:keepNext w:val="0"/>
              <w:keepLines w:val="0"/>
              <w:rPr>
                <w:lang w:eastAsia="fr-FR"/>
              </w:rPr>
            </w:pPr>
          </w:p>
        </w:tc>
      </w:tr>
      <w:tr w:rsidR="00FA7663" w:rsidRPr="004B3E3C" w14:paraId="2A53974B"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73D52498" w14:textId="0ABE1B74"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876" w:type="dxa"/>
            <w:tcBorders>
              <w:top w:val="single" w:sz="4" w:space="0" w:color="auto"/>
              <w:left w:val="single" w:sz="4" w:space="0" w:color="auto"/>
              <w:bottom w:val="single" w:sz="4" w:space="0" w:color="auto"/>
              <w:right w:val="single" w:sz="4" w:space="0" w:color="auto"/>
            </w:tcBorders>
          </w:tcPr>
          <w:p w14:paraId="52E9D593"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6FB35A11"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4E932D12"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7F34DEC8" w14:textId="77777777" w:rsidR="00FA7663" w:rsidRPr="004B3E3C" w:rsidRDefault="00FA7663" w:rsidP="00AA16CD">
            <w:pPr>
              <w:pStyle w:val="TAC"/>
              <w:keepNext w:val="0"/>
              <w:keepLines w:val="0"/>
              <w:rPr>
                <w:lang w:eastAsia="fr-FR"/>
              </w:rPr>
            </w:pPr>
          </w:p>
        </w:tc>
      </w:tr>
      <w:tr w:rsidR="00FA7663" w:rsidRPr="004B3E3C" w14:paraId="18F901F2"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3DFDCCE" w14:textId="466E9862"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1E26AC65"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4CB06533"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26272C72"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47E0DFDD" w14:textId="77777777" w:rsidR="00FA7663" w:rsidRPr="004B3E3C" w:rsidRDefault="00FA7663" w:rsidP="00AA16CD">
            <w:pPr>
              <w:pStyle w:val="TAC"/>
              <w:keepNext w:val="0"/>
              <w:keepLines w:val="0"/>
              <w:rPr>
                <w:lang w:eastAsia="fr-FR"/>
              </w:rPr>
            </w:pPr>
          </w:p>
        </w:tc>
      </w:tr>
      <w:tr w:rsidR="00FA7663" w:rsidRPr="004B3E3C" w14:paraId="0E772644"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23CC6088" w14:textId="2D6F50D2"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876" w:type="dxa"/>
            <w:tcBorders>
              <w:top w:val="single" w:sz="4" w:space="0" w:color="auto"/>
              <w:left w:val="single" w:sz="4" w:space="0" w:color="auto"/>
              <w:bottom w:val="single" w:sz="4" w:space="0" w:color="auto"/>
              <w:right w:val="single" w:sz="4" w:space="0" w:color="auto"/>
            </w:tcBorders>
          </w:tcPr>
          <w:p w14:paraId="729FFD0C"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7EBBA5AC"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7FCFC279"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60649A0F" w14:textId="77777777" w:rsidR="00FA7663" w:rsidRPr="004B3E3C" w:rsidRDefault="00FA7663" w:rsidP="00AA16CD">
            <w:pPr>
              <w:pStyle w:val="TAC"/>
              <w:keepNext w:val="0"/>
              <w:keepLines w:val="0"/>
              <w:rPr>
                <w:lang w:eastAsia="fr-FR"/>
              </w:rPr>
            </w:pPr>
          </w:p>
        </w:tc>
      </w:tr>
      <w:tr w:rsidR="00FA7663" w:rsidRPr="004B3E3C" w14:paraId="393F7A14"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0C03B900" w14:textId="5B766F77" w:rsidR="00FA7663" w:rsidRPr="004B3E3C" w:rsidRDefault="00FA7663" w:rsidP="00AA16CD">
            <w:pPr>
              <w:pStyle w:val="TAL"/>
              <w:keepNext w:val="0"/>
              <w:keepLines w:val="0"/>
              <w:rPr>
                <w:bCs/>
                <w:lang w:eastAsia="fr-FR"/>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876" w:type="dxa"/>
            <w:tcBorders>
              <w:top w:val="single" w:sz="4" w:space="0" w:color="auto"/>
              <w:left w:val="single" w:sz="4" w:space="0" w:color="auto"/>
              <w:bottom w:val="single" w:sz="4" w:space="0" w:color="auto"/>
              <w:right w:val="single" w:sz="4" w:space="0" w:color="auto"/>
            </w:tcBorders>
          </w:tcPr>
          <w:p w14:paraId="05DCF49E"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nil"/>
              <w:right w:val="single" w:sz="4" w:space="0" w:color="auto"/>
            </w:tcBorders>
          </w:tcPr>
          <w:p w14:paraId="08A10D0C"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nil"/>
              <w:right w:val="single" w:sz="4" w:space="0" w:color="auto"/>
            </w:tcBorders>
          </w:tcPr>
          <w:p w14:paraId="257E28F4"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nil"/>
              <w:right w:val="single" w:sz="4" w:space="0" w:color="auto"/>
            </w:tcBorders>
          </w:tcPr>
          <w:p w14:paraId="73F5D6D4" w14:textId="77777777" w:rsidR="00FA7663" w:rsidRPr="004B3E3C" w:rsidRDefault="00FA7663" w:rsidP="00AA16CD">
            <w:pPr>
              <w:pStyle w:val="TAC"/>
              <w:keepNext w:val="0"/>
              <w:keepLines w:val="0"/>
              <w:rPr>
                <w:lang w:eastAsia="fr-FR"/>
              </w:rPr>
            </w:pPr>
          </w:p>
        </w:tc>
      </w:tr>
      <w:tr w:rsidR="00FA7663" w:rsidRPr="004B3E3C" w14:paraId="4A3F08C7"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533B1CDE" w14:textId="6735A676" w:rsidR="00FA7663" w:rsidRPr="004B3E3C" w:rsidRDefault="00FA7663" w:rsidP="00AA16CD">
            <w:pPr>
              <w:pStyle w:val="TAL"/>
              <w:keepNext w:val="0"/>
              <w:keepLines w:val="0"/>
              <w:rPr>
                <w:bCs/>
                <w:lang w:eastAsia="fr-FR"/>
              </w:rPr>
            </w:pPr>
            <w:r w:rsidRPr="004B3E3C">
              <w:rPr>
                <w:bCs/>
                <w:lang w:eastAsia="fr-FR"/>
              </w:rPr>
              <w:t>EPRE</w:t>
            </w:r>
            <w:r w:rsidR="00CA742D" w:rsidRPr="004B3E3C">
              <w:rPr>
                <w:bCs/>
                <w:lang w:eastAsia="fr-FR"/>
              </w:rPr>
              <w:t xml:space="preserve"> </w:t>
            </w:r>
            <w:r w:rsidRPr="004B3E3C">
              <w:rPr>
                <w:bCs/>
                <w:lang w:eastAsia="fr-FR"/>
              </w:rPr>
              <w:t>ratio</w:t>
            </w:r>
            <w:r w:rsidR="00CA742D" w:rsidRPr="004B3E3C">
              <w:rPr>
                <w:bCs/>
                <w:lang w:eastAsia="fr-FR"/>
              </w:rPr>
              <w:t xml:space="preserve"> </w:t>
            </w:r>
            <w:r w:rsidRPr="004B3E3C">
              <w:rPr>
                <w:bCs/>
                <w:lang w:eastAsia="fr-FR"/>
              </w:rPr>
              <w:t>of</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to</w:t>
            </w:r>
            <w:r w:rsidR="00CA742D" w:rsidRPr="004B3E3C">
              <w:rPr>
                <w:bCs/>
                <w:lang w:eastAsia="fr-FR"/>
              </w:rPr>
              <w:t xml:space="preserve"> </w:t>
            </w:r>
            <w:r w:rsidRPr="004B3E3C">
              <w:rPr>
                <w:bCs/>
                <w:lang w:eastAsia="fr-FR"/>
              </w:rPr>
              <w:t>OCNG</w:t>
            </w:r>
            <w:r w:rsidR="00CA742D" w:rsidRPr="004B3E3C">
              <w:rPr>
                <w:bCs/>
                <w:lang w:eastAsia="fr-FR"/>
              </w:rPr>
              <w:t xml:space="preserve"> </w:t>
            </w:r>
            <w:r w:rsidRPr="004B3E3C">
              <w:rPr>
                <w:bCs/>
                <w:lang w:eastAsia="fr-FR"/>
              </w:rPr>
              <w:t>DMRS</w:t>
            </w:r>
            <w:r w:rsidR="00CA742D" w:rsidRPr="004B3E3C">
              <w:rPr>
                <w:bCs/>
                <w:lang w:eastAsia="fr-FR"/>
              </w:rPr>
              <w:t xml:space="preserve"> </w:t>
            </w:r>
            <w:r w:rsidRPr="004B3E3C">
              <w:rPr>
                <w:bCs/>
                <w:lang w:eastAsia="fr-FR"/>
              </w:rPr>
              <w:t>(Note</w:t>
            </w:r>
            <w:r w:rsidR="00CA742D" w:rsidRPr="004B3E3C">
              <w:rPr>
                <w:bCs/>
                <w:lang w:eastAsia="fr-FR"/>
              </w:rPr>
              <w:t xml:space="preserve"> </w:t>
            </w:r>
            <w:r w:rsidRPr="004B3E3C">
              <w:rPr>
                <w:bCs/>
                <w:lang w:eastAsia="fr-FR"/>
              </w:rPr>
              <w:t>1)</w:t>
            </w:r>
          </w:p>
        </w:tc>
        <w:tc>
          <w:tcPr>
            <w:tcW w:w="876" w:type="dxa"/>
            <w:tcBorders>
              <w:top w:val="single" w:sz="4" w:space="0" w:color="auto"/>
              <w:left w:val="single" w:sz="4" w:space="0" w:color="auto"/>
              <w:bottom w:val="single" w:sz="4" w:space="0" w:color="auto"/>
              <w:right w:val="single" w:sz="4" w:space="0" w:color="auto"/>
            </w:tcBorders>
          </w:tcPr>
          <w:p w14:paraId="1DCF550E" w14:textId="77777777" w:rsidR="00FA7663" w:rsidRPr="004B3E3C" w:rsidRDefault="00FA7663" w:rsidP="00AA16CD">
            <w:pPr>
              <w:pStyle w:val="TAC"/>
              <w:keepNext w:val="0"/>
              <w:keepLines w:val="0"/>
              <w:rPr>
                <w:lang w:eastAsia="fr-FR"/>
              </w:rPr>
            </w:pPr>
          </w:p>
        </w:tc>
        <w:tc>
          <w:tcPr>
            <w:tcW w:w="1658" w:type="dxa"/>
            <w:tcBorders>
              <w:top w:val="nil"/>
              <w:left w:val="single" w:sz="4" w:space="0" w:color="auto"/>
              <w:bottom w:val="single" w:sz="4" w:space="0" w:color="auto"/>
              <w:right w:val="single" w:sz="4" w:space="0" w:color="auto"/>
            </w:tcBorders>
          </w:tcPr>
          <w:p w14:paraId="35FEBCD9" w14:textId="77777777" w:rsidR="00FA7663" w:rsidRPr="004B3E3C" w:rsidRDefault="00FA7663" w:rsidP="00AA16CD">
            <w:pPr>
              <w:pStyle w:val="TAC"/>
              <w:keepNext w:val="0"/>
              <w:keepLines w:val="0"/>
              <w:rPr>
                <w:lang w:eastAsia="fr-FR"/>
              </w:rPr>
            </w:pPr>
          </w:p>
        </w:tc>
        <w:tc>
          <w:tcPr>
            <w:tcW w:w="2014" w:type="dxa"/>
            <w:gridSpan w:val="2"/>
            <w:tcBorders>
              <w:top w:val="nil"/>
              <w:left w:val="single" w:sz="4" w:space="0" w:color="auto"/>
              <w:bottom w:val="single" w:sz="4" w:space="0" w:color="auto"/>
              <w:right w:val="single" w:sz="4" w:space="0" w:color="auto"/>
            </w:tcBorders>
          </w:tcPr>
          <w:p w14:paraId="089FA49B" w14:textId="77777777" w:rsidR="00FA7663" w:rsidRPr="004B3E3C" w:rsidRDefault="00FA7663" w:rsidP="00AA16CD">
            <w:pPr>
              <w:pStyle w:val="TAC"/>
              <w:keepNext w:val="0"/>
              <w:keepLines w:val="0"/>
              <w:rPr>
                <w:lang w:eastAsia="fr-FR"/>
              </w:rPr>
            </w:pPr>
          </w:p>
        </w:tc>
        <w:tc>
          <w:tcPr>
            <w:tcW w:w="2145" w:type="dxa"/>
            <w:gridSpan w:val="2"/>
            <w:tcBorders>
              <w:top w:val="nil"/>
              <w:left w:val="single" w:sz="4" w:space="0" w:color="auto"/>
              <w:bottom w:val="single" w:sz="4" w:space="0" w:color="auto"/>
              <w:right w:val="single" w:sz="4" w:space="0" w:color="auto"/>
            </w:tcBorders>
          </w:tcPr>
          <w:p w14:paraId="6F7A84A1" w14:textId="77777777" w:rsidR="00FA7663" w:rsidRPr="004B3E3C" w:rsidRDefault="00FA7663" w:rsidP="00AA16CD">
            <w:pPr>
              <w:pStyle w:val="TAC"/>
              <w:keepNext w:val="0"/>
              <w:keepLines w:val="0"/>
              <w:rPr>
                <w:lang w:eastAsia="fr-FR"/>
              </w:rPr>
            </w:pPr>
          </w:p>
        </w:tc>
      </w:tr>
      <w:tr w:rsidR="00FA7663" w:rsidRPr="004B3E3C" w14:paraId="0884C6E5"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6F409088" w14:textId="77777777" w:rsidR="00FA7663" w:rsidRPr="004B3E3C" w:rsidRDefault="00FA7663" w:rsidP="00AA16CD">
            <w:pPr>
              <w:pStyle w:val="TAL"/>
              <w:keepNext w:val="0"/>
              <w:keepLines w:val="0"/>
              <w:rPr>
                <w:lang w:eastAsia="fr-FR"/>
              </w:rPr>
            </w:pPr>
            <w:r w:rsidRPr="004B3E3C">
              <w:rPr>
                <w:lang w:eastAsia="zh-CN"/>
              </w:rPr>
              <w:t>Ê</w:t>
            </w:r>
            <w:r w:rsidRPr="004B3E3C">
              <w:rPr>
                <w:vertAlign w:val="subscript"/>
                <w:lang w:eastAsia="zh-CN"/>
              </w:rPr>
              <w:t>s</w:t>
            </w:r>
          </w:p>
        </w:tc>
        <w:tc>
          <w:tcPr>
            <w:tcW w:w="876" w:type="dxa"/>
            <w:tcBorders>
              <w:top w:val="nil"/>
              <w:left w:val="single" w:sz="4" w:space="0" w:color="auto"/>
              <w:bottom w:val="single" w:sz="4" w:space="0" w:color="auto"/>
              <w:right w:val="single" w:sz="4" w:space="0" w:color="auto"/>
            </w:tcBorders>
            <w:hideMark/>
          </w:tcPr>
          <w:p w14:paraId="1AF5B43C" w14:textId="77777777" w:rsidR="00FA7663" w:rsidRPr="004B3E3C" w:rsidRDefault="00FA7663" w:rsidP="00AA16CD">
            <w:pPr>
              <w:pStyle w:val="TAC"/>
              <w:keepNext w:val="0"/>
              <w:keepLines w:val="0"/>
              <w:rPr>
                <w:lang w:eastAsia="fr-FR"/>
              </w:rPr>
            </w:pPr>
            <w:r w:rsidRPr="004B3E3C">
              <w:rPr>
                <w:rFonts w:cs="Arial"/>
                <w:lang w:eastAsia="zh-CN"/>
              </w:rPr>
              <w:t>dBm/SCS</w:t>
            </w:r>
          </w:p>
        </w:tc>
        <w:tc>
          <w:tcPr>
            <w:tcW w:w="1658" w:type="dxa"/>
            <w:tcBorders>
              <w:top w:val="single" w:sz="4" w:space="0" w:color="auto"/>
              <w:left w:val="single" w:sz="4" w:space="0" w:color="auto"/>
              <w:bottom w:val="single" w:sz="4" w:space="0" w:color="auto"/>
              <w:right w:val="single" w:sz="4" w:space="0" w:color="auto"/>
            </w:tcBorders>
            <w:hideMark/>
          </w:tcPr>
          <w:p w14:paraId="5F101AF7" w14:textId="7FE563D7"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single" w:sz="4" w:space="0" w:color="auto"/>
              <w:left w:val="single" w:sz="4" w:space="0" w:color="auto"/>
              <w:bottom w:val="nil"/>
              <w:right w:val="single" w:sz="4" w:space="0" w:color="auto"/>
            </w:tcBorders>
          </w:tcPr>
          <w:p w14:paraId="07E76647" w14:textId="77777777" w:rsidR="00FA7663" w:rsidRPr="004B3E3C"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534B5E86"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0D762562"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439B0896" w14:textId="77777777" w:rsidTr="00B5136E">
        <w:trPr>
          <w:cantSplit/>
          <w:jc w:val="center"/>
        </w:trPr>
        <w:tc>
          <w:tcPr>
            <w:tcW w:w="2625" w:type="dxa"/>
            <w:tcBorders>
              <w:top w:val="single" w:sz="4" w:space="0" w:color="auto"/>
              <w:left w:val="single" w:sz="4" w:space="0" w:color="auto"/>
              <w:bottom w:val="nil"/>
              <w:right w:val="single" w:sz="4" w:space="0" w:color="auto"/>
            </w:tcBorders>
            <w:hideMark/>
          </w:tcPr>
          <w:p w14:paraId="68CEEBB2" w14:textId="59538DD2" w:rsidR="00FA7663" w:rsidRPr="004B3E3C" w:rsidRDefault="00FA7663" w:rsidP="00AA16CD">
            <w:pPr>
              <w:pStyle w:val="TAL"/>
              <w:keepNext w:val="0"/>
              <w:keepLines w:val="0"/>
              <w:rPr>
                <w:rFonts w:cs="v4.2.0"/>
                <w:lang w:eastAsia="fr-FR"/>
              </w:rPr>
            </w:pPr>
            <w:r w:rsidRPr="004B3E3C">
              <w:rPr>
                <w:rFonts w:cs="v4.2.0"/>
                <w:lang w:eastAsia="fr-FR"/>
              </w:rPr>
              <w:t>SSB_RP</w:t>
            </w:r>
            <w:r w:rsidR="00CA742D" w:rsidRPr="004B3E3C">
              <w:rPr>
                <w:vertAlign w:val="superscript"/>
                <w:lang w:eastAsia="fr-FR"/>
              </w:rPr>
              <w:t xml:space="preserve"> </w:t>
            </w:r>
            <w:r w:rsidRPr="004B3E3C">
              <w:rPr>
                <w:vertAlign w:val="superscript"/>
                <w:lang w:eastAsia="fr-FR"/>
              </w:rPr>
              <w:t>Note</w:t>
            </w:r>
            <w:r w:rsidR="00CA742D" w:rsidRPr="004B3E3C">
              <w:rPr>
                <w:vertAlign w:val="superscript"/>
                <w:lang w:eastAsia="fr-FR"/>
              </w:rPr>
              <w:t xml:space="preserve"> </w:t>
            </w:r>
            <w:r w:rsidRPr="004B3E3C">
              <w:rPr>
                <w:vertAlign w:val="superscript"/>
                <w:lang w:eastAsia="fr-FR"/>
              </w:rPr>
              <w:t>3</w:t>
            </w:r>
          </w:p>
        </w:tc>
        <w:tc>
          <w:tcPr>
            <w:tcW w:w="876" w:type="dxa"/>
            <w:tcBorders>
              <w:top w:val="single" w:sz="4" w:space="0" w:color="auto"/>
              <w:left w:val="single" w:sz="4" w:space="0" w:color="auto"/>
              <w:bottom w:val="nil"/>
              <w:right w:val="single" w:sz="4" w:space="0" w:color="auto"/>
            </w:tcBorders>
            <w:hideMark/>
          </w:tcPr>
          <w:p w14:paraId="653507D1" w14:textId="77777777" w:rsidR="00FA7663" w:rsidRPr="004B3E3C" w:rsidRDefault="00FA7663" w:rsidP="00AA16CD">
            <w:pPr>
              <w:pStyle w:val="TAC"/>
              <w:keepNext w:val="0"/>
              <w:keepLines w:val="0"/>
              <w:rPr>
                <w:lang w:eastAsia="fr-FR"/>
              </w:rPr>
            </w:pPr>
            <w:r w:rsidRPr="004B3E3C">
              <w:rPr>
                <w:lang w:eastAsia="fr-FR"/>
              </w:rPr>
              <w:t>dBm/SCS</w:t>
            </w:r>
          </w:p>
          <w:p w14:paraId="3E79DC4E" w14:textId="16D5D6F3" w:rsidR="00FA7663" w:rsidRPr="004B3E3C" w:rsidRDefault="00FA7663" w:rsidP="00AA16CD">
            <w:pPr>
              <w:pStyle w:val="TAC"/>
              <w:keepNext w:val="0"/>
              <w:keepLines w:val="0"/>
              <w:rPr>
                <w:lang w:eastAsia="fr-FR"/>
              </w:rPr>
            </w:pPr>
            <w:r w:rsidRPr="004B3E3C">
              <w:rPr>
                <w:lang w:eastAsia="fr-FR"/>
              </w:rPr>
              <w:t>Note5</w:t>
            </w:r>
            <w:r w:rsidR="00CA742D" w:rsidRPr="004B3E3C">
              <w:rPr>
                <w:lang w:eastAsia="fr-FR"/>
              </w:rPr>
              <w:t xml:space="preserve"> </w:t>
            </w:r>
          </w:p>
        </w:tc>
        <w:tc>
          <w:tcPr>
            <w:tcW w:w="1658" w:type="dxa"/>
            <w:tcBorders>
              <w:top w:val="single" w:sz="4" w:space="0" w:color="auto"/>
              <w:left w:val="single" w:sz="4" w:space="0" w:color="auto"/>
              <w:bottom w:val="single" w:sz="4" w:space="0" w:color="auto"/>
              <w:right w:val="single" w:sz="4" w:space="0" w:color="auto"/>
            </w:tcBorders>
            <w:hideMark/>
          </w:tcPr>
          <w:p w14:paraId="64056E15" w14:textId="411A9FC8" w:rsidR="00FA7663" w:rsidRPr="004B3E3C" w:rsidRDefault="00FA7663" w:rsidP="00AA16CD">
            <w:pPr>
              <w:pStyle w:val="TAC"/>
              <w:keepNext w:val="0"/>
              <w:keepLines w:val="0"/>
              <w:rPr>
                <w:lang w:eastAsia="fr-FR"/>
              </w:rPr>
            </w:pPr>
            <w:r w:rsidRPr="004B3E3C">
              <w:rPr>
                <w:lang w:eastAsia="fr-FR"/>
              </w:rPr>
              <w:t>Config</w:t>
            </w:r>
            <w:r w:rsidR="00CA742D" w:rsidRPr="004B3E3C">
              <w:rPr>
                <w:szCs w:val="18"/>
                <w:lang w:eastAsia="fr-FR"/>
              </w:rPr>
              <w:t xml:space="preserve"> </w:t>
            </w:r>
            <w:r w:rsidRPr="004B3E3C">
              <w:rPr>
                <w:lang w:eastAsia="fr-FR"/>
              </w:rPr>
              <w:t>1,2,3,4,5,6</w:t>
            </w:r>
          </w:p>
        </w:tc>
        <w:tc>
          <w:tcPr>
            <w:tcW w:w="2014" w:type="dxa"/>
            <w:gridSpan w:val="2"/>
            <w:tcBorders>
              <w:top w:val="nil"/>
              <w:left w:val="single" w:sz="4" w:space="0" w:color="auto"/>
              <w:bottom w:val="nil"/>
              <w:right w:val="single" w:sz="4" w:space="0" w:color="auto"/>
            </w:tcBorders>
          </w:tcPr>
          <w:p w14:paraId="3F5CFBFD" w14:textId="77777777" w:rsidR="00FA7663" w:rsidRPr="004B3E3C"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6D3BE303"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2D80DC95" w14:textId="77777777" w:rsidR="00FA7663" w:rsidRPr="004B3E3C" w:rsidRDefault="00FA7663" w:rsidP="00AA16CD">
            <w:pPr>
              <w:pStyle w:val="TAC"/>
              <w:keepNext w:val="0"/>
              <w:keepLines w:val="0"/>
              <w:rPr>
                <w:lang w:eastAsia="fr-FR"/>
              </w:rPr>
            </w:pPr>
            <w:r w:rsidRPr="004B3E3C">
              <w:rPr>
                <w:lang w:eastAsia="fr-FR"/>
              </w:rPr>
              <w:t>-87</w:t>
            </w:r>
          </w:p>
        </w:tc>
      </w:tr>
      <w:tr w:rsidR="00FA7663" w:rsidRPr="004B3E3C" w14:paraId="7078209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DA52EC5" w14:textId="67A1161F" w:rsidR="00FA7663" w:rsidRPr="004B3E3C" w:rsidRDefault="00FA7663" w:rsidP="00AA16CD">
            <w:pPr>
              <w:pStyle w:val="TAL"/>
              <w:keepNext w:val="0"/>
              <w:keepLines w:val="0"/>
              <w:rPr>
                <w:lang w:eastAsia="fr-FR"/>
              </w:rPr>
            </w:pPr>
            <w:r w:rsidRPr="004B3E3C">
              <w:rPr>
                <w:rFonts w:ascii="Times New Roman" w:eastAsia="SimSun" w:hAnsi="Times New Roman"/>
                <w:position w:val="-12"/>
                <w:sz w:val="20"/>
                <w:lang w:eastAsia="fr-FR"/>
              </w:rPr>
              <w:object w:dxaOrig="576" w:dyaOrig="288" w14:anchorId="0C1559F6">
                <v:shape id="_x0000_i1154" type="#_x0000_t75" style="width:30pt;height:11.1pt" o:ole="" fillcolor="window">
                  <v:imagedata r:id="rId16" o:title=""/>
                </v:shape>
                <o:OLEObject Type="Embed" ProgID="Equation.3" ShapeID="_x0000_i1154" DrawAspect="Content" ObjectID="_1781672449" r:id="rId174"/>
              </w:object>
            </w:r>
            <w:r w:rsidRPr="004B3E3C">
              <w:rPr>
                <w:szCs w:val="18"/>
                <w:vertAlign w:val="subscript"/>
                <w:lang w:eastAsia="fr-FR"/>
              </w:rPr>
              <w:t>BB</w:t>
            </w:r>
            <w:r w:rsidR="00CA742D" w:rsidRPr="004B3E3C">
              <w:rPr>
                <w:szCs w:val="18"/>
                <w:vertAlign w:val="superscript"/>
                <w:lang w:eastAsia="fr-FR"/>
              </w:rPr>
              <w:t xml:space="preserve"> </w:t>
            </w:r>
            <w:r w:rsidRPr="004B3E3C">
              <w:rPr>
                <w:szCs w:val="18"/>
                <w:vertAlign w:val="superscript"/>
                <w:lang w:eastAsia="fr-FR"/>
              </w:rPr>
              <w:t>Note</w:t>
            </w:r>
            <w:r w:rsidR="00CA742D" w:rsidRPr="004B3E3C">
              <w:rPr>
                <w:szCs w:val="18"/>
                <w:vertAlign w:val="superscript"/>
                <w:lang w:eastAsia="fr-FR"/>
              </w:rPr>
              <w:t xml:space="preserve"> </w:t>
            </w:r>
            <w:r w:rsidRPr="004B3E3C">
              <w:rPr>
                <w:szCs w:val="18"/>
                <w:vertAlign w:val="superscript"/>
                <w:lang w:eastAsia="fr-FR"/>
              </w:rPr>
              <w:t>8</w:t>
            </w:r>
            <w:r w:rsidRPr="004B3E3C">
              <w:rPr>
                <w:lang w:eastAsia="fr-FR"/>
              </w:rPr>
              <w:tab/>
            </w:r>
          </w:p>
        </w:tc>
        <w:tc>
          <w:tcPr>
            <w:tcW w:w="876" w:type="dxa"/>
            <w:tcBorders>
              <w:top w:val="single" w:sz="4" w:space="0" w:color="auto"/>
              <w:left w:val="single" w:sz="4" w:space="0" w:color="auto"/>
              <w:bottom w:val="single" w:sz="4" w:space="0" w:color="auto"/>
              <w:right w:val="single" w:sz="4" w:space="0" w:color="auto"/>
            </w:tcBorders>
            <w:hideMark/>
          </w:tcPr>
          <w:p w14:paraId="350011F6" w14:textId="77777777" w:rsidR="00FA7663" w:rsidRPr="004B3E3C" w:rsidRDefault="00FA7663" w:rsidP="00AA16CD">
            <w:pPr>
              <w:pStyle w:val="TAC"/>
              <w:keepNext w:val="0"/>
              <w:keepLines w:val="0"/>
              <w:rPr>
                <w:lang w:eastAsia="fr-FR"/>
              </w:rPr>
            </w:pPr>
            <w:r w:rsidRPr="004B3E3C">
              <w:rPr>
                <w:lang w:eastAsia="fr-FR"/>
              </w:rPr>
              <w:t>dB</w:t>
            </w:r>
          </w:p>
        </w:tc>
        <w:tc>
          <w:tcPr>
            <w:tcW w:w="1658" w:type="dxa"/>
            <w:tcBorders>
              <w:top w:val="single" w:sz="4" w:space="0" w:color="auto"/>
              <w:left w:val="single" w:sz="4" w:space="0" w:color="auto"/>
              <w:bottom w:val="single" w:sz="4" w:space="0" w:color="auto"/>
              <w:right w:val="single" w:sz="4" w:space="0" w:color="auto"/>
            </w:tcBorders>
            <w:hideMark/>
          </w:tcPr>
          <w:p w14:paraId="5EBDCE67" w14:textId="3F069438"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nil"/>
              <w:left w:val="single" w:sz="4" w:space="0" w:color="auto"/>
              <w:bottom w:val="nil"/>
              <w:right w:val="single" w:sz="4" w:space="0" w:color="auto"/>
            </w:tcBorders>
            <w:hideMark/>
          </w:tcPr>
          <w:p w14:paraId="32A41C90" w14:textId="623340A5" w:rsidR="00FA7663" w:rsidRPr="004B3E3C" w:rsidRDefault="00FA7663" w:rsidP="00AA16CD">
            <w:pPr>
              <w:pStyle w:val="TAC"/>
              <w:keepNext w:val="0"/>
              <w:keepLines w:val="0"/>
              <w:rPr>
                <w:lang w:eastAsia="fr-FR"/>
              </w:rPr>
            </w:pPr>
            <w:r w:rsidRPr="004B3E3C">
              <w:rPr>
                <w:lang w:eastAsia="fr-FR"/>
              </w:rPr>
              <w:t>Link</w:t>
            </w:r>
            <w:r w:rsidR="00CA742D" w:rsidRPr="004B3E3C">
              <w:rPr>
                <w:lang w:eastAsia="fr-FR"/>
              </w:rPr>
              <w:t xml:space="preserve"> </w:t>
            </w:r>
            <w:r w:rsidRPr="004B3E3C">
              <w:rPr>
                <w:lang w:eastAsia="fr-FR"/>
              </w:rPr>
              <w:t>only,</w:t>
            </w:r>
            <w:r w:rsidR="00CA742D" w:rsidRPr="004B3E3C">
              <w:rPr>
                <w:lang w:eastAsia="fr-FR"/>
              </w:rPr>
              <w:t xml:space="preserve"> </w:t>
            </w:r>
            <w:r w:rsidRPr="004B3E3C">
              <w:rPr>
                <w:lang w:eastAsia="fr-FR"/>
              </w:rPr>
              <w:t>see</w:t>
            </w:r>
            <w:r w:rsidR="00CA742D" w:rsidRPr="004B3E3C">
              <w:rPr>
                <w:lang w:eastAsia="fr-FR"/>
              </w:rPr>
              <w:t xml:space="preserve"> </w:t>
            </w:r>
            <w:r w:rsidRPr="004B3E3C">
              <w:rPr>
                <w:lang w:eastAsia="fr-FR"/>
              </w:rPr>
              <w:t>clause</w:t>
            </w:r>
            <w:r w:rsidR="00CA742D" w:rsidRPr="004B3E3C">
              <w:rPr>
                <w:lang w:eastAsia="fr-FR"/>
              </w:rPr>
              <w:t xml:space="preserve"> </w:t>
            </w:r>
            <w:r w:rsidRPr="004B3E3C">
              <w:rPr>
                <w:lang w:eastAsia="fr-FR"/>
              </w:rPr>
              <w:t>A.</w:t>
            </w:r>
            <w:r w:rsidR="005038C9" w:rsidRPr="004B3E3C">
              <w:rPr>
                <w:lang w:eastAsia="fr-FR"/>
              </w:rPr>
              <w:t>6</w:t>
            </w:r>
            <w:r w:rsidRPr="004B3E3C">
              <w:rPr>
                <w:lang w:eastAsia="fr-FR"/>
              </w:rPr>
              <w:t>A</w:t>
            </w:r>
          </w:p>
        </w:tc>
        <w:tc>
          <w:tcPr>
            <w:tcW w:w="935" w:type="dxa"/>
            <w:tcBorders>
              <w:top w:val="single" w:sz="4" w:space="0" w:color="auto"/>
              <w:left w:val="single" w:sz="4" w:space="0" w:color="auto"/>
              <w:bottom w:val="single" w:sz="4" w:space="0" w:color="auto"/>
              <w:right w:val="single" w:sz="4" w:space="0" w:color="auto"/>
            </w:tcBorders>
            <w:hideMark/>
          </w:tcPr>
          <w:p w14:paraId="5CE87D4D"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5E1BEDA1" w14:textId="77777777" w:rsidR="00FA7663" w:rsidRPr="004B3E3C" w:rsidRDefault="00FA7663" w:rsidP="00AA16CD">
            <w:pPr>
              <w:pStyle w:val="TAC"/>
              <w:keepNext w:val="0"/>
              <w:keepLines w:val="0"/>
              <w:rPr>
                <w:lang w:eastAsia="fr-FR"/>
              </w:rPr>
            </w:pPr>
            <w:r w:rsidRPr="004B3E3C">
              <w:rPr>
                <w:lang w:eastAsia="fr-FR"/>
              </w:rPr>
              <w:t>14.69</w:t>
            </w:r>
          </w:p>
        </w:tc>
      </w:tr>
      <w:tr w:rsidR="00FA7663" w:rsidRPr="004B3E3C" w14:paraId="5C43EB7B" w14:textId="77777777" w:rsidTr="00B5136E">
        <w:trPr>
          <w:cantSplit/>
          <w:jc w:val="center"/>
        </w:trPr>
        <w:tc>
          <w:tcPr>
            <w:tcW w:w="2625" w:type="dxa"/>
            <w:tcBorders>
              <w:top w:val="nil"/>
              <w:left w:val="single" w:sz="4" w:space="0" w:color="auto"/>
              <w:bottom w:val="single" w:sz="4" w:space="0" w:color="auto"/>
              <w:right w:val="single" w:sz="4" w:space="0" w:color="auto"/>
            </w:tcBorders>
            <w:hideMark/>
          </w:tcPr>
          <w:p w14:paraId="4B87184C" w14:textId="77777777" w:rsidR="00FA7663" w:rsidRPr="004B3E3C" w:rsidRDefault="00FA7663" w:rsidP="00AA16CD">
            <w:pPr>
              <w:pStyle w:val="TAL"/>
              <w:keepNext w:val="0"/>
              <w:keepLines w:val="0"/>
              <w:rPr>
                <w:lang w:eastAsia="fr-FR"/>
              </w:rPr>
            </w:pPr>
            <w:r w:rsidRPr="004B3E3C">
              <w:rPr>
                <w:lang w:eastAsia="fr-FR"/>
              </w:rPr>
              <w:t>Io</w:t>
            </w:r>
            <w:r w:rsidRPr="004B3E3C">
              <w:rPr>
                <w:vertAlign w:val="superscript"/>
                <w:lang w:eastAsia="fr-FR"/>
              </w:rPr>
              <w:t>Note3</w:t>
            </w:r>
          </w:p>
        </w:tc>
        <w:tc>
          <w:tcPr>
            <w:tcW w:w="876" w:type="dxa"/>
            <w:tcBorders>
              <w:top w:val="single" w:sz="4" w:space="0" w:color="auto"/>
              <w:left w:val="single" w:sz="4" w:space="0" w:color="auto"/>
              <w:bottom w:val="single" w:sz="4" w:space="0" w:color="auto"/>
              <w:right w:val="single" w:sz="4" w:space="0" w:color="auto"/>
            </w:tcBorders>
            <w:hideMark/>
          </w:tcPr>
          <w:p w14:paraId="18BBF48D" w14:textId="60D9F8AE" w:rsidR="00FA7663" w:rsidRPr="004B3E3C" w:rsidRDefault="00FA7663" w:rsidP="00AA16CD">
            <w:pPr>
              <w:pStyle w:val="TAC"/>
              <w:keepNext w:val="0"/>
              <w:keepLines w:val="0"/>
              <w:rPr>
                <w:lang w:eastAsia="fr-FR"/>
              </w:rPr>
            </w:pPr>
            <w:r w:rsidRPr="004B3E3C">
              <w:rPr>
                <w:lang w:eastAsia="fr-FR"/>
              </w:rPr>
              <w:t>dBm/95.04</w:t>
            </w:r>
            <w:r w:rsidR="00CA742D" w:rsidRPr="004B3E3C">
              <w:rPr>
                <w:lang w:eastAsia="fr-FR"/>
              </w:rPr>
              <w:t xml:space="preserve"> </w:t>
            </w:r>
            <w:r w:rsidRPr="004B3E3C">
              <w:rPr>
                <w:lang w:eastAsia="fr-FR"/>
              </w:rPr>
              <w:t>MHz</w:t>
            </w:r>
            <w:r w:rsidR="00CA742D" w:rsidRPr="004B3E3C">
              <w:rPr>
                <w:lang w:eastAsia="fr-FR"/>
              </w:rPr>
              <w:t xml:space="preserve"> </w:t>
            </w:r>
            <w:r w:rsidRPr="004B3E3C">
              <w:rPr>
                <w:lang w:eastAsia="fr-FR"/>
              </w:rPr>
              <w:t>Note5</w:t>
            </w:r>
          </w:p>
        </w:tc>
        <w:tc>
          <w:tcPr>
            <w:tcW w:w="1658" w:type="dxa"/>
            <w:tcBorders>
              <w:top w:val="single" w:sz="4" w:space="0" w:color="auto"/>
              <w:left w:val="single" w:sz="4" w:space="0" w:color="auto"/>
              <w:bottom w:val="single" w:sz="4" w:space="0" w:color="auto"/>
              <w:right w:val="single" w:sz="4" w:space="0" w:color="auto"/>
            </w:tcBorders>
            <w:hideMark/>
          </w:tcPr>
          <w:p w14:paraId="7DA18FFF" w14:textId="4187F3C5"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nil"/>
              <w:left w:val="single" w:sz="4" w:space="0" w:color="auto"/>
              <w:bottom w:val="nil"/>
              <w:right w:val="single" w:sz="4" w:space="0" w:color="auto"/>
            </w:tcBorders>
          </w:tcPr>
          <w:p w14:paraId="3A1E347B" w14:textId="77777777" w:rsidR="00FA7663" w:rsidRPr="004B3E3C" w:rsidRDefault="00FA7663" w:rsidP="00AA16CD">
            <w:pPr>
              <w:pStyle w:val="TAC"/>
              <w:keepNext w:val="0"/>
              <w:keepLines w:val="0"/>
              <w:rPr>
                <w:lang w:eastAsia="fr-FR"/>
              </w:rPr>
            </w:pPr>
          </w:p>
        </w:tc>
        <w:tc>
          <w:tcPr>
            <w:tcW w:w="935" w:type="dxa"/>
            <w:tcBorders>
              <w:top w:val="single" w:sz="4" w:space="0" w:color="auto"/>
              <w:left w:val="single" w:sz="4" w:space="0" w:color="auto"/>
              <w:bottom w:val="single" w:sz="4" w:space="0" w:color="auto"/>
              <w:right w:val="single" w:sz="4" w:space="0" w:color="auto"/>
            </w:tcBorders>
            <w:hideMark/>
          </w:tcPr>
          <w:p w14:paraId="33D01C7D" w14:textId="77777777" w:rsidR="00FA7663" w:rsidRPr="004B3E3C" w:rsidRDefault="00FA7663" w:rsidP="00AA16CD">
            <w:pPr>
              <w:pStyle w:val="TAC"/>
              <w:keepNext w:val="0"/>
              <w:keepLines w:val="0"/>
              <w:rPr>
                <w:lang w:eastAsia="fr-FR"/>
              </w:rPr>
            </w:pPr>
            <w:r w:rsidRPr="004B3E3C">
              <w:rPr>
                <w:lang w:eastAsia="fr-FR"/>
              </w:rPr>
              <w:t>-Infinity</w:t>
            </w:r>
          </w:p>
        </w:tc>
        <w:tc>
          <w:tcPr>
            <w:tcW w:w="1210" w:type="dxa"/>
            <w:tcBorders>
              <w:top w:val="single" w:sz="4" w:space="0" w:color="auto"/>
              <w:left w:val="single" w:sz="4" w:space="0" w:color="auto"/>
              <w:bottom w:val="single" w:sz="4" w:space="0" w:color="auto"/>
              <w:right w:val="single" w:sz="4" w:space="0" w:color="auto"/>
            </w:tcBorders>
            <w:hideMark/>
          </w:tcPr>
          <w:p w14:paraId="51E1BE07" w14:textId="77777777" w:rsidR="00FA7663" w:rsidRPr="004B3E3C" w:rsidRDefault="00FA7663" w:rsidP="00AA16CD">
            <w:pPr>
              <w:pStyle w:val="TAC"/>
              <w:keepNext w:val="0"/>
              <w:keepLines w:val="0"/>
              <w:rPr>
                <w:lang w:eastAsia="fr-FR"/>
              </w:rPr>
            </w:pPr>
            <w:r w:rsidRPr="004B3E3C">
              <w:rPr>
                <w:lang w:eastAsia="fr-FR"/>
              </w:rPr>
              <w:t>-58.01</w:t>
            </w:r>
          </w:p>
        </w:tc>
      </w:tr>
      <w:tr w:rsidR="00FA7663" w:rsidRPr="004B3E3C" w14:paraId="00789BD6" w14:textId="77777777" w:rsidTr="00B5136E">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34ADBED4" w14:textId="70F621B6" w:rsidR="00FA7663" w:rsidRPr="004B3E3C" w:rsidRDefault="00FA7663" w:rsidP="00AA16CD">
            <w:pPr>
              <w:pStyle w:val="TAL"/>
              <w:keepNext w:val="0"/>
              <w:keepLines w:val="0"/>
              <w:rPr>
                <w:lang w:eastAsia="fr-FR"/>
              </w:rPr>
            </w:pPr>
            <w:r w:rsidRPr="004B3E3C">
              <w:rPr>
                <w:lang w:eastAsia="fr-FR"/>
              </w:rPr>
              <w:t>Propagation</w:t>
            </w:r>
            <w:r w:rsidR="00CA742D" w:rsidRPr="004B3E3C">
              <w:rPr>
                <w:lang w:eastAsia="fr-FR"/>
              </w:rPr>
              <w:t xml:space="preserve"> </w:t>
            </w:r>
            <w:r w:rsidRPr="004B3E3C">
              <w:rPr>
                <w:lang w:eastAsia="fr-FR"/>
              </w:rPr>
              <w:t>Condition</w:t>
            </w:r>
            <w:r w:rsidR="00CA742D" w:rsidRPr="004B3E3C">
              <w:rPr>
                <w:lang w:eastAsia="fr-FR"/>
              </w:rPr>
              <w:t xml:space="preserve"> </w:t>
            </w:r>
          </w:p>
        </w:tc>
        <w:tc>
          <w:tcPr>
            <w:tcW w:w="876" w:type="dxa"/>
            <w:tcBorders>
              <w:top w:val="single" w:sz="4" w:space="0" w:color="auto"/>
              <w:left w:val="single" w:sz="4" w:space="0" w:color="auto"/>
              <w:bottom w:val="single" w:sz="4" w:space="0" w:color="auto"/>
              <w:right w:val="single" w:sz="4" w:space="0" w:color="auto"/>
            </w:tcBorders>
          </w:tcPr>
          <w:p w14:paraId="087E8923" w14:textId="77777777" w:rsidR="00FA7663" w:rsidRPr="004B3E3C" w:rsidRDefault="00FA7663" w:rsidP="00AA16CD">
            <w:pPr>
              <w:pStyle w:val="TAC"/>
              <w:keepNext w:val="0"/>
              <w:keepLines w:val="0"/>
              <w:rPr>
                <w:lang w:eastAsia="fr-FR"/>
              </w:rPr>
            </w:pPr>
          </w:p>
        </w:tc>
        <w:tc>
          <w:tcPr>
            <w:tcW w:w="1658" w:type="dxa"/>
            <w:tcBorders>
              <w:top w:val="single" w:sz="4" w:space="0" w:color="auto"/>
              <w:left w:val="single" w:sz="4" w:space="0" w:color="auto"/>
              <w:bottom w:val="single" w:sz="4" w:space="0" w:color="auto"/>
              <w:right w:val="single" w:sz="4" w:space="0" w:color="auto"/>
            </w:tcBorders>
            <w:hideMark/>
          </w:tcPr>
          <w:p w14:paraId="795FA714" w14:textId="79093A8D" w:rsidR="00FA7663" w:rsidRPr="004B3E3C" w:rsidRDefault="00FA7663" w:rsidP="00AA16CD">
            <w:pPr>
              <w:pStyle w:val="TAC"/>
              <w:keepNext w:val="0"/>
              <w:keepLines w:val="0"/>
              <w:rPr>
                <w:lang w:eastAsia="fr-FR"/>
              </w:rPr>
            </w:pPr>
            <w:r w:rsidRPr="004B3E3C">
              <w:rPr>
                <w:lang w:eastAsia="fr-FR"/>
              </w:rPr>
              <w:t>Config</w:t>
            </w:r>
            <w:r w:rsidR="00CA742D" w:rsidRPr="004B3E3C">
              <w:rPr>
                <w:lang w:eastAsia="fr-FR"/>
              </w:rPr>
              <w:t xml:space="preserve"> </w:t>
            </w:r>
            <w:r w:rsidRPr="004B3E3C">
              <w:rPr>
                <w:lang w:eastAsia="fr-FR"/>
              </w:rPr>
              <w:t>1,2,3,4,5,6</w:t>
            </w:r>
          </w:p>
        </w:tc>
        <w:tc>
          <w:tcPr>
            <w:tcW w:w="2014" w:type="dxa"/>
            <w:gridSpan w:val="2"/>
            <w:tcBorders>
              <w:top w:val="nil"/>
              <w:left w:val="single" w:sz="4" w:space="0" w:color="auto"/>
              <w:bottom w:val="single" w:sz="4" w:space="0" w:color="auto"/>
              <w:right w:val="single" w:sz="4" w:space="0" w:color="auto"/>
            </w:tcBorders>
          </w:tcPr>
          <w:p w14:paraId="6599A047" w14:textId="77777777" w:rsidR="00FA7663" w:rsidRPr="004B3E3C" w:rsidRDefault="00FA7663" w:rsidP="00AA16CD">
            <w:pPr>
              <w:pStyle w:val="TAC"/>
              <w:keepNext w:val="0"/>
              <w:keepLines w:val="0"/>
              <w:rPr>
                <w:lang w:eastAsia="fr-FR"/>
              </w:rPr>
            </w:pPr>
          </w:p>
        </w:tc>
        <w:tc>
          <w:tcPr>
            <w:tcW w:w="2145" w:type="dxa"/>
            <w:gridSpan w:val="2"/>
            <w:tcBorders>
              <w:top w:val="single" w:sz="4" w:space="0" w:color="auto"/>
              <w:left w:val="single" w:sz="4" w:space="0" w:color="auto"/>
              <w:bottom w:val="single" w:sz="4" w:space="0" w:color="auto"/>
              <w:right w:val="single" w:sz="4" w:space="0" w:color="auto"/>
            </w:tcBorders>
            <w:hideMark/>
          </w:tcPr>
          <w:p w14:paraId="51A6A0EE" w14:textId="77777777" w:rsidR="00FA7663" w:rsidRPr="004B3E3C" w:rsidRDefault="00FA7663" w:rsidP="00AA16CD">
            <w:pPr>
              <w:pStyle w:val="TAC"/>
              <w:keepNext w:val="0"/>
              <w:keepLines w:val="0"/>
              <w:rPr>
                <w:lang w:eastAsia="fr-FR"/>
              </w:rPr>
            </w:pPr>
            <w:r w:rsidRPr="004B3E3C">
              <w:rPr>
                <w:rFonts w:cs="v4.2.0"/>
                <w:lang w:eastAsia="fr-FR"/>
              </w:rPr>
              <w:t>AWGN</w:t>
            </w:r>
          </w:p>
        </w:tc>
      </w:tr>
      <w:tr w:rsidR="00FA7663" w:rsidRPr="004B3E3C" w14:paraId="3A6C0764" w14:textId="77777777" w:rsidTr="00B5136E">
        <w:trPr>
          <w:cantSplit/>
          <w:jc w:val="center"/>
        </w:trPr>
        <w:tc>
          <w:tcPr>
            <w:tcW w:w="9334" w:type="dxa"/>
            <w:gridSpan w:val="7"/>
            <w:tcBorders>
              <w:top w:val="single" w:sz="4" w:space="0" w:color="auto"/>
              <w:left w:val="single" w:sz="4" w:space="0" w:color="auto"/>
              <w:bottom w:val="single" w:sz="4" w:space="0" w:color="auto"/>
              <w:right w:val="single" w:sz="4" w:space="0" w:color="auto"/>
            </w:tcBorders>
            <w:hideMark/>
          </w:tcPr>
          <w:p w14:paraId="2DFF1E42" w14:textId="73CB2A3A" w:rsidR="00FA7663" w:rsidRPr="004B3E3C" w:rsidRDefault="00CA742D" w:rsidP="00AA16CD">
            <w:pPr>
              <w:pStyle w:val="TAN"/>
              <w:keepNext w:val="0"/>
              <w:keepLines w:val="0"/>
              <w:rPr>
                <w:lang w:eastAsia="fr-FR"/>
              </w:rPr>
            </w:pPr>
            <w:r w:rsidRPr="004B3E3C">
              <w:rPr>
                <w:lang w:eastAsia="fr-FR"/>
              </w:rPr>
              <w:t>NOTE 1:</w:t>
            </w:r>
            <w:r w:rsidRPr="004B3E3C">
              <w:rPr>
                <w:lang w:eastAsia="fr-FR"/>
              </w:rPr>
              <w:tab/>
            </w:r>
            <w:r w:rsidR="00FA7663" w:rsidRPr="004B3E3C">
              <w:rPr>
                <w:lang w:eastAsia="fr-FR"/>
              </w:rPr>
              <w:t>OCNG</w:t>
            </w:r>
            <w:r w:rsidRPr="004B3E3C">
              <w:rPr>
                <w:lang w:eastAsia="fr-FR"/>
              </w:rPr>
              <w:t xml:space="preserve"> </w:t>
            </w:r>
            <w:r w:rsidR="00FA7663" w:rsidRPr="004B3E3C">
              <w:rPr>
                <w:lang w:eastAsia="fr-FR"/>
              </w:rPr>
              <w:t>shall</w:t>
            </w:r>
            <w:r w:rsidRPr="004B3E3C">
              <w:rPr>
                <w:lang w:eastAsia="fr-FR"/>
              </w:rPr>
              <w:t xml:space="preserve"> </w:t>
            </w:r>
            <w:r w:rsidR="00FA7663" w:rsidRPr="004B3E3C">
              <w:rPr>
                <w:lang w:eastAsia="fr-FR"/>
              </w:rPr>
              <w:t>be</w:t>
            </w:r>
            <w:r w:rsidRPr="004B3E3C">
              <w:rPr>
                <w:lang w:eastAsia="fr-FR"/>
              </w:rPr>
              <w:t xml:space="preserve"> </w:t>
            </w:r>
            <w:r w:rsidR="00FA7663" w:rsidRPr="004B3E3C">
              <w:rPr>
                <w:lang w:eastAsia="fr-FR"/>
              </w:rPr>
              <w:t>used</w:t>
            </w:r>
            <w:r w:rsidRPr="004B3E3C">
              <w:rPr>
                <w:lang w:eastAsia="fr-FR"/>
              </w:rPr>
              <w:t xml:space="preserve"> </w:t>
            </w:r>
            <w:r w:rsidR="00FA7663" w:rsidRPr="004B3E3C">
              <w:rPr>
                <w:lang w:eastAsia="fr-FR"/>
              </w:rPr>
              <w:t>such</w:t>
            </w:r>
            <w:r w:rsidRPr="004B3E3C">
              <w:rPr>
                <w:lang w:eastAsia="fr-FR"/>
              </w:rPr>
              <w:t xml:space="preserve"> </w:t>
            </w:r>
            <w:r w:rsidR="00FA7663" w:rsidRPr="004B3E3C">
              <w:rPr>
                <w:lang w:eastAsia="fr-FR"/>
              </w:rPr>
              <w:t>that</w:t>
            </w:r>
            <w:r w:rsidRPr="004B3E3C">
              <w:rPr>
                <w:lang w:eastAsia="fr-FR"/>
              </w:rPr>
              <w:t xml:space="preserve"> </w:t>
            </w:r>
            <w:r w:rsidR="00FA7663" w:rsidRPr="004B3E3C">
              <w:rPr>
                <w:lang w:eastAsia="fr-FR"/>
              </w:rPr>
              <w:t>both</w:t>
            </w:r>
            <w:r w:rsidRPr="004B3E3C">
              <w:rPr>
                <w:lang w:eastAsia="fr-FR"/>
              </w:rPr>
              <w:t xml:space="preserve"> </w:t>
            </w:r>
            <w:r w:rsidR="00FA7663" w:rsidRPr="004B3E3C">
              <w:rPr>
                <w:lang w:eastAsia="fr-FR"/>
              </w:rPr>
              <w:t>cells</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fully</w:t>
            </w:r>
            <w:r w:rsidRPr="004B3E3C">
              <w:rPr>
                <w:lang w:eastAsia="fr-FR"/>
              </w:rPr>
              <w:t xml:space="preserve"> </w:t>
            </w:r>
            <w:r w:rsidR="00FA7663" w:rsidRPr="004B3E3C">
              <w:rPr>
                <w:lang w:eastAsia="fr-FR"/>
              </w:rPr>
              <w:t>allocated</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a</w:t>
            </w:r>
            <w:r w:rsidRPr="004B3E3C">
              <w:rPr>
                <w:lang w:eastAsia="fr-FR"/>
              </w:rPr>
              <w:t xml:space="preserve"> </w:t>
            </w:r>
            <w:r w:rsidR="00FA7663" w:rsidRPr="004B3E3C">
              <w:rPr>
                <w:lang w:eastAsia="fr-FR"/>
              </w:rPr>
              <w:t>constant</w:t>
            </w:r>
            <w:r w:rsidRPr="004B3E3C">
              <w:rPr>
                <w:lang w:eastAsia="fr-FR"/>
              </w:rPr>
              <w:t xml:space="preserve"> </w:t>
            </w:r>
            <w:r w:rsidR="00FA7663" w:rsidRPr="004B3E3C">
              <w:rPr>
                <w:lang w:eastAsia="fr-FR"/>
              </w:rPr>
              <w:t>total</w:t>
            </w:r>
            <w:r w:rsidRPr="004B3E3C">
              <w:rPr>
                <w:lang w:eastAsia="fr-FR"/>
              </w:rPr>
              <w:t xml:space="preserve"> </w:t>
            </w:r>
            <w:r w:rsidR="00FA7663" w:rsidRPr="004B3E3C">
              <w:rPr>
                <w:lang w:eastAsia="fr-FR"/>
              </w:rPr>
              <w:t>transmitted</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spectral</w:t>
            </w:r>
            <w:r w:rsidRPr="004B3E3C">
              <w:rPr>
                <w:lang w:eastAsia="fr-FR"/>
              </w:rPr>
              <w:t xml:space="preserve"> </w:t>
            </w:r>
            <w:r w:rsidR="00FA7663" w:rsidRPr="004B3E3C">
              <w:rPr>
                <w:lang w:eastAsia="fr-FR"/>
              </w:rPr>
              <w:t>density</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achieved</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all</w:t>
            </w:r>
            <w:r w:rsidRPr="004B3E3C">
              <w:rPr>
                <w:lang w:eastAsia="fr-FR"/>
              </w:rPr>
              <w:t xml:space="preserve"> </w:t>
            </w:r>
            <w:r w:rsidR="00FA7663" w:rsidRPr="004B3E3C">
              <w:rPr>
                <w:lang w:eastAsia="fr-FR"/>
              </w:rPr>
              <w:t>OFDM</w:t>
            </w:r>
            <w:r w:rsidRPr="004B3E3C">
              <w:rPr>
                <w:lang w:eastAsia="fr-FR"/>
              </w:rPr>
              <w:t xml:space="preserve"> </w:t>
            </w:r>
            <w:r w:rsidR="00FA7663" w:rsidRPr="004B3E3C">
              <w:rPr>
                <w:lang w:eastAsia="fr-FR"/>
              </w:rPr>
              <w:t>symbols.</w:t>
            </w:r>
          </w:p>
          <w:p w14:paraId="2F38A8B0" w14:textId="76E94D6D" w:rsidR="00FA7663" w:rsidRPr="004B3E3C" w:rsidRDefault="00CA742D" w:rsidP="00AA16CD">
            <w:pPr>
              <w:pStyle w:val="TAN"/>
              <w:keepNext w:val="0"/>
              <w:keepLines w:val="0"/>
              <w:rPr>
                <w:lang w:eastAsia="fr-FR"/>
              </w:rPr>
            </w:pPr>
            <w:r w:rsidRPr="004B3E3C">
              <w:rPr>
                <w:lang w:eastAsia="fr-FR"/>
              </w:rPr>
              <w:t>NOTE 2:</w:t>
            </w:r>
            <w:r w:rsidRPr="004B3E3C">
              <w:rPr>
                <w:lang w:eastAsia="fr-FR"/>
              </w:rPr>
              <w:tab/>
            </w:r>
            <w:r w:rsidR="00FA7663" w:rsidRPr="004B3E3C">
              <w:rPr>
                <w:lang w:eastAsia="fr-FR"/>
              </w:rPr>
              <w:t>Void</w:t>
            </w:r>
          </w:p>
          <w:p w14:paraId="2BAC3DB2" w14:textId="1113134C" w:rsidR="00FA7663" w:rsidRPr="004B3E3C" w:rsidRDefault="00CA742D" w:rsidP="00AA16CD">
            <w:pPr>
              <w:pStyle w:val="TAN"/>
              <w:keepNext w:val="0"/>
              <w:keepLines w:val="0"/>
              <w:rPr>
                <w:lang w:eastAsia="fr-FR"/>
              </w:rPr>
            </w:pPr>
            <w:r w:rsidRPr="004B3E3C">
              <w:rPr>
                <w:lang w:eastAsia="fr-FR"/>
              </w:rPr>
              <w:t>NOTE 3:</w:t>
            </w:r>
            <w:r w:rsidRPr="004B3E3C">
              <w:rPr>
                <w:lang w:eastAsia="fr-FR"/>
              </w:rPr>
              <w:tab/>
            </w:r>
            <w:r w:rsidR="00FA7663" w:rsidRPr="004B3E3C">
              <w:rPr>
                <w:lang w:eastAsia="fr-FR"/>
              </w:rPr>
              <w:t>SS-RP,</w:t>
            </w:r>
            <w:r w:rsidRPr="004B3E3C">
              <w:rPr>
                <w:lang w:eastAsia="fr-FR"/>
              </w:rPr>
              <w:t xml:space="preserve"> </w:t>
            </w:r>
            <w:r w:rsidR="00FA7663" w:rsidRPr="004B3E3C">
              <w:rPr>
                <w:lang w:eastAsia="fr-FR"/>
              </w:rPr>
              <w:t>Es/Iot</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Io</w:t>
            </w:r>
            <w:r w:rsidRPr="004B3E3C">
              <w:rPr>
                <w:lang w:eastAsia="fr-FR"/>
              </w:rPr>
              <w:t xml:space="preserve"> </w:t>
            </w:r>
            <w:r w:rsidR="00FA7663" w:rsidRPr="004B3E3C">
              <w:rPr>
                <w:lang w:eastAsia="fr-FR"/>
              </w:rPr>
              <w:t>levels</w:t>
            </w:r>
            <w:r w:rsidRPr="004B3E3C">
              <w:rPr>
                <w:lang w:eastAsia="fr-FR"/>
              </w:rPr>
              <w:t xml:space="preserve"> </w:t>
            </w:r>
            <w:r w:rsidR="00FA7663" w:rsidRPr="004B3E3C">
              <w:rPr>
                <w:lang w:eastAsia="fr-FR"/>
              </w:rPr>
              <w:t>have</w:t>
            </w:r>
            <w:r w:rsidRPr="004B3E3C">
              <w:rPr>
                <w:lang w:eastAsia="fr-FR"/>
              </w:rPr>
              <w:t xml:space="preserve"> </w:t>
            </w:r>
            <w:r w:rsidR="00FA7663" w:rsidRPr="004B3E3C">
              <w:rPr>
                <w:lang w:eastAsia="fr-FR"/>
              </w:rPr>
              <w:t>been</w:t>
            </w:r>
            <w:r w:rsidRPr="004B3E3C">
              <w:rPr>
                <w:lang w:eastAsia="fr-FR"/>
              </w:rPr>
              <w:t xml:space="preserve"> </w:t>
            </w:r>
            <w:r w:rsidR="00FA7663" w:rsidRPr="004B3E3C">
              <w:rPr>
                <w:lang w:eastAsia="fr-FR"/>
              </w:rPr>
              <w:t>derived</w:t>
            </w:r>
            <w:r w:rsidRPr="004B3E3C">
              <w:rPr>
                <w:lang w:eastAsia="fr-FR"/>
              </w:rPr>
              <w:t xml:space="preserve"> </w:t>
            </w:r>
            <w:r w:rsidR="00FA7663" w:rsidRPr="004B3E3C">
              <w:rPr>
                <w:lang w:eastAsia="fr-FR"/>
              </w:rPr>
              <w:t>from</w:t>
            </w:r>
            <w:r w:rsidRPr="004B3E3C">
              <w:rPr>
                <w:lang w:eastAsia="fr-FR"/>
              </w:rPr>
              <w:t xml:space="preserve"> </w:t>
            </w:r>
            <w:r w:rsidR="00FA7663" w:rsidRPr="004B3E3C">
              <w:rPr>
                <w:lang w:eastAsia="fr-FR"/>
              </w:rPr>
              <w:t>other</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for</w:t>
            </w:r>
            <w:r w:rsidRPr="004B3E3C">
              <w:rPr>
                <w:lang w:eastAsia="fr-FR"/>
              </w:rPr>
              <w:t xml:space="preserve"> </w:t>
            </w:r>
            <w:r w:rsidR="00FA7663" w:rsidRPr="004B3E3C">
              <w:rPr>
                <w:lang w:eastAsia="fr-FR"/>
              </w:rPr>
              <w:t>information</w:t>
            </w:r>
            <w:r w:rsidRPr="004B3E3C">
              <w:rPr>
                <w:lang w:eastAsia="fr-FR"/>
              </w:rPr>
              <w:t xml:space="preserve"> </w:t>
            </w:r>
            <w:r w:rsidR="00FA7663" w:rsidRPr="004B3E3C">
              <w:rPr>
                <w:lang w:eastAsia="fr-FR"/>
              </w:rPr>
              <w:t>purposes.</w:t>
            </w:r>
            <w:r w:rsidRPr="004B3E3C">
              <w:rPr>
                <w:lang w:eastAsia="fr-FR"/>
              </w:rPr>
              <w:t xml:space="preserve"> </w:t>
            </w:r>
            <w:r w:rsidR="00FA7663" w:rsidRPr="004B3E3C">
              <w:rPr>
                <w:lang w:eastAsia="fr-FR"/>
              </w:rPr>
              <w:t>They</w:t>
            </w:r>
            <w:r w:rsidRPr="004B3E3C">
              <w:rPr>
                <w:lang w:eastAsia="fr-FR"/>
              </w:rPr>
              <w:t xml:space="preserve"> </w:t>
            </w:r>
            <w:r w:rsidR="00FA7663" w:rsidRPr="004B3E3C">
              <w:rPr>
                <w:lang w:eastAsia="fr-FR"/>
              </w:rPr>
              <w:t>are</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settable</w:t>
            </w:r>
            <w:r w:rsidRPr="004B3E3C">
              <w:rPr>
                <w:lang w:eastAsia="fr-FR"/>
              </w:rPr>
              <w:t xml:space="preserve"> </w:t>
            </w:r>
            <w:r w:rsidR="00FA7663" w:rsidRPr="004B3E3C">
              <w:rPr>
                <w:lang w:eastAsia="fr-FR"/>
              </w:rPr>
              <w:t>parameters</w:t>
            </w:r>
            <w:r w:rsidRPr="004B3E3C">
              <w:rPr>
                <w:lang w:eastAsia="fr-FR"/>
              </w:rPr>
              <w:t xml:space="preserve"> </w:t>
            </w:r>
            <w:r w:rsidR="00FA7663" w:rsidRPr="004B3E3C">
              <w:rPr>
                <w:lang w:eastAsia="fr-FR"/>
              </w:rPr>
              <w:t>themselves.</w:t>
            </w:r>
          </w:p>
          <w:p w14:paraId="09C79804" w14:textId="1AB48A3D" w:rsidR="00FA7663" w:rsidRPr="004B3E3C" w:rsidRDefault="00CA742D" w:rsidP="00AA16CD">
            <w:pPr>
              <w:pStyle w:val="TAN"/>
              <w:keepNext w:val="0"/>
              <w:keepLines w:val="0"/>
              <w:rPr>
                <w:lang w:eastAsia="fr-FR"/>
              </w:rPr>
            </w:pPr>
            <w:r w:rsidRPr="004B3E3C">
              <w:rPr>
                <w:lang w:eastAsia="fr-FR"/>
              </w:rPr>
              <w:t>NOTE 4:</w:t>
            </w:r>
            <w:r w:rsidRPr="004B3E3C">
              <w:rPr>
                <w:lang w:eastAsia="fr-FR"/>
              </w:rPr>
              <w:tab/>
            </w:r>
            <w:r w:rsidR="00FA7663" w:rsidRPr="004B3E3C">
              <w:rPr>
                <w:lang w:eastAsia="fr-FR"/>
              </w:rPr>
              <w:t>Void</w:t>
            </w:r>
          </w:p>
          <w:p w14:paraId="491F9214" w14:textId="43FA26CF" w:rsidR="00FA7663" w:rsidRPr="004B3E3C" w:rsidRDefault="00CA742D" w:rsidP="00AA16CD">
            <w:pPr>
              <w:pStyle w:val="TAN"/>
              <w:keepNext w:val="0"/>
              <w:keepLines w:val="0"/>
              <w:rPr>
                <w:lang w:eastAsia="fr-FR"/>
              </w:rPr>
            </w:pPr>
            <w:r w:rsidRPr="004B3E3C">
              <w:rPr>
                <w:lang w:eastAsia="fr-FR"/>
              </w:rPr>
              <w:t>NOTE 5:</w:t>
            </w:r>
            <w:r w:rsidRPr="004B3E3C">
              <w:rPr>
                <w:lang w:eastAsia="fr-FR"/>
              </w:rPr>
              <w:tab/>
            </w:r>
            <w:r w:rsidR="00FA7663" w:rsidRPr="004B3E3C">
              <w:rPr>
                <w:lang w:eastAsia="fr-FR"/>
              </w:rPr>
              <w:t>Equivalent</w:t>
            </w:r>
            <w:r w:rsidRPr="004B3E3C">
              <w:rPr>
                <w:lang w:eastAsia="fr-FR"/>
              </w:rPr>
              <w:t xml:space="preserve"> </w:t>
            </w:r>
            <w:r w:rsidR="00FA7663" w:rsidRPr="004B3E3C">
              <w:rPr>
                <w:lang w:eastAsia="fr-FR"/>
              </w:rPr>
              <w:t>power</w:t>
            </w:r>
            <w:r w:rsidRPr="004B3E3C">
              <w:rPr>
                <w:lang w:eastAsia="fr-FR"/>
              </w:rPr>
              <w:t xml:space="preserve"> </w:t>
            </w:r>
            <w:r w:rsidR="00FA7663" w:rsidRPr="004B3E3C">
              <w:rPr>
                <w:lang w:eastAsia="fr-FR"/>
              </w:rPr>
              <w:t>received</w:t>
            </w:r>
            <w:r w:rsidRPr="004B3E3C">
              <w:rPr>
                <w:lang w:eastAsia="fr-FR"/>
              </w:rPr>
              <w:t xml:space="preserve"> </w:t>
            </w:r>
            <w:r w:rsidR="00FA7663" w:rsidRPr="004B3E3C">
              <w:rPr>
                <w:lang w:eastAsia="fr-FR"/>
              </w:rPr>
              <w:t>by</w:t>
            </w:r>
            <w:r w:rsidRPr="004B3E3C">
              <w:rPr>
                <w:lang w:eastAsia="fr-FR"/>
              </w:rPr>
              <w:t xml:space="preserve"> </w:t>
            </w:r>
            <w:r w:rsidR="00FA7663" w:rsidRPr="004B3E3C">
              <w:rPr>
                <w:lang w:eastAsia="fr-FR"/>
              </w:rPr>
              <w:t>a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5B33E96F" w14:textId="13DDA9A5" w:rsidR="00FA7663" w:rsidRPr="004B3E3C" w:rsidRDefault="00CA742D" w:rsidP="00AA16CD">
            <w:pPr>
              <w:pStyle w:val="TAN"/>
              <w:keepNext w:val="0"/>
              <w:keepLines w:val="0"/>
              <w:rPr>
                <w:lang w:eastAsia="fr-FR"/>
              </w:rPr>
            </w:pPr>
            <w:r w:rsidRPr="004B3E3C">
              <w:rPr>
                <w:lang w:eastAsia="fr-FR"/>
              </w:rPr>
              <w:t>NOTE 6:</w:t>
            </w:r>
            <w:r w:rsidRPr="004B3E3C">
              <w:rPr>
                <w:lang w:eastAsia="fr-FR"/>
              </w:rPr>
              <w:tab/>
            </w:r>
            <w:r w:rsidR="00FA7663" w:rsidRPr="004B3E3C">
              <w:rPr>
                <w:lang w:eastAsia="fr-FR"/>
              </w:rPr>
              <w:t>As</w:t>
            </w:r>
            <w:r w:rsidRPr="004B3E3C">
              <w:rPr>
                <w:lang w:eastAsia="fr-FR"/>
              </w:rPr>
              <w:t xml:space="preserve"> </w:t>
            </w:r>
            <w:r w:rsidR="00FA7663" w:rsidRPr="004B3E3C">
              <w:rPr>
                <w:lang w:eastAsia="fr-FR"/>
              </w:rPr>
              <w:t>observed</w:t>
            </w:r>
            <w:r w:rsidRPr="004B3E3C">
              <w:rPr>
                <w:lang w:eastAsia="fr-FR"/>
              </w:rPr>
              <w:t xml:space="preserve"> </w:t>
            </w:r>
            <w:r w:rsidR="00FA7663" w:rsidRPr="004B3E3C">
              <w:rPr>
                <w:lang w:eastAsia="fr-FR"/>
              </w:rPr>
              <w:t>with</w:t>
            </w:r>
            <w:r w:rsidRPr="004B3E3C">
              <w:rPr>
                <w:lang w:eastAsia="fr-FR"/>
              </w:rPr>
              <w:t xml:space="preserve"> </w:t>
            </w:r>
            <w:r w:rsidR="00FA7663" w:rsidRPr="004B3E3C">
              <w:rPr>
                <w:lang w:eastAsia="fr-FR"/>
              </w:rPr>
              <w:t>0dBi</w:t>
            </w:r>
            <w:r w:rsidRPr="004B3E3C">
              <w:rPr>
                <w:lang w:eastAsia="fr-FR"/>
              </w:rPr>
              <w:t xml:space="preserve"> </w:t>
            </w:r>
            <w:r w:rsidR="00FA7663" w:rsidRPr="004B3E3C">
              <w:rPr>
                <w:lang w:eastAsia="fr-FR"/>
              </w:rPr>
              <w:t>gain</w:t>
            </w:r>
            <w:r w:rsidRPr="004B3E3C">
              <w:rPr>
                <w:lang w:eastAsia="fr-FR"/>
              </w:rPr>
              <w:t xml:space="preserve"> </w:t>
            </w:r>
            <w:r w:rsidR="00FA7663" w:rsidRPr="004B3E3C">
              <w:rPr>
                <w:lang w:eastAsia="fr-FR"/>
              </w:rPr>
              <w:t>antenna</w:t>
            </w:r>
            <w:r w:rsidRPr="004B3E3C">
              <w:rPr>
                <w:lang w:eastAsia="fr-FR"/>
              </w:rPr>
              <w:t xml:space="preserve"> </w:t>
            </w:r>
            <w:r w:rsidR="00FA7663" w:rsidRPr="004B3E3C">
              <w:rPr>
                <w:lang w:eastAsia="fr-FR"/>
              </w:rPr>
              <w:t>at</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centre</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the</w:t>
            </w:r>
            <w:r w:rsidRPr="004B3E3C">
              <w:rPr>
                <w:lang w:eastAsia="fr-FR"/>
              </w:rPr>
              <w:t xml:space="preserve"> </w:t>
            </w:r>
            <w:r w:rsidR="00FA7663" w:rsidRPr="004B3E3C">
              <w:rPr>
                <w:lang w:eastAsia="fr-FR"/>
              </w:rPr>
              <w:t>quiet</w:t>
            </w:r>
            <w:r w:rsidRPr="004B3E3C">
              <w:rPr>
                <w:lang w:eastAsia="fr-FR"/>
              </w:rPr>
              <w:t xml:space="preserve"> </w:t>
            </w:r>
            <w:r w:rsidR="00FA7663" w:rsidRPr="004B3E3C">
              <w:rPr>
                <w:lang w:eastAsia="fr-FR"/>
              </w:rPr>
              <w:t>zone</w:t>
            </w:r>
          </w:p>
          <w:p w14:paraId="718F3983" w14:textId="49C80FBA" w:rsidR="00FA7663" w:rsidRPr="004B3E3C" w:rsidRDefault="00CA742D" w:rsidP="00AA16CD">
            <w:pPr>
              <w:pStyle w:val="TAN"/>
              <w:keepNext w:val="0"/>
              <w:keepLines w:val="0"/>
              <w:rPr>
                <w:lang w:eastAsia="fr-FR"/>
              </w:rPr>
            </w:pPr>
            <w:r w:rsidRPr="004B3E3C">
              <w:rPr>
                <w:lang w:eastAsia="fr-FR"/>
              </w:rPr>
              <w:t>NOTE 7:</w:t>
            </w:r>
            <w:r w:rsidRPr="004B3E3C">
              <w:rPr>
                <w:lang w:eastAsia="fr-FR"/>
              </w:rPr>
              <w:tab/>
            </w:r>
            <w:r w:rsidR="00FA7663" w:rsidRPr="004B3E3C">
              <w:rPr>
                <w:lang w:eastAsia="fr-FR"/>
              </w:rPr>
              <w:t>Information</w:t>
            </w:r>
            <w:r w:rsidRPr="004B3E3C">
              <w:rPr>
                <w:lang w:eastAsia="fr-FR"/>
              </w:rPr>
              <w:t xml:space="preserve"> </w:t>
            </w:r>
            <w:r w:rsidR="00FA7663" w:rsidRPr="004B3E3C">
              <w:rPr>
                <w:lang w:eastAsia="fr-FR"/>
              </w:rPr>
              <w:t>about</w:t>
            </w:r>
            <w:r w:rsidRPr="004B3E3C">
              <w:rPr>
                <w:lang w:eastAsia="fr-FR"/>
              </w:rPr>
              <w:t xml:space="preserve"> </w:t>
            </w:r>
            <w:r w:rsidR="00FA7663" w:rsidRPr="004B3E3C">
              <w:rPr>
                <w:lang w:eastAsia="fr-FR"/>
              </w:rPr>
              <w:t>types</w:t>
            </w:r>
            <w:r w:rsidRPr="004B3E3C">
              <w:rPr>
                <w:lang w:eastAsia="fr-FR"/>
              </w:rPr>
              <w:t xml:space="preserve"> </w:t>
            </w:r>
            <w:r w:rsidR="00FA7663" w:rsidRPr="004B3E3C">
              <w:rPr>
                <w:lang w:eastAsia="fr-FR"/>
              </w:rPr>
              <w:t>of</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beam</w:t>
            </w:r>
            <w:r w:rsidRPr="004B3E3C">
              <w:rPr>
                <w:lang w:eastAsia="fr-FR"/>
              </w:rPr>
              <w:t xml:space="preserve"> </w:t>
            </w:r>
            <w:r w:rsidR="00FA7663" w:rsidRPr="004B3E3C">
              <w:rPr>
                <w:lang w:eastAsia="fr-FR"/>
              </w:rPr>
              <w:t>is</w:t>
            </w:r>
            <w:r w:rsidRPr="004B3E3C">
              <w:rPr>
                <w:lang w:eastAsia="fr-FR"/>
              </w:rPr>
              <w:t xml:space="preserve"> </w:t>
            </w:r>
            <w:r w:rsidR="00FA7663" w:rsidRPr="004B3E3C">
              <w:rPr>
                <w:lang w:eastAsia="fr-FR"/>
              </w:rPr>
              <w:t>given</w:t>
            </w:r>
            <w:r w:rsidRPr="004B3E3C">
              <w:rPr>
                <w:lang w:eastAsia="fr-FR"/>
              </w:rPr>
              <w:t xml:space="preserve"> </w:t>
            </w:r>
            <w:r w:rsidR="00FA7663" w:rsidRPr="004B3E3C">
              <w:rPr>
                <w:lang w:eastAsia="fr-FR"/>
              </w:rPr>
              <w:t>in</w:t>
            </w:r>
            <w:r w:rsidRPr="004B3E3C">
              <w:rPr>
                <w:lang w:eastAsia="fr-FR"/>
              </w:rPr>
              <w:t xml:space="preserve"> </w:t>
            </w:r>
            <w:r w:rsidR="005038C9" w:rsidRPr="004B3E3C">
              <w:rPr>
                <w:lang w:eastAsia="fr-FR"/>
              </w:rPr>
              <w:t xml:space="preserve">38.133 [6] clause </w:t>
            </w:r>
            <w:r w:rsidR="00FA7663" w:rsidRPr="004B3E3C">
              <w:rPr>
                <w:lang w:eastAsia="fr-FR"/>
              </w:rPr>
              <w:t>B.2.1.3,</w:t>
            </w:r>
            <w:r w:rsidRPr="004B3E3C">
              <w:rPr>
                <w:lang w:eastAsia="fr-FR"/>
              </w:rPr>
              <w:t xml:space="preserve"> </w:t>
            </w:r>
            <w:r w:rsidR="00FA7663" w:rsidRPr="004B3E3C">
              <w:rPr>
                <w:lang w:eastAsia="fr-FR"/>
              </w:rPr>
              <w:t>and</w:t>
            </w:r>
            <w:r w:rsidRPr="004B3E3C">
              <w:rPr>
                <w:lang w:eastAsia="fr-FR"/>
              </w:rPr>
              <w:t xml:space="preserve"> </w:t>
            </w:r>
            <w:r w:rsidR="00FA7663" w:rsidRPr="004B3E3C">
              <w:rPr>
                <w:lang w:eastAsia="fr-FR"/>
              </w:rPr>
              <w:t>does</w:t>
            </w:r>
            <w:r w:rsidRPr="004B3E3C">
              <w:rPr>
                <w:lang w:eastAsia="fr-FR"/>
              </w:rPr>
              <w:t xml:space="preserve"> </w:t>
            </w:r>
            <w:r w:rsidR="00FA7663" w:rsidRPr="004B3E3C">
              <w:rPr>
                <w:lang w:eastAsia="fr-FR"/>
              </w:rPr>
              <w:t>not</w:t>
            </w:r>
            <w:r w:rsidRPr="004B3E3C">
              <w:rPr>
                <w:lang w:eastAsia="fr-FR"/>
              </w:rPr>
              <w:t xml:space="preserve"> </w:t>
            </w:r>
            <w:r w:rsidR="00FA7663" w:rsidRPr="004B3E3C">
              <w:rPr>
                <w:lang w:eastAsia="fr-FR"/>
              </w:rPr>
              <w:t>limit</w:t>
            </w:r>
            <w:r w:rsidRPr="004B3E3C">
              <w:rPr>
                <w:lang w:eastAsia="fr-FR"/>
              </w:rPr>
              <w:t xml:space="preserve"> </w:t>
            </w:r>
            <w:r w:rsidR="00FA7663" w:rsidRPr="004B3E3C">
              <w:rPr>
                <w:lang w:eastAsia="fr-FR"/>
              </w:rPr>
              <w:t>UE</w:t>
            </w:r>
            <w:r w:rsidRPr="004B3E3C">
              <w:rPr>
                <w:lang w:eastAsia="fr-FR"/>
              </w:rPr>
              <w:t xml:space="preserve"> </w:t>
            </w:r>
            <w:r w:rsidR="00FA7663" w:rsidRPr="004B3E3C">
              <w:rPr>
                <w:lang w:eastAsia="fr-FR"/>
              </w:rPr>
              <w:t>implementation</w:t>
            </w:r>
            <w:r w:rsidRPr="004B3E3C">
              <w:rPr>
                <w:lang w:eastAsia="fr-FR"/>
              </w:rPr>
              <w:t xml:space="preserve"> </w:t>
            </w:r>
            <w:r w:rsidR="00FA7663" w:rsidRPr="004B3E3C">
              <w:rPr>
                <w:lang w:eastAsia="fr-FR"/>
              </w:rPr>
              <w:t>or</w:t>
            </w:r>
            <w:r w:rsidRPr="004B3E3C">
              <w:rPr>
                <w:lang w:eastAsia="fr-FR"/>
              </w:rPr>
              <w:t xml:space="preserve"> </w:t>
            </w:r>
            <w:r w:rsidR="00FA7663" w:rsidRPr="004B3E3C">
              <w:rPr>
                <w:lang w:eastAsia="fr-FR"/>
              </w:rPr>
              <w:t>test</w:t>
            </w:r>
            <w:r w:rsidRPr="004B3E3C">
              <w:rPr>
                <w:lang w:eastAsia="fr-FR"/>
              </w:rPr>
              <w:t xml:space="preserve"> </w:t>
            </w:r>
            <w:r w:rsidR="00FA7663" w:rsidRPr="004B3E3C">
              <w:rPr>
                <w:lang w:eastAsia="fr-FR"/>
              </w:rPr>
              <w:t>system</w:t>
            </w:r>
            <w:r w:rsidRPr="004B3E3C">
              <w:rPr>
                <w:lang w:eastAsia="fr-FR"/>
              </w:rPr>
              <w:t xml:space="preserve"> </w:t>
            </w:r>
            <w:r w:rsidR="00FA7663" w:rsidRPr="004B3E3C">
              <w:rPr>
                <w:lang w:eastAsia="fr-FR"/>
              </w:rPr>
              <w:t>implementation</w:t>
            </w:r>
          </w:p>
          <w:p w14:paraId="1E9E4FE7" w14:textId="63721731" w:rsidR="00FA7663" w:rsidRPr="004B3E3C" w:rsidRDefault="00CA742D" w:rsidP="00AA16CD">
            <w:pPr>
              <w:pStyle w:val="TAN"/>
              <w:keepNext w:val="0"/>
              <w:keepLines w:val="0"/>
              <w:rPr>
                <w:sz w:val="14"/>
                <w:lang w:eastAsia="fr-FR"/>
              </w:rPr>
            </w:pPr>
            <w:r w:rsidRPr="004B3E3C">
              <w:rPr>
                <w:rFonts w:cs="Arial"/>
                <w:lang w:eastAsia="fr-FR"/>
              </w:rPr>
              <w:t>NOTE 8:</w:t>
            </w:r>
            <w:r w:rsidRPr="004B3E3C">
              <w:rPr>
                <w:rFonts w:cs="Arial"/>
                <w:lang w:eastAsia="fr-FR"/>
              </w:rPr>
              <w:tab/>
            </w:r>
            <w:r w:rsidR="00FA7663" w:rsidRPr="004B3E3C">
              <w:rPr>
                <w:rFonts w:cs="Arial"/>
                <w:lang w:eastAsia="fr-FR"/>
              </w:rPr>
              <w:t>Calculation</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Es/Iot</w:t>
            </w:r>
            <w:r w:rsidR="00FA7663" w:rsidRPr="004B3E3C">
              <w:rPr>
                <w:rFonts w:cs="Arial"/>
                <w:vertAlign w:val="subscript"/>
                <w:lang w:eastAsia="fr-FR"/>
              </w:rPr>
              <w:t>BB</w:t>
            </w:r>
            <w:r w:rsidRPr="004B3E3C">
              <w:rPr>
                <w:rFonts w:cs="Arial"/>
                <w:lang w:eastAsia="fr-FR"/>
              </w:rPr>
              <w:t xml:space="preserve"> </w:t>
            </w:r>
            <w:r w:rsidR="00FA7663" w:rsidRPr="004B3E3C">
              <w:rPr>
                <w:rFonts w:cs="Arial"/>
                <w:lang w:eastAsia="fr-FR"/>
              </w:rPr>
              <w:t>includes</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effect</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internal</w:t>
            </w:r>
            <w:r w:rsidRPr="004B3E3C">
              <w:rPr>
                <w:rFonts w:cs="Arial"/>
                <w:lang w:eastAsia="fr-FR"/>
              </w:rPr>
              <w:t xml:space="preserve"> </w:t>
            </w:r>
            <w:r w:rsidR="00FA7663" w:rsidRPr="004B3E3C">
              <w:rPr>
                <w:rFonts w:cs="Arial"/>
                <w:lang w:eastAsia="fr-FR"/>
              </w:rPr>
              <w:t>noise</w:t>
            </w:r>
            <w:r w:rsidRPr="004B3E3C">
              <w:rPr>
                <w:rFonts w:cs="Arial"/>
                <w:lang w:eastAsia="fr-FR"/>
              </w:rPr>
              <w:t xml:space="preserve"> </w:t>
            </w:r>
            <w:r w:rsidR="00FA7663" w:rsidRPr="004B3E3C">
              <w:rPr>
                <w:rFonts w:cs="Arial"/>
                <w:lang w:eastAsia="fr-FR"/>
              </w:rPr>
              <w:t>up</w:t>
            </w:r>
            <w:r w:rsidRPr="004B3E3C">
              <w:rPr>
                <w:rFonts w:cs="Arial"/>
                <w:lang w:eastAsia="fr-FR"/>
              </w:rPr>
              <w:t xml:space="preserve"> </w:t>
            </w:r>
            <w:r w:rsidR="00FA7663" w:rsidRPr="004B3E3C">
              <w:rPr>
                <w:rFonts w:cs="Arial"/>
                <w:lang w:eastAsia="fr-FR"/>
              </w:rPr>
              <w:t>to</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value</w:t>
            </w:r>
            <w:r w:rsidRPr="004B3E3C">
              <w:rPr>
                <w:rFonts w:cs="Arial"/>
                <w:lang w:eastAsia="fr-FR"/>
              </w:rPr>
              <w:t xml:space="preserve"> </w:t>
            </w:r>
            <w:r w:rsidR="00FA7663" w:rsidRPr="004B3E3C">
              <w:rPr>
                <w:rFonts w:cs="Arial"/>
                <w:lang w:eastAsia="fr-FR"/>
              </w:rPr>
              <w:t>assumed</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the</w:t>
            </w:r>
            <w:r w:rsidRPr="004B3E3C">
              <w:rPr>
                <w:rFonts w:cs="Arial"/>
                <w:lang w:eastAsia="fr-FR"/>
              </w:rPr>
              <w:t xml:space="preserve"> </w:t>
            </w:r>
            <w:r w:rsidR="00FA7663" w:rsidRPr="004B3E3C">
              <w:rPr>
                <w:rFonts w:cs="Arial"/>
                <w:lang w:eastAsia="fr-FR"/>
              </w:rPr>
              <w:t>associated</w:t>
            </w:r>
            <w:r w:rsidRPr="004B3E3C">
              <w:rPr>
                <w:rFonts w:cs="Arial"/>
                <w:lang w:eastAsia="fr-FR"/>
              </w:rPr>
              <w:t xml:space="preserve"> </w:t>
            </w:r>
            <w:r w:rsidR="00FA7663" w:rsidRPr="004B3E3C">
              <w:rPr>
                <w:rFonts w:cs="Arial"/>
                <w:lang w:eastAsia="fr-FR"/>
              </w:rPr>
              <w:t>Refsens</w:t>
            </w:r>
            <w:r w:rsidRPr="004B3E3C">
              <w:rPr>
                <w:rFonts w:cs="Arial"/>
                <w:lang w:eastAsia="fr-FR"/>
              </w:rPr>
              <w:t xml:space="preserve"> </w:t>
            </w:r>
            <w:r w:rsidR="00FA7663" w:rsidRPr="004B3E3C">
              <w:rPr>
                <w:rFonts w:cs="Arial"/>
                <w:lang w:eastAsia="fr-FR"/>
              </w:rPr>
              <w:t>requirement</w:t>
            </w:r>
            <w:r w:rsidRPr="004B3E3C">
              <w:rPr>
                <w:rFonts w:cs="Arial"/>
                <w:lang w:eastAsia="fr-FR"/>
              </w:rPr>
              <w:t xml:space="preserve"> </w:t>
            </w:r>
            <w:r w:rsidR="00FA7663" w:rsidRPr="004B3E3C">
              <w:rPr>
                <w:rFonts w:cs="Arial"/>
                <w:lang w:eastAsia="fr-FR"/>
              </w:rPr>
              <w:t>in</w:t>
            </w:r>
            <w:r w:rsidRPr="004B3E3C">
              <w:rPr>
                <w:rFonts w:cs="Arial"/>
                <w:lang w:eastAsia="fr-FR"/>
              </w:rPr>
              <w:t xml:space="preserve"> </w:t>
            </w:r>
            <w:r w:rsidR="00FA7663" w:rsidRPr="004B3E3C">
              <w:rPr>
                <w:rFonts w:cs="Arial"/>
                <w:lang w:eastAsia="fr-FR"/>
              </w:rPr>
              <w:t>clause</w:t>
            </w:r>
            <w:r w:rsidRPr="004B3E3C">
              <w:rPr>
                <w:rFonts w:cs="Arial"/>
                <w:lang w:eastAsia="fr-FR"/>
              </w:rPr>
              <w:t xml:space="preserve"> </w:t>
            </w:r>
            <w:r w:rsidR="00FA7663" w:rsidRPr="004B3E3C">
              <w:rPr>
                <w:rFonts w:cs="Arial"/>
                <w:lang w:eastAsia="fr-FR"/>
              </w:rPr>
              <w:t>7.3.2</w:t>
            </w:r>
            <w:r w:rsidR="00B90435" w:rsidRPr="004B3E3C">
              <w:rPr>
                <w:rFonts w:cs="Arial"/>
                <w:lang w:eastAsia="fr-FR"/>
              </w:rPr>
              <w:t xml:space="preserve"> of</w:t>
            </w:r>
            <w:r w:rsidRPr="004B3E3C">
              <w:rPr>
                <w:rFonts w:cs="Arial"/>
                <w:lang w:eastAsia="fr-FR"/>
              </w:rPr>
              <w:t xml:space="preserve"> </w:t>
            </w:r>
            <w:r w:rsidR="00B90435"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and</w:t>
            </w:r>
            <w:r w:rsidRPr="004B3E3C">
              <w:rPr>
                <w:rFonts w:cs="Arial"/>
                <w:lang w:eastAsia="fr-FR"/>
              </w:rPr>
              <w:t xml:space="preserve"> </w:t>
            </w:r>
            <w:r w:rsidR="00FA7663" w:rsidRPr="004B3E3C">
              <w:rPr>
                <w:rFonts w:cs="Arial"/>
                <w:lang w:eastAsia="fr-FR"/>
              </w:rPr>
              <w:t>an</w:t>
            </w:r>
            <w:r w:rsidRPr="004B3E3C">
              <w:rPr>
                <w:rFonts w:cs="Arial"/>
                <w:lang w:eastAsia="fr-FR"/>
              </w:rPr>
              <w:t xml:space="preserve"> </w:t>
            </w:r>
            <w:r w:rsidR="00FA7663" w:rsidRPr="004B3E3C">
              <w:rPr>
                <w:rFonts w:cs="Arial"/>
                <w:lang w:eastAsia="fr-FR"/>
              </w:rPr>
              <w:t>allowance</w:t>
            </w:r>
            <w:r w:rsidRPr="004B3E3C">
              <w:rPr>
                <w:rFonts w:cs="Arial"/>
                <w:lang w:eastAsia="fr-FR"/>
              </w:rPr>
              <w:t xml:space="preserve"> </w:t>
            </w:r>
            <w:r w:rsidR="00FA7663" w:rsidRPr="004B3E3C">
              <w:rPr>
                <w:rFonts w:cs="Arial"/>
                <w:lang w:eastAsia="fr-FR"/>
              </w:rPr>
              <w:t>of</w:t>
            </w:r>
            <w:r w:rsidRPr="004B3E3C">
              <w:rPr>
                <w:rFonts w:cs="Arial"/>
                <w:lang w:eastAsia="fr-FR"/>
              </w:rPr>
              <w:t xml:space="preserve"> </w:t>
            </w:r>
            <w:r w:rsidR="00FA7663" w:rsidRPr="004B3E3C">
              <w:rPr>
                <w:rFonts w:cs="Arial"/>
                <w:lang w:eastAsia="fr-FR"/>
              </w:rPr>
              <w:t>1dB</w:t>
            </w:r>
            <w:r w:rsidRPr="004B3E3C">
              <w:rPr>
                <w:rFonts w:cs="Arial"/>
                <w:lang w:eastAsia="fr-FR"/>
              </w:rPr>
              <w:t xml:space="preserve"> </w:t>
            </w:r>
            <w:r w:rsidR="00FA7663" w:rsidRPr="004B3E3C">
              <w:rPr>
                <w:rFonts w:cs="Arial"/>
                <w:lang w:eastAsia="fr-FR"/>
              </w:rPr>
              <w:t>for</w:t>
            </w:r>
            <w:r w:rsidRPr="004B3E3C">
              <w:rPr>
                <w:rFonts w:cs="Arial"/>
                <w:lang w:eastAsia="fr-FR"/>
              </w:rPr>
              <w:t xml:space="preserve"> </w:t>
            </w:r>
            <w:r w:rsidR="00FA7663" w:rsidRPr="004B3E3C">
              <w:rPr>
                <w:rFonts w:cs="Arial"/>
                <w:lang w:eastAsia="fr-FR"/>
              </w:rPr>
              <w:t>UE</w:t>
            </w:r>
            <w:r w:rsidRPr="004B3E3C">
              <w:rPr>
                <w:rFonts w:cs="Arial"/>
                <w:lang w:eastAsia="fr-FR"/>
              </w:rPr>
              <w:t xml:space="preserve"> </w:t>
            </w:r>
            <w:r w:rsidR="00FA7663" w:rsidRPr="004B3E3C">
              <w:rPr>
                <w:rFonts w:cs="Arial"/>
                <w:lang w:eastAsia="fr-FR"/>
              </w:rPr>
              <w:t>multi-band</w:t>
            </w:r>
            <w:r w:rsidRPr="004B3E3C">
              <w:rPr>
                <w:rFonts w:cs="Arial"/>
                <w:lang w:eastAsia="fr-FR"/>
              </w:rPr>
              <w:t xml:space="preserve"> </w:t>
            </w:r>
            <w:r w:rsidR="00FA7663" w:rsidRPr="004B3E3C">
              <w:rPr>
                <w:rFonts w:cs="Arial"/>
                <w:lang w:eastAsia="fr-FR"/>
              </w:rPr>
              <w:t>relaxation</w:t>
            </w:r>
            <w:r w:rsidRPr="004B3E3C">
              <w:rPr>
                <w:rFonts w:cs="Arial"/>
                <w:lang w:eastAsia="fr-FR"/>
              </w:rPr>
              <w:t xml:space="preserve"> </w:t>
            </w:r>
            <w:r w:rsidR="00FA7663" w:rsidRPr="004B3E3C">
              <w:rPr>
                <w:rFonts w:cs="Arial"/>
                <w:lang w:eastAsia="fr-FR"/>
              </w:rPr>
              <w:t>factor</w:t>
            </w:r>
            <w:r w:rsidRPr="004B3E3C">
              <w:rPr>
                <w:rFonts w:cs="Arial"/>
                <w:lang w:eastAsia="fr-FR"/>
              </w:rPr>
              <w:t xml:space="preserve"> </w:t>
            </w:r>
            <w:r w:rsidR="00FA7663" w:rsidRPr="004B3E3C">
              <w:rPr>
                <w:rFonts w:cs="Arial"/>
                <w:lang w:eastAsia="fr-FR"/>
              </w:rPr>
              <w:t>ΔMB</w:t>
            </w:r>
            <w:r w:rsidR="00FA7663" w:rsidRPr="004B3E3C">
              <w:rPr>
                <w:rFonts w:cs="Arial"/>
                <w:vertAlign w:val="subscript"/>
                <w:lang w:eastAsia="fr-FR"/>
              </w:rPr>
              <w:t>S</w:t>
            </w:r>
            <w:r w:rsidRPr="004B3E3C">
              <w:rPr>
                <w:rFonts w:cs="Arial"/>
                <w:lang w:eastAsia="fr-FR"/>
              </w:rPr>
              <w:t xml:space="preserve"> </w:t>
            </w:r>
            <w:r w:rsidR="00FA7663" w:rsidRPr="004B3E3C">
              <w:rPr>
                <w:rFonts w:cs="Arial"/>
                <w:lang w:eastAsia="fr-FR"/>
              </w:rPr>
              <w:t>from</w:t>
            </w:r>
            <w:r w:rsidRPr="004B3E3C">
              <w:rPr>
                <w:rFonts w:cs="Arial"/>
                <w:lang w:eastAsia="fr-FR"/>
              </w:rPr>
              <w:t xml:space="preserve"> </w:t>
            </w:r>
            <w:r w:rsidR="00FA7663" w:rsidRPr="004B3E3C">
              <w:rPr>
                <w:rFonts w:cs="Arial"/>
                <w:lang w:eastAsia="fr-FR"/>
              </w:rPr>
              <w:t>TS</w:t>
            </w:r>
            <w:r w:rsidRPr="004B3E3C">
              <w:rPr>
                <w:rFonts w:cs="Arial"/>
                <w:lang w:eastAsia="fr-FR"/>
              </w:rPr>
              <w:t xml:space="preserve"> </w:t>
            </w:r>
            <w:r w:rsidR="00FA7663" w:rsidRPr="004B3E3C">
              <w:rPr>
                <w:rFonts w:cs="Arial"/>
                <w:lang w:eastAsia="fr-FR"/>
              </w:rPr>
              <w:t>38.101-2</w:t>
            </w:r>
            <w:r w:rsidRPr="004B3E3C">
              <w:rPr>
                <w:rFonts w:cs="Arial"/>
                <w:lang w:eastAsia="fr-FR"/>
              </w:rPr>
              <w:t xml:space="preserve"> </w:t>
            </w:r>
            <w:r w:rsidR="00FA7663" w:rsidRPr="004B3E3C">
              <w:rPr>
                <w:rFonts w:cs="Arial"/>
                <w:lang w:eastAsia="fr-FR"/>
              </w:rPr>
              <w:t>[19]</w:t>
            </w:r>
            <w:r w:rsidRPr="004B3E3C">
              <w:rPr>
                <w:rFonts w:cs="Arial"/>
                <w:lang w:eastAsia="fr-FR"/>
              </w:rPr>
              <w:t xml:space="preserve"> </w:t>
            </w:r>
            <w:r w:rsidR="00FA7663" w:rsidRPr="004B3E3C">
              <w:rPr>
                <w:rFonts w:cs="Arial"/>
                <w:lang w:eastAsia="fr-FR"/>
              </w:rPr>
              <w:t>Table</w:t>
            </w:r>
            <w:r w:rsidRPr="004B3E3C">
              <w:rPr>
                <w:rFonts w:cs="Arial"/>
                <w:lang w:eastAsia="fr-FR"/>
              </w:rPr>
              <w:t xml:space="preserve"> </w:t>
            </w:r>
            <w:r w:rsidR="00FA7663" w:rsidRPr="004B3E3C">
              <w:rPr>
                <w:rFonts w:cs="Arial"/>
                <w:lang w:eastAsia="fr-FR"/>
              </w:rPr>
              <w:t>6.2.1.3-4.</w:t>
            </w:r>
          </w:p>
        </w:tc>
      </w:tr>
    </w:tbl>
    <w:p w14:paraId="7BB22950" w14:textId="77777777" w:rsidR="005675D0" w:rsidRPr="004B3E3C" w:rsidRDefault="005675D0" w:rsidP="00AA16CD">
      <w:pPr>
        <w:rPr>
          <w:rFonts w:cs="v4.2.0"/>
        </w:rPr>
      </w:pPr>
    </w:p>
    <w:p w14:paraId="5D646330" w14:textId="3F1DF7A4" w:rsidR="00FA7663" w:rsidRPr="004B3E3C" w:rsidRDefault="00FA7663" w:rsidP="00AA16CD">
      <w:pPr>
        <w:rPr>
          <w:rFonts w:cs="v4.2.0"/>
        </w:rPr>
      </w:pPr>
      <w:r w:rsidRPr="004B3E3C">
        <w:rPr>
          <w:rFonts w:cs="v4.2.0"/>
        </w:rPr>
        <w:t>In test 1 with per-UE gap and in test 2 with per-FR gap, the UE shall send one Event A4 triggered measurement report, with a measurement reporting delay less than X ms from the beginning of time period T2, where X is</w:t>
      </w:r>
    </w:p>
    <w:p w14:paraId="6F3E1CCC" w14:textId="77777777" w:rsidR="00FA7663" w:rsidRPr="004B3E3C" w:rsidRDefault="00FA7663" w:rsidP="00AA16CD">
      <w:pPr>
        <w:rPr>
          <w:rFonts w:cs="v4.2.0"/>
        </w:rPr>
      </w:pPr>
      <w:r w:rsidRPr="004B3E3C">
        <w:rPr>
          <w:rFonts w:cs="v4.2.0"/>
        </w:rPr>
        <w:t>6720 for UE supporting power class 1, or</w:t>
      </w:r>
    </w:p>
    <w:p w14:paraId="3CE3C1AF" w14:textId="77777777" w:rsidR="00FA7663" w:rsidRPr="004B3E3C" w:rsidRDefault="00FA7663" w:rsidP="00AA16CD">
      <w:pPr>
        <w:rPr>
          <w:rFonts w:cs="v4.2.0"/>
        </w:rPr>
      </w:pPr>
      <w:r w:rsidRPr="004B3E3C">
        <w:rPr>
          <w:rFonts w:cs="v4.2.0"/>
        </w:rPr>
        <w:t xml:space="preserve">4160 for UE supporting other power class. </w:t>
      </w:r>
    </w:p>
    <w:p w14:paraId="088A2EEB" w14:textId="77777777" w:rsidR="00FA7663" w:rsidRPr="004B3E3C" w:rsidRDefault="00FA7663" w:rsidP="00AA16CD">
      <w:pPr>
        <w:rPr>
          <w:rFonts w:cs="v4.2.0"/>
        </w:rPr>
      </w:pPr>
      <w:r w:rsidRPr="004B3E3C">
        <w:rPr>
          <w:rFonts w:cs="v4.2.0"/>
        </w:rPr>
        <w:t>In test 1 and 2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3836A6C4" w14:textId="77777777" w:rsidR="00FA7663" w:rsidRPr="004B3E3C" w:rsidRDefault="00FA7663" w:rsidP="00AA16CD">
      <w:pPr>
        <w:rPr>
          <w:rFonts w:cs="v4.2.0"/>
        </w:rPr>
      </w:pPr>
      <w:r w:rsidRPr="004B3E3C">
        <w:rPr>
          <w:rFonts w:cs="v4.2.0"/>
        </w:rPr>
        <w:t>In test 1 and 2 UE is required to report SSB time index.</w:t>
      </w:r>
    </w:p>
    <w:p w14:paraId="23A88C4A"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41AB99E" w14:textId="77777777" w:rsidR="00FA7663" w:rsidRPr="004B3E3C" w:rsidRDefault="00FA7663" w:rsidP="00AA16CD">
      <w:r w:rsidRPr="004B3E3C">
        <w:t>TTI insertion uncertainty = TTIDCCH = 1 ms; 2xTTIDCCH = 2 ms</w:t>
      </w:r>
    </w:p>
    <w:p w14:paraId="604FA7DB" w14:textId="77777777" w:rsidR="00FA7663" w:rsidRPr="004B3E3C" w:rsidRDefault="00FA7663" w:rsidP="00AA16CD">
      <w:r w:rsidRPr="004B3E3C">
        <w:t>The overall delays measured shall be less than a total of 6722 ms in this test for power class UE and 4162 ms for other power classes.</w:t>
      </w:r>
    </w:p>
    <w:p w14:paraId="6AE76502" w14:textId="77777777" w:rsidR="00FA7663" w:rsidRPr="004B3E3C" w:rsidRDefault="00FA7663" w:rsidP="00AA16CD">
      <w:pPr>
        <w:pStyle w:val="Heading4"/>
        <w:keepNext w:val="0"/>
        <w:keepLines w:val="0"/>
        <w:rPr>
          <w:lang w:eastAsia="sv-SE"/>
        </w:rPr>
      </w:pPr>
      <w:bookmarkStart w:id="343" w:name="_Toc75989901"/>
      <w:bookmarkStart w:id="344" w:name="_Toc75993007"/>
      <w:bookmarkStart w:id="345" w:name="_Toc76018784"/>
      <w:bookmarkStart w:id="346" w:name="_Toc84513859"/>
      <w:bookmarkStart w:id="347" w:name="_Toc84514423"/>
      <w:r w:rsidRPr="004B3E3C">
        <w:rPr>
          <w:lang w:eastAsia="sv-SE"/>
        </w:rPr>
        <w:t>5.6.2.8</w:t>
      </w:r>
      <w:r w:rsidRPr="004B3E3C">
        <w:rPr>
          <w:lang w:eastAsia="sv-SE"/>
        </w:rPr>
        <w:tab/>
        <w:t>EN-DC FR1-FR2 event-triggered reporting in DRX with SSB time index detection</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121B5F26" w14:textId="77777777" w:rsidR="005675D0" w:rsidRPr="004B3E3C" w:rsidRDefault="005038C9" w:rsidP="005675D0">
      <w:pPr>
        <w:pStyle w:val="EditorsNote"/>
      </w:pPr>
      <w:r w:rsidRPr="004B3E3C">
        <w:t>Editor’s note: This test case is incomplete. The following aspects are either missing or TBD</w:t>
      </w:r>
      <w:r w:rsidR="005675D0" w:rsidRPr="004B3E3C">
        <w:t>:</w:t>
      </w:r>
    </w:p>
    <w:p w14:paraId="3269BEAA" w14:textId="0EF96EC6" w:rsidR="005675D0" w:rsidRPr="004B3E3C" w:rsidRDefault="005038C9" w:rsidP="005675D0">
      <w:pPr>
        <w:pStyle w:val="EditorsNote"/>
      </w:pPr>
      <w:r w:rsidRPr="004B3E3C">
        <w:t>- NR FR1 - FR2 OTA testability is still FFS.</w:t>
      </w:r>
    </w:p>
    <w:p w14:paraId="050A8DB3" w14:textId="61165FE5" w:rsidR="00FA7663" w:rsidRPr="004B3E3C" w:rsidRDefault="00FA7663" w:rsidP="00AA16CD">
      <w:pPr>
        <w:pStyle w:val="H6"/>
        <w:keepNext w:val="0"/>
        <w:keepLines w:val="0"/>
      </w:pPr>
      <w:r w:rsidRPr="004B3E3C">
        <w:t>5.6.2.8.1</w:t>
      </w:r>
      <w:r w:rsidRPr="004B3E3C">
        <w:tab/>
        <w:t>Test purpose</w:t>
      </w:r>
    </w:p>
    <w:p w14:paraId="00EAB8B1" w14:textId="77777777" w:rsidR="00FA7663" w:rsidRPr="004B3E3C" w:rsidRDefault="00FA7663" w:rsidP="00AA16CD">
      <w:pPr>
        <w:rPr>
          <w:rFonts w:cs="v4.2.0"/>
        </w:rPr>
      </w:pPr>
      <w:r w:rsidRPr="004B3E3C">
        <w:rPr>
          <w:rFonts w:cs="v4.2.0"/>
        </w:rPr>
        <w:t xml:space="preserve">The purpose of this test is to verify that the UE makes correct reporting of an event in DRX within </w:t>
      </w:r>
      <w:r w:rsidRPr="004B3E3C">
        <w:t xml:space="preserve">inter-frequency cell search requirements </w:t>
      </w:r>
      <w:r w:rsidRPr="004B3E3C">
        <w:rPr>
          <w:rFonts w:cs="v4.2.0"/>
        </w:rPr>
        <w:t xml:space="preserve">with SSB time index detection. </w:t>
      </w:r>
    </w:p>
    <w:p w14:paraId="47BC00CD" w14:textId="77777777" w:rsidR="00FA7663" w:rsidRPr="004B3E3C" w:rsidRDefault="00FA7663" w:rsidP="00AA16CD">
      <w:pPr>
        <w:pStyle w:val="H6"/>
        <w:keepNext w:val="0"/>
        <w:keepLines w:val="0"/>
      </w:pPr>
      <w:r w:rsidRPr="004B3E3C">
        <w:t>5.6.2.8.2</w:t>
      </w:r>
      <w:r w:rsidRPr="004B3E3C">
        <w:tab/>
        <w:t>Test applicability</w:t>
      </w:r>
    </w:p>
    <w:p w14:paraId="12779045" w14:textId="40148C83" w:rsidR="00FA7663" w:rsidRPr="004B3E3C" w:rsidRDefault="00FA7663" w:rsidP="00AA16CD">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 Tests 3 and 4 are applicable only to UEs supporting per-FR gap (</w:t>
      </w:r>
      <w:r w:rsidRPr="004B3E3C">
        <w:rPr>
          <w:i/>
          <w:iCs/>
        </w:rPr>
        <w:t>IndependentGapConfig</w:t>
      </w:r>
      <w:r w:rsidRPr="004B3E3C">
        <w:t xml:space="preserve">, as defined </w:t>
      </w:r>
      <w:r w:rsidR="00F22A4C" w:rsidRPr="004B3E3C">
        <w:t xml:space="preserve">in </w:t>
      </w:r>
      <w:r w:rsidR="00B90435" w:rsidRPr="004B3E3C">
        <w:t>TS</w:t>
      </w:r>
      <w:r w:rsidR="00F22A4C" w:rsidRPr="004B3E3C">
        <w:t xml:space="preserve"> </w:t>
      </w:r>
      <w:r w:rsidRPr="004B3E3C">
        <w:t>38.306) and Gap Pattern Id 13</w:t>
      </w:r>
      <w:r w:rsidR="00D465F2" w:rsidRPr="004B3E3C">
        <w:t>, otherwise Tests 1 and 2 are applicable</w:t>
      </w:r>
      <w:r w:rsidRPr="004B3E3C">
        <w:t>.</w:t>
      </w:r>
    </w:p>
    <w:p w14:paraId="0FE661BD" w14:textId="77777777" w:rsidR="00FA7663" w:rsidRPr="004B3E3C" w:rsidRDefault="00FA7663" w:rsidP="00AA16CD">
      <w:pPr>
        <w:pStyle w:val="H6"/>
        <w:keepNext w:val="0"/>
        <w:keepLines w:val="0"/>
        <w:rPr>
          <w:lang w:eastAsia="sv-SE"/>
        </w:rPr>
      </w:pPr>
      <w:r w:rsidRPr="004B3E3C">
        <w:rPr>
          <w:lang w:eastAsia="sv-SE"/>
        </w:rPr>
        <w:t>5.6.2.8.3</w:t>
      </w:r>
      <w:r w:rsidRPr="004B3E3C">
        <w:rPr>
          <w:lang w:eastAsia="sv-SE"/>
        </w:rPr>
        <w:tab/>
        <w:t>Minimum conformance requirements</w:t>
      </w:r>
    </w:p>
    <w:p w14:paraId="14404BC1" w14:textId="77777777" w:rsidR="00FA7663" w:rsidRPr="004B3E3C" w:rsidRDefault="00FA7663" w:rsidP="00AA16CD">
      <w:pPr>
        <w:rPr>
          <w:lang w:eastAsia="sv-SE"/>
        </w:rPr>
      </w:pPr>
      <w:r w:rsidRPr="004B3E3C">
        <w:rPr>
          <w:lang w:eastAsia="sv-SE"/>
        </w:rPr>
        <w:t>The minimum conformance requirements are specified in clause 5.6.2.0.</w:t>
      </w:r>
    </w:p>
    <w:p w14:paraId="49197C6F" w14:textId="77777777" w:rsidR="005038C9" w:rsidRPr="004B3E3C" w:rsidRDefault="00FA7663" w:rsidP="005038C9">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w:t>
      </w:r>
    </w:p>
    <w:p w14:paraId="01A6F885" w14:textId="4EA91F10" w:rsidR="00FA7663" w:rsidRPr="004B3E3C" w:rsidRDefault="00FA7663" w:rsidP="00AA16CD">
      <w:pPr>
        <w:pStyle w:val="H6"/>
        <w:keepNext w:val="0"/>
        <w:keepLines w:val="0"/>
        <w:rPr>
          <w:lang w:eastAsia="sv-SE"/>
        </w:rPr>
      </w:pPr>
      <w:r w:rsidRPr="004B3E3C">
        <w:rPr>
          <w:lang w:eastAsia="sv-SE"/>
        </w:rPr>
        <w:t>5.6.2.8.5.6.2.8.4</w:t>
      </w:r>
      <w:r w:rsidRPr="004B3E3C">
        <w:rPr>
          <w:lang w:eastAsia="sv-SE"/>
        </w:rPr>
        <w:tab/>
        <w:t>Test description</w:t>
      </w:r>
    </w:p>
    <w:p w14:paraId="7D98ABC7" w14:textId="77777777" w:rsidR="00FA7663" w:rsidRPr="004B3E3C" w:rsidRDefault="00FA7663" w:rsidP="00AA16CD">
      <w:pPr>
        <w:pStyle w:val="H6"/>
        <w:keepNext w:val="0"/>
        <w:keepLines w:val="0"/>
        <w:rPr>
          <w:lang w:eastAsia="sv-SE"/>
        </w:rPr>
      </w:pPr>
      <w:r w:rsidRPr="004B3E3C">
        <w:rPr>
          <w:lang w:eastAsia="sv-SE"/>
        </w:rPr>
        <w:t>5.6.2.8.4.1</w:t>
      </w:r>
      <w:r w:rsidRPr="004B3E3C">
        <w:rPr>
          <w:lang w:eastAsia="sv-SE"/>
        </w:rPr>
        <w:tab/>
        <w:t>Initial conditions</w:t>
      </w:r>
    </w:p>
    <w:p w14:paraId="6502EA9A" w14:textId="77777777" w:rsidR="00FA7663" w:rsidRPr="004B3E3C" w:rsidRDefault="00FA7663" w:rsidP="00AA16CD">
      <w:pPr>
        <w:rPr>
          <w:lang w:eastAsia="sv-SE"/>
        </w:rPr>
      </w:pPr>
      <w:r w:rsidRPr="004B3E3C">
        <w:rPr>
          <w:lang w:eastAsia="sv-SE"/>
        </w:rPr>
        <w:t>This test shall be tested using any of the test configurations in Table 5.6.2.8.4.1-1. Configure the test equipment and the DUT according to the parameters in Table 5.6.2.8.4.1-2. Test environment parameters are given in Table 5.6.2.8.4.1-3.</w:t>
      </w:r>
    </w:p>
    <w:p w14:paraId="3BEEFE52" w14:textId="77777777" w:rsidR="00FA7663" w:rsidRPr="004B3E3C" w:rsidRDefault="00FA7663" w:rsidP="00AA16CD">
      <w:pPr>
        <w:pStyle w:val="TH"/>
        <w:keepNext w:val="0"/>
        <w:keepLines w:val="0"/>
      </w:pPr>
      <w:r w:rsidRPr="004B3E3C">
        <w:t xml:space="preserve">Table 5.6.2.8.4.1-1: </w:t>
      </w:r>
      <w:r w:rsidRPr="004B3E3C">
        <w:rPr>
          <w:lang w:eastAsia="sv-SE"/>
        </w:rPr>
        <w:t xml:space="preserve">EN-DC FR1-FR2 event triggered reporting tests in DRX with SSB time index detection </w:t>
      </w:r>
      <w:r w:rsidRPr="004B3E3C">
        <w:t>supported test configurations</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6223"/>
        <w:gridCol w:w="2367"/>
      </w:tblGrid>
      <w:tr w:rsidR="00FA7663" w:rsidRPr="004B3E3C" w14:paraId="6C632661" w14:textId="77777777" w:rsidTr="00CA742D">
        <w:trPr>
          <w:jc w:val="center"/>
        </w:trPr>
        <w:tc>
          <w:tcPr>
            <w:tcW w:w="1418" w:type="dxa"/>
            <w:shd w:val="clear" w:color="auto" w:fill="auto"/>
          </w:tcPr>
          <w:p w14:paraId="5A9F6A9A" w14:textId="580E7F53" w:rsidR="00FA7663" w:rsidRPr="004B3E3C" w:rsidRDefault="00FA7663" w:rsidP="00AA16CD">
            <w:pPr>
              <w:pStyle w:val="TAH"/>
              <w:keepNext w:val="0"/>
              <w:keepLines w:val="0"/>
            </w:pPr>
            <w:r w:rsidRPr="004B3E3C">
              <w:t>Test</w:t>
            </w:r>
            <w:r w:rsidR="00CA742D" w:rsidRPr="004B3E3C">
              <w:t xml:space="preserve"> </w:t>
            </w:r>
            <w:r w:rsidRPr="004B3E3C">
              <w:t>Case</w:t>
            </w:r>
            <w:r w:rsidR="00CA742D" w:rsidRPr="004B3E3C">
              <w:t xml:space="preserve"> </w:t>
            </w:r>
            <w:r w:rsidRPr="004B3E3C">
              <w:t>ID</w:t>
            </w:r>
          </w:p>
        </w:tc>
        <w:tc>
          <w:tcPr>
            <w:tcW w:w="6223" w:type="dxa"/>
            <w:shd w:val="clear" w:color="auto" w:fill="auto"/>
          </w:tcPr>
          <w:p w14:paraId="30C9757B" w14:textId="695BF4A8"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serving</w:t>
            </w:r>
            <w:r w:rsidR="00CA742D" w:rsidRPr="004B3E3C">
              <w:t xml:space="preserve"> </w:t>
            </w:r>
            <w:r w:rsidRPr="004B3E3C">
              <w:t>cell</w:t>
            </w:r>
          </w:p>
        </w:tc>
        <w:tc>
          <w:tcPr>
            <w:tcW w:w="2367" w:type="dxa"/>
            <w:shd w:val="clear" w:color="auto" w:fill="auto"/>
          </w:tcPr>
          <w:p w14:paraId="3BACB9DD" w14:textId="2339C5A5" w:rsidR="00FA7663" w:rsidRPr="004B3E3C" w:rsidRDefault="00FA7663" w:rsidP="00AA16CD">
            <w:pPr>
              <w:pStyle w:val="TAH"/>
              <w:keepNext w:val="0"/>
              <w:keepLines w:val="0"/>
            </w:pPr>
            <w:r w:rsidRPr="004B3E3C">
              <w:t>Description</w:t>
            </w:r>
            <w:r w:rsidR="00CA742D" w:rsidRPr="004B3E3C">
              <w:t xml:space="preserve"> </w:t>
            </w:r>
            <w:r w:rsidRPr="004B3E3C">
              <w:t>of</w:t>
            </w:r>
            <w:r w:rsidR="00CA742D" w:rsidRPr="004B3E3C">
              <w:t xml:space="preserve"> </w:t>
            </w:r>
            <w:r w:rsidRPr="004B3E3C">
              <w:t>target</w:t>
            </w:r>
            <w:r w:rsidR="00CA742D" w:rsidRPr="004B3E3C">
              <w:t xml:space="preserve"> </w:t>
            </w:r>
            <w:r w:rsidRPr="004B3E3C">
              <w:t>cell</w:t>
            </w:r>
          </w:p>
        </w:tc>
      </w:tr>
      <w:tr w:rsidR="00FA7663" w:rsidRPr="004B3E3C" w14:paraId="63E84E9D" w14:textId="77777777" w:rsidTr="00CA742D">
        <w:trPr>
          <w:jc w:val="center"/>
        </w:trPr>
        <w:tc>
          <w:tcPr>
            <w:tcW w:w="1418" w:type="dxa"/>
            <w:shd w:val="clear" w:color="auto" w:fill="auto"/>
          </w:tcPr>
          <w:p w14:paraId="32C441F0" w14:textId="77777777" w:rsidR="00FA7663" w:rsidRPr="004B3E3C" w:rsidRDefault="00FA7663" w:rsidP="00AA16CD">
            <w:pPr>
              <w:pStyle w:val="TAL"/>
              <w:keepNext w:val="0"/>
              <w:keepLines w:val="0"/>
            </w:pPr>
            <w:r w:rsidRPr="004B3E3C">
              <w:t>5.6.2.8-1</w:t>
            </w:r>
          </w:p>
        </w:tc>
        <w:tc>
          <w:tcPr>
            <w:tcW w:w="6223" w:type="dxa"/>
            <w:shd w:val="clear" w:color="auto" w:fill="auto"/>
          </w:tcPr>
          <w:p w14:paraId="2E2260D7" w14:textId="26F5DF7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val="restart"/>
            <w:shd w:val="clear" w:color="auto" w:fill="auto"/>
          </w:tcPr>
          <w:p w14:paraId="77E9EAF9" w14:textId="253D1AE3" w:rsidR="00FA7663" w:rsidRPr="004B3E3C" w:rsidRDefault="00FA7663" w:rsidP="00AA16CD">
            <w:pPr>
              <w:pStyle w:val="TAL"/>
              <w:keepNext w:val="0"/>
              <w:keepLines w:val="0"/>
            </w:pP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940ABF3" w14:textId="77777777" w:rsidTr="00CA742D">
        <w:trPr>
          <w:jc w:val="center"/>
        </w:trPr>
        <w:tc>
          <w:tcPr>
            <w:tcW w:w="1418" w:type="dxa"/>
            <w:shd w:val="clear" w:color="auto" w:fill="auto"/>
          </w:tcPr>
          <w:p w14:paraId="621CB620" w14:textId="77777777" w:rsidR="00FA7663" w:rsidRPr="004B3E3C" w:rsidRDefault="00FA7663" w:rsidP="00AA16CD">
            <w:pPr>
              <w:pStyle w:val="TAL"/>
              <w:keepNext w:val="0"/>
              <w:keepLines w:val="0"/>
            </w:pPr>
            <w:r w:rsidRPr="004B3E3C">
              <w:t>5.6.2.8-2</w:t>
            </w:r>
          </w:p>
        </w:tc>
        <w:tc>
          <w:tcPr>
            <w:tcW w:w="6223" w:type="dxa"/>
            <w:shd w:val="clear" w:color="auto" w:fill="auto"/>
          </w:tcPr>
          <w:p w14:paraId="0283C258" w14:textId="6D0AE3DF"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13C35FD8" w14:textId="77777777" w:rsidR="00FA7663" w:rsidRPr="004B3E3C" w:rsidRDefault="00FA7663" w:rsidP="00AA16CD">
            <w:pPr>
              <w:pStyle w:val="TAL"/>
              <w:keepNext w:val="0"/>
              <w:keepLines w:val="0"/>
            </w:pPr>
          </w:p>
        </w:tc>
      </w:tr>
      <w:tr w:rsidR="00FA7663" w:rsidRPr="004B3E3C" w14:paraId="18A1BACD" w14:textId="77777777" w:rsidTr="00CA742D">
        <w:trPr>
          <w:jc w:val="center"/>
        </w:trPr>
        <w:tc>
          <w:tcPr>
            <w:tcW w:w="1418" w:type="dxa"/>
            <w:shd w:val="clear" w:color="auto" w:fill="auto"/>
          </w:tcPr>
          <w:p w14:paraId="511168E3" w14:textId="77777777" w:rsidR="00FA7663" w:rsidRPr="004B3E3C" w:rsidRDefault="00FA7663" w:rsidP="00AA16CD">
            <w:pPr>
              <w:pStyle w:val="TAL"/>
              <w:keepNext w:val="0"/>
              <w:keepLines w:val="0"/>
            </w:pPr>
            <w:r w:rsidRPr="004B3E3C">
              <w:t>5.6.2.8-3</w:t>
            </w:r>
          </w:p>
        </w:tc>
        <w:tc>
          <w:tcPr>
            <w:tcW w:w="6223" w:type="dxa"/>
            <w:shd w:val="clear" w:color="auto" w:fill="auto"/>
          </w:tcPr>
          <w:p w14:paraId="23F19D9D" w14:textId="65219526"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07385F03" w14:textId="77777777" w:rsidR="00FA7663" w:rsidRPr="004B3E3C" w:rsidRDefault="00FA7663" w:rsidP="00AA16CD">
            <w:pPr>
              <w:pStyle w:val="TAL"/>
              <w:keepNext w:val="0"/>
              <w:keepLines w:val="0"/>
            </w:pPr>
          </w:p>
        </w:tc>
      </w:tr>
      <w:tr w:rsidR="00FA7663" w:rsidRPr="004B3E3C" w14:paraId="4EAA9418" w14:textId="77777777" w:rsidTr="00CA742D">
        <w:trPr>
          <w:jc w:val="center"/>
        </w:trPr>
        <w:tc>
          <w:tcPr>
            <w:tcW w:w="1418" w:type="dxa"/>
            <w:shd w:val="clear" w:color="auto" w:fill="auto"/>
          </w:tcPr>
          <w:p w14:paraId="0F88139B" w14:textId="77777777" w:rsidR="00FA7663" w:rsidRPr="004B3E3C" w:rsidRDefault="00FA7663" w:rsidP="00AA16CD">
            <w:pPr>
              <w:pStyle w:val="TAL"/>
              <w:keepNext w:val="0"/>
              <w:keepLines w:val="0"/>
            </w:pPr>
            <w:r w:rsidRPr="004B3E3C">
              <w:t>5.6.2.8-4</w:t>
            </w:r>
          </w:p>
        </w:tc>
        <w:tc>
          <w:tcPr>
            <w:tcW w:w="6223" w:type="dxa"/>
            <w:shd w:val="clear" w:color="auto" w:fill="auto"/>
          </w:tcPr>
          <w:p w14:paraId="7264DF92" w14:textId="5079A691"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F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22E1E212" w14:textId="77777777" w:rsidR="00FA7663" w:rsidRPr="004B3E3C" w:rsidRDefault="00FA7663" w:rsidP="00AA16CD">
            <w:pPr>
              <w:pStyle w:val="TAL"/>
              <w:keepNext w:val="0"/>
              <w:keepLines w:val="0"/>
            </w:pPr>
          </w:p>
        </w:tc>
      </w:tr>
      <w:tr w:rsidR="00FA7663" w:rsidRPr="004B3E3C" w14:paraId="45E9F05A" w14:textId="77777777" w:rsidTr="00CA742D">
        <w:trPr>
          <w:jc w:val="center"/>
        </w:trPr>
        <w:tc>
          <w:tcPr>
            <w:tcW w:w="1418" w:type="dxa"/>
            <w:shd w:val="clear" w:color="auto" w:fill="auto"/>
          </w:tcPr>
          <w:p w14:paraId="01004878" w14:textId="77777777" w:rsidR="00FA7663" w:rsidRPr="004B3E3C" w:rsidRDefault="00FA7663" w:rsidP="00AA16CD">
            <w:pPr>
              <w:pStyle w:val="TAL"/>
              <w:keepNext w:val="0"/>
              <w:keepLines w:val="0"/>
            </w:pPr>
            <w:r w:rsidRPr="004B3E3C">
              <w:t>5.6.2.8-5</w:t>
            </w:r>
          </w:p>
        </w:tc>
        <w:tc>
          <w:tcPr>
            <w:tcW w:w="6223" w:type="dxa"/>
            <w:shd w:val="clear" w:color="auto" w:fill="auto"/>
          </w:tcPr>
          <w:p w14:paraId="02E8DEB7" w14:textId="5851AF88"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5</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3AB4D205" w14:textId="77777777" w:rsidR="00FA7663" w:rsidRPr="004B3E3C" w:rsidRDefault="00FA7663" w:rsidP="00AA16CD">
            <w:pPr>
              <w:pStyle w:val="TAL"/>
              <w:keepNext w:val="0"/>
              <w:keepLines w:val="0"/>
            </w:pPr>
          </w:p>
        </w:tc>
      </w:tr>
      <w:tr w:rsidR="00FA7663" w:rsidRPr="004B3E3C" w14:paraId="088055C1" w14:textId="77777777" w:rsidTr="00CA742D">
        <w:trPr>
          <w:jc w:val="center"/>
        </w:trPr>
        <w:tc>
          <w:tcPr>
            <w:tcW w:w="1418" w:type="dxa"/>
            <w:shd w:val="clear" w:color="auto" w:fill="auto"/>
          </w:tcPr>
          <w:p w14:paraId="3AB698D1" w14:textId="77777777" w:rsidR="00FA7663" w:rsidRPr="004B3E3C" w:rsidRDefault="00FA7663" w:rsidP="00AA16CD">
            <w:pPr>
              <w:pStyle w:val="TAL"/>
              <w:keepNext w:val="0"/>
              <w:keepLines w:val="0"/>
            </w:pPr>
            <w:r w:rsidRPr="004B3E3C">
              <w:t>5.6.2.8-6</w:t>
            </w:r>
          </w:p>
        </w:tc>
        <w:tc>
          <w:tcPr>
            <w:tcW w:w="6223" w:type="dxa"/>
            <w:shd w:val="clear" w:color="auto" w:fill="auto"/>
          </w:tcPr>
          <w:p w14:paraId="0A1167E4" w14:textId="566509BA"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30kHz</w:t>
            </w:r>
            <w:r w:rsidR="00CA742D" w:rsidRPr="004B3E3C">
              <w:t xml:space="preserve"> </w:t>
            </w:r>
            <w:r w:rsidRPr="004B3E3C">
              <w:t>SSB</w:t>
            </w:r>
            <w:r w:rsidR="00CA742D" w:rsidRPr="004B3E3C">
              <w:t xml:space="preserve"> </w:t>
            </w:r>
            <w:r w:rsidRPr="004B3E3C">
              <w:t>SCS,</w:t>
            </w:r>
            <w:r w:rsidR="00CA742D" w:rsidRPr="004B3E3C">
              <w:t xml:space="preserve"> </w:t>
            </w:r>
            <w:r w:rsidRPr="004B3E3C">
              <w:t>40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c>
          <w:tcPr>
            <w:tcW w:w="2367" w:type="dxa"/>
            <w:vMerge/>
            <w:shd w:val="clear" w:color="auto" w:fill="auto"/>
          </w:tcPr>
          <w:p w14:paraId="58CB40C3" w14:textId="77777777" w:rsidR="00FA7663" w:rsidRPr="004B3E3C" w:rsidRDefault="00FA7663" w:rsidP="00AA16CD">
            <w:pPr>
              <w:pStyle w:val="TAL"/>
              <w:keepNext w:val="0"/>
              <w:keepLines w:val="0"/>
            </w:pPr>
          </w:p>
        </w:tc>
      </w:tr>
      <w:tr w:rsidR="00FA7663" w:rsidRPr="004B3E3C" w14:paraId="15E9A151" w14:textId="77777777" w:rsidTr="00CA742D">
        <w:trPr>
          <w:jc w:val="center"/>
        </w:trPr>
        <w:tc>
          <w:tcPr>
            <w:tcW w:w="10008" w:type="dxa"/>
            <w:gridSpan w:val="3"/>
            <w:shd w:val="clear" w:color="auto" w:fill="auto"/>
          </w:tcPr>
          <w:p w14:paraId="3E668995" w14:textId="3A5C14FA"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UE</w:t>
            </w:r>
            <w:r w:rsidRPr="004B3E3C">
              <w:t xml:space="preserve"> </w:t>
            </w:r>
            <w:r w:rsidR="00FA7663" w:rsidRPr="004B3E3C">
              <w:t>is</w:t>
            </w:r>
            <w:r w:rsidRPr="004B3E3C">
              <w:t xml:space="preserve"> </w:t>
            </w:r>
            <w:r w:rsidR="00FA7663" w:rsidRPr="004B3E3C">
              <w:t>only</w:t>
            </w:r>
            <w:r w:rsidRPr="004B3E3C">
              <w:t xml:space="preserve"> </w:t>
            </w:r>
            <w:r w:rsidR="00FA7663" w:rsidRPr="004B3E3C">
              <w:t>required</w:t>
            </w:r>
            <w:r w:rsidRPr="004B3E3C">
              <w:t xml:space="preserve"> </w:t>
            </w:r>
            <w:r w:rsidR="00FA7663" w:rsidRPr="004B3E3C">
              <w:t>to</w:t>
            </w:r>
            <w:r w:rsidRPr="004B3E3C">
              <w:t xml:space="preserve"> </w:t>
            </w:r>
            <w:r w:rsidR="00FA7663" w:rsidRPr="004B3E3C">
              <w:t>be</w:t>
            </w:r>
            <w:r w:rsidRPr="004B3E3C">
              <w:t xml:space="preserve"> </w:t>
            </w:r>
            <w:r w:rsidR="00FA7663" w:rsidRPr="004B3E3C">
              <w:t>tested</w:t>
            </w:r>
            <w:r w:rsidRPr="004B3E3C">
              <w:t xml:space="preserve"> </w:t>
            </w:r>
            <w:r w:rsidR="00FA7663" w:rsidRPr="004B3E3C">
              <w:t>in</w:t>
            </w:r>
            <w:r w:rsidRPr="004B3E3C">
              <w:t xml:space="preserve"> </w:t>
            </w:r>
            <w:r w:rsidR="00FA7663" w:rsidRPr="004B3E3C">
              <w:t>one</w:t>
            </w:r>
            <w:r w:rsidRPr="004B3E3C">
              <w:t xml:space="preserve"> </w:t>
            </w:r>
            <w:r w:rsidR="00FA7663" w:rsidRPr="004B3E3C">
              <w:t>of</w:t>
            </w:r>
            <w:r w:rsidRPr="004B3E3C">
              <w:t xml:space="preserve"> </w:t>
            </w:r>
            <w:r w:rsidR="00FA7663" w:rsidRPr="004B3E3C">
              <w:t>the</w:t>
            </w:r>
            <w:r w:rsidRPr="004B3E3C">
              <w:t xml:space="preserve"> </w:t>
            </w:r>
            <w:r w:rsidR="00FA7663" w:rsidRPr="004B3E3C">
              <w:t>supported</w:t>
            </w:r>
            <w:r w:rsidRPr="004B3E3C">
              <w:t xml:space="preserve"> </w:t>
            </w:r>
            <w:r w:rsidR="00FA7663" w:rsidRPr="004B3E3C">
              <w:t>test</w:t>
            </w:r>
            <w:r w:rsidRPr="004B3E3C">
              <w:t xml:space="preserve"> </w:t>
            </w:r>
            <w:r w:rsidR="00FA7663" w:rsidRPr="004B3E3C">
              <w:t>configurations</w:t>
            </w:r>
          </w:p>
          <w:p w14:paraId="7EB8E301" w14:textId="6F49C131" w:rsidR="00FA7663" w:rsidRPr="004B3E3C" w:rsidRDefault="00CA742D" w:rsidP="00AA16CD">
            <w:pPr>
              <w:pStyle w:val="TAN"/>
              <w:keepNext w:val="0"/>
              <w:keepLines w:val="0"/>
            </w:pPr>
            <w:r w:rsidRPr="004B3E3C">
              <w:t>NOTE 2:</w:t>
            </w:r>
            <w:r w:rsidRPr="004B3E3C">
              <w:tab/>
            </w:r>
            <w:r w:rsidR="00FA7663" w:rsidRPr="004B3E3C">
              <w:t>The</w:t>
            </w:r>
            <w:r w:rsidRPr="004B3E3C">
              <w:t xml:space="preserve"> </w:t>
            </w:r>
            <w:r w:rsidR="00FA7663" w:rsidRPr="004B3E3C">
              <w:t>target</w:t>
            </w:r>
            <w:r w:rsidRPr="004B3E3C">
              <w:t xml:space="preserve"> </w:t>
            </w:r>
            <w:r w:rsidR="00FA7663" w:rsidRPr="004B3E3C">
              <w:t>NR</w:t>
            </w:r>
            <w:r w:rsidRPr="004B3E3C">
              <w:t xml:space="preserve"> </w:t>
            </w:r>
            <w:r w:rsidR="00FA7663" w:rsidRPr="004B3E3C">
              <w:t>cell3</w:t>
            </w:r>
            <w:r w:rsidRPr="004B3E3C">
              <w:t xml:space="preserve"> </w:t>
            </w:r>
            <w:r w:rsidR="00FA7663" w:rsidRPr="004B3E3C">
              <w:t>has</w:t>
            </w:r>
            <w:r w:rsidRPr="004B3E3C">
              <w:t xml:space="preserve"> </w:t>
            </w:r>
            <w:r w:rsidR="00FA7663" w:rsidRPr="004B3E3C">
              <w:t>the</w:t>
            </w:r>
            <w:r w:rsidRPr="004B3E3C">
              <w:t xml:space="preserve"> </w:t>
            </w:r>
            <w:r w:rsidR="00FA7663" w:rsidRPr="004B3E3C">
              <w:t>same</w:t>
            </w:r>
            <w:r w:rsidRPr="004B3E3C">
              <w:t xml:space="preserve"> </w:t>
            </w:r>
            <w:r w:rsidR="00FA7663" w:rsidRPr="004B3E3C">
              <w:t>SCS,</w:t>
            </w:r>
            <w:r w:rsidRPr="004B3E3C">
              <w:t xml:space="preserve"> </w:t>
            </w:r>
            <w:r w:rsidR="00FA7663" w:rsidRPr="004B3E3C">
              <w:t>BW</w:t>
            </w:r>
            <w:r w:rsidRPr="004B3E3C">
              <w:t xml:space="preserve"> </w:t>
            </w:r>
            <w:r w:rsidR="00FA7663" w:rsidRPr="004B3E3C">
              <w:t>and</w:t>
            </w:r>
            <w:r w:rsidRPr="004B3E3C">
              <w:t xml:space="preserve"> </w:t>
            </w:r>
            <w:r w:rsidR="00FA7663" w:rsidRPr="004B3E3C">
              <w:t>duplex</w:t>
            </w:r>
            <w:r w:rsidRPr="004B3E3C">
              <w:t xml:space="preserve"> </w:t>
            </w:r>
            <w:r w:rsidR="00FA7663" w:rsidRPr="004B3E3C">
              <w:t>mode</w:t>
            </w:r>
            <w:r w:rsidRPr="004B3E3C">
              <w:t xml:space="preserve"> </w:t>
            </w:r>
            <w:r w:rsidR="00FA7663" w:rsidRPr="004B3E3C">
              <w:t>as</w:t>
            </w:r>
            <w:r w:rsidRPr="004B3E3C">
              <w:t xml:space="preserve"> </w:t>
            </w:r>
            <w:r w:rsidR="00FA7663" w:rsidRPr="004B3E3C">
              <w:t>NR</w:t>
            </w:r>
            <w:r w:rsidRPr="004B3E3C">
              <w:t xml:space="preserve"> </w:t>
            </w:r>
            <w:r w:rsidR="00FA7663" w:rsidRPr="004B3E3C">
              <w:t>serving</w:t>
            </w:r>
            <w:r w:rsidRPr="004B3E3C">
              <w:t xml:space="preserve"> </w:t>
            </w:r>
            <w:r w:rsidR="00FA7663" w:rsidRPr="004B3E3C">
              <w:t>cell2</w:t>
            </w:r>
          </w:p>
        </w:tc>
      </w:tr>
    </w:tbl>
    <w:p w14:paraId="3EDE4EF5" w14:textId="77777777" w:rsidR="00FA7663" w:rsidRPr="004B3E3C" w:rsidRDefault="00FA7663" w:rsidP="00AA16CD">
      <w:pPr>
        <w:rPr>
          <w:lang w:eastAsia="sv-SE"/>
        </w:rPr>
      </w:pPr>
    </w:p>
    <w:p w14:paraId="7187DF1F" w14:textId="77777777" w:rsidR="00FA7663" w:rsidRPr="004B3E3C" w:rsidRDefault="00FA7663" w:rsidP="00AA16CD">
      <w:pPr>
        <w:pStyle w:val="TH"/>
        <w:keepNext w:val="0"/>
        <w:keepLines w:val="0"/>
      </w:pPr>
      <w:r w:rsidRPr="004B3E3C">
        <w:rPr>
          <w:rFonts w:cs="v4.2.0"/>
        </w:rPr>
        <w:t>Table A.5.6.2.8.4.1-2: General test parameters for EN-DC inter-frequency event triggered reporting with SSB time index detection in DRX</w:t>
      </w:r>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17"/>
        <w:gridCol w:w="596"/>
        <w:gridCol w:w="1407"/>
        <w:gridCol w:w="782"/>
        <w:gridCol w:w="782"/>
        <w:gridCol w:w="782"/>
        <w:gridCol w:w="783"/>
        <w:gridCol w:w="3072"/>
      </w:tblGrid>
      <w:tr w:rsidR="00FA7663" w:rsidRPr="004B3E3C" w14:paraId="3D279ACD" w14:textId="77777777" w:rsidTr="00B5136E">
        <w:trPr>
          <w:cantSplit/>
          <w:tblHeader/>
          <w:jc w:val="center"/>
        </w:trPr>
        <w:tc>
          <w:tcPr>
            <w:tcW w:w="2117" w:type="dxa"/>
            <w:vMerge w:val="restart"/>
          </w:tcPr>
          <w:p w14:paraId="0487AB77" w14:textId="77777777" w:rsidR="00FA7663" w:rsidRPr="004B3E3C" w:rsidRDefault="00FA7663" w:rsidP="00AA16CD">
            <w:pPr>
              <w:pStyle w:val="TAH"/>
              <w:keepNext w:val="0"/>
              <w:keepLines w:val="0"/>
              <w:rPr>
                <w:rFonts w:cs="Arial"/>
              </w:rPr>
            </w:pPr>
            <w:r w:rsidRPr="004B3E3C">
              <w:rPr>
                <w:rFonts w:cs="Arial"/>
              </w:rPr>
              <w:t>Parameter</w:t>
            </w:r>
          </w:p>
        </w:tc>
        <w:tc>
          <w:tcPr>
            <w:tcW w:w="596" w:type="dxa"/>
            <w:vMerge w:val="restart"/>
          </w:tcPr>
          <w:p w14:paraId="63C9A9CD" w14:textId="77777777" w:rsidR="00FA7663" w:rsidRPr="004B3E3C" w:rsidRDefault="00FA7663" w:rsidP="00AA16CD">
            <w:pPr>
              <w:pStyle w:val="TAH"/>
              <w:keepNext w:val="0"/>
              <w:keepLines w:val="0"/>
              <w:rPr>
                <w:rFonts w:cs="Arial"/>
              </w:rPr>
            </w:pPr>
            <w:r w:rsidRPr="004B3E3C">
              <w:rPr>
                <w:rFonts w:cs="Arial"/>
              </w:rPr>
              <w:t>Unit</w:t>
            </w:r>
          </w:p>
        </w:tc>
        <w:tc>
          <w:tcPr>
            <w:tcW w:w="1407" w:type="dxa"/>
            <w:vMerge w:val="restart"/>
          </w:tcPr>
          <w:p w14:paraId="4A8418CE" w14:textId="213973F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configuration</w:t>
            </w:r>
          </w:p>
        </w:tc>
        <w:tc>
          <w:tcPr>
            <w:tcW w:w="3129" w:type="dxa"/>
            <w:gridSpan w:val="4"/>
          </w:tcPr>
          <w:p w14:paraId="48B86FED" w14:textId="77777777" w:rsidR="00FA7663" w:rsidRPr="004B3E3C" w:rsidRDefault="00FA7663" w:rsidP="00AA16CD">
            <w:pPr>
              <w:pStyle w:val="TAH"/>
              <w:keepNext w:val="0"/>
              <w:keepLines w:val="0"/>
              <w:rPr>
                <w:rFonts w:cs="Arial"/>
              </w:rPr>
            </w:pPr>
            <w:r w:rsidRPr="004B3E3C">
              <w:rPr>
                <w:rFonts w:cs="Arial"/>
              </w:rPr>
              <w:t>Value</w:t>
            </w:r>
          </w:p>
        </w:tc>
        <w:tc>
          <w:tcPr>
            <w:tcW w:w="3072" w:type="dxa"/>
          </w:tcPr>
          <w:p w14:paraId="66AAAFD0" w14:textId="77777777" w:rsidR="00FA7663" w:rsidRPr="004B3E3C" w:rsidRDefault="00FA7663" w:rsidP="00AA16CD">
            <w:pPr>
              <w:pStyle w:val="TAH"/>
              <w:keepNext w:val="0"/>
              <w:keepLines w:val="0"/>
              <w:rPr>
                <w:rFonts w:cs="Arial"/>
              </w:rPr>
            </w:pPr>
            <w:r w:rsidRPr="004B3E3C">
              <w:rPr>
                <w:rFonts w:cs="Arial"/>
              </w:rPr>
              <w:t>Comment</w:t>
            </w:r>
          </w:p>
        </w:tc>
      </w:tr>
      <w:tr w:rsidR="00FA7663" w:rsidRPr="004B3E3C" w14:paraId="5117762E" w14:textId="77777777" w:rsidTr="00B5136E">
        <w:trPr>
          <w:cantSplit/>
          <w:tblHeader/>
          <w:jc w:val="center"/>
        </w:trPr>
        <w:tc>
          <w:tcPr>
            <w:tcW w:w="2117" w:type="dxa"/>
            <w:vMerge/>
          </w:tcPr>
          <w:p w14:paraId="336A74F4" w14:textId="77777777" w:rsidR="00FA7663" w:rsidRPr="004B3E3C" w:rsidRDefault="00FA7663" w:rsidP="00AA16CD">
            <w:pPr>
              <w:pStyle w:val="TAH"/>
              <w:keepNext w:val="0"/>
              <w:keepLines w:val="0"/>
              <w:rPr>
                <w:rFonts w:cs="Arial"/>
              </w:rPr>
            </w:pPr>
          </w:p>
        </w:tc>
        <w:tc>
          <w:tcPr>
            <w:tcW w:w="596" w:type="dxa"/>
            <w:vMerge/>
          </w:tcPr>
          <w:p w14:paraId="16157D40" w14:textId="77777777" w:rsidR="00FA7663" w:rsidRPr="004B3E3C" w:rsidRDefault="00FA7663" w:rsidP="00AA16CD">
            <w:pPr>
              <w:pStyle w:val="TAH"/>
              <w:keepNext w:val="0"/>
              <w:keepLines w:val="0"/>
              <w:rPr>
                <w:rFonts w:cs="Arial"/>
              </w:rPr>
            </w:pPr>
          </w:p>
        </w:tc>
        <w:tc>
          <w:tcPr>
            <w:tcW w:w="1407" w:type="dxa"/>
            <w:vMerge/>
          </w:tcPr>
          <w:p w14:paraId="5172B41A" w14:textId="77777777" w:rsidR="00FA7663" w:rsidRPr="004B3E3C" w:rsidRDefault="00FA7663" w:rsidP="00AA16CD">
            <w:pPr>
              <w:pStyle w:val="TAH"/>
              <w:keepNext w:val="0"/>
              <w:keepLines w:val="0"/>
              <w:rPr>
                <w:rFonts w:cs="Arial"/>
              </w:rPr>
            </w:pPr>
          </w:p>
        </w:tc>
        <w:tc>
          <w:tcPr>
            <w:tcW w:w="782" w:type="dxa"/>
          </w:tcPr>
          <w:p w14:paraId="38741799" w14:textId="55409A6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782" w:type="dxa"/>
          </w:tcPr>
          <w:p w14:paraId="58BA0D5D" w14:textId="13102204"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782" w:type="dxa"/>
          </w:tcPr>
          <w:p w14:paraId="749F9F3E" w14:textId="2A87224D"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c>
          <w:tcPr>
            <w:tcW w:w="783" w:type="dxa"/>
          </w:tcPr>
          <w:p w14:paraId="2AAD1465" w14:textId="1763AC72"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4</w:t>
            </w:r>
          </w:p>
        </w:tc>
        <w:tc>
          <w:tcPr>
            <w:tcW w:w="3072" w:type="dxa"/>
          </w:tcPr>
          <w:p w14:paraId="4CF43EBB" w14:textId="77777777" w:rsidR="00FA7663" w:rsidRPr="004B3E3C" w:rsidRDefault="00FA7663" w:rsidP="00AA16CD">
            <w:pPr>
              <w:pStyle w:val="TAH"/>
              <w:keepNext w:val="0"/>
              <w:keepLines w:val="0"/>
              <w:rPr>
                <w:rFonts w:cs="Arial"/>
              </w:rPr>
            </w:pPr>
          </w:p>
        </w:tc>
      </w:tr>
      <w:tr w:rsidR="00FA7663" w:rsidRPr="004B3E3C" w14:paraId="0C6B3A69" w14:textId="77777777" w:rsidTr="00B5136E">
        <w:trPr>
          <w:cantSplit/>
          <w:jc w:val="center"/>
        </w:trPr>
        <w:tc>
          <w:tcPr>
            <w:tcW w:w="2117" w:type="dxa"/>
          </w:tcPr>
          <w:p w14:paraId="0C1DB248" w14:textId="547F42E6" w:rsidR="00FA7663" w:rsidRPr="004B3E3C" w:rsidRDefault="00FA7663" w:rsidP="00AA16CD">
            <w:pPr>
              <w:pStyle w:val="TAL"/>
              <w:keepNext w:val="0"/>
              <w:keepLines w:val="0"/>
              <w:rPr>
                <w:rFonts w:cs="Arial"/>
              </w:rPr>
            </w:pPr>
            <w:r w:rsidRPr="004B3E3C">
              <w:t>E-UTRA</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6A4D3963" w14:textId="77777777" w:rsidR="00FA7663" w:rsidRPr="004B3E3C" w:rsidRDefault="00FA7663" w:rsidP="00AA16CD">
            <w:pPr>
              <w:pStyle w:val="TAL"/>
              <w:keepNext w:val="0"/>
              <w:keepLines w:val="0"/>
              <w:rPr>
                <w:rFonts w:cs="Arial"/>
              </w:rPr>
            </w:pPr>
          </w:p>
        </w:tc>
        <w:tc>
          <w:tcPr>
            <w:tcW w:w="1407" w:type="dxa"/>
          </w:tcPr>
          <w:p w14:paraId="2F9F84E0" w14:textId="0E4FCCD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5B94D29" w14:textId="77777777" w:rsidR="00FA7663" w:rsidRPr="004B3E3C" w:rsidRDefault="00FA7663" w:rsidP="00AA16CD">
            <w:pPr>
              <w:pStyle w:val="TAL"/>
              <w:keepNext w:val="0"/>
              <w:keepLines w:val="0"/>
              <w:rPr>
                <w:rFonts w:cs="Arial"/>
              </w:rPr>
            </w:pPr>
            <w:r w:rsidRPr="004B3E3C">
              <w:rPr>
                <w:bCs/>
              </w:rPr>
              <w:t>1</w:t>
            </w:r>
          </w:p>
        </w:tc>
        <w:tc>
          <w:tcPr>
            <w:tcW w:w="3072" w:type="dxa"/>
          </w:tcPr>
          <w:p w14:paraId="00D1D1D3" w14:textId="4BF00C30" w:rsidR="00FA7663" w:rsidRPr="004B3E3C" w:rsidRDefault="00FA7663" w:rsidP="00AA16CD">
            <w:pPr>
              <w:pStyle w:val="TAL"/>
              <w:keepNext w:val="0"/>
              <w:keepLines w:val="0"/>
              <w:rPr>
                <w:rFonts w:cs="Arial"/>
              </w:rPr>
            </w:pPr>
            <w:r w:rsidRPr="004B3E3C">
              <w:rPr>
                <w:bCs/>
              </w:rPr>
              <w:t>One</w:t>
            </w:r>
            <w:r w:rsidR="00CA742D" w:rsidRPr="004B3E3C">
              <w:rPr>
                <w:bCs/>
              </w:rPr>
              <w:t xml:space="preserve"> </w:t>
            </w:r>
            <w:r w:rsidRPr="004B3E3C">
              <w:rPr>
                <w:bCs/>
              </w:rPr>
              <w:t>E-UTRAN</w:t>
            </w:r>
            <w:r w:rsidR="00CA742D" w:rsidRPr="004B3E3C">
              <w:rPr>
                <w:bCs/>
              </w:rPr>
              <w:t xml:space="preserve"> </w:t>
            </w:r>
            <w:r w:rsidRPr="004B3E3C">
              <w:rPr>
                <w:bCs/>
              </w:rPr>
              <w:t>TDD</w:t>
            </w:r>
            <w:r w:rsidR="00CA742D" w:rsidRPr="004B3E3C">
              <w:rPr>
                <w:bCs/>
              </w:rPr>
              <w:t xml:space="preserve"> </w:t>
            </w:r>
            <w:r w:rsidRPr="004B3E3C">
              <w:rPr>
                <w:bCs/>
              </w:rPr>
              <w:t>carrier</w:t>
            </w:r>
            <w:r w:rsidR="00CA742D" w:rsidRPr="004B3E3C">
              <w:rPr>
                <w:bCs/>
              </w:rPr>
              <w:t xml:space="preserve"> </w:t>
            </w:r>
            <w:r w:rsidRPr="004B3E3C">
              <w:rPr>
                <w:bCs/>
              </w:rPr>
              <w:t>frequencies</w:t>
            </w:r>
            <w:r w:rsidR="00CA742D" w:rsidRPr="004B3E3C">
              <w:rPr>
                <w:bCs/>
              </w:rPr>
              <w:t xml:space="preserve"> </w:t>
            </w:r>
            <w:r w:rsidRPr="004B3E3C">
              <w:rPr>
                <w:bCs/>
              </w:rPr>
              <w:t>is</w:t>
            </w:r>
            <w:r w:rsidR="00CA742D" w:rsidRPr="004B3E3C">
              <w:rPr>
                <w:bCs/>
              </w:rPr>
              <w:t xml:space="preserve"> </w:t>
            </w:r>
            <w:r w:rsidRPr="004B3E3C">
              <w:rPr>
                <w:bCs/>
              </w:rPr>
              <w:t>used.</w:t>
            </w:r>
          </w:p>
        </w:tc>
      </w:tr>
      <w:tr w:rsidR="00FA7663" w:rsidRPr="004B3E3C" w14:paraId="043510E7" w14:textId="77777777" w:rsidTr="00B5136E">
        <w:trPr>
          <w:cantSplit/>
          <w:jc w:val="center"/>
        </w:trPr>
        <w:tc>
          <w:tcPr>
            <w:tcW w:w="2117" w:type="dxa"/>
          </w:tcPr>
          <w:p w14:paraId="08AC8ED0" w14:textId="6B1692A8" w:rsidR="00FA7663" w:rsidRPr="004B3E3C" w:rsidRDefault="00FA7663" w:rsidP="00AA16CD">
            <w:pPr>
              <w:pStyle w:val="TAL"/>
              <w:keepNext w:val="0"/>
              <w:keepLines w:val="0"/>
            </w:pP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Number</w:t>
            </w:r>
          </w:p>
        </w:tc>
        <w:tc>
          <w:tcPr>
            <w:tcW w:w="596" w:type="dxa"/>
          </w:tcPr>
          <w:p w14:paraId="5EEF772C" w14:textId="77777777" w:rsidR="00FA7663" w:rsidRPr="004B3E3C" w:rsidRDefault="00FA7663" w:rsidP="00AA16CD">
            <w:pPr>
              <w:pStyle w:val="TAL"/>
              <w:keepNext w:val="0"/>
              <w:keepLines w:val="0"/>
              <w:rPr>
                <w:rFonts w:cs="Arial"/>
              </w:rPr>
            </w:pPr>
          </w:p>
        </w:tc>
        <w:tc>
          <w:tcPr>
            <w:tcW w:w="1407" w:type="dxa"/>
          </w:tcPr>
          <w:p w14:paraId="23BBBE9F" w14:textId="4B2B385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748C9DA5" w14:textId="6AA1B1E2" w:rsidR="00FA7663" w:rsidRPr="004B3E3C" w:rsidRDefault="00FA7663" w:rsidP="00AA16CD">
            <w:pPr>
              <w:pStyle w:val="TAL"/>
              <w:keepNext w:val="0"/>
              <w:keepLines w:val="0"/>
              <w:rPr>
                <w:bCs/>
              </w:rPr>
            </w:pPr>
            <w:r w:rsidRPr="004B3E3C">
              <w:rPr>
                <w:bCs/>
              </w:rPr>
              <w:t>1,</w:t>
            </w:r>
            <w:r w:rsidR="00CA742D" w:rsidRPr="004B3E3C">
              <w:rPr>
                <w:bCs/>
              </w:rPr>
              <w:t xml:space="preserve"> </w:t>
            </w:r>
            <w:r w:rsidRPr="004B3E3C">
              <w:rPr>
                <w:bCs/>
              </w:rPr>
              <w:t>2</w:t>
            </w:r>
          </w:p>
        </w:tc>
        <w:tc>
          <w:tcPr>
            <w:tcW w:w="3072" w:type="dxa"/>
          </w:tcPr>
          <w:p w14:paraId="5188B282" w14:textId="3F7C245D" w:rsidR="00FA7663" w:rsidRPr="004B3E3C" w:rsidRDefault="00FA7663" w:rsidP="00AA16CD">
            <w:pPr>
              <w:pStyle w:val="TAL"/>
              <w:keepNext w:val="0"/>
              <w:keepLines w:val="0"/>
              <w:rPr>
                <w:bCs/>
              </w:rPr>
            </w:pPr>
            <w:r w:rsidRPr="004B3E3C">
              <w:rPr>
                <w:rFonts w:cs="v4.2.0"/>
                <w:bCs/>
              </w:rPr>
              <w:t>One</w:t>
            </w:r>
            <w:r w:rsidR="00CA742D" w:rsidRPr="004B3E3C">
              <w:rPr>
                <w:rFonts w:cs="v4.2.0"/>
                <w:bCs/>
              </w:rPr>
              <w:t xml:space="preserve"> </w:t>
            </w:r>
            <w:r w:rsidRPr="004B3E3C">
              <w:rPr>
                <w:rFonts w:cs="v4.2.0"/>
                <w:bCs/>
              </w:rPr>
              <w:t>FR1</w:t>
            </w:r>
            <w:r w:rsidR="00CA742D" w:rsidRPr="004B3E3C">
              <w:rPr>
                <w:rFonts w:cs="v4.2.0"/>
                <w:bCs/>
              </w:rPr>
              <w:t xml:space="preserve"> </w:t>
            </w:r>
            <w:r w:rsidRPr="004B3E3C">
              <w:rPr>
                <w:rFonts w:cs="v4.2.0"/>
                <w:bCs/>
              </w:rPr>
              <w:t>and</w:t>
            </w:r>
            <w:r w:rsidR="00CA742D" w:rsidRPr="004B3E3C">
              <w:rPr>
                <w:rFonts w:cs="v4.2.0"/>
                <w:bCs/>
              </w:rPr>
              <w:t xml:space="preserve"> </w:t>
            </w:r>
            <w:r w:rsidRPr="004B3E3C">
              <w:rPr>
                <w:rFonts w:cs="v4.2.0"/>
                <w:bCs/>
              </w:rPr>
              <w:t>one</w:t>
            </w:r>
            <w:r w:rsidR="00CA742D" w:rsidRPr="004B3E3C">
              <w:rPr>
                <w:rFonts w:cs="v4.2.0"/>
                <w:bCs/>
              </w:rPr>
              <w:t xml:space="preserve"> </w:t>
            </w:r>
            <w:r w:rsidRPr="004B3E3C">
              <w:rPr>
                <w:rFonts w:cs="v4.2.0"/>
                <w:bCs/>
              </w:rPr>
              <w:t>FR2</w:t>
            </w:r>
            <w:r w:rsidR="00CA742D" w:rsidRPr="004B3E3C">
              <w:rPr>
                <w:rFonts w:cs="v4.2.0"/>
                <w:bCs/>
              </w:rPr>
              <w:t xml:space="preserve"> </w:t>
            </w:r>
            <w:r w:rsidRPr="004B3E3C">
              <w:rPr>
                <w:rFonts w:cs="v4.2.0"/>
                <w:bCs/>
              </w:rPr>
              <w:t>NR</w:t>
            </w:r>
            <w:r w:rsidR="00CA742D" w:rsidRPr="004B3E3C">
              <w:rPr>
                <w:rFonts w:cs="v4.2.0"/>
                <w:bCs/>
              </w:rPr>
              <w:t xml:space="preserve"> </w:t>
            </w:r>
            <w:r w:rsidRPr="004B3E3C">
              <w:rPr>
                <w:rFonts w:cs="v4.2.0"/>
                <w:bCs/>
              </w:rPr>
              <w:t>carrier</w:t>
            </w:r>
            <w:r w:rsidR="00CA742D" w:rsidRPr="004B3E3C">
              <w:rPr>
                <w:rFonts w:cs="v4.2.0"/>
                <w:bCs/>
              </w:rPr>
              <w:t xml:space="preserve"> </w:t>
            </w:r>
            <w:r w:rsidRPr="004B3E3C">
              <w:rPr>
                <w:rFonts w:cs="v4.2.0"/>
                <w:bCs/>
              </w:rPr>
              <w:t>frequency</w:t>
            </w:r>
            <w:r w:rsidR="00CA742D" w:rsidRPr="004B3E3C">
              <w:rPr>
                <w:rFonts w:cs="v4.2.0"/>
                <w:bCs/>
              </w:rPr>
              <w:t xml:space="preserve"> </w:t>
            </w:r>
            <w:r w:rsidRPr="004B3E3C">
              <w:rPr>
                <w:rFonts w:cs="v4.2.0"/>
                <w:bCs/>
              </w:rPr>
              <w:t>is</w:t>
            </w:r>
            <w:r w:rsidR="00CA742D" w:rsidRPr="004B3E3C">
              <w:rPr>
                <w:rFonts w:cs="v4.2.0"/>
                <w:bCs/>
              </w:rPr>
              <w:t xml:space="preserve"> </w:t>
            </w:r>
            <w:r w:rsidRPr="004B3E3C">
              <w:rPr>
                <w:rFonts w:cs="v4.2.0"/>
                <w:bCs/>
              </w:rPr>
              <w:t>used.</w:t>
            </w:r>
          </w:p>
        </w:tc>
      </w:tr>
      <w:tr w:rsidR="00FA7663" w:rsidRPr="004B3E3C" w14:paraId="0EE29AF4" w14:textId="77777777" w:rsidTr="00B5136E">
        <w:trPr>
          <w:cantSplit/>
          <w:jc w:val="center"/>
        </w:trPr>
        <w:tc>
          <w:tcPr>
            <w:tcW w:w="2117" w:type="dxa"/>
          </w:tcPr>
          <w:p w14:paraId="02D62212" w14:textId="46C54BB0" w:rsidR="00FA7663" w:rsidRPr="004B3E3C" w:rsidRDefault="00FA7663" w:rsidP="00AA16CD">
            <w:pPr>
              <w:pStyle w:val="TAL"/>
              <w:keepNext w:val="0"/>
              <w:keepLines w:val="0"/>
              <w:rPr>
                <w:rFonts w:cs="Arial"/>
              </w:rPr>
            </w:pPr>
            <w:r w:rsidRPr="004B3E3C">
              <w:rPr>
                <w:rFonts w:cs="Arial"/>
              </w:rPr>
              <w:t>Active</w:t>
            </w:r>
            <w:r w:rsidR="00CA742D" w:rsidRPr="004B3E3C">
              <w:rPr>
                <w:rFonts w:cs="Arial"/>
              </w:rPr>
              <w:t xml:space="preserve"> </w:t>
            </w:r>
            <w:r w:rsidRPr="004B3E3C">
              <w:rPr>
                <w:rFonts w:cs="Arial"/>
              </w:rPr>
              <w:t>cell</w:t>
            </w:r>
          </w:p>
        </w:tc>
        <w:tc>
          <w:tcPr>
            <w:tcW w:w="596" w:type="dxa"/>
          </w:tcPr>
          <w:p w14:paraId="6BE5D032" w14:textId="77777777" w:rsidR="00FA7663" w:rsidRPr="004B3E3C" w:rsidRDefault="00FA7663" w:rsidP="00AA16CD">
            <w:pPr>
              <w:pStyle w:val="TAL"/>
              <w:keepNext w:val="0"/>
              <w:keepLines w:val="0"/>
              <w:rPr>
                <w:rFonts w:cs="Arial"/>
              </w:rPr>
            </w:pPr>
          </w:p>
        </w:tc>
        <w:tc>
          <w:tcPr>
            <w:tcW w:w="1407" w:type="dxa"/>
          </w:tcPr>
          <w:p w14:paraId="6A710F31" w14:textId="792A1BD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E60B37B" w14:textId="08181C4B"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PScell)</w:t>
            </w:r>
          </w:p>
        </w:tc>
        <w:tc>
          <w:tcPr>
            <w:tcW w:w="3072" w:type="dxa"/>
          </w:tcPr>
          <w:p w14:paraId="2ED21FA5" w14:textId="274ACCEB" w:rsidR="00FA7663" w:rsidRPr="004B3E3C" w:rsidRDefault="00FA7663" w:rsidP="00AA16CD">
            <w:pPr>
              <w:pStyle w:val="TAL"/>
              <w:keepNext w:val="0"/>
              <w:keepLines w:val="0"/>
              <w:rPr>
                <w:rFonts w:cs="Arial"/>
              </w:rPr>
            </w:pPr>
            <w:r w:rsidRPr="004B3E3C">
              <w:rPr>
                <w:rFonts w:cs="Arial"/>
              </w:rPr>
              <w:t>LTE</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E-UTRA</w:t>
            </w:r>
            <w:r w:rsidR="00CA742D" w:rsidRPr="004B3E3C">
              <w:rPr>
                <w:rFonts w:cs="v4.2.0"/>
              </w:rPr>
              <w:t xml:space="preserve"> </w:t>
            </w:r>
            <w:r w:rsidRPr="004B3E3C">
              <w:rPr>
                <w:rFonts w:cs="Arial"/>
              </w:rPr>
              <w:t>RF</w:t>
            </w:r>
            <w:r w:rsidR="00CA742D" w:rsidRPr="004B3E3C">
              <w:rPr>
                <w:rFonts w:cs="Arial"/>
              </w:rPr>
              <w:t xml:space="preserve"> </w:t>
            </w:r>
            <w:r w:rsidRPr="004B3E3C">
              <w:rPr>
                <w:rFonts w:cs="Arial"/>
              </w:rPr>
              <w:t>channel</w:t>
            </w:r>
            <w:r w:rsidR="00CA742D" w:rsidRPr="004B3E3C">
              <w:rPr>
                <w:rFonts w:cs="Arial"/>
              </w:rPr>
              <w:t xml:space="preserve"> </w:t>
            </w:r>
            <w:r w:rsidRPr="004B3E3C">
              <w:rPr>
                <w:rFonts w:cs="Arial"/>
              </w:rPr>
              <w:t>number</w:t>
            </w:r>
            <w:r w:rsidR="00CA742D" w:rsidRPr="004B3E3C">
              <w:rPr>
                <w:rFonts w:cs="Arial"/>
              </w:rPr>
              <w:t xml:space="preserve"> </w:t>
            </w:r>
            <w:r w:rsidRPr="004B3E3C">
              <w:rPr>
                <w:rFonts w:cs="Arial"/>
              </w:rPr>
              <w:t>1.</w:t>
            </w:r>
          </w:p>
          <w:p w14:paraId="4E14CBFD" w14:textId="5F15D3BF"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on</w:t>
            </w:r>
            <w:r w:rsidR="00CA742D" w:rsidRPr="004B3E3C">
              <w:rPr>
                <w:rFonts w:cs="Arial"/>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1.</w:t>
            </w:r>
          </w:p>
        </w:tc>
      </w:tr>
      <w:tr w:rsidR="00FA7663" w:rsidRPr="004B3E3C" w14:paraId="631C3EF5" w14:textId="77777777" w:rsidTr="00B5136E">
        <w:trPr>
          <w:cantSplit/>
          <w:jc w:val="center"/>
        </w:trPr>
        <w:tc>
          <w:tcPr>
            <w:tcW w:w="2117" w:type="dxa"/>
          </w:tcPr>
          <w:p w14:paraId="265F47A7" w14:textId="57503157" w:rsidR="00FA7663" w:rsidRPr="004B3E3C" w:rsidRDefault="00FA7663" w:rsidP="00AA16CD">
            <w:pPr>
              <w:pStyle w:val="TAL"/>
              <w:keepNext w:val="0"/>
              <w:keepLines w:val="0"/>
              <w:rPr>
                <w:rFonts w:cs="Arial"/>
              </w:rPr>
            </w:pPr>
            <w:r w:rsidRPr="004B3E3C">
              <w:rPr>
                <w:rFonts w:cs="Arial"/>
              </w:rPr>
              <w:t>Neighbour</w:t>
            </w:r>
            <w:r w:rsidR="00CA742D" w:rsidRPr="004B3E3C">
              <w:rPr>
                <w:rFonts w:cs="Arial"/>
              </w:rPr>
              <w:t xml:space="preserve"> </w:t>
            </w:r>
            <w:r w:rsidRPr="004B3E3C">
              <w:rPr>
                <w:rFonts w:cs="Arial"/>
              </w:rPr>
              <w:t>cell</w:t>
            </w:r>
          </w:p>
        </w:tc>
        <w:tc>
          <w:tcPr>
            <w:tcW w:w="596" w:type="dxa"/>
          </w:tcPr>
          <w:p w14:paraId="304C904F" w14:textId="77777777" w:rsidR="00FA7663" w:rsidRPr="004B3E3C" w:rsidRDefault="00FA7663" w:rsidP="00AA16CD">
            <w:pPr>
              <w:pStyle w:val="TAL"/>
              <w:keepNext w:val="0"/>
              <w:keepLines w:val="0"/>
              <w:rPr>
                <w:rFonts w:cs="Arial"/>
              </w:rPr>
            </w:pPr>
          </w:p>
        </w:tc>
        <w:tc>
          <w:tcPr>
            <w:tcW w:w="1407" w:type="dxa"/>
          </w:tcPr>
          <w:p w14:paraId="0448FAD9" w14:textId="1C15DA3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7ECC09A1" w14:textId="5AE5C0CA"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p>
        </w:tc>
        <w:tc>
          <w:tcPr>
            <w:tcW w:w="3072" w:type="dxa"/>
          </w:tcPr>
          <w:p w14:paraId="749A6B88" w14:textId="11BC897E" w:rsidR="00FA7663" w:rsidRPr="004B3E3C" w:rsidRDefault="00FA7663" w:rsidP="00AA16CD">
            <w:pPr>
              <w:pStyle w:val="TAL"/>
              <w:keepNext w:val="0"/>
              <w:keepLines w:val="0"/>
              <w:rPr>
                <w:rFonts w:cs="Arial"/>
              </w:rPr>
            </w:pPr>
            <w:r w:rsidRPr="004B3E3C">
              <w:rPr>
                <w:rFonts w:cs="Arial"/>
              </w:rPr>
              <w:t>NR</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3</w:t>
            </w:r>
            <w:r w:rsidR="00CA742D" w:rsidRPr="004B3E3C">
              <w:rPr>
                <w:rFonts w:cs="Arial"/>
              </w:rPr>
              <w:t xml:space="preserve"> </w:t>
            </w:r>
            <w:r w:rsidRPr="004B3E3C">
              <w:rPr>
                <w:rFonts w:cs="Arial"/>
              </w:rPr>
              <w:t>i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Arial"/>
              </w:rPr>
              <w:t>number</w:t>
            </w:r>
            <w:r w:rsidR="00CA742D" w:rsidRPr="004B3E3C">
              <w:rPr>
                <w:rFonts w:cs="Arial"/>
              </w:rPr>
              <w:t xml:space="preserve"> </w:t>
            </w:r>
            <w:r w:rsidRPr="004B3E3C">
              <w:rPr>
                <w:rFonts w:cs="v4.2.0"/>
              </w:rPr>
              <w:t>2.</w:t>
            </w:r>
          </w:p>
        </w:tc>
      </w:tr>
      <w:tr w:rsidR="00FA7663" w:rsidRPr="004B3E3C" w14:paraId="04ED820E" w14:textId="77777777" w:rsidTr="00B5136E">
        <w:trPr>
          <w:cantSplit/>
          <w:jc w:val="center"/>
        </w:trPr>
        <w:tc>
          <w:tcPr>
            <w:tcW w:w="2117" w:type="dxa"/>
          </w:tcPr>
          <w:p w14:paraId="4DA83543" w14:textId="3674228A" w:rsidR="00FA7663" w:rsidRPr="004B3E3C" w:rsidRDefault="00FA7663" w:rsidP="00AA16CD">
            <w:pPr>
              <w:pStyle w:val="TAL"/>
              <w:keepNext w:val="0"/>
              <w:keepLines w:val="0"/>
              <w:rPr>
                <w:rFonts w:cs="Arial"/>
              </w:rPr>
            </w:pPr>
            <w:r w:rsidRPr="004B3E3C">
              <w:rPr>
                <w:rFonts w:cs="Arial"/>
              </w:rPr>
              <w:t>Gap</w:t>
            </w:r>
            <w:r w:rsidR="00CA742D" w:rsidRPr="004B3E3C">
              <w:rPr>
                <w:rFonts w:cs="Arial"/>
              </w:rPr>
              <w:t xml:space="preserve"> </w:t>
            </w:r>
            <w:r w:rsidRPr="004B3E3C">
              <w:rPr>
                <w:rFonts w:cs="Arial"/>
              </w:rPr>
              <w:t>Pattern</w:t>
            </w:r>
            <w:r w:rsidR="00CA742D" w:rsidRPr="004B3E3C">
              <w:rPr>
                <w:rFonts w:cs="Arial"/>
              </w:rPr>
              <w:t xml:space="preserve"> </w:t>
            </w:r>
            <w:r w:rsidRPr="004B3E3C">
              <w:rPr>
                <w:rFonts w:cs="Arial"/>
              </w:rPr>
              <w:t>Id</w:t>
            </w:r>
          </w:p>
        </w:tc>
        <w:tc>
          <w:tcPr>
            <w:tcW w:w="596" w:type="dxa"/>
          </w:tcPr>
          <w:p w14:paraId="491039A2" w14:textId="77777777" w:rsidR="00FA7663" w:rsidRPr="004B3E3C" w:rsidRDefault="00FA7663" w:rsidP="00AA16CD">
            <w:pPr>
              <w:pStyle w:val="TAL"/>
              <w:keepNext w:val="0"/>
              <w:keepLines w:val="0"/>
              <w:rPr>
                <w:rFonts w:cs="Arial"/>
              </w:rPr>
            </w:pPr>
          </w:p>
        </w:tc>
        <w:tc>
          <w:tcPr>
            <w:tcW w:w="1407" w:type="dxa"/>
          </w:tcPr>
          <w:p w14:paraId="0E7FE415" w14:textId="4AC7553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5B5DA024" w14:textId="77777777" w:rsidR="00FA7663" w:rsidRPr="004B3E3C" w:rsidRDefault="00FA7663" w:rsidP="00AA16CD">
            <w:pPr>
              <w:pStyle w:val="TAL"/>
              <w:keepNext w:val="0"/>
              <w:keepLines w:val="0"/>
              <w:rPr>
                <w:rFonts w:cs="Arial"/>
              </w:rPr>
            </w:pPr>
            <w:r w:rsidRPr="004B3E3C">
              <w:rPr>
                <w:rFonts w:cs="Arial"/>
              </w:rPr>
              <w:t>0</w:t>
            </w:r>
          </w:p>
        </w:tc>
        <w:tc>
          <w:tcPr>
            <w:tcW w:w="1565" w:type="dxa"/>
            <w:gridSpan w:val="2"/>
          </w:tcPr>
          <w:p w14:paraId="31D56CDB" w14:textId="77777777" w:rsidR="00FA7663" w:rsidRPr="004B3E3C" w:rsidRDefault="00FA7663" w:rsidP="00AA16CD">
            <w:pPr>
              <w:pStyle w:val="TAL"/>
              <w:keepNext w:val="0"/>
              <w:keepLines w:val="0"/>
              <w:rPr>
                <w:rFonts w:cs="Arial"/>
              </w:rPr>
            </w:pPr>
            <w:r w:rsidRPr="004B3E3C">
              <w:rPr>
                <w:rFonts w:cs="Arial"/>
              </w:rPr>
              <w:t>13</w:t>
            </w:r>
          </w:p>
        </w:tc>
        <w:tc>
          <w:tcPr>
            <w:tcW w:w="3072" w:type="dxa"/>
          </w:tcPr>
          <w:p w14:paraId="63BDD6FD" w14:textId="66DC750F"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B90435" w:rsidRPr="004B3E3C">
              <w:rPr>
                <w:rFonts w:cs="Arial"/>
              </w:rPr>
              <w:t xml:space="preserve"> in</w:t>
            </w:r>
            <w:r w:rsidR="00CA742D" w:rsidRPr="004B3E3C">
              <w:rPr>
                <w:rFonts w:cs="Arial"/>
              </w:rPr>
              <w:t xml:space="preserve"> </w:t>
            </w:r>
            <w:r w:rsidR="00B90435" w:rsidRPr="004B3E3C">
              <w:rPr>
                <w:rFonts w:cs="Arial"/>
              </w:rPr>
              <w:t>TS</w:t>
            </w:r>
            <w:r w:rsidR="00CA742D" w:rsidRPr="004B3E3C">
              <w:rPr>
                <w:rFonts w:cs="Arial"/>
              </w:rPr>
              <w:t xml:space="preserve"> </w:t>
            </w:r>
            <w:r w:rsidRPr="004B3E3C">
              <w:rPr>
                <w:rFonts w:cs="Arial"/>
              </w:rPr>
              <w:t>38.133</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9.1.2-1.</w:t>
            </w:r>
          </w:p>
        </w:tc>
      </w:tr>
      <w:tr w:rsidR="00FA7663" w:rsidRPr="004B3E3C" w14:paraId="46FB2FBD" w14:textId="77777777" w:rsidTr="00B5136E">
        <w:trPr>
          <w:cantSplit/>
          <w:jc w:val="center"/>
        </w:trPr>
        <w:tc>
          <w:tcPr>
            <w:tcW w:w="2117" w:type="dxa"/>
          </w:tcPr>
          <w:p w14:paraId="26A2F3E8" w14:textId="15AA9BE8" w:rsidR="00FA7663" w:rsidRPr="004B3E3C" w:rsidRDefault="00FA7663" w:rsidP="00AA16CD">
            <w:pPr>
              <w:pStyle w:val="TAL"/>
              <w:keepNext w:val="0"/>
              <w:keepLines w:val="0"/>
              <w:rPr>
                <w:rFonts w:cs="Arial"/>
              </w:rPr>
            </w:pPr>
            <w:r w:rsidRPr="004B3E3C">
              <w:rPr>
                <w:rFonts w:cs="v4.2.0"/>
              </w:rPr>
              <w:t>Measurement</w:t>
            </w:r>
            <w:r w:rsidR="00CA742D" w:rsidRPr="004B3E3C">
              <w:rPr>
                <w:rFonts w:cs="v4.2.0"/>
              </w:rPr>
              <w:t xml:space="preserve"> </w:t>
            </w:r>
            <w:r w:rsidRPr="004B3E3C">
              <w:rPr>
                <w:rFonts w:cs="v4.2.0"/>
              </w:rPr>
              <w:t>gap</w:t>
            </w:r>
            <w:r w:rsidR="00CA742D" w:rsidRPr="004B3E3C">
              <w:rPr>
                <w:rFonts w:cs="v4.2.0"/>
              </w:rPr>
              <w:t xml:space="preserve"> </w:t>
            </w:r>
            <w:r w:rsidRPr="004B3E3C">
              <w:rPr>
                <w:rFonts w:cs="v4.2.0"/>
              </w:rPr>
              <w:t>offset</w:t>
            </w:r>
          </w:p>
        </w:tc>
        <w:tc>
          <w:tcPr>
            <w:tcW w:w="596" w:type="dxa"/>
          </w:tcPr>
          <w:p w14:paraId="5473D430" w14:textId="77777777" w:rsidR="00FA7663" w:rsidRPr="004B3E3C" w:rsidRDefault="00FA7663" w:rsidP="00AA16CD">
            <w:pPr>
              <w:pStyle w:val="TAL"/>
              <w:keepNext w:val="0"/>
              <w:keepLines w:val="0"/>
              <w:rPr>
                <w:rFonts w:cs="Arial"/>
              </w:rPr>
            </w:pPr>
          </w:p>
        </w:tc>
        <w:tc>
          <w:tcPr>
            <w:tcW w:w="1407" w:type="dxa"/>
          </w:tcPr>
          <w:p w14:paraId="7AA00528" w14:textId="2249DF9A"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1564" w:type="dxa"/>
            <w:gridSpan w:val="2"/>
          </w:tcPr>
          <w:p w14:paraId="67F2D9EC" w14:textId="77777777" w:rsidR="00FA7663" w:rsidRPr="004B3E3C" w:rsidRDefault="00FA7663" w:rsidP="00AA16CD">
            <w:pPr>
              <w:pStyle w:val="TAL"/>
              <w:keepNext w:val="0"/>
              <w:keepLines w:val="0"/>
              <w:rPr>
                <w:rFonts w:cs="Arial"/>
              </w:rPr>
            </w:pPr>
            <w:r w:rsidRPr="004B3E3C">
              <w:rPr>
                <w:rFonts w:cs="Arial"/>
              </w:rPr>
              <w:t>39</w:t>
            </w:r>
          </w:p>
        </w:tc>
        <w:tc>
          <w:tcPr>
            <w:tcW w:w="1565" w:type="dxa"/>
            <w:gridSpan w:val="2"/>
          </w:tcPr>
          <w:p w14:paraId="6A9F1F74" w14:textId="77777777" w:rsidR="00FA7663" w:rsidRPr="004B3E3C" w:rsidRDefault="00FA7663" w:rsidP="00AA16CD">
            <w:pPr>
              <w:pStyle w:val="TAL"/>
              <w:keepNext w:val="0"/>
              <w:keepLines w:val="0"/>
              <w:rPr>
                <w:rFonts w:cs="Arial"/>
              </w:rPr>
            </w:pPr>
            <w:r w:rsidRPr="004B3E3C">
              <w:rPr>
                <w:rFonts w:cs="Arial"/>
              </w:rPr>
              <w:t>39</w:t>
            </w:r>
          </w:p>
        </w:tc>
        <w:tc>
          <w:tcPr>
            <w:tcW w:w="3072" w:type="dxa"/>
          </w:tcPr>
          <w:p w14:paraId="7586947B" w14:textId="77777777" w:rsidR="00FA7663" w:rsidRPr="004B3E3C" w:rsidRDefault="00FA7663" w:rsidP="00AA16CD">
            <w:pPr>
              <w:pStyle w:val="TAL"/>
              <w:keepNext w:val="0"/>
              <w:keepLines w:val="0"/>
              <w:rPr>
                <w:rFonts w:cs="Arial"/>
              </w:rPr>
            </w:pPr>
          </w:p>
        </w:tc>
      </w:tr>
      <w:tr w:rsidR="00FA7663" w:rsidRPr="004B3E3C" w14:paraId="1EA6EC94" w14:textId="77777777" w:rsidTr="00B5136E">
        <w:trPr>
          <w:cantSplit/>
          <w:jc w:val="center"/>
        </w:trPr>
        <w:tc>
          <w:tcPr>
            <w:tcW w:w="2117" w:type="dxa"/>
            <w:vMerge w:val="restart"/>
          </w:tcPr>
          <w:p w14:paraId="2D6345A5" w14:textId="5CE63EE5" w:rsidR="00FA7663" w:rsidRPr="004B3E3C" w:rsidRDefault="00FA7663" w:rsidP="00AA16CD">
            <w:pPr>
              <w:pStyle w:val="TAL"/>
              <w:keepNext w:val="0"/>
              <w:keepLines w:val="0"/>
              <w:rPr>
                <w:rFonts w:cs="v4.2.0"/>
              </w:rPr>
            </w:pPr>
            <w:r w:rsidRPr="004B3E3C">
              <w:rPr>
                <w:rFonts w:cs="v4.2.0"/>
              </w:rPr>
              <w:t>SMTC-SSB</w:t>
            </w:r>
            <w:r w:rsidR="00CA742D" w:rsidRPr="004B3E3C">
              <w:rPr>
                <w:rFonts w:cs="v4.2.0"/>
              </w:rPr>
              <w:t xml:space="preserve"> </w:t>
            </w:r>
            <w:r w:rsidRPr="004B3E3C">
              <w:rPr>
                <w:rFonts w:cs="v4.2.0"/>
              </w:rPr>
              <w:t>parameters</w:t>
            </w:r>
            <w:r w:rsidR="00CA742D" w:rsidRPr="004B3E3C">
              <w:rPr>
                <w:rFonts w:cs="v4.2.0"/>
              </w:rPr>
              <w:t xml:space="preserve"> </w:t>
            </w:r>
            <w:r w:rsidRPr="004B3E3C">
              <w:rPr>
                <w:rFonts w:cs="v4.2.0"/>
              </w:rPr>
              <w:t>on</w:t>
            </w:r>
            <w:r w:rsidR="00CA742D" w:rsidRPr="004B3E3C">
              <w:rPr>
                <w:rFonts w:cs="v4.2.0"/>
              </w:rPr>
              <w:t xml:space="preserve"> </w:t>
            </w:r>
            <w:r w:rsidRPr="004B3E3C">
              <w:rPr>
                <w:rFonts w:cs="v4.2.0"/>
              </w:rPr>
              <w:t>NR</w:t>
            </w:r>
            <w:r w:rsidR="00CA742D" w:rsidRPr="004B3E3C">
              <w:rPr>
                <w:rFonts w:cs="v4.2.0"/>
              </w:rPr>
              <w:t xml:space="preserve"> </w:t>
            </w:r>
            <w:r w:rsidRPr="004B3E3C">
              <w:rPr>
                <w:rFonts w:cs="v4.2.0"/>
              </w:rPr>
              <w:t>RF</w:t>
            </w:r>
            <w:r w:rsidR="00CA742D" w:rsidRPr="004B3E3C">
              <w:rPr>
                <w:rFonts w:cs="v4.2.0"/>
              </w:rPr>
              <w:t xml:space="preserve"> </w:t>
            </w:r>
            <w:r w:rsidRPr="004B3E3C">
              <w:rPr>
                <w:rFonts w:cs="v4.2.0"/>
              </w:rPr>
              <w:t>Channel</w:t>
            </w:r>
            <w:r w:rsidR="00CA742D" w:rsidRPr="004B3E3C">
              <w:rPr>
                <w:rFonts w:cs="v4.2.0"/>
              </w:rPr>
              <w:t xml:space="preserve"> </w:t>
            </w:r>
            <w:r w:rsidRPr="004B3E3C">
              <w:rPr>
                <w:rFonts w:cs="v4.2.0"/>
              </w:rPr>
              <w:t>1</w:t>
            </w:r>
          </w:p>
        </w:tc>
        <w:tc>
          <w:tcPr>
            <w:tcW w:w="596" w:type="dxa"/>
          </w:tcPr>
          <w:p w14:paraId="54739891" w14:textId="77777777" w:rsidR="00FA7663" w:rsidRPr="004B3E3C" w:rsidRDefault="00FA7663" w:rsidP="00AA16CD">
            <w:pPr>
              <w:pStyle w:val="TAL"/>
              <w:keepNext w:val="0"/>
              <w:keepLines w:val="0"/>
              <w:rPr>
                <w:rFonts w:cs="Arial"/>
              </w:rPr>
            </w:pPr>
          </w:p>
        </w:tc>
        <w:tc>
          <w:tcPr>
            <w:tcW w:w="1407" w:type="dxa"/>
          </w:tcPr>
          <w:p w14:paraId="71B0D368" w14:textId="2E0D6451"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27AB29BB" w14:textId="4C8F97B9"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6C6CA29A" w14:textId="7E272E8C"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45760387" w14:textId="77777777" w:rsidTr="00B5136E">
        <w:trPr>
          <w:cantSplit/>
          <w:jc w:val="center"/>
        </w:trPr>
        <w:tc>
          <w:tcPr>
            <w:tcW w:w="2117" w:type="dxa"/>
            <w:vMerge/>
          </w:tcPr>
          <w:p w14:paraId="04CE9C59" w14:textId="77777777" w:rsidR="00FA7663" w:rsidRPr="004B3E3C" w:rsidRDefault="00FA7663" w:rsidP="00AA16CD">
            <w:pPr>
              <w:pStyle w:val="TAH"/>
              <w:keepNext w:val="0"/>
              <w:keepLines w:val="0"/>
              <w:jc w:val="left"/>
              <w:rPr>
                <w:rFonts w:cs="v4.2.0"/>
                <w:b w:val="0"/>
              </w:rPr>
            </w:pPr>
          </w:p>
        </w:tc>
        <w:tc>
          <w:tcPr>
            <w:tcW w:w="596" w:type="dxa"/>
          </w:tcPr>
          <w:p w14:paraId="0550A6C0" w14:textId="77777777" w:rsidR="00FA7663" w:rsidRPr="004B3E3C" w:rsidRDefault="00FA7663" w:rsidP="00AA16CD">
            <w:pPr>
              <w:pStyle w:val="TAL"/>
              <w:keepNext w:val="0"/>
              <w:keepLines w:val="0"/>
              <w:rPr>
                <w:rFonts w:cs="Arial"/>
              </w:rPr>
            </w:pPr>
          </w:p>
        </w:tc>
        <w:tc>
          <w:tcPr>
            <w:tcW w:w="1407" w:type="dxa"/>
          </w:tcPr>
          <w:p w14:paraId="0219D1DF" w14:textId="4D7F434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5</w:t>
            </w:r>
          </w:p>
        </w:tc>
        <w:tc>
          <w:tcPr>
            <w:tcW w:w="3129" w:type="dxa"/>
            <w:gridSpan w:val="4"/>
          </w:tcPr>
          <w:p w14:paraId="3394FB61" w14:textId="28EBBCD5" w:rsidR="00FA7663" w:rsidRPr="004B3E3C" w:rsidRDefault="00FA7663" w:rsidP="00AA16CD">
            <w:pPr>
              <w:pStyle w:val="TAL"/>
              <w:keepNext w:val="0"/>
              <w:keepLines w:val="0"/>
              <w:rPr>
                <w:rFonts w:cs="Arial"/>
              </w:rPr>
            </w:pPr>
            <w:r w:rsidRPr="004B3E3C">
              <w:rPr>
                <w:rFonts w:cs="Arial"/>
              </w:rPr>
              <w:t>SSB.1</w:t>
            </w:r>
            <w:r w:rsidR="00CA742D" w:rsidRPr="004B3E3C">
              <w:rPr>
                <w:rFonts w:cs="Arial"/>
              </w:rPr>
              <w:t xml:space="preserve"> </w:t>
            </w:r>
            <w:r w:rsidRPr="004B3E3C">
              <w:rPr>
                <w:rFonts w:cs="Arial"/>
              </w:rPr>
              <w:t>FR1</w:t>
            </w:r>
          </w:p>
        </w:tc>
        <w:tc>
          <w:tcPr>
            <w:tcW w:w="3072" w:type="dxa"/>
          </w:tcPr>
          <w:p w14:paraId="757C87E3" w14:textId="57644DA4"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2E3129E8" w14:textId="77777777" w:rsidTr="00B5136E">
        <w:trPr>
          <w:cantSplit/>
          <w:jc w:val="center"/>
        </w:trPr>
        <w:tc>
          <w:tcPr>
            <w:tcW w:w="2117" w:type="dxa"/>
            <w:vMerge/>
          </w:tcPr>
          <w:p w14:paraId="5B7239D1" w14:textId="77777777" w:rsidR="00FA7663" w:rsidRPr="004B3E3C" w:rsidRDefault="00FA7663" w:rsidP="00AA16CD">
            <w:pPr>
              <w:pStyle w:val="TAH"/>
              <w:keepNext w:val="0"/>
              <w:keepLines w:val="0"/>
              <w:jc w:val="left"/>
              <w:rPr>
                <w:rFonts w:cs="v4.2.0"/>
                <w:b w:val="0"/>
              </w:rPr>
            </w:pPr>
          </w:p>
        </w:tc>
        <w:tc>
          <w:tcPr>
            <w:tcW w:w="596" w:type="dxa"/>
          </w:tcPr>
          <w:p w14:paraId="4820F6B8" w14:textId="77777777" w:rsidR="00FA7663" w:rsidRPr="004B3E3C" w:rsidRDefault="00FA7663" w:rsidP="00AA16CD">
            <w:pPr>
              <w:pStyle w:val="TAL"/>
              <w:keepNext w:val="0"/>
              <w:keepLines w:val="0"/>
              <w:rPr>
                <w:rFonts w:cs="Arial"/>
              </w:rPr>
            </w:pPr>
          </w:p>
        </w:tc>
        <w:tc>
          <w:tcPr>
            <w:tcW w:w="1407" w:type="dxa"/>
          </w:tcPr>
          <w:p w14:paraId="33A5CAFC" w14:textId="22FA1E64"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3,6</w:t>
            </w:r>
          </w:p>
        </w:tc>
        <w:tc>
          <w:tcPr>
            <w:tcW w:w="3129" w:type="dxa"/>
            <w:gridSpan w:val="4"/>
          </w:tcPr>
          <w:p w14:paraId="7A68ECBA" w14:textId="153F5D86" w:rsidR="00FA7663" w:rsidRPr="004B3E3C" w:rsidRDefault="00FA7663" w:rsidP="00AA16CD">
            <w:pPr>
              <w:pStyle w:val="TAL"/>
              <w:keepNext w:val="0"/>
              <w:keepLines w:val="0"/>
              <w:rPr>
                <w:rFonts w:cs="Arial"/>
              </w:rPr>
            </w:pPr>
            <w:r w:rsidRPr="004B3E3C">
              <w:rPr>
                <w:rFonts w:cs="Arial"/>
              </w:rPr>
              <w:t>SSB.2</w:t>
            </w:r>
            <w:r w:rsidR="00CA742D" w:rsidRPr="004B3E3C">
              <w:rPr>
                <w:rFonts w:cs="Arial"/>
              </w:rPr>
              <w:t xml:space="preserve"> </w:t>
            </w:r>
            <w:r w:rsidRPr="004B3E3C">
              <w:rPr>
                <w:rFonts w:cs="Arial"/>
              </w:rPr>
              <w:t>FR1</w:t>
            </w:r>
          </w:p>
        </w:tc>
        <w:tc>
          <w:tcPr>
            <w:tcW w:w="3072" w:type="dxa"/>
          </w:tcPr>
          <w:p w14:paraId="264E8AD7" w14:textId="05501D91"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0B3262F" w14:textId="77777777" w:rsidTr="00B5136E">
        <w:trPr>
          <w:cantSplit/>
          <w:jc w:val="center"/>
        </w:trPr>
        <w:tc>
          <w:tcPr>
            <w:tcW w:w="2117" w:type="dxa"/>
          </w:tcPr>
          <w:p w14:paraId="2F216DEB" w14:textId="6B309366" w:rsidR="00FA7663" w:rsidRPr="004B3E3C" w:rsidRDefault="00FA7663" w:rsidP="00AA16CD">
            <w:pPr>
              <w:pStyle w:val="TAL"/>
              <w:keepNext w:val="0"/>
              <w:keepLines w:val="0"/>
            </w:pPr>
            <w:r w:rsidRPr="004B3E3C">
              <w:t>SMTC-SSB</w:t>
            </w:r>
            <w:r w:rsidR="00CA742D" w:rsidRPr="004B3E3C">
              <w:t xml:space="preserve"> </w:t>
            </w:r>
            <w:r w:rsidRPr="004B3E3C">
              <w:t>parameters</w:t>
            </w:r>
            <w:r w:rsidR="00CA742D" w:rsidRPr="004B3E3C">
              <w:t xml:space="preserve"> </w:t>
            </w:r>
            <w:r w:rsidRPr="004B3E3C">
              <w:t>on</w:t>
            </w:r>
            <w:r w:rsidR="00CA742D" w:rsidRPr="004B3E3C">
              <w:t xml:space="preserve"> </w:t>
            </w:r>
            <w:r w:rsidRPr="004B3E3C">
              <w:t>NR</w:t>
            </w:r>
            <w:r w:rsidR="00CA742D" w:rsidRPr="004B3E3C">
              <w:t xml:space="preserve"> </w:t>
            </w:r>
            <w:r w:rsidRPr="004B3E3C">
              <w:t>RF</w:t>
            </w:r>
            <w:r w:rsidR="00CA742D" w:rsidRPr="004B3E3C">
              <w:t xml:space="preserve"> </w:t>
            </w:r>
            <w:r w:rsidRPr="004B3E3C">
              <w:t>Channel</w:t>
            </w:r>
            <w:r w:rsidR="00CA742D" w:rsidRPr="004B3E3C">
              <w:t xml:space="preserve"> </w:t>
            </w:r>
            <w:r w:rsidRPr="004B3E3C">
              <w:t>2</w:t>
            </w:r>
          </w:p>
        </w:tc>
        <w:tc>
          <w:tcPr>
            <w:tcW w:w="596" w:type="dxa"/>
          </w:tcPr>
          <w:p w14:paraId="30829289" w14:textId="77777777" w:rsidR="00FA7663" w:rsidRPr="004B3E3C" w:rsidRDefault="00FA7663" w:rsidP="00AA16CD">
            <w:pPr>
              <w:pStyle w:val="TAL"/>
              <w:keepNext w:val="0"/>
              <w:keepLines w:val="0"/>
              <w:rPr>
                <w:rFonts w:cs="Arial"/>
              </w:rPr>
            </w:pPr>
          </w:p>
        </w:tc>
        <w:tc>
          <w:tcPr>
            <w:tcW w:w="1407" w:type="dxa"/>
          </w:tcPr>
          <w:p w14:paraId="1C3C5429" w14:textId="54BEE0B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517559D2" w14:textId="6C80CA51" w:rsidR="00FA7663" w:rsidRPr="004B3E3C" w:rsidRDefault="00FA7663" w:rsidP="00AA16CD">
            <w:pPr>
              <w:pStyle w:val="TAL"/>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3072" w:type="dxa"/>
          </w:tcPr>
          <w:p w14:paraId="1E03BE95" w14:textId="4B537318"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3</w:t>
            </w:r>
          </w:p>
        </w:tc>
      </w:tr>
      <w:tr w:rsidR="00FA7663" w:rsidRPr="004B3E3C" w14:paraId="107A7F0C" w14:textId="77777777" w:rsidTr="00B5136E">
        <w:trPr>
          <w:cantSplit/>
          <w:jc w:val="center"/>
        </w:trPr>
        <w:tc>
          <w:tcPr>
            <w:tcW w:w="2117" w:type="dxa"/>
          </w:tcPr>
          <w:p w14:paraId="43CC9A90" w14:textId="77777777" w:rsidR="00FA7663" w:rsidRPr="004B3E3C" w:rsidRDefault="00FA7663" w:rsidP="00AA16CD">
            <w:pPr>
              <w:pStyle w:val="TAL"/>
              <w:keepNext w:val="0"/>
              <w:keepLines w:val="0"/>
              <w:rPr>
                <w:rFonts w:cs="Arial"/>
              </w:rPr>
            </w:pPr>
            <w:r w:rsidRPr="004B3E3C">
              <w:rPr>
                <w:i/>
              </w:rPr>
              <w:t>offsetMO</w:t>
            </w:r>
          </w:p>
        </w:tc>
        <w:tc>
          <w:tcPr>
            <w:tcW w:w="596" w:type="dxa"/>
          </w:tcPr>
          <w:p w14:paraId="1B5256B7"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40D55A23" w14:textId="6C23CF4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53EFB845" w14:textId="77777777" w:rsidR="00FA7663" w:rsidRPr="004B3E3C" w:rsidRDefault="00FA7663" w:rsidP="00AA16CD">
            <w:pPr>
              <w:pStyle w:val="TAL"/>
              <w:keepNext w:val="0"/>
              <w:keepLines w:val="0"/>
              <w:rPr>
                <w:rFonts w:cs="Arial"/>
              </w:rPr>
            </w:pPr>
            <w:r w:rsidRPr="004B3E3C">
              <w:rPr>
                <w:rFonts w:cs="Arial"/>
              </w:rPr>
              <w:t>6</w:t>
            </w:r>
          </w:p>
        </w:tc>
        <w:tc>
          <w:tcPr>
            <w:tcW w:w="3072" w:type="dxa"/>
          </w:tcPr>
          <w:p w14:paraId="2E7D1AD1" w14:textId="77777777" w:rsidR="00FA7663" w:rsidRPr="004B3E3C" w:rsidRDefault="00FA7663" w:rsidP="00AA16CD">
            <w:pPr>
              <w:pStyle w:val="TAL"/>
              <w:keepNext w:val="0"/>
              <w:keepLines w:val="0"/>
              <w:rPr>
                <w:rFonts w:cs="Arial"/>
              </w:rPr>
            </w:pPr>
          </w:p>
        </w:tc>
      </w:tr>
      <w:tr w:rsidR="00FA7663" w:rsidRPr="004B3E3C" w14:paraId="6F93F10E" w14:textId="77777777" w:rsidTr="00B5136E">
        <w:trPr>
          <w:cantSplit/>
          <w:jc w:val="center"/>
        </w:trPr>
        <w:tc>
          <w:tcPr>
            <w:tcW w:w="2117" w:type="dxa"/>
          </w:tcPr>
          <w:p w14:paraId="4668AEE6" w14:textId="77777777" w:rsidR="00FA7663" w:rsidRPr="004B3E3C" w:rsidRDefault="00FA7663" w:rsidP="00AA16CD">
            <w:pPr>
              <w:pStyle w:val="TAL"/>
              <w:keepNext w:val="0"/>
              <w:keepLines w:val="0"/>
              <w:rPr>
                <w:rFonts w:cs="Arial"/>
              </w:rPr>
            </w:pPr>
            <w:r w:rsidRPr="004B3E3C">
              <w:rPr>
                <w:rFonts w:cs="Arial"/>
              </w:rPr>
              <w:t>Hysteresis</w:t>
            </w:r>
          </w:p>
        </w:tc>
        <w:tc>
          <w:tcPr>
            <w:tcW w:w="596" w:type="dxa"/>
          </w:tcPr>
          <w:p w14:paraId="390A8898" w14:textId="77777777" w:rsidR="00FA7663" w:rsidRPr="004B3E3C" w:rsidRDefault="00FA7663" w:rsidP="00AA16CD">
            <w:pPr>
              <w:pStyle w:val="TAL"/>
              <w:keepNext w:val="0"/>
              <w:keepLines w:val="0"/>
              <w:rPr>
                <w:rFonts w:cs="Arial"/>
              </w:rPr>
            </w:pPr>
            <w:r w:rsidRPr="004B3E3C">
              <w:rPr>
                <w:rFonts w:cs="Arial"/>
              </w:rPr>
              <w:t>dB</w:t>
            </w:r>
          </w:p>
        </w:tc>
        <w:tc>
          <w:tcPr>
            <w:tcW w:w="1407" w:type="dxa"/>
          </w:tcPr>
          <w:p w14:paraId="6426FD4B" w14:textId="21D989B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46D00A6D"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362CCBD1" w14:textId="77777777" w:rsidR="00FA7663" w:rsidRPr="004B3E3C" w:rsidRDefault="00FA7663" w:rsidP="00AA16CD">
            <w:pPr>
              <w:pStyle w:val="TAL"/>
              <w:keepNext w:val="0"/>
              <w:keepLines w:val="0"/>
              <w:rPr>
                <w:rFonts w:cs="Arial"/>
              </w:rPr>
            </w:pPr>
          </w:p>
        </w:tc>
      </w:tr>
      <w:tr w:rsidR="00FA7663" w:rsidRPr="004B3E3C" w14:paraId="57E8F119" w14:textId="77777777" w:rsidTr="00B5136E">
        <w:trPr>
          <w:cantSplit/>
          <w:jc w:val="center"/>
        </w:trPr>
        <w:tc>
          <w:tcPr>
            <w:tcW w:w="2117" w:type="dxa"/>
          </w:tcPr>
          <w:p w14:paraId="1993A804" w14:textId="77777777" w:rsidR="00FA7663" w:rsidRPr="004B3E3C" w:rsidRDefault="00FA7663" w:rsidP="00AA16CD">
            <w:pPr>
              <w:pStyle w:val="TAL"/>
              <w:keepNext w:val="0"/>
              <w:keepLines w:val="0"/>
              <w:rPr>
                <w:rFonts w:cs="Arial"/>
              </w:rPr>
            </w:pPr>
            <w:r w:rsidRPr="004B3E3C">
              <w:rPr>
                <w:i/>
              </w:rPr>
              <w:t>a4-Threshold</w:t>
            </w:r>
          </w:p>
        </w:tc>
        <w:tc>
          <w:tcPr>
            <w:tcW w:w="596" w:type="dxa"/>
          </w:tcPr>
          <w:p w14:paraId="50A153BB" w14:textId="77777777" w:rsidR="00FA7663" w:rsidRPr="004B3E3C" w:rsidRDefault="00FA7663" w:rsidP="00AA16CD">
            <w:pPr>
              <w:pStyle w:val="TAL"/>
              <w:keepNext w:val="0"/>
              <w:keepLines w:val="0"/>
              <w:rPr>
                <w:rFonts w:cs="Arial"/>
              </w:rPr>
            </w:pPr>
            <w:r w:rsidRPr="004B3E3C">
              <w:rPr>
                <w:rFonts w:cs="Arial"/>
              </w:rPr>
              <w:t>dBm</w:t>
            </w:r>
          </w:p>
        </w:tc>
        <w:tc>
          <w:tcPr>
            <w:tcW w:w="1407" w:type="dxa"/>
          </w:tcPr>
          <w:p w14:paraId="58160233" w14:textId="3F7BD58E"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5F5F537D" w14:textId="77777777" w:rsidR="00FA7663" w:rsidRPr="004B3E3C" w:rsidRDefault="00FA7663" w:rsidP="00AA16CD">
            <w:pPr>
              <w:pStyle w:val="TAL"/>
              <w:keepNext w:val="0"/>
              <w:keepLines w:val="0"/>
              <w:rPr>
                <w:rFonts w:cs="Arial"/>
              </w:rPr>
            </w:pPr>
            <w:r w:rsidRPr="004B3E3C">
              <w:rPr>
                <w:rFonts w:cs="Arial"/>
              </w:rPr>
              <w:t>-105</w:t>
            </w:r>
          </w:p>
        </w:tc>
        <w:tc>
          <w:tcPr>
            <w:tcW w:w="3072" w:type="dxa"/>
          </w:tcPr>
          <w:p w14:paraId="6712D101" w14:textId="77777777" w:rsidR="00FA7663" w:rsidRPr="004B3E3C" w:rsidRDefault="00FA7663" w:rsidP="00AA16CD">
            <w:pPr>
              <w:pStyle w:val="TAL"/>
              <w:keepNext w:val="0"/>
              <w:keepLines w:val="0"/>
              <w:rPr>
                <w:rFonts w:cs="Arial"/>
              </w:rPr>
            </w:pPr>
          </w:p>
        </w:tc>
      </w:tr>
      <w:tr w:rsidR="00FA7663" w:rsidRPr="004B3E3C" w14:paraId="2E877A5B" w14:textId="77777777" w:rsidTr="00B5136E">
        <w:trPr>
          <w:cantSplit/>
          <w:jc w:val="center"/>
        </w:trPr>
        <w:tc>
          <w:tcPr>
            <w:tcW w:w="2117" w:type="dxa"/>
          </w:tcPr>
          <w:p w14:paraId="1E762ED7" w14:textId="37AAB859" w:rsidR="00FA7663" w:rsidRPr="004B3E3C" w:rsidRDefault="00FA7663" w:rsidP="00AA16CD">
            <w:pPr>
              <w:pStyle w:val="TAL"/>
              <w:keepNext w:val="0"/>
              <w:keepLines w:val="0"/>
              <w:rPr>
                <w:rFonts w:cs="Arial"/>
              </w:rPr>
            </w:pPr>
            <w:r w:rsidRPr="004B3E3C">
              <w:rPr>
                <w:rFonts w:cs="Arial"/>
              </w:rPr>
              <w:t>CP</w:t>
            </w:r>
            <w:r w:rsidR="00CA742D" w:rsidRPr="004B3E3C">
              <w:rPr>
                <w:rFonts w:cs="Arial"/>
              </w:rPr>
              <w:t xml:space="preserve"> </w:t>
            </w:r>
            <w:r w:rsidRPr="004B3E3C">
              <w:rPr>
                <w:rFonts w:cs="Arial"/>
              </w:rPr>
              <w:t>length</w:t>
            </w:r>
          </w:p>
        </w:tc>
        <w:tc>
          <w:tcPr>
            <w:tcW w:w="596" w:type="dxa"/>
          </w:tcPr>
          <w:p w14:paraId="36EFB104" w14:textId="77777777" w:rsidR="00FA7663" w:rsidRPr="004B3E3C" w:rsidRDefault="00FA7663" w:rsidP="00AA16CD">
            <w:pPr>
              <w:pStyle w:val="TAL"/>
              <w:keepNext w:val="0"/>
              <w:keepLines w:val="0"/>
              <w:rPr>
                <w:rFonts w:cs="Arial"/>
              </w:rPr>
            </w:pPr>
          </w:p>
        </w:tc>
        <w:tc>
          <w:tcPr>
            <w:tcW w:w="1407" w:type="dxa"/>
          </w:tcPr>
          <w:p w14:paraId="2466C829" w14:textId="5B298DB8"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619A157" w14:textId="77777777" w:rsidR="00FA7663" w:rsidRPr="004B3E3C" w:rsidRDefault="00FA7663" w:rsidP="00AA16CD">
            <w:pPr>
              <w:pStyle w:val="TAL"/>
              <w:keepNext w:val="0"/>
              <w:keepLines w:val="0"/>
              <w:rPr>
                <w:rFonts w:cs="Arial"/>
              </w:rPr>
            </w:pPr>
            <w:r w:rsidRPr="004B3E3C">
              <w:rPr>
                <w:rFonts w:cs="Arial"/>
              </w:rPr>
              <w:t>Normal</w:t>
            </w:r>
          </w:p>
        </w:tc>
        <w:tc>
          <w:tcPr>
            <w:tcW w:w="3072" w:type="dxa"/>
          </w:tcPr>
          <w:p w14:paraId="704F5547" w14:textId="77777777" w:rsidR="00FA7663" w:rsidRPr="004B3E3C" w:rsidRDefault="00FA7663" w:rsidP="00AA16CD">
            <w:pPr>
              <w:pStyle w:val="TAL"/>
              <w:keepNext w:val="0"/>
              <w:keepLines w:val="0"/>
              <w:rPr>
                <w:rFonts w:cs="Arial"/>
              </w:rPr>
            </w:pPr>
          </w:p>
        </w:tc>
      </w:tr>
      <w:tr w:rsidR="00FA7663" w:rsidRPr="004B3E3C" w14:paraId="10C34C04" w14:textId="77777777" w:rsidTr="00B5136E">
        <w:trPr>
          <w:cantSplit/>
          <w:jc w:val="center"/>
        </w:trPr>
        <w:tc>
          <w:tcPr>
            <w:tcW w:w="2117" w:type="dxa"/>
          </w:tcPr>
          <w:p w14:paraId="1E6DCEC0" w14:textId="77777777" w:rsidR="00FA7663" w:rsidRPr="004B3E3C" w:rsidRDefault="00FA7663" w:rsidP="00AA16CD">
            <w:pPr>
              <w:pStyle w:val="TAL"/>
              <w:keepNext w:val="0"/>
              <w:keepLines w:val="0"/>
              <w:rPr>
                <w:rFonts w:cs="Arial"/>
              </w:rPr>
            </w:pPr>
            <w:r w:rsidRPr="004B3E3C">
              <w:rPr>
                <w:rFonts w:cs="Arial"/>
              </w:rPr>
              <w:t>TimeToTrigger</w:t>
            </w:r>
          </w:p>
        </w:tc>
        <w:tc>
          <w:tcPr>
            <w:tcW w:w="596" w:type="dxa"/>
          </w:tcPr>
          <w:p w14:paraId="75A15F7B"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4AD8F9AE" w14:textId="6E4EC875"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00EF55C4"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78B9F39A" w14:textId="77777777" w:rsidR="00FA7663" w:rsidRPr="004B3E3C" w:rsidRDefault="00FA7663" w:rsidP="00AA16CD">
            <w:pPr>
              <w:pStyle w:val="TAL"/>
              <w:keepNext w:val="0"/>
              <w:keepLines w:val="0"/>
              <w:rPr>
                <w:rFonts w:cs="Arial"/>
              </w:rPr>
            </w:pPr>
          </w:p>
        </w:tc>
      </w:tr>
      <w:tr w:rsidR="00FA7663" w:rsidRPr="004B3E3C" w14:paraId="51851C25" w14:textId="77777777" w:rsidTr="00B5136E">
        <w:trPr>
          <w:cantSplit/>
          <w:jc w:val="center"/>
        </w:trPr>
        <w:tc>
          <w:tcPr>
            <w:tcW w:w="2117" w:type="dxa"/>
          </w:tcPr>
          <w:p w14:paraId="2F47F837" w14:textId="78601F30" w:rsidR="00FA7663" w:rsidRPr="004B3E3C" w:rsidRDefault="00FA7663" w:rsidP="00AA16CD">
            <w:pPr>
              <w:pStyle w:val="TAL"/>
              <w:keepNext w:val="0"/>
              <w:keepLines w:val="0"/>
              <w:rPr>
                <w:rFonts w:cs="Arial"/>
              </w:rPr>
            </w:pPr>
            <w:r w:rsidRPr="004B3E3C">
              <w:rPr>
                <w:rFonts w:cs="Arial"/>
              </w:rPr>
              <w:t>Filter</w:t>
            </w:r>
            <w:r w:rsidR="00CA742D" w:rsidRPr="004B3E3C">
              <w:rPr>
                <w:rFonts w:cs="Arial"/>
              </w:rPr>
              <w:t xml:space="preserve"> </w:t>
            </w:r>
            <w:r w:rsidRPr="004B3E3C">
              <w:rPr>
                <w:rFonts w:cs="Arial"/>
              </w:rPr>
              <w:t>coefficient</w:t>
            </w:r>
          </w:p>
        </w:tc>
        <w:tc>
          <w:tcPr>
            <w:tcW w:w="596" w:type="dxa"/>
          </w:tcPr>
          <w:p w14:paraId="770A29BF" w14:textId="77777777" w:rsidR="00FA7663" w:rsidRPr="004B3E3C" w:rsidRDefault="00FA7663" w:rsidP="00AA16CD">
            <w:pPr>
              <w:pStyle w:val="TAL"/>
              <w:keepNext w:val="0"/>
              <w:keepLines w:val="0"/>
              <w:rPr>
                <w:rFonts w:cs="Arial"/>
              </w:rPr>
            </w:pPr>
          </w:p>
        </w:tc>
        <w:tc>
          <w:tcPr>
            <w:tcW w:w="1407" w:type="dxa"/>
          </w:tcPr>
          <w:p w14:paraId="5BF0876F" w14:textId="0BD4ACA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588A1B0" w14:textId="77777777" w:rsidR="00FA7663" w:rsidRPr="004B3E3C" w:rsidRDefault="00FA7663" w:rsidP="00AA16CD">
            <w:pPr>
              <w:pStyle w:val="TAL"/>
              <w:keepNext w:val="0"/>
              <w:keepLines w:val="0"/>
              <w:rPr>
                <w:rFonts w:cs="Arial"/>
              </w:rPr>
            </w:pPr>
            <w:r w:rsidRPr="004B3E3C">
              <w:rPr>
                <w:rFonts w:cs="Arial"/>
              </w:rPr>
              <w:t>0</w:t>
            </w:r>
          </w:p>
        </w:tc>
        <w:tc>
          <w:tcPr>
            <w:tcW w:w="3072" w:type="dxa"/>
          </w:tcPr>
          <w:p w14:paraId="55AFBA26" w14:textId="4302BF5F" w:rsidR="00FA7663" w:rsidRPr="004B3E3C" w:rsidRDefault="00FA7663" w:rsidP="00AA16CD">
            <w:pPr>
              <w:pStyle w:val="TAL"/>
              <w:keepNext w:val="0"/>
              <w:keepLines w:val="0"/>
              <w:rPr>
                <w:rFonts w:cs="Arial"/>
              </w:rPr>
            </w:pPr>
            <w:r w:rsidRPr="004B3E3C">
              <w:rPr>
                <w:rFonts w:cs="Arial"/>
              </w:rPr>
              <w:t>L3</w:t>
            </w:r>
            <w:r w:rsidR="00CA742D" w:rsidRPr="004B3E3C">
              <w:rPr>
                <w:rFonts w:cs="Arial"/>
              </w:rPr>
              <w:t xml:space="preserve"> </w:t>
            </w:r>
            <w:r w:rsidRPr="004B3E3C">
              <w:rPr>
                <w:rFonts w:cs="Arial"/>
              </w:rPr>
              <w:t>filtering</w:t>
            </w:r>
            <w:r w:rsidR="00CA742D" w:rsidRPr="004B3E3C">
              <w:rPr>
                <w:rFonts w:cs="Arial"/>
              </w:rPr>
              <w:t xml:space="preserve"> </w:t>
            </w:r>
            <w:r w:rsidRPr="004B3E3C">
              <w:rPr>
                <w:rFonts w:cs="Arial"/>
              </w:rPr>
              <w:t>is</w:t>
            </w:r>
            <w:r w:rsidR="00CA742D" w:rsidRPr="004B3E3C">
              <w:rPr>
                <w:rFonts w:cs="Arial"/>
              </w:rPr>
              <w:t xml:space="preserve"> </w:t>
            </w:r>
            <w:r w:rsidRPr="004B3E3C">
              <w:rPr>
                <w:rFonts w:cs="Arial"/>
              </w:rPr>
              <w:t>not</w:t>
            </w:r>
            <w:r w:rsidR="00CA742D" w:rsidRPr="004B3E3C">
              <w:rPr>
                <w:rFonts w:cs="Arial"/>
              </w:rPr>
              <w:t xml:space="preserve"> </w:t>
            </w:r>
            <w:r w:rsidRPr="004B3E3C">
              <w:rPr>
                <w:rFonts w:cs="Arial"/>
              </w:rPr>
              <w:t>used</w:t>
            </w:r>
          </w:p>
        </w:tc>
      </w:tr>
      <w:tr w:rsidR="00FA7663" w:rsidRPr="004B3E3C" w14:paraId="72778CE3" w14:textId="77777777" w:rsidTr="00B5136E">
        <w:trPr>
          <w:cantSplit/>
          <w:jc w:val="center"/>
        </w:trPr>
        <w:tc>
          <w:tcPr>
            <w:tcW w:w="2117" w:type="dxa"/>
          </w:tcPr>
          <w:p w14:paraId="7A959732" w14:textId="77777777" w:rsidR="00FA7663" w:rsidRPr="004B3E3C" w:rsidRDefault="00FA7663" w:rsidP="00AA16CD">
            <w:pPr>
              <w:pStyle w:val="TAL"/>
              <w:keepNext w:val="0"/>
              <w:keepLines w:val="0"/>
              <w:rPr>
                <w:rFonts w:cs="Arial"/>
              </w:rPr>
            </w:pPr>
            <w:r w:rsidRPr="004B3E3C">
              <w:rPr>
                <w:rFonts w:cs="Arial"/>
              </w:rPr>
              <w:t>DRX</w:t>
            </w:r>
          </w:p>
        </w:tc>
        <w:tc>
          <w:tcPr>
            <w:tcW w:w="596" w:type="dxa"/>
          </w:tcPr>
          <w:p w14:paraId="57D65E9C" w14:textId="77777777" w:rsidR="00FA7663" w:rsidRPr="004B3E3C" w:rsidRDefault="00FA7663" w:rsidP="00AA16CD">
            <w:pPr>
              <w:pStyle w:val="TAL"/>
              <w:keepNext w:val="0"/>
              <w:keepLines w:val="0"/>
              <w:rPr>
                <w:rFonts w:cs="Arial"/>
              </w:rPr>
            </w:pPr>
          </w:p>
        </w:tc>
        <w:tc>
          <w:tcPr>
            <w:tcW w:w="1407" w:type="dxa"/>
          </w:tcPr>
          <w:p w14:paraId="55F873D7" w14:textId="1DE1C90F"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3780F1E5" w14:textId="77777777" w:rsidR="00FA7663" w:rsidRPr="004B3E3C" w:rsidRDefault="00FA7663" w:rsidP="00AA16CD">
            <w:pPr>
              <w:pStyle w:val="TAL"/>
              <w:keepNext w:val="0"/>
              <w:keepLines w:val="0"/>
              <w:rPr>
                <w:rFonts w:cs="Arial"/>
              </w:rPr>
            </w:pPr>
            <w:r w:rsidRPr="004B3E3C">
              <w:rPr>
                <w:rFonts w:cs="Arial"/>
              </w:rPr>
              <w:t>DRX.1</w:t>
            </w:r>
          </w:p>
        </w:tc>
        <w:tc>
          <w:tcPr>
            <w:tcW w:w="782" w:type="dxa"/>
          </w:tcPr>
          <w:p w14:paraId="68CCC285" w14:textId="77777777" w:rsidR="00FA7663" w:rsidRPr="004B3E3C" w:rsidRDefault="00FA7663" w:rsidP="00AA16CD">
            <w:pPr>
              <w:pStyle w:val="TAL"/>
              <w:keepNext w:val="0"/>
              <w:keepLines w:val="0"/>
              <w:rPr>
                <w:rFonts w:cs="Arial"/>
              </w:rPr>
            </w:pPr>
            <w:r w:rsidRPr="004B3E3C">
              <w:rPr>
                <w:rFonts w:cs="Arial"/>
              </w:rPr>
              <w:t>DRX.2</w:t>
            </w:r>
          </w:p>
        </w:tc>
        <w:tc>
          <w:tcPr>
            <w:tcW w:w="782" w:type="dxa"/>
          </w:tcPr>
          <w:p w14:paraId="124F4A7A" w14:textId="77777777" w:rsidR="00FA7663" w:rsidRPr="004B3E3C" w:rsidRDefault="00FA7663" w:rsidP="00AA16CD">
            <w:pPr>
              <w:pStyle w:val="TAL"/>
              <w:keepNext w:val="0"/>
              <w:keepLines w:val="0"/>
              <w:rPr>
                <w:rFonts w:cs="Arial"/>
              </w:rPr>
            </w:pPr>
            <w:r w:rsidRPr="004B3E3C">
              <w:rPr>
                <w:rFonts w:cs="Arial"/>
              </w:rPr>
              <w:t>DRX.1</w:t>
            </w:r>
          </w:p>
        </w:tc>
        <w:tc>
          <w:tcPr>
            <w:tcW w:w="783" w:type="dxa"/>
          </w:tcPr>
          <w:p w14:paraId="06E8DBDA" w14:textId="77777777" w:rsidR="00FA7663" w:rsidRPr="004B3E3C" w:rsidRDefault="00FA7663" w:rsidP="00AA16CD">
            <w:pPr>
              <w:pStyle w:val="TAL"/>
              <w:keepNext w:val="0"/>
              <w:keepLines w:val="0"/>
              <w:rPr>
                <w:rFonts w:cs="Arial"/>
              </w:rPr>
            </w:pPr>
            <w:r w:rsidRPr="004B3E3C">
              <w:rPr>
                <w:rFonts w:cs="Arial"/>
              </w:rPr>
              <w:t>DRX.2</w:t>
            </w:r>
          </w:p>
        </w:tc>
        <w:tc>
          <w:tcPr>
            <w:tcW w:w="3072" w:type="dxa"/>
          </w:tcPr>
          <w:p w14:paraId="2E46F025" w14:textId="06E84A99" w:rsidR="00FA7663" w:rsidRPr="004B3E3C" w:rsidRDefault="00FA7663" w:rsidP="00AA16CD">
            <w:pPr>
              <w:pStyle w:val="TAL"/>
              <w:keepNext w:val="0"/>
              <w:keepLines w:val="0"/>
              <w:rPr>
                <w:rFonts w:cs="Arial"/>
              </w:rPr>
            </w:pPr>
            <w:r w:rsidRPr="004B3E3C">
              <w:rPr>
                <w:rFonts w:cs="Arial"/>
              </w:rPr>
              <w:t>As</w:t>
            </w:r>
            <w:r w:rsidR="00CA742D" w:rsidRPr="004B3E3C">
              <w:rPr>
                <w:rFonts w:cs="Arial"/>
              </w:rPr>
              <w:t xml:space="preserve"> </w:t>
            </w:r>
            <w:r w:rsidRPr="004B3E3C">
              <w:rPr>
                <w:rFonts w:cs="Arial"/>
              </w:rPr>
              <w:t>specified</w:t>
            </w:r>
            <w:r w:rsidR="00CA742D" w:rsidRPr="004B3E3C">
              <w:rPr>
                <w:rFonts w:cs="Arial"/>
              </w:rPr>
              <w:t xml:space="preserve"> </w:t>
            </w:r>
            <w:r w:rsidRPr="004B3E3C">
              <w:rPr>
                <w:rFonts w:cs="Arial"/>
              </w:rPr>
              <w:t>in</w:t>
            </w:r>
            <w:r w:rsidR="00CA742D" w:rsidRPr="004B3E3C">
              <w:rPr>
                <w:rFonts w:cs="Arial"/>
              </w:rPr>
              <w:t xml:space="preserve"> </w:t>
            </w:r>
            <w:r w:rsidRPr="004B3E3C">
              <w:rPr>
                <w:rFonts w:cs="Arial"/>
              </w:rPr>
              <w:t>clause</w:t>
            </w:r>
            <w:r w:rsidR="00CA742D" w:rsidRPr="004B3E3C">
              <w:rPr>
                <w:rFonts w:cs="Arial"/>
              </w:rPr>
              <w:t xml:space="preserve"> </w:t>
            </w:r>
            <w:r w:rsidRPr="004B3E3C">
              <w:rPr>
                <w:rFonts w:cs="Arial"/>
              </w:rPr>
              <w:t>A.5</w:t>
            </w:r>
          </w:p>
        </w:tc>
      </w:tr>
      <w:tr w:rsidR="00FA7663" w:rsidRPr="004B3E3C" w14:paraId="28B2C9A9" w14:textId="77777777" w:rsidTr="00B5136E">
        <w:trPr>
          <w:cantSplit/>
          <w:jc w:val="center"/>
        </w:trPr>
        <w:tc>
          <w:tcPr>
            <w:tcW w:w="2117" w:type="dxa"/>
          </w:tcPr>
          <w:p w14:paraId="6F64CB4F" w14:textId="4184EB5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PCell</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PSCell</w:t>
            </w:r>
          </w:p>
        </w:tc>
        <w:tc>
          <w:tcPr>
            <w:tcW w:w="596" w:type="dxa"/>
          </w:tcPr>
          <w:p w14:paraId="08D896CE" w14:textId="77777777" w:rsidR="00FA7663" w:rsidRPr="004B3E3C" w:rsidRDefault="00FA7663" w:rsidP="00AA16CD">
            <w:pPr>
              <w:pStyle w:val="TAL"/>
              <w:keepNext w:val="0"/>
              <w:keepLines w:val="0"/>
              <w:rPr>
                <w:rFonts w:cs="Arial"/>
              </w:rPr>
            </w:pPr>
          </w:p>
        </w:tc>
        <w:tc>
          <w:tcPr>
            <w:tcW w:w="1407" w:type="dxa"/>
          </w:tcPr>
          <w:p w14:paraId="781E0F1C" w14:textId="52249B3E"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3436A0CE" w14:textId="643D78E1" w:rsidR="00FA7663" w:rsidRPr="004B3E3C" w:rsidRDefault="00FA7663" w:rsidP="00AA16CD">
            <w:pPr>
              <w:pStyle w:val="TAL"/>
              <w:keepNext w:val="0"/>
              <w:keepLines w:val="0"/>
              <w:rPr>
                <w:rFonts w:cs="Arial"/>
              </w:rPr>
            </w:pPr>
            <w:r w:rsidRPr="004B3E3C">
              <w:rPr>
                <w:rFonts w:cs="v4.2.0"/>
              </w:rPr>
              <w:t>3</w:t>
            </w:r>
            <w:r w:rsidR="00CA742D" w:rsidRPr="004B3E3C">
              <w:rPr>
                <w:rFonts w:cs="v4.2.0"/>
              </w:rPr>
              <w:t xml:space="preserve"> </w:t>
            </w:r>
            <w:r w:rsidRPr="004B3E3C">
              <w:rPr>
                <w:rFonts w:cs="v4.2.0"/>
              </w:rPr>
              <w:sym w:font="Symbol" w:char="F06D"/>
            </w:r>
            <w:r w:rsidRPr="004B3E3C">
              <w:rPr>
                <w:rFonts w:cs="v4.2.0"/>
              </w:rPr>
              <w:t>s</w:t>
            </w:r>
          </w:p>
        </w:tc>
        <w:tc>
          <w:tcPr>
            <w:tcW w:w="3072" w:type="dxa"/>
          </w:tcPr>
          <w:p w14:paraId="2EC3CD96" w14:textId="060F5AAB"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EN-DC</w:t>
            </w:r>
          </w:p>
        </w:tc>
      </w:tr>
      <w:tr w:rsidR="00FA7663" w:rsidRPr="004B3E3C" w14:paraId="47782725" w14:textId="77777777" w:rsidTr="00B5136E">
        <w:trPr>
          <w:cantSplit/>
          <w:jc w:val="center"/>
        </w:trPr>
        <w:tc>
          <w:tcPr>
            <w:tcW w:w="2117" w:type="dxa"/>
            <w:vMerge w:val="restart"/>
          </w:tcPr>
          <w:p w14:paraId="6DEF2DE3" w14:textId="5A1201BC" w:rsidR="00FA7663" w:rsidRPr="004B3E3C" w:rsidRDefault="00FA7663" w:rsidP="00AA16CD">
            <w:pPr>
              <w:pStyle w:val="TAL"/>
              <w:keepNext w:val="0"/>
              <w:keepLines w:val="0"/>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between</w:t>
            </w:r>
            <w:r w:rsidR="00CA742D" w:rsidRPr="004B3E3C">
              <w:rPr>
                <w:rFonts w:cs="Arial"/>
              </w:rPr>
              <w:t xml:space="preserve"> </w:t>
            </w:r>
            <w:r w:rsidRPr="004B3E3C">
              <w:rPr>
                <w:rFonts w:cs="Arial"/>
              </w:rPr>
              <w:t>serving</w:t>
            </w:r>
            <w:r w:rsidR="00CA742D" w:rsidRPr="004B3E3C">
              <w:rPr>
                <w:rFonts w:cs="Arial"/>
              </w:rPr>
              <w:t xml:space="preserve"> </w:t>
            </w:r>
            <w:r w:rsidRPr="004B3E3C">
              <w:rPr>
                <w:rFonts w:cs="Arial"/>
              </w:rPr>
              <w:t>and</w:t>
            </w:r>
            <w:r w:rsidR="00CA742D" w:rsidRPr="004B3E3C">
              <w:rPr>
                <w:rFonts w:cs="Arial"/>
              </w:rPr>
              <w:t xml:space="preserve"> </w:t>
            </w:r>
            <w:r w:rsidRPr="004B3E3C">
              <w:rPr>
                <w:rFonts w:cs="Arial"/>
              </w:rPr>
              <w:t>neighbour</w:t>
            </w:r>
            <w:r w:rsidR="00CA742D" w:rsidRPr="004B3E3C">
              <w:rPr>
                <w:rFonts w:cs="Arial"/>
              </w:rPr>
              <w:t xml:space="preserve"> </w:t>
            </w:r>
            <w:r w:rsidRPr="004B3E3C">
              <w:rPr>
                <w:rFonts w:cs="Arial"/>
              </w:rPr>
              <w:t>cells</w:t>
            </w:r>
          </w:p>
        </w:tc>
        <w:tc>
          <w:tcPr>
            <w:tcW w:w="596" w:type="dxa"/>
          </w:tcPr>
          <w:p w14:paraId="0BC040F9" w14:textId="77777777" w:rsidR="00FA7663" w:rsidRPr="004B3E3C" w:rsidRDefault="00FA7663" w:rsidP="00AA16CD">
            <w:pPr>
              <w:pStyle w:val="TAL"/>
              <w:keepNext w:val="0"/>
              <w:keepLines w:val="0"/>
              <w:rPr>
                <w:rFonts w:cs="Arial"/>
              </w:rPr>
            </w:pPr>
          </w:p>
        </w:tc>
        <w:tc>
          <w:tcPr>
            <w:tcW w:w="1407" w:type="dxa"/>
          </w:tcPr>
          <w:p w14:paraId="69894C53" w14:textId="5585BBCE" w:rsidR="00FA7663" w:rsidRPr="004B3E3C" w:rsidRDefault="00FA7663" w:rsidP="00AA16CD">
            <w:pPr>
              <w:pStyle w:val="TAL"/>
              <w:keepNext w:val="0"/>
              <w:keepLines w:val="0"/>
              <w:rPr>
                <w:rFonts w:cs="v4.2.0"/>
              </w:rPr>
            </w:pPr>
            <w:r w:rsidRPr="004B3E3C">
              <w:rPr>
                <w:rFonts w:cs="Arial"/>
              </w:rPr>
              <w:t>Config</w:t>
            </w:r>
            <w:r w:rsidR="00CA742D" w:rsidRPr="004B3E3C">
              <w:rPr>
                <w:rFonts w:cs="Arial"/>
              </w:rPr>
              <w:t xml:space="preserve"> </w:t>
            </w:r>
            <w:r w:rsidRPr="004B3E3C">
              <w:rPr>
                <w:rFonts w:cs="Arial"/>
              </w:rPr>
              <w:t>1,4</w:t>
            </w:r>
          </w:p>
        </w:tc>
        <w:tc>
          <w:tcPr>
            <w:tcW w:w="3129" w:type="dxa"/>
            <w:gridSpan w:val="4"/>
          </w:tcPr>
          <w:p w14:paraId="5341EB03" w14:textId="77777777" w:rsidR="00FA7663" w:rsidRPr="004B3E3C" w:rsidRDefault="00FA7663" w:rsidP="00AA16CD">
            <w:pPr>
              <w:pStyle w:val="TAL"/>
              <w:keepNext w:val="0"/>
              <w:keepLines w:val="0"/>
              <w:rPr>
                <w:rFonts w:cs="Arial"/>
              </w:rPr>
            </w:pPr>
            <w:r w:rsidRPr="004B3E3C">
              <w:rPr>
                <w:rFonts w:cs="v4.2.0"/>
              </w:rPr>
              <w:t>3ms</w:t>
            </w:r>
          </w:p>
        </w:tc>
        <w:tc>
          <w:tcPr>
            <w:tcW w:w="3072" w:type="dxa"/>
          </w:tcPr>
          <w:p w14:paraId="22E1AA48" w14:textId="5C30F77C" w:rsidR="00FA7663" w:rsidRPr="004B3E3C" w:rsidRDefault="00FA7663" w:rsidP="00AA16CD">
            <w:pPr>
              <w:pStyle w:val="TAL"/>
              <w:keepNext w:val="0"/>
              <w:keepLines w:val="0"/>
              <w:rPr>
                <w:rFonts w:cs="v4.2.0"/>
              </w:rPr>
            </w:pPr>
            <w:r w:rsidRPr="004B3E3C">
              <w:rPr>
                <w:rFonts w:cs="v4.2.0"/>
              </w:rPr>
              <w:t>Asynchronous</w:t>
            </w:r>
            <w:r w:rsidR="00CA742D" w:rsidRPr="004B3E3C">
              <w:rPr>
                <w:rFonts w:cs="v4.2.0"/>
              </w:rPr>
              <w:t xml:space="preserve"> </w:t>
            </w:r>
            <w:r w:rsidRPr="004B3E3C">
              <w:rPr>
                <w:rFonts w:cs="v4.2.0"/>
              </w:rPr>
              <w:t>cells.</w:t>
            </w:r>
          </w:p>
          <w:p w14:paraId="464E5DFA" w14:textId="1C3F66DB" w:rsidR="00FA7663" w:rsidRPr="004B3E3C" w:rsidRDefault="00FA7663" w:rsidP="00AA16CD">
            <w:pPr>
              <w:pStyle w:val="TAL"/>
              <w:keepNext w:val="0"/>
              <w:keepLines w:val="0"/>
              <w:rPr>
                <w:rFonts w:cs="Arial"/>
              </w:rPr>
            </w:pP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is</w:t>
            </w:r>
            <w:r w:rsidR="00CA742D" w:rsidRPr="004B3E3C">
              <w:rPr>
                <w:rFonts w:cs="v4.2.0"/>
              </w:rPr>
              <w:t xml:space="preserve"> </w:t>
            </w:r>
            <w:r w:rsidRPr="004B3E3C">
              <w:rPr>
                <w:rFonts w:cs="v4.2.0"/>
              </w:rPr>
              <w:t>3ms</w:t>
            </w:r>
            <w:r w:rsidR="00CA742D" w:rsidRPr="004B3E3C">
              <w:rPr>
                <w:rFonts w:cs="v4.2.0"/>
              </w:rPr>
              <w:t xml:space="preserve"> </w:t>
            </w:r>
            <w:r w:rsidRPr="004B3E3C">
              <w:rPr>
                <w:rFonts w:cs="v4.2.0"/>
              </w:rPr>
              <w:t>later</w:t>
            </w:r>
            <w:r w:rsidR="00CA742D" w:rsidRPr="004B3E3C">
              <w:rPr>
                <w:rFonts w:cs="v4.2.0"/>
              </w:rPr>
              <w:t xml:space="preserve"> </w:t>
            </w:r>
            <w:r w:rsidRPr="004B3E3C">
              <w:rPr>
                <w:rFonts w:cs="v4.2.0"/>
              </w:rPr>
              <w:t>than</w:t>
            </w:r>
            <w:r w:rsidR="00CA742D" w:rsidRPr="004B3E3C">
              <w:rPr>
                <w:rFonts w:cs="v4.2.0"/>
              </w:rPr>
              <w:t xml:space="preserve"> </w:t>
            </w:r>
            <w:r w:rsidRPr="004B3E3C">
              <w:rPr>
                <w:rFonts w:cs="v4.2.0"/>
              </w:rPr>
              <w:t>the</w:t>
            </w:r>
            <w:r w:rsidR="00CA742D" w:rsidRPr="004B3E3C">
              <w:rPr>
                <w:rFonts w:cs="v4.2.0"/>
              </w:rPr>
              <w:t xml:space="preserve"> </w:t>
            </w:r>
            <w:r w:rsidRPr="004B3E3C">
              <w:rPr>
                <w:rFonts w:cs="v4.2.0"/>
              </w:rPr>
              <w:t>timing</w:t>
            </w:r>
            <w:r w:rsidR="00CA742D" w:rsidRPr="004B3E3C">
              <w:rPr>
                <w:rFonts w:cs="v4.2.0"/>
              </w:rPr>
              <w:t xml:space="preserve"> </w:t>
            </w:r>
            <w:r w:rsidRPr="004B3E3C">
              <w:rPr>
                <w:rFonts w:cs="v4.2.0"/>
              </w:rPr>
              <w:t>of</w:t>
            </w:r>
            <w:r w:rsidR="00CA742D" w:rsidRPr="004B3E3C">
              <w:rPr>
                <w:rFonts w:cs="v4.2.0"/>
              </w:rPr>
              <w:t xml:space="preserve"> </w:t>
            </w:r>
            <w:r w:rsidRPr="004B3E3C">
              <w:rPr>
                <w:rFonts w:cs="v4.2.0"/>
              </w:rPr>
              <w:t>Cell</w:t>
            </w:r>
            <w:r w:rsidR="00CA742D" w:rsidRPr="004B3E3C">
              <w:rPr>
                <w:rFonts w:cs="v4.2.0"/>
              </w:rPr>
              <w:t xml:space="preserve"> </w:t>
            </w:r>
            <w:r w:rsidRPr="004B3E3C">
              <w:rPr>
                <w:rFonts w:cs="v4.2.0"/>
              </w:rPr>
              <w:t>2.</w:t>
            </w:r>
          </w:p>
        </w:tc>
      </w:tr>
      <w:tr w:rsidR="00FA7663" w:rsidRPr="004B3E3C" w14:paraId="46CDD56C" w14:textId="77777777" w:rsidTr="00B5136E">
        <w:trPr>
          <w:cantSplit/>
          <w:jc w:val="center"/>
        </w:trPr>
        <w:tc>
          <w:tcPr>
            <w:tcW w:w="2117" w:type="dxa"/>
            <w:vMerge/>
          </w:tcPr>
          <w:p w14:paraId="6782A2C9" w14:textId="77777777" w:rsidR="00FA7663" w:rsidRPr="004B3E3C" w:rsidRDefault="00FA7663" w:rsidP="00AA16CD">
            <w:pPr>
              <w:pStyle w:val="TAL"/>
              <w:keepNext w:val="0"/>
              <w:keepLines w:val="0"/>
              <w:rPr>
                <w:rFonts w:cs="Arial"/>
              </w:rPr>
            </w:pPr>
          </w:p>
        </w:tc>
        <w:tc>
          <w:tcPr>
            <w:tcW w:w="596" w:type="dxa"/>
          </w:tcPr>
          <w:p w14:paraId="19ABEBE3" w14:textId="77777777" w:rsidR="00FA7663" w:rsidRPr="004B3E3C" w:rsidRDefault="00FA7663" w:rsidP="00AA16CD">
            <w:pPr>
              <w:pStyle w:val="TAL"/>
              <w:keepNext w:val="0"/>
              <w:keepLines w:val="0"/>
              <w:rPr>
                <w:rFonts w:cs="Arial"/>
              </w:rPr>
            </w:pPr>
          </w:p>
        </w:tc>
        <w:tc>
          <w:tcPr>
            <w:tcW w:w="1407" w:type="dxa"/>
          </w:tcPr>
          <w:p w14:paraId="73852865" w14:textId="5264D233"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2,3,5,6</w:t>
            </w:r>
          </w:p>
        </w:tc>
        <w:tc>
          <w:tcPr>
            <w:tcW w:w="3129" w:type="dxa"/>
            <w:gridSpan w:val="4"/>
          </w:tcPr>
          <w:p w14:paraId="566BAF17" w14:textId="77777777" w:rsidR="00FA7663" w:rsidRPr="004B3E3C" w:rsidRDefault="00FA7663" w:rsidP="00AA16CD">
            <w:pPr>
              <w:pStyle w:val="TAL"/>
              <w:keepNext w:val="0"/>
              <w:keepLines w:val="0"/>
              <w:rPr>
                <w:rFonts w:cs="v4.2.0"/>
              </w:rPr>
            </w:pPr>
            <w:r w:rsidRPr="004B3E3C">
              <w:rPr>
                <w:rFonts w:cs="v4.2.0"/>
              </w:rPr>
              <w:t>3</w:t>
            </w:r>
            <w:r w:rsidRPr="004B3E3C">
              <w:rPr>
                <w:rFonts w:cs="v4.2.0"/>
              </w:rPr>
              <w:sym w:font="Symbol" w:char="F06D"/>
            </w:r>
            <w:r w:rsidRPr="004B3E3C">
              <w:rPr>
                <w:rFonts w:cs="v4.2.0"/>
              </w:rPr>
              <w:t>s</w:t>
            </w:r>
          </w:p>
        </w:tc>
        <w:tc>
          <w:tcPr>
            <w:tcW w:w="3072" w:type="dxa"/>
          </w:tcPr>
          <w:p w14:paraId="7C28DDB1" w14:textId="4B9E825F" w:rsidR="00FA7663" w:rsidRPr="004B3E3C" w:rsidRDefault="00FA7663" w:rsidP="00AA16CD">
            <w:pPr>
              <w:pStyle w:val="TAL"/>
              <w:keepNext w:val="0"/>
              <w:keepLines w:val="0"/>
              <w:rPr>
                <w:rFonts w:cs="v4.2.0"/>
              </w:rPr>
            </w:pPr>
            <w:r w:rsidRPr="004B3E3C">
              <w:rPr>
                <w:rFonts w:cs="v4.2.0"/>
              </w:rPr>
              <w:t>Synchronous</w:t>
            </w:r>
            <w:r w:rsidR="00CA742D" w:rsidRPr="004B3E3C">
              <w:rPr>
                <w:rFonts w:cs="v4.2.0"/>
              </w:rPr>
              <w:t xml:space="preserve"> </w:t>
            </w:r>
            <w:r w:rsidRPr="004B3E3C">
              <w:rPr>
                <w:rFonts w:cs="v4.2.0"/>
              </w:rPr>
              <w:t>cells.</w:t>
            </w:r>
          </w:p>
        </w:tc>
      </w:tr>
      <w:tr w:rsidR="00FA7663" w:rsidRPr="004B3E3C" w14:paraId="74BDEDDB" w14:textId="77777777" w:rsidTr="00B5136E">
        <w:trPr>
          <w:cantSplit/>
          <w:jc w:val="center"/>
        </w:trPr>
        <w:tc>
          <w:tcPr>
            <w:tcW w:w="2117" w:type="dxa"/>
          </w:tcPr>
          <w:p w14:paraId="61816F77" w14:textId="77777777" w:rsidR="00FA7663" w:rsidRPr="004B3E3C" w:rsidRDefault="00FA7663" w:rsidP="00AA16CD">
            <w:pPr>
              <w:pStyle w:val="TAL"/>
              <w:keepNext w:val="0"/>
              <w:keepLines w:val="0"/>
              <w:rPr>
                <w:rFonts w:cs="Arial"/>
              </w:rPr>
            </w:pPr>
            <w:r w:rsidRPr="004B3E3C">
              <w:rPr>
                <w:rFonts w:cs="Arial"/>
              </w:rPr>
              <w:t>T1</w:t>
            </w:r>
          </w:p>
        </w:tc>
        <w:tc>
          <w:tcPr>
            <w:tcW w:w="596" w:type="dxa"/>
          </w:tcPr>
          <w:p w14:paraId="3D9E2343"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6BBA4EB" w14:textId="5B9535FD"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3129" w:type="dxa"/>
            <w:gridSpan w:val="4"/>
          </w:tcPr>
          <w:p w14:paraId="17B2B493" w14:textId="77777777" w:rsidR="00FA7663" w:rsidRPr="004B3E3C" w:rsidRDefault="00FA7663" w:rsidP="00AA16CD">
            <w:pPr>
              <w:pStyle w:val="TAL"/>
              <w:keepNext w:val="0"/>
              <w:keepLines w:val="0"/>
              <w:rPr>
                <w:rFonts w:cs="Arial"/>
              </w:rPr>
            </w:pPr>
            <w:r w:rsidRPr="004B3E3C">
              <w:rPr>
                <w:rFonts w:cs="Arial"/>
              </w:rPr>
              <w:t>5</w:t>
            </w:r>
          </w:p>
        </w:tc>
        <w:tc>
          <w:tcPr>
            <w:tcW w:w="3072" w:type="dxa"/>
          </w:tcPr>
          <w:p w14:paraId="3DC61FC7" w14:textId="77777777" w:rsidR="00FA7663" w:rsidRPr="004B3E3C" w:rsidRDefault="00FA7663" w:rsidP="00AA16CD">
            <w:pPr>
              <w:pStyle w:val="TAL"/>
              <w:keepNext w:val="0"/>
              <w:keepLines w:val="0"/>
              <w:rPr>
                <w:rFonts w:cs="Arial"/>
              </w:rPr>
            </w:pPr>
          </w:p>
        </w:tc>
      </w:tr>
      <w:tr w:rsidR="00FA7663" w:rsidRPr="004B3E3C" w14:paraId="1A3288B1" w14:textId="77777777" w:rsidTr="00B5136E">
        <w:trPr>
          <w:cantSplit/>
          <w:jc w:val="center"/>
        </w:trPr>
        <w:tc>
          <w:tcPr>
            <w:tcW w:w="2117" w:type="dxa"/>
          </w:tcPr>
          <w:p w14:paraId="355ADF39" w14:textId="77777777" w:rsidR="00FA7663" w:rsidRPr="004B3E3C" w:rsidRDefault="00FA7663" w:rsidP="00AA16CD">
            <w:pPr>
              <w:pStyle w:val="TAL"/>
              <w:keepNext w:val="0"/>
              <w:keepLines w:val="0"/>
              <w:rPr>
                <w:rFonts w:cs="Arial"/>
              </w:rPr>
            </w:pPr>
            <w:r w:rsidRPr="004B3E3C">
              <w:rPr>
                <w:rFonts w:cs="Arial"/>
              </w:rPr>
              <w:t>T2</w:t>
            </w:r>
          </w:p>
        </w:tc>
        <w:tc>
          <w:tcPr>
            <w:tcW w:w="596" w:type="dxa"/>
          </w:tcPr>
          <w:p w14:paraId="7A326080" w14:textId="77777777" w:rsidR="00FA7663" w:rsidRPr="004B3E3C" w:rsidRDefault="00FA7663" w:rsidP="00AA16CD">
            <w:pPr>
              <w:pStyle w:val="TAL"/>
              <w:keepNext w:val="0"/>
              <w:keepLines w:val="0"/>
              <w:rPr>
                <w:rFonts w:cs="Arial"/>
              </w:rPr>
            </w:pPr>
            <w:r w:rsidRPr="004B3E3C">
              <w:rPr>
                <w:rFonts w:cs="Arial"/>
              </w:rPr>
              <w:t>s</w:t>
            </w:r>
          </w:p>
        </w:tc>
        <w:tc>
          <w:tcPr>
            <w:tcW w:w="1407" w:type="dxa"/>
          </w:tcPr>
          <w:p w14:paraId="79AD03AF" w14:textId="201EF392" w:rsidR="00FA7663" w:rsidRPr="004B3E3C" w:rsidRDefault="00FA7663" w:rsidP="00AA16CD">
            <w:pPr>
              <w:pStyle w:val="TAL"/>
              <w:keepNext w:val="0"/>
              <w:keepLines w:val="0"/>
              <w:rPr>
                <w:rFonts w:cs="Arial"/>
              </w:rPr>
            </w:pPr>
            <w:r w:rsidRPr="004B3E3C">
              <w:rPr>
                <w:rFonts w:cs="Arial"/>
              </w:rPr>
              <w:t>Config</w:t>
            </w:r>
            <w:r w:rsidR="00CA742D" w:rsidRPr="004B3E3C">
              <w:rPr>
                <w:rFonts w:cs="Arial"/>
              </w:rPr>
              <w:t xml:space="preserve"> </w:t>
            </w:r>
            <w:r w:rsidRPr="004B3E3C">
              <w:rPr>
                <w:rFonts w:cs="Arial"/>
              </w:rPr>
              <w:t>1,2,3,4,5,6</w:t>
            </w:r>
          </w:p>
        </w:tc>
        <w:tc>
          <w:tcPr>
            <w:tcW w:w="782" w:type="dxa"/>
          </w:tcPr>
          <w:p w14:paraId="7D735412" w14:textId="1B61C737"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4C6D2E59" w14:textId="788421A7"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2" w:type="dxa"/>
          </w:tcPr>
          <w:p w14:paraId="1397F742" w14:textId="2A313F01" w:rsidR="00FA7663" w:rsidRPr="004B3E3C" w:rsidRDefault="00FA7663" w:rsidP="00AA16CD">
            <w:pPr>
              <w:pStyle w:val="TAL"/>
              <w:keepNext w:val="0"/>
              <w:keepLines w:val="0"/>
              <w:rPr>
                <w:rFonts w:cs="Arial"/>
              </w:rPr>
            </w:pPr>
            <w:r w:rsidRPr="004B3E3C">
              <w:rPr>
                <w:rFonts w:cs="Arial"/>
              </w:rPr>
              <w:t>11</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5</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783" w:type="dxa"/>
          </w:tcPr>
          <w:p w14:paraId="47F55A2B" w14:textId="633FBC70" w:rsidR="00FA7663" w:rsidRPr="004B3E3C" w:rsidRDefault="00FA7663" w:rsidP="00AA16CD">
            <w:pPr>
              <w:pStyle w:val="TAL"/>
              <w:keepNext w:val="0"/>
              <w:keepLines w:val="0"/>
              <w:rPr>
                <w:rFonts w:cs="Arial"/>
              </w:rPr>
            </w:pPr>
            <w:r w:rsidRPr="004B3E3C">
              <w:rPr>
                <w:rFonts w:cs="Arial"/>
              </w:rPr>
              <w:t>108</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PC1;</w:t>
            </w:r>
            <w:r w:rsidR="00CA742D" w:rsidRPr="004B3E3C">
              <w:rPr>
                <w:rFonts w:cs="Arial"/>
              </w:rPr>
              <w:t xml:space="preserve"> </w:t>
            </w:r>
            <w:r w:rsidRPr="004B3E3C">
              <w:rPr>
                <w:rFonts w:cs="Arial"/>
              </w:rPr>
              <w:t>67</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other</w:t>
            </w:r>
            <w:r w:rsidR="00CA742D" w:rsidRPr="004B3E3C">
              <w:rPr>
                <w:rFonts w:cs="Arial"/>
              </w:rPr>
              <w:t xml:space="preserve"> </w:t>
            </w:r>
            <w:r w:rsidRPr="004B3E3C">
              <w:rPr>
                <w:rFonts w:cs="Arial"/>
              </w:rPr>
              <w:t>PC</w:t>
            </w:r>
          </w:p>
        </w:tc>
        <w:tc>
          <w:tcPr>
            <w:tcW w:w="3072" w:type="dxa"/>
          </w:tcPr>
          <w:p w14:paraId="2A91107E" w14:textId="02A5424D" w:rsidR="00FA7663" w:rsidRPr="004B3E3C" w:rsidRDefault="00FA7663" w:rsidP="00AA16CD">
            <w:pPr>
              <w:pStyle w:val="TAL"/>
              <w:keepNext w:val="0"/>
              <w:keepLines w:val="0"/>
              <w:rPr>
                <w:rFonts w:cs="Arial"/>
              </w:rPr>
            </w:pPr>
            <w:r w:rsidRPr="004B3E3C">
              <w:rPr>
                <w:rFonts w:cs="Arial"/>
              </w:rPr>
              <w:t>PC1</w:t>
            </w:r>
            <w:r w:rsidR="00CA742D" w:rsidRPr="004B3E3C">
              <w:rPr>
                <w:rFonts w:cs="Arial"/>
              </w:rPr>
              <w:t xml:space="preserve"> </w:t>
            </w:r>
            <w:r w:rsidRPr="004B3E3C">
              <w:rPr>
                <w:rFonts w:cs="Arial"/>
              </w:rPr>
              <w:t>-</w:t>
            </w:r>
            <w:r w:rsidR="00CA742D" w:rsidRPr="004B3E3C">
              <w:rPr>
                <w:rFonts w:cs="Arial"/>
              </w:rPr>
              <w:t xml:space="preserve"> </w:t>
            </w:r>
            <w:r w:rsidRPr="004B3E3C">
              <w:rPr>
                <w:rFonts w:cs="v4.2.0"/>
              </w:rPr>
              <w:t>power</w:t>
            </w:r>
            <w:r w:rsidR="00CA742D" w:rsidRPr="004B3E3C">
              <w:rPr>
                <w:rFonts w:cs="v4.2.0"/>
              </w:rPr>
              <w:t xml:space="preserve"> </w:t>
            </w:r>
            <w:r w:rsidRPr="004B3E3C">
              <w:rPr>
                <w:rFonts w:cs="v4.2.0"/>
              </w:rPr>
              <w:t>class</w:t>
            </w:r>
            <w:r w:rsidR="00CA742D" w:rsidRPr="004B3E3C">
              <w:rPr>
                <w:rFonts w:cs="v4.2.0"/>
              </w:rPr>
              <w:t xml:space="preserve"> </w:t>
            </w:r>
            <w:r w:rsidRPr="004B3E3C">
              <w:rPr>
                <w:rFonts w:cs="v4.2.0"/>
              </w:rPr>
              <w:t>1</w:t>
            </w:r>
            <w:r w:rsidR="00CA742D" w:rsidRPr="004B3E3C">
              <w:rPr>
                <w:rFonts w:cs="v4.2.0"/>
              </w:rPr>
              <w:t xml:space="preserve"> </w:t>
            </w:r>
            <w:r w:rsidRPr="004B3E3C">
              <w:rPr>
                <w:rFonts w:cs="v4.2.0"/>
              </w:rPr>
              <w:t>as</w:t>
            </w:r>
            <w:r w:rsidR="00CA742D" w:rsidRPr="004B3E3C">
              <w:rPr>
                <w:rFonts w:cs="v4.2.0"/>
              </w:rPr>
              <w:t xml:space="preserve"> </w:t>
            </w:r>
            <w:r w:rsidRPr="004B3E3C">
              <w:rPr>
                <w:rFonts w:cs="v4.2.0"/>
              </w:rPr>
              <w:t>specified</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101-2</w:t>
            </w:r>
            <w:r w:rsidR="00CA742D" w:rsidRPr="004B3E3C">
              <w:rPr>
                <w:rFonts w:cs="v4.2.0"/>
              </w:rPr>
              <w:t xml:space="preserve"> </w:t>
            </w:r>
            <w:r w:rsidRPr="004B3E3C">
              <w:rPr>
                <w:rFonts w:cs="v4.2.0"/>
              </w:rPr>
              <w:t>[3]</w:t>
            </w:r>
            <w:r w:rsidR="00CA742D" w:rsidRPr="004B3E3C">
              <w:rPr>
                <w:rFonts w:cs="v4.2.0"/>
              </w:rPr>
              <w:t xml:space="preserve"> </w:t>
            </w:r>
            <w:r w:rsidRPr="004B3E3C">
              <w:rPr>
                <w:rFonts w:cs="v4.2.0"/>
              </w:rPr>
              <w:t>Table</w:t>
            </w:r>
            <w:r w:rsidR="00CA742D" w:rsidRPr="004B3E3C">
              <w:rPr>
                <w:rFonts w:cs="v4.2.0"/>
              </w:rPr>
              <w:t xml:space="preserve"> </w:t>
            </w:r>
            <w:r w:rsidRPr="004B3E3C">
              <w:t>6.2.1.0</w:t>
            </w:r>
          </w:p>
        </w:tc>
      </w:tr>
    </w:tbl>
    <w:p w14:paraId="1FB2BCC1" w14:textId="77777777" w:rsidR="00FA7663" w:rsidRPr="004B3E3C" w:rsidRDefault="00FA7663" w:rsidP="00AA16CD"/>
    <w:p w14:paraId="26FFF269" w14:textId="77777777" w:rsidR="00FA7663" w:rsidRPr="004B3E3C" w:rsidRDefault="00FA7663" w:rsidP="00AA16CD">
      <w:pPr>
        <w:pStyle w:val="TH"/>
        <w:keepNext w:val="0"/>
        <w:keepLines w:val="0"/>
      </w:pPr>
      <w:r w:rsidRPr="004B3E3C">
        <w:t>Table 5.6.2.8.4-3: Test Environment test parameters for EN-DC inter-frequency 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3099F48E" w14:textId="77777777" w:rsidTr="00CA742D">
        <w:trPr>
          <w:jc w:val="center"/>
        </w:trPr>
        <w:tc>
          <w:tcPr>
            <w:tcW w:w="1701" w:type="dxa"/>
            <w:shd w:val="clear" w:color="auto" w:fill="auto"/>
          </w:tcPr>
          <w:p w14:paraId="440365C2"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5163A57B" w14:textId="77777777" w:rsidR="00FA7663" w:rsidRPr="004B3E3C" w:rsidRDefault="00FA7663" w:rsidP="00AA16CD">
            <w:pPr>
              <w:pStyle w:val="TAH"/>
              <w:keepNext w:val="0"/>
              <w:keepLines w:val="0"/>
            </w:pPr>
            <w:r w:rsidRPr="004B3E3C">
              <w:t>Value</w:t>
            </w:r>
          </w:p>
        </w:tc>
        <w:tc>
          <w:tcPr>
            <w:tcW w:w="3961" w:type="dxa"/>
          </w:tcPr>
          <w:p w14:paraId="76D05000" w14:textId="77777777" w:rsidR="00FA7663" w:rsidRPr="004B3E3C" w:rsidRDefault="00FA7663" w:rsidP="00AA16CD">
            <w:pPr>
              <w:pStyle w:val="TAH"/>
              <w:keepNext w:val="0"/>
              <w:keepLines w:val="0"/>
            </w:pPr>
            <w:r w:rsidRPr="004B3E3C">
              <w:t>Comment</w:t>
            </w:r>
          </w:p>
        </w:tc>
      </w:tr>
      <w:tr w:rsidR="00FA7663" w:rsidRPr="004B3E3C" w14:paraId="43E2A666" w14:textId="77777777" w:rsidTr="00CA742D">
        <w:trPr>
          <w:jc w:val="center"/>
        </w:trPr>
        <w:tc>
          <w:tcPr>
            <w:tcW w:w="1701" w:type="dxa"/>
            <w:shd w:val="clear" w:color="auto" w:fill="auto"/>
          </w:tcPr>
          <w:p w14:paraId="1D47BC70" w14:textId="5CE937B5"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6414C7C9" w14:textId="77777777" w:rsidR="00FA7663" w:rsidRPr="004B3E3C" w:rsidRDefault="00FA7663" w:rsidP="00AA16CD">
            <w:pPr>
              <w:pStyle w:val="TAL"/>
              <w:keepNext w:val="0"/>
              <w:keepLines w:val="0"/>
            </w:pPr>
            <w:r w:rsidRPr="004B3E3C">
              <w:t>NC</w:t>
            </w:r>
          </w:p>
        </w:tc>
        <w:tc>
          <w:tcPr>
            <w:tcW w:w="3961" w:type="dxa"/>
          </w:tcPr>
          <w:p w14:paraId="0C416594" w14:textId="60F35740"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1424CD5C" w14:textId="77777777" w:rsidTr="00CA742D">
        <w:trPr>
          <w:jc w:val="center"/>
        </w:trPr>
        <w:tc>
          <w:tcPr>
            <w:tcW w:w="1701" w:type="dxa"/>
            <w:shd w:val="clear" w:color="auto" w:fill="auto"/>
          </w:tcPr>
          <w:p w14:paraId="69166368" w14:textId="0FB59EFC"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1AF06A25" w14:textId="6F5F49C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00D465F2"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and</w:t>
            </w:r>
            <w:r w:rsidR="00CA742D" w:rsidRPr="004B3E3C">
              <w:t xml:space="preserve"> </w:t>
            </w:r>
            <w:r w:rsidRPr="004B3E3C">
              <w:t>NR</w:t>
            </w:r>
            <w:r w:rsidR="00CA742D" w:rsidRPr="004B3E3C">
              <w:t xml:space="preserve"> </w:t>
            </w:r>
            <w:r w:rsidRPr="004B3E3C">
              <w:t>FR1,</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r w:rsidR="00CA742D" w:rsidRPr="004B3E3C">
              <w:t xml:space="preserve"> </w:t>
            </w:r>
          </w:p>
        </w:tc>
      </w:tr>
      <w:tr w:rsidR="00FA7663" w:rsidRPr="004B3E3C" w14:paraId="1AC999DA" w14:textId="77777777" w:rsidTr="00CA742D">
        <w:trPr>
          <w:jc w:val="center"/>
        </w:trPr>
        <w:tc>
          <w:tcPr>
            <w:tcW w:w="1701" w:type="dxa"/>
            <w:shd w:val="clear" w:color="auto" w:fill="auto"/>
          </w:tcPr>
          <w:p w14:paraId="62E6F393" w14:textId="6197745D"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511B2E3C" w14:textId="100F3328"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005038C9" w:rsidRPr="004B3E3C">
              <w:t>5</w:t>
            </w:r>
            <w:r w:rsidRPr="004B3E3C">
              <w:t>.6.2.</w:t>
            </w:r>
            <w:r w:rsidR="005038C9" w:rsidRPr="004B3E3C">
              <w:t>8</w:t>
            </w:r>
            <w:r w:rsidRPr="004B3E3C">
              <w:t>.4.1-1.</w:t>
            </w:r>
          </w:p>
        </w:tc>
      </w:tr>
      <w:tr w:rsidR="00FA7663" w:rsidRPr="004B3E3C" w14:paraId="1D26A6EC" w14:textId="77777777" w:rsidTr="00CA742D">
        <w:trPr>
          <w:jc w:val="center"/>
        </w:trPr>
        <w:tc>
          <w:tcPr>
            <w:tcW w:w="1701" w:type="dxa"/>
            <w:shd w:val="clear" w:color="auto" w:fill="auto"/>
          </w:tcPr>
          <w:p w14:paraId="432002CF" w14:textId="2467E08C"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3E188508" w14:textId="77777777" w:rsidR="00FA7663" w:rsidRPr="004B3E3C" w:rsidRDefault="00FA7663" w:rsidP="00AA16CD">
            <w:pPr>
              <w:pStyle w:val="TAL"/>
              <w:keepNext w:val="0"/>
              <w:keepLines w:val="0"/>
            </w:pPr>
            <w:r w:rsidRPr="004B3E3C">
              <w:t>AWGN</w:t>
            </w:r>
          </w:p>
        </w:tc>
        <w:tc>
          <w:tcPr>
            <w:tcW w:w="3961" w:type="dxa"/>
          </w:tcPr>
          <w:p w14:paraId="4DB468D6" w14:textId="06B05E8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5ED576E8" w14:textId="77777777" w:rsidTr="00CA742D">
        <w:trPr>
          <w:jc w:val="center"/>
        </w:trPr>
        <w:tc>
          <w:tcPr>
            <w:tcW w:w="1701" w:type="dxa"/>
            <w:vMerge w:val="restart"/>
            <w:shd w:val="clear" w:color="auto" w:fill="auto"/>
          </w:tcPr>
          <w:p w14:paraId="6EDE62A7" w14:textId="39F9EDB1"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647BA657" w14:textId="2D69B07E"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76A9333D" w14:textId="77777777" w:rsidR="00FA7663" w:rsidRPr="004B3E3C" w:rsidRDefault="00FA7663" w:rsidP="00AA16CD">
            <w:pPr>
              <w:pStyle w:val="TAL"/>
              <w:keepNext w:val="0"/>
              <w:keepLines w:val="0"/>
            </w:pPr>
            <w:r w:rsidRPr="004B3E3C">
              <w:t>A.3.3.3.1</w:t>
            </w:r>
          </w:p>
        </w:tc>
        <w:tc>
          <w:tcPr>
            <w:tcW w:w="3961" w:type="dxa"/>
            <w:vMerge w:val="restart"/>
          </w:tcPr>
          <w:p w14:paraId="541FB0FB" w14:textId="78024C1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615825B9" w14:textId="77777777" w:rsidTr="00CA742D">
        <w:trPr>
          <w:jc w:val="center"/>
        </w:trPr>
        <w:tc>
          <w:tcPr>
            <w:tcW w:w="1701" w:type="dxa"/>
            <w:vMerge/>
            <w:shd w:val="clear" w:color="auto" w:fill="auto"/>
          </w:tcPr>
          <w:p w14:paraId="3E3F876F" w14:textId="77777777" w:rsidR="00FA7663" w:rsidRPr="004B3E3C" w:rsidRDefault="00FA7663" w:rsidP="00AA16CD">
            <w:pPr>
              <w:pStyle w:val="TAL"/>
              <w:keepNext w:val="0"/>
              <w:keepLines w:val="0"/>
            </w:pPr>
          </w:p>
        </w:tc>
        <w:tc>
          <w:tcPr>
            <w:tcW w:w="1134" w:type="dxa"/>
            <w:shd w:val="clear" w:color="auto" w:fill="auto"/>
          </w:tcPr>
          <w:p w14:paraId="263B8F68" w14:textId="5CC759C2"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55F959B4" w14:textId="77777777" w:rsidR="00FA7663" w:rsidRPr="004B3E3C" w:rsidRDefault="00FA7663" w:rsidP="00AA16CD">
            <w:pPr>
              <w:pStyle w:val="TAL"/>
              <w:keepNext w:val="0"/>
              <w:keepLines w:val="0"/>
            </w:pPr>
            <w:r w:rsidRPr="004B3E3C">
              <w:t>A.3.4.1.1</w:t>
            </w:r>
          </w:p>
        </w:tc>
        <w:tc>
          <w:tcPr>
            <w:tcW w:w="3961" w:type="dxa"/>
            <w:vMerge/>
          </w:tcPr>
          <w:p w14:paraId="59F32ED2" w14:textId="77777777" w:rsidR="00FA7663" w:rsidRPr="004B3E3C" w:rsidRDefault="00FA7663" w:rsidP="00AA16CD">
            <w:pPr>
              <w:pStyle w:val="TAL"/>
              <w:keepNext w:val="0"/>
              <w:keepLines w:val="0"/>
            </w:pPr>
          </w:p>
        </w:tc>
      </w:tr>
      <w:tr w:rsidR="00FA7663" w:rsidRPr="004B3E3C" w14:paraId="6B448764" w14:textId="77777777" w:rsidTr="00CA742D">
        <w:trPr>
          <w:jc w:val="center"/>
        </w:trPr>
        <w:tc>
          <w:tcPr>
            <w:tcW w:w="1701" w:type="dxa"/>
            <w:shd w:val="clear" w:color="auto" w:fill="auto"/>
          </w:tcPr>
          <w:p w14:paraId="0DAC1894" w14:textId="0B232EC0"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1E37AE99" w14:textId="77777777" w:rsidR="00FA7663" w:rsidRPr="004B3E3C" w:rsidRDefault="00FA7663" w:rsidP="00AA16CD">
            <w:pPr>
              <w:pStyle w:val="TAL"/>
              <w:keepNext w:val="0"/>
              <w:keepLines w:val="0"/>
            </w:pPr>
          </w:p>
        </w:tc>
        <w:tc>
          <w:tcPr>
            <w:tcW w:w="3961" w:type="dxa"/>
          </w:tcPr>
          <w:p w14:paraId="5931EC56" w14:textId="77777777" w:rsidR="00FA7663" w:rsidRPr="004B3E3C" w:rsidRDefault="00FA7663" w:rsidP="00AA16CD">
            <w:pPr>
              <w:pStyle w:val="TAL"/>
              <w:keepNext w:val="0"/>
              <w:keepLines w:val="0"/>
            </w:pPr>
          </w:p>
        </w:tc>
      </w:tr>
    </w:tbl>
    <w:p w14:paraId="3F0AF39A" w14:textId="77777777" w:rsidR="00FA7663" w:rsidRPr="004B3E3C" w:rsidRDefault="00FA7663" w:rsidP="00AA16CD"/>
    <w:p w14:paraId="2230208E" w14:textId="77777777" w:rsidR="00FA7663" w:rsidRPr="004B3E3C" w:rsidRDefault="00FA7663" w:rsidP="00AA16CD">
      <w:pPr>
        <w:pStyle w:val="B1"/>
      </w:pPr>
      <w:r w:rsidRPr="004B3E3C">
        <w:t>1.</w:t>
      </w:r>
      <w:r w:rsidRPr="004B3E3C">
        <w:tab/>
        <w:t>Message contents are defined in clause 5.6.2.8.4.3.</w:t>
      </w:r>
    </w:p>
    <w:p w14:paraId="2B5DB79C" w14:textId="77777777" w:rsidR="00FA7663" w:rsidRPr="004B3E3C" w:rsidRDefault="00FA7663" w:rsidP="00AA16CD">
      <w:pPr>
        <w:pStyle w:val="B1"/>
      </w:pPr>
      <w:r w:rsidRPr="004B3E3C">
        <w:t>2.</w:t>
      </w:r>
      <w:r w:rsidRPr="004B3E3C">
        <w:tab/>
        <w:t>Cell 1 is the E-UTRA serving cell (PCell) for the EN-DC setup. The power levels and settings for Cell 1 are set according to Annex A.6. Cell 2 and Cell 3 are NR FR2 cells in different frequencies. Cell 2 is the PSCell and Cell 3 is the target cell. The power levels and settings for Cell 2 and Cell 3 are set according to Annex TBD.</w:t>
      </w:r>
    </w:p>
    <w:p w14:paraId="1D89B4C8" w14:textId="5EE51CDE" w:rsidR="00FA7663" w:rsidRPr="004B3E3C" w:rsidRDefault="00D465F2" w:rsidP="00AA16CD">
      <w:pPr>
        <w:pStyle w:val="B1"/>
      </w:pPr>
      <w:r w:rsidRPr="004B3E3C">
        <w:rPr>
          <w:rFonts w:cs="v4.2.0"/>
        </w:rPr>
        <w:t>3</w:t>
      </w:r>
      <w:r w:rsidR="00FA7663" w:rsidRPr="004B3E3C">
        <w:rPr>
          <w:rFonts w:cs="v4.2.0"/>
        </w:rPr>
        <w:t xml:space="preserve">. </w:t>
      </w:r>
      <w:r w:rsidR="00FA7663" w:rsidRPr="004B3E3C">
        <w:t>The UE Rx beam peak direction for Cell 3 has been obtained previously using one of the Rx beam peak search procedures as described in Annex I.</w:t>
      </w:r>
    </w:p>
    <w:p w14:paraId="46E9202B" w14:textId="77777777" w:rsidR="00FA7663" w:rsidRPr="004B3E3C" w:rsidRDefault="00FA7663" w:rsidP="00AA16CD">
      <w:pPr>
        <w:pStyle w:val="H6"/>
        <w:keepNext w:val="0"/>
        <w:keepLines w:val="0"/>
        <w:rPr>
          <w:lang w:eastAsia="sv-SE"/>
        </w:rPr>
      </w:pPr>
      <w:r w:rsidRPr="004B3E3C">
        <w:rPr>
          <w:lang w:eastAsia="sv-SE"/>
        </w:rPr>
        <w:t>5.6.2.8.4.2</w:t>
      </w:r>
      <w:r w:rsidRPr="004B3E3C">
        <w:rPr>
          <w:lang w:eastAsia="sv-SE"/>
        </w:rPr>
        <w:tab/>
        <w:t>Test procedure</w:t>
      </w:r>
    </w:p>
    <w:p w14:paraId="7883DE58" w14:textId="77777777" w:rsidR="00FA7663" w:rsidRPr="004B3E3C" w:rsidRDefault="00FA7663" w:rsidP="00AA16CD">
      <w:pPr>
        <w:rPr>
          <w:rFonts w:cs="v4.2.0"/>
        </w:rPr>
      </w:pPr>
      <w:r w:rsidRPr="004B3E3C">
        <w:rPr>
          <w:rFonts w:cs="v4.2.0"/>
        </w:rPr>
        <w:t>In this test, there are three cells: LTE cell 1 as PCell on E-UTRA RF channel 1, NR cell 2 as PSCell in FR1 on NR RF channel 1 and NR cell 3 as neighbour cell in FR2 on NR RF channel 2.</w:t>
      </w:r>
    </w:p>
    <w:p w14:paraId="75F5D62B" w14:textId="77777777" w:rsidR="00FA7663" w:rsidRPr="004B3E3C" w:rsidRDefault="00FA7663" w:rsidP="00AA16CD">
      <w:pPr>
        <w:rPr>
          <w:rFonts w:cs="v4.2.0"/>
        </w:rPr>
      </w:pPr>
      <w:r w:rsidRPr="004B3E3C">
        <w:rPr>
          <w:rFonts w:cs="v4.2.0"/>
        </w:rPr>
        <w:t>In test 1&amp;2 measurement gap pattern configuration # 0 as defined in Table 5.6.2.8.4.1-2 is provided for a UE that does not support per-FR gap and in test 3&amp;4 measurement gap pattern configuration #13 as defined in Table 5.6.2.8.4.1-2 is provided for UE that support per-FR gap.</w:t>
      </w:r>
    </w:p>
    <w:p w14:paraId="732627BA" w14:textId="7AACBD75" w:rsidR="00FA7663" w:rsidRPr="004B3E3C" w:rsidRDefault="00FA7663" w:rsidP="00AA16CD">
      <w:pPr>
        <w:rPr>
          <w:rFonts w:cs="v4.2.0"/>
        </w:rPr>
      </w:pPr>
      <w:r w:rsidRPr="004B3E3C">
        <w:rPr>
          <w:rFonts w:cs="v4.2.0"/>
        </w:rPr>
        <w:t>In the measurement control information, it is indicated to the UE that event-triggered reporting with Event A</w:t>
      </w:r>
      <w:r w:rsidR="007C6F10" w:rsidRPr="004B3E3C">
        <w:rPr>
          <w:rFonts w:cs="v4.2.0"/>
        </w:rPr>
        <w:t>4</w:t>
      </w:r>
      <w:r w:rsidRPr="004B3E3C">
        <w:rPr>
          <w:rFonts w:cs="v4.2.0"/>
        </w:rPr>
        <w:t xml:space="preserve"> is used. The test consists of two successive time periods, with time duration of T1, and T2 respectively. During time duration T1, the UE shall not have any timing information of NR cell 3.</w:t>
      </w:r>
    </w:p>
    <w:p w14:paraId="19CF115E" w14:textId="77777777" w:rsidR="00FA7663" w:rsidRPr="004B3E3C" w:rsidRDefault="00FA7663" w:rsidP="00AA16CD">
      <w:pPr>
        <w:pStyle w:val="B1"/>
        <w:rPr>
          <w:rFonts w:cstheme="minorBidi"/>
        </w:rPr>
      </w:pPr>
      <w:r w:rsidRPr="004B3E3C">
        <w:t xml:space="preserve">1. Ensure the UE is in state RRC_CONNECTED with generic procedure parameters Connectivity EN-DC, DC bearer MCG and SCG, Connected without release </w:t>
      </w:r>
      <w:r w:rsidRPr="004B3E3C">
        <w:rPr>
          <w:i/>
        </w:rPr>
        <w:t>On</w:t>
      </w:r>
      <w:r w:rsidRPr="004B3E3C">
        <w:t xml:space="preserve"> according to TS 38.508-1 [14] clause 4.5.</w:t>
      </w:r>
    </w:p>
    <w:p w14:paraId="37DA144C" w14:textId="322A321D" w:rsidR="00FA7663" w:rsidRPr="004B3E3C" w:rsidRDefault="00FA7663" w:rsidP="00AA16CD">
      <w:pPr>
        <w:pStyle w:val="B1"/>
      </w:pPr>
      <w:r w:rsidRPr="004B3E3C">
        <w:t xml:space="preserve">2. Set the parameters according to T1 in Table </w:t>
      </w:r>
      <w:r w:rsidRPr="004B3E3C">
        <w:rPr>
          <w:rFonts w:cs="v4.2.0"/>
        </w:rPr>
        <w:t xml:space="preserve">5.6.2.8.4-2 </w:t>
      </w:r>
      <w:r w:rsidRPr="004B3E3C">
        <w:t>The TE shall ensure that the NR FR2 cell will be received by the UE from the Rx beam peak direction. T1 starts,</w:t>
      </w:r>
    </w:p>
    <w:p w14:paraId="44497695" w14:textId="77777777" w:rsidR="00FA7663" w:rsidRPr="004B3E3C" w:rsidRDefault="00FA7663" w:rsidP="00AA16CD">
      <w:pPr>
        <w:pStyle w:val="B1"/>
      </w:pPr>
      <w:r w:rsidRPr="004B3E3C">
        <w:t>3. The SS shall transmit an RRCConnectionReconfiguration message on Cell 1.</w:t>
      </w:r>
    </w:p>
    <w:p w14:paraId="51571D33" w14:textId="77777777" w:rsidR="00FA7663" w:rsidRPr="004B3E3C" w:rsidRDefault="00FA7663" w:rsidP="00AA16CD">
      <w:pPr>
        <w:pStyle w:val="B1"/>
      </w:pPr>
      <w:r w:rsidRPr="004B3E3C">
        <w:t>4. The UE shall transmit RRCConnectionReconfigurationComplete message.</w:t>
      </w:r>
    </w:p>
    <w:p w14:paraId="16081D06" w14:textId="7211E4E6" w:rsidR="00FA7663" w:rsidRPr="004B3E3C" w:rsidRDefault="00FA7663" w:rsidP="00AA16CD">
      <w:pPr>
        <w:pStyle w:val="B1"/>
      </w:pPr>
      <w:r w:rsidRPr="004B3E3C">
        <w:t xml:space="preserve">5. When T1 expires, the SS shall switch the power setting from T1 to T2 as specified in Table </w:t>
      </w:r>
      <w:r w:rsidRPr="004B3E3C">
        <w:rPr>
          <w:rFonts w:cs="v4.2.0"/>
        </w:rPr>
        <w:t>5.6.2.8.4.1-2</w:t>
      </w:r>
      <w:r w:rsidRPr="004B3E3C">
        <w:t>.</w:t>
      </w:r>
    </w:p>
    <w:p w14:paraId="504E2D72" w14:textId="64B025B0" w:rsidR="00FA7663" w:rsidRPr="004B3E3C" w:rsidRDefault="00FA7663" w:rsidP="00AA16CD">
      <w:pPr>
        <w:pStyle w:val="B1"/>
      </w:pPr>
      <w:r w:rsidRPr="004B3E3C">
        <w:t>6. UE shall transmit a MeasurementReport message triggered by Event A</w:t>
      </w:r>
      <w:r w:rsidR="007C6F10" w:rsidRPr="004B3E3C">
        <w:t>4</w:t>
      </w:r>
      <w:r w:rsidRPr="004B3E3C">
        <w:t xml:space="preserve"> embedded in E-UTRA RRC message  </w:t>
      </w:r>
      <w:r w:rsidRPr="004B3E3C">
        <w:rPr>
          <w:i/>
        </w:rPr>
        <w:t>ULInformationTransferMRDC</w:t>
      </w:r>
      <w:r w:rsidRPr="004B3E3C">
        <w:t>. If the overall delay measured from the beginning of time period T2 is less than 10082 ms for UE supporting power class 1, or 6242 ms for UE supporting other power class for Test 1 and Test 3</w:t>
      </w:r>
      <w:r w:rsidRPr="004B3E3C">
        <w:rPr>
          <w:rFonts w:cs="v4.2.0"/>
        </w:rPr>
        <w:t xml:space="preserve"> and 107522 ms for UE supporting power class 1, or 66562 ms for UE supporting other power class  for Test 2 and Test 4, </w:t>
      </w:r>
      <w:r w:rsidRPr="004B3E3C">
        <w:t>then the number of successful tests is increased by one. If the UE fails to report the event within the overall delays measured requirement</w:t>
      </w:r>
      <w:r w:rsidR="005038C9" w:rsidRPr="004B3E3C">
        <w:t>,</w:t>
      </w:r>
      <w:r w:rsidRPr="004B3E3C">
        <w:t xml:space="preserve"> then the number of failure tests is increased by one.</w:t>
      </w:r>
    </w:p>
    <w:p w14:paraId="62324614" w14:textId="77777777" w:rsidR="00FA7663" w:rsidRPr="004B3E3C" w:rsidRDefault="00FA7663" w:rsidP="00AA16CD">
      <w:pPr>
        <w:pStyle w:val="B1"/>
      </w:pPr>
      <w:r w:rsidRPr="004B3E3C">
        <w:t>7. After the SS receives the MeasurementReport message in step 6 or when T2 expires, the SS shall transmit RRCConnectionRelease message to release the RRC connection which includes the release of the established radio bearers as well as all radio resources.</w:t>
      </w:r>
    </w:p>
    <w:p w14:paraId="3DB75B09" w14:textId="77777777" w:rsidR="00FA7663" w:rsidRPr="004B3E3C" w:rsidRDefault="00FA7663" w:rsidP="00AA16CD">
      <w:pPr>
        <w:pStyle w:val="B1"/>
      </w:pPr>
      <w:r w:rsidRPr="004B3E3C">
        <w:t>8.  Set Cell 3 physical cell identity = [(current cell 2 physical cell identity + 1) mod 1008] for next iteration of the test procedure loop.]</w:t>
      </w:r>
    </w:p>
    <w:p w14:paraId="3E2C4615" w14:textId="77777777" w:rsidR="00FA7663" w:rsidRPr="004B3E3C" w:rsidRDefault="00FA7663" w:rsidP="00AA16CD">
      <w:pPr>
        <w:pStyle w:val="B1"/>
      </w:pPr>
      <w:r w:rsidRPr="004B3E3C">
        <w:t>9. After the RRC connection release, the SS:</w:t>
      </w:r>
    </w:p>
    <w:p w14:paraId="438956FD" w14:textId="17D15F4D" w:rsidR="00FA7663" w:rsidRPr="004B3E3C" w:rsidRDefault="00FA7663" w:rsidP="00AA16CD">
      <w:pPr>
        <w:pStyle w:val="B1"/>
        <w:ind w:firstLine="0"/>
      </w:pPr>
      <w:r w:rsidRPr="004B3E3C">
        <w:t xml:space="preserve">- transmits in Cell 1 a Paging message (including PagingRecord with ue-Identity) for the UE and ensures the UE in state RRC_CONNECTED with generic procedure parameters Connectivity EN-DC, DC bearer MCG and SCG, Connected without release </w:t>
      </w:r>
      <w:r w:rsidRPr="004B3E3C">
        <w:rPr>
          <w:i/>
        </w:rPr>
        <w:t>On</w:t>
      </w:r>
      <w:r w:rsidRPr="004B3E3C">
        <w:t xml:space="preserve"> according to TS 38.508-1 [14] clause 4.5. (if the paging fails,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r w:rsidRPr="004B3E3C">
        <w:br/>
        <w:t>or:</w:t>
      </w:r>
      <w:r w:rsidRPr="004B3E3C">
        <w:br/>
        <w:t xml:space="preserve">- switches off and on the UE and ensures the UE is in state RRC_CONNECTED with generic procedure parameters Connectivity EN-DC, DC bearer MCG and SCG, Connected without release </w:t>
      </w:r>
      <w:r w:rsidRPr="004B3E3C">
        <w:rPr>
          <w:i/>
        </w:rPr>
        <w:t>On</w:t>
      </w:r>
      <w:r w:rsidRPr="004B3E3C">
        <w:t xml:space="preserve">  according to TS 38.508-1 [14] clause 4.5.</w:t>
      </w:r>
    </w:p>
    <w:p w14:paraId="06DB0D11" w14:textId="77777777" w:rsidR="00FA7663" w:rsidRPr="004B3E3C" w:rsidRDefault="00FA7663" w:rsidP="00AA16CD">
      <w:pPr>
        <w:pStyle w:val="B1"/>
      </w:pPr>
      <w:r w:rsidRPr="004B3E3C">
        <w:t xml:space="preserve">10. Repeat step 2-9 until the confidence level according to </w:t>
      </w:r>
      <w:r w:rsidRPr="004B3E3C">
        <w:rPr>
          <w:rFonts w:eastAsia="??"/>
        </w:rPr>
        <w:t>Tables G.2.3-1 in Annex G clause G.2 is achieved.</w:t>
      </w:r>
    </w:p>
    <w:p w14:paraId="1C9100E5" w14:textId="77777777" w:rsidR="00FA7663" w:rsidRPr="004B3E3C" w:rsidRDefault="00FA7663" w:rsidP="00AA16CD">
      <w:pPr>
        <w:pStyle w:val="B1"/>
      </w:pPr>
      <w:r w:rsidRPr="004B3E3C">
        <w:t xml:space="preserve">11. Repeat step 1-10 for each sub-test in Table </w:t>
      </w:r>
      <w:r w:rsidRPr="004B3E3C">
        <w:rPr>
          <w:rFonts w:cs="v4.2.0"/>
        </w:rPr>
        <w:t xml:space="preserve">5.6.2.8.4.1-2 </w:t>
      </w:r>
      <w:r w:rsidRPr="004B3E3C">
        <w:t>as appropriate.</w:t>
      </w:r>
    </w:p>
    <w:p w14:paraId="01DC221E" w14:textId="77777777" w:rsidR="00FA7663" w:rsidRPr="004B3E3C" w:rsidRDefault="00FA7663" w:rsidP="00AA16CD">
      <w:pPr>
        <w:pStyle w:val="H6"/>
        <w:keepNext w:val="0"/>
        <w:keepLines w:val="0"/>
        <w:rPr>
          <w:lang w:eastAsia="sv-SE"/>
        </w:rPr>
      </w:pPr>
      <w:r w:rsidRPr="004B3E3C">
        <w:rPr>
          <w:lang w:eastAsia="sv-SE"/>
        </w:rPr>
        <w:t>5.6.2.8.4.3</w:t>
      </w:r>
      <w:r w:rsidRPr="004B3E3C">
        <w:rPr>
          <w:lang w:eastAsia="sv-SE"/>
        </w:rPr>
        <w:tab/>
        <w:t>Message contents</w:t>
      </w:r>
    </w:p>
    <w:p w14:paraId="751592F7" w14:textId="0DC6E9CF" w:rsidR="00FA7663" w:rsidRPr="004B3E3C" w:rsidRDefault="00FA7663" w:rsidP="00AA16CD">
      <w:pPr>
        <w:pStyle w:val="B1"/>
        <w:rPr>
          <w:lang w:eastAsia="sv-SE"/>
        </w:rPr>
      </w:pPr>
      <w:r w:rsidRPr="004B3E3C">
        <w:rPr>
          <w:lang w:eastAsia="sv-SE"/>
        </w:rPr>
        <w:t xml:space="preserve">Message contents are according to TS 38.508-1 [14] clause </w:t>
      </w:r>
      <w:r w:rsidR="00D43ADF" w:rsidRPr="004B3E3C">
        <w:rPr>
          <w:lang w:eastAsia="sv-SE"/>
        </w:rPr>
        <w:t xml:space="preserve">7.3 </w:t>
      </w:r>
      <w:commentRangeStart w:id="348"/>
      <w:commentRangeEnd w:id="348"/>
      <w:r w:rsidR="00F22A4C" w:rsidRPr="004B3E3C">
        <w:rPr>
          <w:rStyle w:val="CommentReference"/>
        </w:rPr>
        <w:commentReference w:id="348"/>
      </w:r>
      <w:r w:rsidRPr="004B3E3C">
        <w:rPr>
          <w:lang w:eastAsia="sv-SE"/>
        </w:rPr>
        <w:t>with the following exceptions:</w:t>
      </w:r>
    </w:p>
    <w:p w14:paraId="57B4052B" w14:textId="32C315FC" w:rsidR="00FA7663" w:rsidRPr="004B3E3C" w:rsidRDefault="00FA7663" w:rsidP="00B5136E">
      <w:pPr>
        <w:pStyle w:val="TH"/>
        <w:keepLines w:val="0"/>
      </w:pPr>
      <w:r w:rsidRPr="004B3E3C">
        <w:t xml:space="preserve">Table </w:t>
      </w:r>
      <w:r w:rsidRPr="004B3E3C">
        <w:rPr>
          <w:lang w:eastAsia="sv-SE"/>
        </w:rPr>
        <w:t>5.6.2.8.4.3</w:t>
      </w:r>
      <w:r w:rsidRPr="004B3E3C">
        <w:t xml:space="preserve">-1: Common Exception messages for Additional </w:t>
      </w:r>
      <w:r w:rsidRPr="004B3E3C">
        <w:rPr>
          <w:lang w:eastAsia="sv-SE"/>
        </w:rPr>
        <w:t>EN-DC FR1-FR2 event triggered reporting tests with SSB time index detection in DRX</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5"/>
        <w:gridCol w:w="6360"/>
      </w:tblGrid>
      <w:tr w:rsidR="00FA7663" w:rsidRPr="004B3E3C" w14:paraId="4E14E37C" w14:textId="77777777" w:rsidTr="00CA742D">
        <w:trPr>
          <w:cantSplit/>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303721B5" w14:textId="3EFB7CA3" w:rsidR="00FA7663" w:rsidRPr="004B3E3C" w:rsidRDefault="00FA7663" w:rsidP="00B5136E">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5380E8DD"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267F7DF" w14:textId="0E24C63E" w:rsidR="00FA7663" w:rsidRPr="004B3E3C" w:rsidRDefault="00FA7663" w:rsidP="00B5136E">
            <w:pPr>
              <w:pStyle w:val="TAL"/>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tcPr>
          <w:p w14:paraId="399CE819" w14:textId="77777777" w:rsidR="00FA7663" w:rsidRPr="004B3E3C" w:rsidRDefault="00FA7663" w:rsidP="00B5136E">
            <w:pPr>
              <w:pStyle w:val="TAL"/>
              <w:keepLines w:val="0"/>
            </w:pPr>
          </w:p>
        </w:tc>
      </w:tr>
      <w:tr w:rsidR="00FA7663" w:rsidRPr="004B3E3C" w14:paraId="5E3A5EC7" w14:textId="77777777" w:rsidTr="00CA742D">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37241B3" w14:textId="16667736"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6361" w:type="dxa"/>
            <w:tcBorders>
              <w:top w:val="single" w:sz="4" w:space="0" w:color="auto"/>
              <w:left w:val="single" w:sz="4" w:space="0" w:color="auto"/>
              <w:bottom w:val="single" w:sz="4" w:space="0" w:color="auto"/>
              <w:right w:val="single" w:sz="4" w:space="0" w:color="auto"/>
            </w:tcBorders>
            <w:hideMark/>
          </w:tcPr>
          <w:p w14:paraId="214F3A95" w14:textId="0E000D88" w:rsidR="00FA7663" w:rsidRPr="004B3E3C" w:rsidRDefault="00FA7663" w:rsidP="00AA16CD">
            <w:pPr>
              <w:pStyle w:val="TAL"/>
              <w:keepNext w:val="0"/>
              <w:keepLines w:val="0"/>
            </w:pPr>
            <w:r w:rsidRPr="004B3E3C">
              <w:t>Table</w:t>
            </w:r>
            <w:r w:rsidR="00CA742D" w:rsidRPr="004B3E3C">
              <w:t xml:space="preserve"> </w:t>
            </w:r>
            <w:r w:rsidRPr="004B3E3C">
              <w:t>H.3.1-1</w:t>
            </w:r>
          </w:p>
          <w:p w14:paraId="778735B3" w14:textId="324A3C40"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4,</w:t>
            </w:r>
            <w:r w:rsidR="00CA742D" w:rsidRPr="004B3E3C">
              <w:t xml:space="preserve"> </w:t>
            </w:r>
            <w:r w:rsidRPr="004B3E3C">
              <w:t>additionally</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w:t>
            </w:r>
            <w:r w:rsidR="00CA742D" w:rsidRPr="004B3E3C">
              <w:t xml:space="preserve"> </w:t>
            </w:r>
            <w:r w:rsidRPr="004B3E3C">
              <w:t>NEEDED</w:t>
            </w:r>
          </w:p>
          <w:p w14:paraId="1924107C" w14:textId="3CFB57AC"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INTER-FREQ</w:t>
            </w:r>
            <w:r w:rsidR="00CA742D" w:rsidRPr="004B3E3C">
              <w:t xml:space="preserve"> </w:t>
            </w:r>
            <w:r w:rsidRPr="004B3E3C">
              <w:t>MO</w:t>
            </w:r>
            <w:r w:rsidR="00CA742D" w:rsidRPr="004B3E3C">
              <w:t xml:space="preserve"> </w:t>
            </w:r>
            <w:r w:rsidRPr="004B3E3C">
              <w:t>and</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79933A6" w14:textId="38B544EE" w:rsidR="00FA7663" w:rsidRPr="004B3E3C" w:rsidRDefault="00FA7663" w:rsidP="00AA16CD">
            <w:pPr>
              <w:pStyle w:val="TAL"/>
              <w:keepNext w:val="0"/>
              <w:keepLines w:val="0"/>
            </w:pPr>
            <w:r w:rsidRPr="004B3E3C">
              <w:t>Table</w:t>
            </w:r>
            <w:r w:rsidR="00CA742D" w:rsidRPr="004B3E3C">
              <w:t xml:space="preserve"> </w:t>
            </w:r>
            <w:r w:rsidRPr="004B3E3C">
              <w:t>H.3.1-4</w:t>
            </w:r>
            <w:r w:rsidR="006E4123" w:rsidRPr="004B3E3C">
              <w:t>AA</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A4-threshold</w:t>
            </w:r>
            <w:r w:rsidR="00CA742D" w:rsidRPr="004B3E3C">
              <w:t xml:space="preserve"> </w:t>
            </w:r>
            <w:r w:rsidRPr="004B3E3C">
              <w:t>=</w:t>
            </w:r>
            <w:r w:rsidR="00CA742D" w:rsidRPr="004B3E3C">
              <w:t xml:space="preserve"> </w:t>
            </w:r>
            <w:r w:rsidRPr="004B3E3C">
              <w:t>-105</w:t>
            </w:r>
          </w:p>
          <w:p w14:paraId="6B5F2F89" w14:textId="2D324C6F" w:rsidR="00FA7663" w:rsidRPr="004B3E3C" w:rsidRDefault="00FA7663" w:rsidP="00AA16CD">
            <w:pPr>
              <w:pStyle w:val="TAL"/>
              <w:keepNext w:val="0"/>
              <w:keepLines w:val="0"/>
            </w:pPr>
            <w:r w:rsidRPr="004B3E3C">
              <w:t>Table</w:t>
            </w:r>
            <w:r w:rsidR="00CA742D" w:rsidRPr="004B3E3C">
              <w:t xml:space="preserve"> </w:t>
            </w:r>
            <w:r w:rsidRPr="004B3E3C">
              <w:t>H.3.1-6</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gapFR2</w:t>
            </w:r>
            <w:r w:rsidR="00CA742D" w:rsidRPr="004B3E3C">
              <w:t xml:space="preserve"> </w:t>
            </w:r>
            <w:r w:rsidRPr="004B3E3C">
              <w:t>and</w:t>
            </w:r>
            <w:r w:rsidR="00CA742D" w:rsidRPr="004B3E3C">
              <w:t xml:space="preserve"> </w:t>
            </w:r>
            <w:r w:rsidRPr="004B3E3C">
              <w:t>Pattern</w:t>
            </w:r>
            <w:r w:rsidR="00CA742D" w:rsidRPr="004B3E3C">
              <w:t xml:space="preserve"> </w:t>
            </w:r>
            <w:r w:rsidRPr="004B3E3C">
              <w:t>#13</w:t>
            </w:r>
            <w:r w:rsidR="00CA742D" w:rsidRPr="004B3E3C">
              <w:t xml:space="preserve"> </w:t>
            </w:r>
            <w:r w:rsidRPr="004B3E3C">
              <w:t>for</w:t>
            </w:r>
            <w:r w:rsidR="00CA742D" w:rsidRPr="004B3E3C">
              <w:t xml:space="preserve"> </w:t>
            </w:r>
            <w:r w:rsidRPr="004B3E3C">
              <w:t>Test</w:t>
            </w:r>
            <w:r w:rsidR="00CA742D" w:rsidRPr="004B3E3C">
              <w:t xml:space="preserve"> </w:t>
            </w:r>
            <w:r w:rsidRPr="004B3E3C">
              <w:t>3</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3DAF7881" w14:textId="79CC3B26"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UE</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0FAECFB2" w14:textId="3D77495B"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2</w:t>
            </w:r>
          </w:p>
          <w:p w14:paraId="4062A98B" w14:textId="16491A99"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r w:rsidR="00CA742D" w:rsidRPr="004B3E3C">
              <w:t xml:space="preserve"> </w:t>
            </w:r>
            <w:r w:rsidRPr="004B3E3C">
              <w:t>Index</w:t>
            </w:r>
            <w:r w:rsidR="00CA742D" w:rsidRPr="004B3E3C">
              <w:t xml:space="preserve"> </w:t>
            </w:r>
            <w:r w:rsidRPr="004B3E3C">
              <w:t>and</w:t>
            </w:r>
            <w:r w:rsidR="00CA742D" w:rsidRPr="004B3E3C">
              <w:t xml:space="preserve"> </w:t>
            </w:r>
            <w:r w:rsidRPr="004B3E3C">
              <w:t>INTER-FREQ</w:t>
            </w:r>
          </w:p>
          <w:p w14:paraId="240F1715" w14:textId="2CE763A0"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1</w:t>
            </w:r>
            <w:r w:rsidR="00CA742D" w:rsidRPr="004B3E3C">
              <w:t xml:space="preserve"> </w:t>
            </w:r>
            <w:r w:rsidRPr="004B3E3C">
              <w:t>for</w:t>
            </w:r>
            <w:r w:rsidR="00CA742D" w:rsidRPr="004B3E3C">
              <w:t xml:space="preserve"> </w:t>
            </w:r>
            <w:r w:rsidRPr="004B3E3C">
              <w:t>Test</w:t>
            </w:r>
            <w:r w:rsidR="00CA742D" w:rsidRPr="004B3E3C">
              <w:t xml:space="preserve"> </w:t>
            </w:r>
            <w:r w:rsidRPr="004B3E3C">
              <w:t>1</w:t>
            </w:r>
            <w:r w:rsidR="00CA742D" w:rsidRPr="004B3E3C">
              <w:t xml:space="preserve"> </w:t>
            </w:r>
            <w:r w:rsidRPr="004B3E3C">
              <w:t>and</w:t>
            </w:r>
            <w:r w:rsidR="00CA742D" w:rsidRPr="004B3E3C">
              <w:t xml:space="preserve"> </w:t>
            </w:r>
            <w:r w:rsidRPr="004B3E3C">
              <w:t>Test</w:t>
            </w:r>
            <w:r w:rsidR="00CA742D" w:rsidRPr="004B3E3C">
              <w:t xml:space="preserve"> </w:t>
            </w:r>
            <w:r w:rsidRPr="004B3E3C">
              <w:t>3</w:t>
            </w:r>
          </w:p>
          <w:p w14:paraId="71F55572" w14:textId="6716EDC3"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2</w:t>
            </w:r>
            <w:r w:rsidR="00CA742D" w:rsidRPr="004B3E3C">
              <w:t xml:space="preserve"> </w:t>
            </w:r>
            <w:r w:rsidRPr="004B3E3C">
              <w:t>for</w:t>
            </w:r>
            <w:r w:rsidR="00CA742D" w:rsidRPr="004B3E3C">
              <w:t xml:space="preserve"> </w:t>
            </w:r>
            <w:r w:rsidRPr="004B3E3C">
              <w:t>Test</w:t>
            </w:r>
            <w:r w:rsidR="00CA742D" w:rsidRPr="004B3E3C">
              <w:t xml:space="preserve"> </w:t>
            </w:r>
            <w:r w:rsidRPr="004B3E3C">
              <w:t>2</w:t>
            </w:r>
            <w:r w:rsidR="00CA742D" w:rsidRPr="004B3E3C">
              <w:t xml:space="preserve"> </w:t>
            </w:r>
            <w:r w:rsidRPr="004B3E3C">
              <w:t>and</w:t>
            </w:r>
            <w:r w:rsidR="00CA742D" w:rsidRPr="004B3E3C">
              <w:t xml:space="preserve"> </w:t>
            </w:r>
            <w:r w:rsidRPr="004B3E3C">
              <w:t>Test</w:t>
            </w:r>
            <w:r w:rsidR="00CA742D" w:rsidRPr="004B3E3C">
              <w:t xml:space="preserve"> </w:t>
            </w:r>
            <w:r w:rsidRPr="004B3E3C">
              <w:t>4</w:t>
            </w:r>
          </w:p>
          <w:p w14:paraId="6BDBE7EE" w14:textId="6A48160B" w:rsidR="00FA7663" w:rsidRPr="004B3E3C" w:rsidRDefault="00FA7663" w:rsidP="00AA16CD">
            <w:pPr>
              <w:pStyle w:val="TAL"/>
              <w:keepNext w:val="0"/>
              <w:keepLines w:val="0"/>
            </w:pPr>
            <w:r w:rsidRPr="004B3E3C">
              <w:t>Table</w:t>
            </w:r>
            <w:r w:rsidR="00CA742D" w:rsidRPr="004B3E3C">
              <w:t xml:space="preserve"> </w:t>
            </w:r>
            <w:r w:rsidRPr="004B3E3C">
              <w:t>H.3.4-1</w:t>
            </w:r>
          </w:p>
          <w:p w14:paraId="6E5D767E" w14:textId="2DFC6B91" w:rsidR="00FA7663" w:rsidRPr="004B3E3C" w:rsidRDefault="00FA7663" w:rsidP="00AA16CD">
            <w:pPr>
              <w:pStyle w:val="TAL"/>
              <w:keepNext w:val="0"/>
              <w:keepLines w:val="0"/>
            </w:pPr>
            <w:r w:rsidRPr="004B3E3C">
              <w:t>Table</w:t>
            </w:r>
            <w:r w:rsidR="00CA742D" w:rsidRPr="004B3E3C">
              <w:t xml:space="preserve"> </w:t>
            </w:r>
            <w:r w:rsidRPr="004B3E3C">
              <w:t>H.3.4-2</w:t>
            </w:r>
          </w:p>
          <w:p w14:paraId="1297A24F" w14:textId="62227448" w:rsidR="00FA7663" w:rsidRPr="004B3E3C" w:rsidRDefault="00FA7663" w:rsidP="00AA16CD">
            <w:pPr>
              <w:pStyle w:val="TAL"/>
              <w:keepNext w:val="0"/>
              <w:keepLines w:val="0"/>
            </w:pPr>
            <w:r w:rsidRPr="004B3E3C">
              <w:t>Table</w:t>
            </w:r>
            <w:r w:rsidR="00CA742D" w:rsidRPr="004B3E3C">
              <w:t xml:space="preserve"> </w:t>
            </w:r>
            <w:r w:rsidRPr="004B3E3C">
              <w:t>H.3.4-3</w:t>
            </w:r>
          </w:p>
        </w:tc>
      </w:tr>
    </w:tbl>
    <w:p w14:paraId="0052ED56" w14:textId="77777777" w:rsidR="00FA7663" w:rsidRPr="004B3E3C" w:rsidRDefault="00FA7663" w:rsidP="00B72159">
      <w:pPr>
        <w:rPr>
          <w:lang w:eastAsia="sv-SE"/>
        </w:rPr>
      </w:pPr>
    </w:p>
    <w:p w14:paraId="0867A515" w14:textId="77777777" w:rsidR="00FA7663" w:rsidRPr="004B3E3C" w:rsidRDefault="00FA7663" w:rsidP="00AA16CD">
      <w:pPr>
        <w:pStyle w:val="TH"/>
        <w:keepNext w:val="0"/>
        <w:keepLines w:val="0"/>
        <w:rPr>
          <w:i/>
        </w:rPr>
      </w:pPr>
      <w:r w:rsidRPr="004B3E3C">
        <w:t>Table 5.6.2.5.8.3-2: MeasObjectNR-DEFAULT: EN-DC FR1-FR2 measurement object configura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FA7663" w:rsidRPr="004B3E3C" w14:paraId="0331AE40" w14:textId="77777777" w:rsidTr="00CA742D">
        <w:trPr>
          <w:jc w:val="center"/>
        </w:trPr>
        <w:tc>
          <w:tcPr>
            <w:tcW w:w="9747" w:type="dxa"/>
            <w:gridSpan w:val="4"/>
          </w:tcPr>
          <w:p w14:paraId="0B34C9E3" w14:textId="1B9A20D1"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able</w:t>
            </w:r>
            <w:r w:rsidR="00CA742D" w:rsidRPr="004B3E3C">
              <w:rPr>
                <w:b w:val="0"/>
              </w:rPr>
              <w:t xml:space="preserve"> </w:t>
            </w:r>
            <w:r w:rsidRPr="004B3E3C">
              <w:rPr>
                <w:b w:val="0"/>
              </w:rPr>
              <w:t>H.3.1-3</w:t>
            </w:r>
          </w:p>
        </w:tc>
      </w:tr>
      <w:tr w:rsidR="00FA7663" w:rsidRPr="004B3E3C" w14:paraId="2ADA13B3" w14:textId="77777777" w:rsidTr="00CA742D">
        <w:trPr>
          <w:jc w:val="center"/>
        </w:trPr>
        <w:tc>
          <w:tcPr>
            <w:tcW w:w="4535" w:type="dxa"/>
          </w:tcPr>
          <w:p w14:paraId="23F67897" w14:textId="59138B3C"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Pr>
          <w:p w14:paraId="417CF34B" w14:textId="77777777" w:rsidR="00FA7663" w:rsidRPr="004B3E3C" w:rsidRDefault="00FA7663" w:rsidP="00AA16CD">
            <w:pPr>
              <w:pStyle w:val="TAH"/>
              <w:keepNext w:val="0"/>
              <w:keepLines w:val="0"/>
            </w:pPr>
            <w:r w:rsidRPr="004B3E3C">
              <w:t>Value/remark</w:t>
            </w:r>
          </w:p>
        </w:tc>
        <w:tc>
          <w:tcPr>
            <w:tcW w:w="1273" w:type="dxa"/>
          </w:tcPr>
          <w:p w14:paraId="718E598D" w14:textId="77777777" w:rsidR="00FA7663" w:rsidRPr="004B3E3C" w:rsidRDefault="00FA7663" w:rsidP="00AA16CD">
            <w:pPr>
              <w:pStyle w:val="TAH"/>
              <w:keepNext w:val="0"/>
              <w:keepLines w:val="0"/>
            </w:pPr>
            <w:r w:rsidRPr="004B3E3C">
              <w:t>Comment</w:t>
            </w:r>
          </w:p>
        </w:tc>
        <w:tc>
          <w:tcPr>
            <w:tcW w:w="1672" w:type="dxa"/>
          </w:tcPr>
          <w:p w14:paraId="7D0E5B86" w14:textId="77777777" w:rsidR="00FA7663" w:rsidRPr="004B3E3C" w:rsidRDefault="00FA7663" w:rsidP="00AA16CD">
            <w:pPr>
              <w:pStyle w:val="TAH"/>
              <w:keepNext w:val="0"/>
              <w:keepLines w:val="0"/>
            </w:pPr>
            <w:r w:rsidRPr="004B3E3C">
              <w:t>Condition</w:t>
            </w:r>
          </w:p>
        </w:tc>
      </w:tr>
      <w:tr w:rsidR="00FA7663" w:rsidRPr="004B3E3C" w14:paraId="719D88CE" w14:textId="77777777" w:rsidTr="00CA742D">
        <w:trPr>
          <w:jc w:val="center"/>
        </w:trPr>
        <w:tc>
          <w:tcPr>
            <w:tcW w:w="4535" w:type="dxa"/>
          </w:tcPr>
          <w:p w14:paraId="0B3282C9" w14:textId="73C08FD5" w:rsidR="00FA7663" w:rsidRPr="004B3E3C" w:rsidRDefault="00FA7663" w:rsidP="00AA16CD">
            <w:pPr>
              <w:pStyle w:val="TAL"/>
              <w:keepNext w:val="0"/>
              <w:keepLines w:val="0"/>
            </w:pPr>
            <w:r w:rsidRPr="004B3E3C">
              <w:t>MeasObject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Pr>
          <w:p w14:paraId="2BD01ACF" w14:textId="77777777" w:rsidR="00FA7663" w:rsidRPr="004B3E3C" w:rsidRDefault="00FA7663" w:rsidP="00AA16CD">
            <w:pPr>
              <w:pStyle w:val="TAL"/>
              <w:keepNext w:val="0"/>
              <w:keepLines w:val="0"/>
            </w:pPr>
          </w:p>
        </w:tc>
        <w:tc>
          <w:tcPr>
            <w:tcW w:w="1273" w:type="dxa"/>
          </w:tcPr>
          <w:p w14:paraId="69A13D1B" w14:textId="77777777" w:rsidR="00FA7663" w:rsidRPr="004B3E3C" w:rsidRDefault="00FA7663" w:rsidP="00AA16CD">
            <w:pPr>
              <w:pStyle w:val="TAL"/>
              <w:keepNext w:val="0"/>
              <w:keepLines w:val="0"/>
            </w:pPr>
          </w:p>
        </w:tc>
        <w:tc>
          <w:tcPr>
            <w:tcW w:w="1672" w:type="dxa"/>
          </w:tcPr>
          <w:p w14:paraId="69B220B4" w14:textId="77777777" w:rsidR="00FA7663" w:rsidRPr="004B3E3C" w:rsidRDefault="00FA7663" w:rsidP="00AA16CD">
            <w:pPr>
              <w:pStyle w:val="TAL"/>
              <w:keepNext w:val="0"/>
              <w:keepLines w:val="0"/>
            </w:pPr>
          </w:p>
        </w:tc>
      </w:tr>
      <w:tr w:rsidR="00FA7663" w:rsidRPr="004B3E3C" w14:paraId="73829BD3" w14:textId="77777777" w:rsidTr="00CA742D">
        <w:trPr>
          <w:jc w:val="center"/>
        </w:trPr>
        <w:tc>
          <w:tcPr>
            <w:tcW w:w="4535" w:type="dxa"/>
          </w:tcPr>
          <w:p w14:paraId="43964ADC" w14:textId="0C8ECFB5" w:rsidR="00FA7663" w:rsidRPr="004B3E3C" w:rsidRDefault="00CA742D" w:rsidP="00AA16CD">
            <w:pPr>
              <w:pStyle w:val="TAL"/>
              <w:keepNext w:val="0"/>
              <w:keepLines w:val="0"/>
            </w:pPr>
            <w:r w:rsidRPr="004B3E3C">
              <w:t xml:space="preserve">  </w:t>
            </w:r>
            <w:r w:rsidR="00FA7663" w:rsidRPr="004B3E3C">
              <w:t>offsetMO</w:t>
            </w:r>
            <w:r w:rsidRPr="004B3E3C">
              <w:t xml:space="preserve"> </w:t>
            </w:r>
            <w:r w:rsidR="00FA7663" w:rsidRPr="004B3E3C">
              <w:t>SEQUENCE</w:t>
            </w:r>
            <w:r w:rsidRPr="004B3E3C">
              <w:t xml:space="preserve"> </w:t>
            </w:r>
            <w:r w:rsidR="00FA7663" w:rsidRPr="004B3E3C">
              <w:t>{</w:t>
            </w:r>
          </w:p>
        </w:tc>
        <w:tc>
          <w:tcPr>
            <w:tcW w:w="2267" w:type="dxa"/>
          </w:tcPr>
          <w:p w14:paraId="77C2B5DB" w14:textId="77777777" w:rsidR="00FA7663" w:rsidRPr="004B3E3C" w:rsidRDefault="00FA7663" w:rsidP="00AA16CD">
            <w:pPr>
              <w:pStyle w:val="TAL"/>
              <w:keepNext w:val="0"/>
              <w:keepLines w:val="0"/>
            </w:pPr>
          </w:p>
        </w:tc>
        <w:tc>
          <w:tcPr>
            <w:tcW w:w="1273" w:type="dxa"/>
          </w:tcPr>
          <w:p w14:paraId="03C78DE5" w14:textId="77777777" w:rsidR="00FA7663" w:rsidRPr="004B3E3C" w:rsidRDefault="00FA7663" w:rsidP="00AA16CD">
            <w:pPr>
              <w:pStyle w:val="TAL"/>
              <w:keepNext w:val="0"/>
              <w:keepLines w:val="0"/>
            </w:pPr>
          </w:p>
        </w:tc>
        <w:tc>
          <w:tcPr>
            <w:tcW w:w="1672" w:type="dxa"/>
          </w:tcPr>
          <w:p w14:paraId="199B3D12" w14:textId="77777777" w:rsidR="00FA7663" w:rsidRPr="004B3E3C" w:rsidRDefault="00FA7663" w:rsidP="00AA16CD">
            <w:pPr>
              <w:pStyle w:val="TAL"/>
              <w:keepNext w:val="0"/>
              <w:keepLines w:val="0"/>
            </w:pPr>
          </w:p>
        </w:tc>
      </w:tr>
      <w:tr w:rsidR="00FA7663" w:rsidRPr="004B3E3C" w14:paraId="34DAB6CE" w14:textId="77777777" w:rsidTr="00CA742D">
        <w:trPr>
          <w:jc w:val="center"/>
        </w:trPr>
        <w:tc>
          <w:tcPr>
            <w:tcW w:w="4535" w:type="dxa"/>
          </w:tcPr>
          <w:p w14:paraId="74A0E802" w14:textId="0BF63BE3" w:rsidR="00FA7663" w:rsidRPr="004B3E3C" w:rsidRDefault="00CA742D" w:rsidP="00AA16CD">
            <w:pPr>
              <w:pStyle w:val="TAL"/>
              <w:keepNext w:val="0"/>
              <w:keepLines w:val="0"/>
            </w:pPr>
            <w:r w:rsidRPr="004B3E3C">
              <w:t xml:space="preserve">    </w:t>
            </w:r>
            <w:r w:rsidR="00FA7663" w:rsidRPr="004B3E3C">
              <w:t>rsrpOffsetSSB</w:t>
            </w:r>
          </w:p>
        </w:tc>
        <w:tc>
          <w:tcPr>
            <w:tcW w:w="2267" w:type="dxa"/>
          </w:tcPr>
          <w:p w14:paraId="5BF18664" w14:textId="2067187F" w:rsidR="00FA7663" w:rsidRPr="004B3E3C" w:rsidRDefault="00FA7663" w:rsidP="00AA16CD">
            <w:pPr>
              <w:pStyle w:val="TAL"/>
              <w:keepNext w:val="0"/>
              <w:keepLines w:val="0"/>
            </w:pPr>
            <w:r w:rsidRPr="004B3E3C">
              <w:rPr>
                <w:lang w:eastAsia="ja-JP"/>
              </w:rPr>
              <w:t>6</w:t>
            </w:r>
            <w:r w:rsidR="00CA742D" w:rsidRPr="004B3E3C">
              <w:rPr>
                <w:lang w:eastAsia="ja-JP"/>
              </w:rPr>
              <w:t xml:space="preserve"> </w:t>
            </w:r>
            <w:r w:rsidRPr="004B3E3C">
              <w:rPr>
                <w:lang w:eastAsia="ja-JP"/>
              </w:rPr>
              <w:t>dB</w:t>
            </w:r>
          </w:p>
        </w:tc>
        <w:tc>
          <w:tcPr>
            <w:tcW w:w="1273" w:type="dxa"/>
          </w:tcPr>
          <w:p w14:paraId="5BBD994C" w14:textId="77777777" w:rsidR="00FA7663" w:rsidRPr="004B3E3C" w:rsidRDefault="00FA7663" w:rsidP="00AA16CD">
            <w:pPr>
              <w:pStyle w:val="TAL"/>
              <w:keepNext w:val="0"/>
              <w:keepLines w:val="0"/>
            </w:pPr>
          </w:p>
        </w:tc>
        <w:tc>
          <w:tcPr>
            <w:tcW w:w="1672" w:type="dxa"/>
          </w:tcPr>
          <w:p w14:paraId="13AED2D3" w14:textId="77777777" w:rsidR="00FA7663" w:rsidRPr="004B3E3C" w:rsidRDefault="00FA7663" w:rsidP="00AA16CD">
            <w:pPr>
              <w:pStyle w:val="TAL"/>
              <w:keepNext w:val="0"/>
              <w:keepLines w:val="0"/>
            </w:pPr>
          </w:p>
        </w:tc>
      </w:tr>
      <w:tr w:rsidR="00FA7663" w:rsidRPr="004B3E3C" w14:paraId="0409C654" w14:textId="77777777" w:rsidTr="00CA742D">
        <w:trPr>
          <w:jc w:val="center"/>
        </w:trPr>
        <w:tc>
          <w:tcPr>
            <w:tcW w:w="4535" w:type="dxa"/>
          </w:tcPr>
          <w:p w14:paraId="45A3C19F" w14:textId="77777777" w:rsidR="00FA7663" w:rsidRPr="004B3E3C" w:rsidRDefault="00FA7663" w:rsidP="00AA16CD">
            <w:pPr>
              <w:pStyle w:val="TAL"/>
              <w:keepNext w:val="0"/>
              <w:keepLines w:val="0"/>
            </w:pPr>
            <w:r w:rsidRPr="004B3E3C">
              <w:t>}</w:t>
            </w:r>
          </w:p>
        </w:tc>
        <w:tc>
          <w:tcPr>
            <w:tcW w:w="2267" w:type="dxa"/>
          </w:tcPr>
          <w:p w14:paraId="3647C0DC" w14:textId="77777777" w:rsidR="00FA7663" w:rsidRPr="004B3E3C" w:rsidRDefault="00FA7663" w:rsidP="00AA16CD">
            <w:pPr>
              <w:pStyle w:val="TAL"/>
              <w:keepNext w:val="0"/>
              <w:keepLines w:val="0"/>
            </w:pPr>
          </w:p>
        </w:tc>
        <w:tc>
          <w:tcPr>
            <w:tcW w:w="1273" w:type="dxa"/>
          </w:tcPr>
          <w:p w14:paraId="79BE986D" w14:textId="77777777" w:rsidR="00FA7663" w:rsidRPr="004B3E3C" w:rsidRDefault="00FA7663" w:rsidP="00AA16CD">
            <w:pPr>
              <w:pStyle w:val="TAL"/>
              <w:keepNext w:val="0"/>
              <w:keepLines w:val="0"/>
            </w:pPr>
          </w:p>
        </w:tc>
        <w:tc>
          <w:tcPr>
            <w:tcW w:w="1672" w:type="dxa"/>
          </w:tcPr>
          <w:p w14:paraId="1FEA8C01" w14:textId="77777777" w:rsidR="00FA7663" w:rsidRPr="004B3E3C" w:rsidRDefault="00FA7663" w:rsidP="00AA16CD">
            <w:pPr>
              <w:pStyle w:val="TAL"/>
              <w:keepNext w:val="0"/>
              <w:keepLines w:val="0"/>
            </w:pPr>
          </w:p>
        </w:tc>
      </w:tr>
    </w:tbl>
    <w:p w14:paraId="060A2E54" w14:textId="77777777" w:rsidR="00FA7663" w:rsidRPr="004B3E3C" w:rsidRDefault="00FA7663" w:rsidP="005675D0">
      <w:pPr>
        <w:rPr>
          <w:lang w:eastAsia="sv-SE"/>
        </w:rPr>
      </w:pPr>
    </w:p>
    <w:p w14:paraId="4FA00DA1" w14:textId="77777777" w:rsidR="00FA7663" w:rsidRPr="004B3E3C" w:rsidRDefault="00FA7663" w:rsidP="00AA16CD">
      <w:pPr>
        <w:pStyle w:val="H6"/>
        <w:keepNext w:val="0"/>
        <w:keepLines w:val="0"/>
        <w:rPr>
          <w:lang w:eastAsia="sv-SE"/>
        </w:rPr>
      </w:pPr>
      <w:r w:rsidRPr="004B3E3C">
        <w:rPr>
          <w:lang w:eastAsia="sv-SE"/>
        </w:rPr>
        <w:t>5.6.2.8.5</w:t>
      </w:r>
      <w:r w:rsidRPr="004B3E3C">
        <w:rPr>
          <w:lang w:eastAsia="sv-SE"/>
        </w:rPr>
        <w:tab/>
        <w:t>Test requirement</w:t>
      </w:r>
    </w:p>
    <w:p w14:paraId="55045967" w14:textId="66AF3EB9" w:rsidR="00FA7663" w:rsidRPr="004B3E3C" w:rsidRDefault="00FA7663" w:rsidP="00AA16CD">
      <w:pPr>
        <w:rPr>
          <w:lang w:eastAsia="sv-SE"/>
        </w:rPr>
      </w:pPr>
      <w:r w:rsidRPr="004B3E3C">
        <w:rPr>
          <w:lang w:eastAsia="sv-SE"/>
        </w:rPr>
        <w:t>Table 5.6.2.8.5-1 defines the primary level settings including test tolerances for all tests.</w:t>
      </w:r>
    </w:p>
    <w:p w14:paraId="22E6B077" w14:textId="77777777" w:rsidR="00FA7663" w:rsidRPr="004B3E3C" w:rsidRDefault="00FA7663" w:rsidP="00AA16CD">
      <w:pPr>
        <w:pStyle w:val="TH"/>
        <w:keepNext w:val="0"/>
        <w:keepLines w:val="0"/>
      </w:pPr>
      <w:bookmarkStart w:id="349" w:name="_Toc21621585"/>
      <w:bookmarkStart w:id="350" w:name="_Toc29297200"/>
      <w:bookmarkStart w:id="351" w:name="_Toc36149401"/>
      <w:bookmarkStart w:id="352" w:name="_Toc44092989"/>
      <w:bookmarkStart w:id="353" w:name="_Toc44093538"/>
      <w:bookmarkStart w:id="354" w:name="_Toc44094361"/>
      <w:bookmarkStart w:id="355" w:name="_Toc44094640"/>
      <w:bookmarkStart w:id="356" w:name="_Toc52296056"/>
      <w:bookmarkStart w:id="357" w:name="_Toc59027768"/>
      <w:bookmarkStart w:id="358" w:name="_Toc69328262"/>
      <w:r w:rsidRPr="004B3E3C">
        <w:rPr>
          <w:rFonts w:cs="v4.2.0"/>
        </w:rPr>
        <w:t>Table 5.6.2.8.5-1: Cell specific test parameters for EN-DC inter-frequency event triggered reporting with SSB time index detection in DRX</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5"/>
        <w:gridCol w:w="784"/>
        <w:gridCol w:w="1807"/>
        <w:gridCol w:w="877"/>
        <w:gridCol w:w="918"/>
        <w:gridCol w:w="836"/>
        <w:gridCol w:w="2124"/>
      </w:tblGrid>
      <w:tr w:rsidR="00FA7663" w:rsidRPr="004B3E3C" w14:paraId="19EA823A" w14:textId="77777777" w:rsidTr="00B5136E">
        <w:trPr>
          <w:cantSplit/>
          <w:tblHeader/>
          <w:jc w:val="center"/>
        </w:trPr>
        <w:tc>
          <w:tcPr>
            <w:tcW w:w="2285" w:type="dxa"/>
            <w:tcBorders>
              <w:top w:val="single" w:sz="4" w:space="0" w:color="auto"/>
              <w:left w:val="single" w:sz="4" w:space="0" w:color="auto"/>
              <w:bottom w:val="nil"/>
              <w:right w:val="single" w:sz="4" w:space="0" w:color="auto"/>
            </w:tcBorders>
            <w:hideMark/>
          </w:tcPr>
          <w:p w14:paraId="070C9C3A" w14:textId="77777777" w:rsidR="00FA7663" w:rsidRPr="004B3E3C" w:rsidRDefault="00FA7663" w:rsidP="00AA16CD">
            <w:pPr>
              <w:pStyle w:val="TAH"/>
              <w:keepNext w:val="0"/>
              <w:keepLines w:val="0"/>
              <w:spacing w:line="254" w:lineRule="auto"/>
              <w:rPr>
                <w:rFonts w:cs="Arial"/>
                <w:lang w:eastAsia="zh-CN"/>
              </w:rPr>
            </w:pPr>
            <w:r w:rsidRPr="004B3E3C">
              <w:rPr>
                <w:lang w:eastAsia="zh-CN"/>
              </w:rPr>
              <w:t>Parameter</w:t>
            </w:r>
          </w:p>
        </w:tc>
        <w:tc>
          <w:tcPr>
            <w:tcW w:w="784" w:type="dxa"/>
            <w:tcBorders>
              <w:top w:val="single" w:sz="4" w:space="0" w:color="auto"/>
              <w:left w:val="single" w:sz="4" w:space="0" w:color="auto"/>
              <w:bottom w:val="nil"/>
              <w:right w:val="single" w:sz="4" w:space="0" w:color="auto"/>
            </w:tcBorders>
            <w:hideMark/>
          </w:tcPr>
          <w:p w14:paraId="09D20C21" w14:textId="77777777" w:rsidR="00FA7663" w:rsidRPr="004B3E3C" w:rsidRDefault="00FA7663" w:rsidP="00AA16CD">
            <w:pPr>
              <w:pStyle w:val="TAH"/>
              <w:keepNext w:val="0"/>
              <w:keepLines w:val="0"/>
              <w:spacing w:line="254" w:lineRule="auto"/>
              <w:rPr>
                <w:rFonts w:cs="Arial"/>
                <w:lang w:eastAsia="zh-CN"/>
              </w:rPr>
            </w:pPr>
            <w:r w:rsidRPr="004B3E3C">
              <w:rPr>
                <w:lang w:eastAsia="zh-CN"/>
              </w:rPr>
              <w:t>Unit</w:t>
            </w:r>
          </w:p>
        </w:tc>
        <w:tc>
          <w:tcPr>
            <w:tcW w:w="1807" w:type="dxa"/>
            <w:tcBorders>
              <w:top w:val="single" w:sz="4" w:space="0" w:color="auto"/>
              <w:left w:val="single" w:sz="4" w:space="0" w:color="auto"/>
              <w:bottom w:val="nil"/>
              <w:right w:val="single" w:sz="4" w:space="0" w:color="auto"/>
            </w:tcBorders>
            <w:hideMark/>
          </w:tcPr>
          <w:p w14:paraId="5A280429" w14:textId="23DA4E48" w:rsidR="00FA7663" w:rsidRPr="004B3E3C" w:rsidRDefault="00FA7663" w:rsidP="00AA16CD">
            <w:pPr>
              <w:pStyle w:val="TAH"/>
              <w:keepNext w:val="0"/>
              <w:keepLines w:val="0"/>
              <w:spacing w:line="254" w:lineRule="auto"/>
              <w:rPr>
                <w:lang w:eastAsia="zh-CN"/>
              </w:rPr>
            </w:pPr>
            <w:r w:rsidRPr="004B3E3C">
              <w:rPr>
                <w:rFonts w:cs="Arial"/>
                <w:lang w:eastAsia="zh-CN"/>
              </w:rPr>
              <w:t>Test</w:t>
            </w:r>
            <w:r w:rsidR="00CA742D" w:rsidRPr="004B3E3C">
              <w:rPr>
                <w:rFonts w:cs="Arial"/>
                <w:lang w:eastAsia="zh-CN"/>
              </w:rPr>
              <w:t xml:space="preserve"> </w:t>
            </w:r>
            <w:r w:rsidRPr="004B3E3C">
              <w:rPr>
                <w:rFonts w:cs="Arial"/>
                <w:lang w:eastAsia="zh-CN"/>
              </w:rPr>
              <w:t>configuration</w:t>
            </w:r>
          </w:p>
        </w:tc>
        <w:tc>
          <w:tcPr>
            <w:tcW w:w="1795" w:type="dxa"/>
            <w:gridSpan w:val="2"/>
            <w:tcBorders>
              <w:top w:val="single" w:sz="4" w:space="0" w:color="auto"/>
              <w:left w:val="single" w:sz="4" w:space="0" w:color="auto"/>
              <w:bottom w:val="single" w:sz="4" w:space="0" w:color="auto"/>
              <w:right w:val="single" w:sz="4" w:space="0" w:color="auto"/>
            </w:tcBorders>
            <w:hideMark/>
          </w:tcPr>
          <w:p w14:paraId="4C347F3F" w14:textId="75BCA28D"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2</w:t>
            </w:r>
          </w:p>
        </w:tc>
        <w:tc>
          <w:tcPr>
            <w:tcW w:w="2945" w:type="dxa"/>
            <w:gridSpan w:val="2"/>
            <w:tcBorders>
              <w:top w:val="single" w:sz="4" w:space="0" w:color="auto"/>
              <w:left w:val="single" w:sz="4" w:space="0" w:color="auto"/>
              <w:bottom w:val="single" w:sz="4" w:space="0" w:color="auto"/>
              <w:right w:val="single" w:sz="4" w:space="0" w:color="auto"/>
            </w:tcBorders>
            <w:hideMark/>
          </w:tcPr>
          <w:p w14:paraId="15027260" w14:textId="19B11B43" w:rsidR="00FA7663" w:rsidRPr="004B3E3C" w:rsidRDefault="00FA7663" w:rsidP="00AA16CD">
            <w:pPr>
              <w:pStyle w:val="TAH"/>
              <w:keepNext w:val="0"/>
              <w:keepLines w:val="0"/>
              <w:spacing w:line="254" w:lineRule="auto"/>
              <w:rPr>
                <w:rFonts w:cs="Arial"/>
                <w:lang w:eastAsia="zh-CN"/>
              </w:rPr>
            </w:pPr>
            <w:r w:rsidRPr="004B3E3C">
              <w:rPr>
                <w:lang w:eastAsia="zh-CN"/>
              </w:rPr>
              <w:t>Cell</w:t>
            </w:r>
            <w:r w:rsidR="00CA742D" w:rsidRPr="004B3E3C">
              <w:rPr>
                <w:lang w:eastAsia="zh-CN"/>
              </w:rPr>
              <w:t xml:space="preserve"> </w:t>
            </w:r>
            <w:r w:rsidRPr="004B3E3C">
              <w:rPr>
                <w:lang w:eastAsia="zh-CN"/>
              </w:rPr>
              <w:t>3</w:t>
            </w:r>
          </w:p>
        </w:tc>
      </w:tr>
      <w:tr w:rsidR="00FA7663" w:rsidRPr="004B3E3C" w14:paraId="6B7447DC" w14:textId="77777777" w:rsidTr="00B5136E">
        <w:trPr>
          <w:cantSplit/>
          <w:tblHeader/>
          <w:jc w:val="center"/>
        </w:trPr>
        <w:tc>
          <w:tcPr>
            <w:tcW w:w="2285" w:type="dxa"/>
            <w:tcBorders>
              <w:top w:val="nil"/>
              <w:left w:val="single" w:sz="4" w:space="0" w:color="auto"/>
              <w:bottom w:val="single" w:sz="4" w:space="0" w:color="auto"/>
              <w:right w:val="single" w:sz="4" w:space="0" w:color="auto"/>
            </w:tcBorders>
          </w:tcPr>
          <w:p w14:paraId="5492AB22" w14:textId="77777777" w:rsidR="00FA7663" w:rsidRPr="004B3E3C" w:rsidRDefault="00FA7663" w:rsidP="00AA16CD">
            <w:pPr>
              <w:pStyle w:val="TAH"/>
              <w:keepNext w:val="0"/>
              <w:keepLines w:val="0"/>
              <w:spacing w:line="254" w:lineRule="auto"/>
              <w:rPr>
                <w:rFonts w:cs="Arial"/>
                <w:lang w:eastAsia="zh-CN"/>
              </w:rPr>
            </w:pPr>
          </w:p>
        </w:tc>
        <w:tc>
          <w:tcPr>
            <w:tcW w:w="784" w:type="dxa"/>
            <w:tcBorders>
              <w:top w:val="nil"/>
              <w:left w:val="single" w:sz="4" w:space="0" w:color="auto"/>
              <w:bottom w:val="single" w:sz="4" w:space="0" w:color="auto"/>
              <w:right w:val="single" w:sz="4" w:space="0" w:color="auto"/>
            </w:tcBorders>
          </w:tcPr>
          <w:p w14:paraId="19BC1CCF" w14:textId="77777777" w:rsidR="00FA7663" w:rsidRPr="004B3E3C" w:rsidRDefault="00FA7663" w:rsidP="00AA16CD">
            <w:pPr>
              <w:pStyle w:val="TAH"/>
              <w:keepNext w:val="0"/>
              <w:keepLines w:val="0"/>
              <w:spacing w:line="254" w:lineRule="auto"/>
              <w:rPr>
                <w:rFonts w:cs="Arial"/>
                <w:lang w:eastAsia="zh-CN"/>
              </w:rPr>
            </w:pPr>
          </w:p>
        </w:tc>
        <w:tc>
          <w:tcPr>
            <w:tcW w:w="1807" w:type="dxa"/>
            <w:tcBorders>
              <w:top w:val="nil"/>
              <w:left w:val="single" w:sz="4" w:space="0" w:color="auto"/>
              <w:bottom w:val="single" w:sz="4" w:space="0" w:color="auto"/>
              <w:right w:val="single" w:sz="4" w:space="0" w:color="auto"/>
            </w:tcBorders>
          </w:tcPr>
          <w:p w14:paraId="60A9E26D" w14:textId="77777777" w:rsidR="00FA7663" w:rsidRPr="004B3E3C" w:rsidRDefault="00FA7663" w:rsidP="00AA16CD">
            <w:pPr>
              <w:pStyle w:val="TAH"/>
              <w:keepNext w:val="0"/>
              <w:keepLines w:val="0"/>
              <w:spacing w:line="254" w:lineRule="auto"/>
              <w:rPr>
                <w:lang w:eastAsia="zh-CN"/>
              </w:rPr>
            </w:pPr>
          </w:p>
        </w:tc>
        <w:tc>
          <w:tcPr>
            <w:tcW w:w="877" w:type="dxa"/>
            <w:tcBorders>
              <w:top w:val="single" w:sz="4" w:space="0" w:color="auto"/>
              <w:left w:val="single" w:sz="4" w:space="0" w:color="auto"/>
              <w:bottom w:val="single" w:sz="4" w:space="0" w:color="auto"/>
              <w:right w:val="single" w:sz="4" w:space="0" w:color="auto"/>
            </w:tcBorders>
            <w:hideMark/>
          </w:tcPr>
          <w:p w14:paraId="70605666"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918" w:type="dxa"/>
            <w:tcBorders>
              <w:top w:val="single" w:sz="4" w:space="0" w:color="auto"/>
              <w:left w:val="single" w:sz="4" w:space="0" w:color="auto"/>
              <w:bottom w:val="single" w:sz="4" w:space="0" w:color="auto"/>
              <w:right w:val="single" w:sz="4" w:space="0" w:color="auto"/>
            </w:tcBorders>
            <w:hideMark/>
          </w:tcPr>
          <w:p w14:paraId="3ADF68FD"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c>
          <w:tcPr>
            <w:tcW w:w="836" w:type="dxa"/>
            <w:tcBorders>
              <w:top w:val="single" w:sz="4" w:space="0" w:color="auto"/>
              <w:left w:val="single" w:sz="4" w:space="0" w:color="auto"/>
              <w:bottom w:val="single" w:sz="4" w:space="0" w:color="auto"/>
              <w:right w:val="single" w:sz="4" w:space="0" w:color="auto"/>
            </w:tcBorders>
            <w:hideMark/>
          </w:tcPr>
          <w:p w14:paraId="27CB74F9" w14:textId="77777777" w:rsidR="00FA7663" w:rsidRPr="004B3E3C" w:rsidRDefault="00FA7663" w:rsidP="00AA16CD">
            <w:pPr>
              <w:pStyle w:val="TAH"/>
              <w:keepNext w:val="0"/>
              <w:keepLines w:val="0"/>
              <w:spacing w:line="254" w:lineRule="auto"/>
              <w:rPr>
                <w:rFonts w:cs="Arial"/>
                <w:lang w:eastAsia="zh-CN"/>
              </w:rPr>
            </w:pPr>
            <w:r w:rsidRPr="004B3E3C">
              <w:rPr>
                <w:lang w:eastAsia="zh-CN"/>
              </w:rPr>
              <w:t>T1</w:t>
            </w:r>
          </w:p>
        </w:tc>
        <w:tc>
          <w:tcPr>
            <w:tcW w:w="2109" w:type="dxa"/>
            <w:tcBorders>
              <w:top w:val="single" w:sz="4" w:space="0" w:color="auto"/>
              <w:left w:val="single" w:sz="4" w:space="0" w:color="auto"/>
              <w:bottom w:val="single" w:sz="4" w:space="0" w:color="auto"/>
              <w:right w:val="single" w:sz="4" w:space="0" w:color="auto"/>
            </w:tcBorders>
            <w:hideMark/>
          </w:tcPr>
          <w:p w14:paraId="43533DBD" w14:textId="77777777" w:rsidR="00FA7663" w:rsidRPr="004B3E3C" w:rsidRDefault="00FA7663" w:rsidP="00AA16CD">
            <w:pPr>
              <w:pStyle w:val="TAH"/>
              <w:keepNext w:val="0"/>
              <w:keepLines w:val="0"/>
              <w:spacing w:line="254" w:lineRule="auto"/>
              <w:rPr>
                <w:rFonts w:cs="Arial"/>
                <w:lang w:eastAsia="zh-CN"/>
              </w:rPr>
            </w:pPr>
            <w:r w:rsidRPr="004B3E3C">
              <w:rPr>
                <w:lang w:eastAsia="zh-CN"/>
              </w:rPr>
              <w:t>T2</w:t>
            </w:r>
          </w:p>
        </w:tc>
      </w:tr>
      <w:tr w:rsidR="00FA7663" w:rsidRPr="004B3E3C" w14:paraId="76F6794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6F5B8B5" w14:textId="65ECCEEA" w:rsidR="00FA7663" w:rsidRPr="004B3E3C" w:rsidRDefault="00FA7663" w:rsidP="00AA16CD">
            <w:pPr>
              <w:pStyle w:val="TAL"/>
              <w:keepNext w:val="0"/>
              <w:keepLines w:val="0"/>
              <w:spacing w:line="254" w:lineRule="auto"/>
              <w:rPr>
                <w:lang w:eastAsia="zh-CN"/>
              </w:rPr>
            </w:pPr>
            <w:r w:rsidRPr="004B3E3C">
              <w:rPr>
                <w:lang w:eastAsia="zh-CN"/>
              </w:rPr>
              <w:t>AoA</w:t>
            </w:r>
            <w:r w:rsidR="00CA742D" w:rsidRPr="004B3E3C">
              <w:rPr>
                <w:lang w:eastAsia="zh-CN"/>
              </w:rPr>
              <w:t xml:space="preserve"> </w:t>
            </w:r>
            <w:r w:rsidRPr="004B3E3C">
              <w:rPr>
                <w:lang w:eastAsia="zh-CN"/>
              </w:rPr>
              <w:t>setup</w:t>
            </w:r>
          </w:p>
        </w:tc>
        <w:tc>
          <w:tcPr>
            <w:tcW w:w="784" w:type="dxa"/>
            <w:tcBorders>
              <w:top w:val="single" w:sz="4" w:space="0" w:color="auto"/>
              <w:left w:val="single" w:sz="4" w:space="0" w:color="auto"/>
              <w:bottom w:val="single" w:sz="4" w:space="0" w:color="auto"/>
              <w:right w:val="single" w:sz="4" w:space="0" w:color="auto"/>
            </w:tcBorders>
          </w:tcPr>
          <w:p w14:paraId="7BBBE645"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27DE232" w14:textId="2615ADD7" w:rsidR="00FA7663" w:rsidRPr="004B3E3C" w:rsidRDefault="00FA7663" w:rsidP="00AA16CD">
            <w:pPr>
              <w:pStyle w:val="TAC"/>
              <w:keepNext w:val="0"/>
              <w:keepLines w:val="0"/>
              <w:spacing w:line="254" w:lineRule="auto"/>
              <w:rPr>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25B7F30"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945" w:type="dxa"/>
            <w:gridSpan w:val="2"/>
            <w:tcBorders>
              <w:top w:val="single" w:sz="4" w:space="0" w:color="auto"/>
              <w:left w:val="single" w:sz="4" w:space="0" w:color="auto"/>
              <w:bottom w:val="single" w:sz="4" w:space="0" w:color="auto"/>
              <w:right w:val="single" w:sz="4" w:space="0" w:color="auto"/>
            </w:tcBorders>
            <w:hideMark/>
          </w:tcPr>
          <w:p w14:paraId="6B2B4B59" w14:textId="0E343196" w:rsidR="00FA7663" w:rsidRPr="004B3E3C" w:rsidRDefault="00FA7663" w:rsidP="00AA16CD">
            <w:pPr>
              <w:pStyle w:val="TAC"/>
              <w:keepNext w:val="0"/>
              <w:keepLines w:val="0"/>
              <w:spacing w:line="254" w:lineRule="auto"/>
              <w:rPr>
                <w:rFonts w:cs="v4.2.0"/>
                <w:lang w:eastAsia="zh-CN"/>
              </w:rPr>
            </w:pPr>
            <w:r w:rsidRPr="004B3E3C">
              <w:rPr>
                <w:rFonts w:cs="v4.2.0"/>
                <w:lang w:eastAsia="zh-CN"/>
              </w:rPr>
              <w:t>Setup</w:t>
            </w:r>
            <w:r w:rsidR="00CA742D" w:rsidRPr="004B3E3C">
              <w:rPr>
                <w:rFonts w:cs="v4.2.0"/>
                <w:lang w:eastAsia="zh-CN"/>
              </w:rPr>
              <w:t xml:space="preserve"> </w:t>
            </w:r>
            <w:r w:rsidRPr="004B3E3C">
              <w:rPr>
                <w:rFonts w:cs="v4.2.0"/>
                <w:lang w:eastAsia="zh-CN"/>
              </w:rPr>
              <w:t>1</w:t>
            </w:r>
            <w:r w:rsidR="00CA742D" w:rsidRPr="004B3E3C">
              <w:rPr>
                <w:rFonts w:cs="v4.2.0"/>
                <w:lang w:eastAsia="zh-CN"/>
              </w:rPr>
              <w:t xml:space="preserve"> </w:t>
            </w:r>
            <w:r w:rsidRPr="004B3E3C">
              <w:rPr>
                <w:rFonts w:cs="v4.2.0"/>
                <w:lang w:eastAsia="zh-CN"/>
              </w:rPr>
              <w:t>as</w:t>
            </w:r>
            <w:r w:rsidR="00CA742D" w:rsidRPr="004B3E3C">
              <w:rPr>
                <w:rFonts w:cs="v4.2.0"/>
                <w:lang w:eastAsia="zh-CN"/>
              </w:rPr>
              <w:t xml:space="preserve"> </w:t>
            </w:r>
            <w:r w:rsidRPr="004B3E3C">
              <w:rPr>
                <w:rFonts w:cs="v4.2.0"/>
                <w:lang w:eastAsia="zh-CN"/>
              </w:rPr>
              <w:t>specified</w:t>
            </w:r>
            <w:r w:rsidR="00CA742D" w:rsidRPr="004B3E3C">
              <w:rPr>
                <w:rFonts w:cs="v4.2.0"/>
                <w:lang w:eastAsia="zh-CN"/>
              </w:rPr>
              <w:t xml:space="preserve"> </w:t>
            </w:r>
            <w:r w:rsidRPr="004B3E3C">
              <w:rPr>
                <w:rFonts w:cs="v4.2.0"/>
                <w:lang w:eastAsia="zh-CN"/>
              </w:rPr>
              <w:t>in</w:t>
            </w:r>
            <w:r w:rsidR="00CA742D" w:rsidRPr="004B3E3C">
              <w:rPr>
                <w:rFonts w:cs="v4.2.0"/>
                <w:lang w:eastAsia="zh-CN"/>
              </w:rPr>
              <w:t xml:space="preserve"> </w:t>
            </w:r>
            <w:r w:rsidRPr="004B3E3C">
              <w:rPr>
                <w:rFonts w:cs="v4.2.0"/>
                <w:lang w:eastAsia="zh-CN"/>
              </w:rPr>
              <w:t>clause</w:t>
            </w:r>
            <w:r w:rsidR="00CA742D" w:rsidRPr="004B3E3C">
              <w:rPr>
                <w:rFonts w:cs="v4.2.0"/>
                <w:lang w:eastAsia="zh-CN"/>
              </w:rPr>
              <w:t xml:space="preserve"> </w:t>
            </w:r>
            <w:r w:rsidRPr="004B3E3C">
              <w:rPr>
                <w:rFonts w:cs="v4.2.0"/>
                <w:lang w:eastAsia="zh-CN"/>
              </w:rPr>
              <w:t>A.9</w:t>
            </w:r>
          </w:p>
        </w:tc>
      </w:tr>
      <w:tr w:rsidR="00FA7663" w:rsidRPr="004B3E3C" w14:paraId="55753585"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897CB58" w14:textId="22E31A82" w:rsidR="00FA7663" w:rsidRPr="004B3E3C" w:rsidRDefault="00FA7663" w:rsidP="00AA16CD">
            <w:pPr>
              <w:pStyle w:val="TAL"/>
              <w:keepNext w:val="0"/>
              <w:keepLines w:val="0"/>
              <w:spacing w:line="254" w:lineRule="auto"/>
              <w:rPr>
                <w:lang w:eastAsia="zh-CN"/>
              </w:rPr>
            </w:pPr>
            <w:r w:rsidRPr="004B3E3C">
              <w:rPr>
                <w:rFonts w:cs="Arial"/>
                <w:szCs w:val="18"/>
                <w:lang w:eastAsia="zh-CN"/>
              </w:rPr>
              <w:t>Assumption</w:t>
            </w:r>
            <w:r w:rsidR="00CA742D" w:rsidRPr="004B3E3C">
              <w:rPr>
                <w:rFonts w:cs="Arial"/>
                <w:szCs w:val="18"/>
                <w:lang w:eastAsia="zh-CN"/>
              </w:rPr>
              <w:t xml:space="preserve"> </w:t>
            </w:r>
            <w:r w:rsidRPr="004B3E3C">
              <w:rPr>
                <w:rFonts w:cs="Arial"/>
                <w:szCs w:val="18"/>
                <w:lang w:eastAsia="zh-CN"/>
              </w:rPr>
              <w:t>for</w:t>
            </w:r>
            <w:r w:rsidR="00CA742D" w:rsidRPr="004B3E3C">
              <w:rPr>
                <w:rFonts w:cs="Arial"/>
                <w:szCs w:val="18"/>
                <w:lang w:eastAsia="zh-CN"/>
              </w:rPr>
              <w:t xml:space="preserve"> </w:t>
            </w:r>
            <w:r w:rsidRPr="004B3E3C">
              <w:rPr>
                <w:rFonts w:cs="Arial"/>
                <w:szCs w:val="18"/>
                <w:lang w:eastAsia="zh-CN"/>
              </w:rPr>
              <w:t>UE</w:t>
            </w:r>
            <w:r w:rsidR="00CA742D" w:rsidRPr="004B3E3C">
              <w:rPr>
                <w:rFonts w:cs="Arial"/>
                <w:szCs w:val="18"/>
                <w:lang w:eastAsia="zh-CN"/>
              </w:rPr>
              <w:t xml:space="preserve"> </w:t>
            </w:r>
            <w:r w:rsidRPr="004B3E3C">
              <w:rPr>
                <w:rFonts w:cs="Arial"/>
                <w:szCs w:val="18"/>
                <w:lang w:eastAsia="zh-CN"/>
              </w:rPr>
              <w:t>beams</w:t>
            </w:r>
            <w:r w:rsidRPr="004B3E3C">
              <w:rPr>
                <w:rFonts w:cs="Arial"/>
                <w:szCs w:val="18"/>
                <w:vertAlign w:val="superscript"/>
                <w:lang w:eastAsia="zh-CN"/>
              </w:rPr>
              <w:t>Note</w:t>
            </w:r>
            <w:r w:rsidR="00CA742D" w:rsidRPr="004B3E3C">
              <w:rPr>
                <w:rFonts w:cs="Arial"/>
                <w:szCs w:val="18"/>
                <w:vertAlign w:val="superscript"/>
                <w:lang w:eastAsia="zh-CN"/>
              </w:rPr>
              <w:t xml:space="preserve"> </w:t>
            </w:r>
            <w:r w:rsidRPr="004B3E3C">
              <w:rPr>
                <w:rFonts w:cs="Arial"/>
                <w:szCs w:val="18"/>
                <w:vertAlign w:val="superscript"/>
                <w:lang w:eastAsia="zh-CN"/>
              </w:rPr>
              <w:t>7</w:t>
            </w:r>
          </w:p>
        </w:tc>
        <w:tc>
          <w:tcPr>
            <w:tcW w:w="784" w:type="dxa"/>
            <w:tcBorders>
              <w:top w:val="single" w:sz="4" w:space="0" w:color="auto"/>
              <w:left w:val="single" w:sz="4" w:space="0" w:color="auto"/>
              <w:bottom w:val="single" w:sz="4" w:space="0" w:color="auto"/>
              <w:right w:val="single" w:sz="4" w:space="0" w:color="auto"/>
            </w:tcBorders>
          </w:tcPr>
          <w:p w14:paraId="2260E97B"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AE9C67B" w14:textId="31700817" w:rsidR="00FA7663" w:rsidRPr="004B3E3C" w:rsidRDefault="00FA7663" w:rsidP="00AA16CD">
            <w:pPr>
              <w:pStyle w:val="TAC"/>
              <w:keepNext w:val="0"/>
              <w:keepLines w:val="0"/>
              <w:spacing w:line="254" w:lineRule="auto"/>
              <w:rPr>
                <w:rFonts w:cs="Arial"/>
                <w:lang w:eastAsia="zh-CN"/>
              </w:rPr>
            </w:pPr>
            <w:r w:rsidRPr="004B3E3C">
              <w:rPr>
                <w:rFonts w:cs="Arial"/>
                <w:lang w:eastAsia="zh-CN"/>
              </w:rPr>
              <w:t>Config</w:t>
            </w:r>
            <w:r w:rsidR="00CA742D" w:rsidRPr="004B3E3C">
              <w:rPr>
                <w:rFonts w:cs="Arial"/>
                <w:lang w:eastAsia="zh-CN"/>
              </w:rPr>
              <w:t xml:space="preserve"> </w:t>
            </w:r>
            <w:r w:rsidRPr="004B3E3C">
              <w:rPr>
                <w:rFonts w:cs="Arial"/>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757062BA"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N/A</w:t>
            </w:r>
          </w:p>
        </w:tc>
        <w:tc>
          <w:tcPr>
            <w:tcW w:w="2945" w:type="dxa"/>
            <w:gridSpan w:val="2"/>
            <w:tcBorders>
              <w:top w:val="single" w:sz="4" w:space="0" w:color="auto"/>
              <w:left w:val="single" w:sz="4" w:space="0" w:color="auto"/>
              <w:bottom w:val="single" w:sz="4" w:space="0" w:color="auto"/>
              <w:right w:val="single" w:sz="4" w:space="0" w:color="auto"/>
            </w:tcBorders>
            <w:hideMark/>
          </w:tcPr>
          <w:p w14:paraId="7388781F"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Rough</w:t>
            </w:r>
          </w:p>
        </w:tc>
      </w:tr>
      <w:tr w:rsidR="00FA7663" w:rsidRPr="004B3E3C" w14:paraId="5E4AE3B2"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C931DB0" w14:textId="4F8FB450" w:rsidR="00FA7663" w:rsidRPr="004B3E3C" w:rsidRDefault="00FA7663" w:rsidP="00AA16CD">
            <w:pPr>
              <w:pStyle w:val="TAL"/>
              <w:keepNext w:val="0"/>
              <w:keepLines w:val="0"/>
              <w:spacing w:line="254" w:lineRule="auto"/>
              <w:rPr>
                <w:lang w:eastAsia="zh-CN"/>
              </w:rPr>
            </w:pPr>
            <w:r w:rsidRPr="004B3E3C">
              <w:rPr>
                <w:lang w:eastAsia="zh-CN"/>
              </w:rPr>
              <w:t>NR</w:t>
            </w:r>
            <w:r w:rsidR="00CA742D" w:rsidRPr="004B3E3C">
              <w:rPr>
                <w:lang w:eastAsia="zh-CN"/>
              </w:rPr>
              <w:t xml:space="preserve"> </w:t>
            </w:r>
            <w:r w:rsidRPr="004B3E3C">
              <w:rPr>
                <w:lang w:eastAsia="zh-CN"/>
              </w:rPr>
              <w:t>RF</w:t>
            </w:r>
            <w:r w:rsidR="00CA742D" w:rsidRPr="004B3E3C">
              <w:rPr>
                <w:lang w:eastAsia="zh-CN"/>
              </w:rPr>
              <w:t xml:space="preserve"> </w:t>
            </w:r>
            <w:r w:rsidRPr="004B3E3C">
              <w:rPr>
                <w:lang w:eastAsia="zh-CN"/>
              </w:rPr>
              <w:t>Channel</w:t>
            </w:r>
            <w:r w:rsidR="00CA742D" w:rsidRPr="004B3E3C">
              <w:rPr>
                <w:lang w:eastAsia="zh-CN"/>
              </w:rPr>
              <w:t xml:space="preserve"> </w:t>
            </w:r>
            <w:r w:rsidRPr="004B3E3C">
              <w:rPr>
                <w:lang w:eastAsia="zh-CN"/>
              </w:rPr>
              <w:t>Number</w:t>
            </w:r>
          </w:p>
        </w:tc>
        <w:tc>
          <w:tcPr>
            <w:tcW w:w="784" w:type="dxa"/>
            <w:tcBorders>
              <w:top w:val="single" w:sz="4" w:space="0" w:color="auto"/>
              <w:left w:val="single" w:sz="4" w:space="0" w:color="auto"/>
              <w:bottom w:val="single" w:sz="4" w:space="0" w:color="auto"/>
              <w:right w:val="single" w:sz="4" w:space="0" w:color="auto"/>
            </w:tcBorders>
          </w:tcPr>
          <w:p w14:paraId="02E6B1C6"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673E9B52" w14:textId="7D6130B8" w:rsidR="00FA7663" w:rsidRPr="004B3E3C" w:rsidRDefault="00FA7663" w:rsidP="00AA16CD">
            <w:pPr>
              <w:pStyle w:val="TAC"/>
              <w:keepNext w:val="0"/>
              <w:keepLines w:val="0"/>
              <w:spacing w:line="254" w:lineRule="auto"/>
              <w:rPr>
                <w:rFonts w:cs="v4.2.0"/>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7D980F1" w14:textId="77777777" w:rsidR="00FA7663" w:rsidRPr="004B3E3C" w:rsidRDefault="00FA7663" w:rsidP="00AA16CD">
            <w:pPr>
              <w:pStyle w:val="TAC"/>
              <w:keepNext w:val="0"/>
              <w:keepLines w:val="0"/>
              <w:spacing w:line="254" w:lineRule="auto"/>
              <w:rPr>
                <w:lang w:eastAsia="zh-CN"/>
              </w:rPr>
            </w:pPr>
            <w:r w:rsidRPr="004B3E3C">
              <w:rPr>
                <w:rFonts w:cs="v4.2.0"/>
                <w:lang w:eastAsia="zh-CN"/>
              </w:rPr>
              <w:t>1</w:t>
            </w:r>
          </w:p>
        </w:tc>
        <w:tc>
          <w:tcPr>
            <w:tcW w:w="2945" w:type="dxa"/>
            <w:gridSpan w:val="2"/>
            <w:tcBorders>
              <w:top w:val="single" w:sz="4" w:space="0" w:color="auto"/>
              <w:left w:val="single" w:sz="4" w:space="0" w:color="auto"/>
              <w:bottom w:val="single" w:sz="4" w:space="0" w:color="auto"/>
              <w:right w:val="single" w:sz="4" w:space="0" w:color="auto"/>
            </w:tcBorders>
            <w:hideMark/>
          </w:tcPr>
          <w:p w14:paraId="1E347A77" w14:textId="77777777" w:rsidR="00FA7663" w:rsidRPr="004B3E3C" w:rsidRDefault="00FA7663" w:rsidP="00AA16CD">
            <w:pPr>
              <w:pStyle w:val="TAC"/>
              <w:keepNext w:val="0"/>
              <w:keepLines w:val="0"/>
              <w:spacing w:line="254" w:lineRule="auto"/>
              <w:rPr>
                <w:lang w:eastAsia="zh-CN"/>
              </w:rPr>
            </w:pPr>
            <w:r w:rsidRPr="004B3E3C">
              <w:rPr>
                <w:rFonts w:cs="v4.2.0"/>
                <w:lang w:eastAsia="zh-CN"/>
              </w:rPr>
              <w:t>2</w:t>
            </w:r>
          </w:p>
        </w:tc>
      </w:tr>
      <w:tr w:rsidR="00FA7663" w:rsidRPr="004B3E3C" w14:paraId="43E4D6BC"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A0E13E7" w14:textId="7DD03262" w:rsidR="00FA7663" w:rsidRPr="004B3E3C" w:rsidRDefault="00FA7663" w:rsidP="00AA16CD">
            <w:pPr>
              <w:pStyle w:val="TAL"/>
              <w:keepNext w:val="0"/>
              <w:keepLines w:val="0"/>
              <w:spacing w:line="254" w:lineRule="auto"/>
              <w:rPr>
                <w:lang w:eastAsia="zh-CN"/>
              </w:rPr>
            </w:pPr>
            <w:r w:rsidRPr="004B3E3C">
              <w:rPr>
                <w:lang w:eastAsia="zh-CN"/>
              </w:rPr>
              <w:t>Duplex</w:t>
            </w:r>
            <w:r w:rsidR="00CA742D" w:rsidRPr="004B3E3C">
              <w:rPr>
                <w:lang w:eastAsia="zh-CN"/>
              </w:rPr>
              <w:t xml:space="preserve"> </w:t>
            </w:r>
            <w:r w:rsidRPr="004B3E3C">
              <w:rPr>
                <w:lang w:eastAsia="zh-CN"/>
              </w:rPr>
              <w:t>mode</w:t>
            </w:r>
          </w:p>
        </w:tc>
        <w:tc>
          <w:tcPr>
            <w:tcW w:w="784" w:type="dxa"/>
            <w:tcBorders>
              <w:top w:val="single" w:sz="4" w:space="0" w:color="auto"/>
              <w:left w:val="single" w:sz="4" w:space="0" w:color="auto"/>
              <w:bottom w:val="single" w:sz="4" w:space="0" w:color="auto"/>
              <w:right w:val="single" w:sz="4" w:space="0" w:color="auto"/>
            </w:tcBorders>
          </w:tcPr>
          <w:p w14:paraId="091E88DF"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375818A" w14:textId="5DBA8CF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4</w:t>
            </w:r>
          </w:p>
        </w:tc>
        <w:tc>
          <w:tcPr>
            <w:tcW w:w="1795" w:type="dxa"/>
            <w:gridSpan w:val="2"/>
            <w:tcBorders>
              <w:top w:val="single" w:sz="4" w:space="0" w:color="auto"/>
              <w:left w:val="single" w:sz="4" w:space="0" w:color="auto"/>
              <w:bottom w:val="single" w:sz="4" w:space="0" w:color="auto"/>
              <w:right w:val="single" w:sz="4" w:space="0" w:color="auto"/>
            </w:tcBorders>
            <w:hideMark/>
          </w:tcPr>
          <w:p w14:paraId="7DF7839D" w14:textId="77777777" w:rsidR="00FA7663" w:rsidRPr="004B3E3C" w:rsidRDefault="00FA7663" w:rsidP="00AA16CD">
            <w:pPr>
              <w:pStyle w:val="TAC"/>
              <w:keepNext w:val="0"/>
              <w:keepLines w:val="0"/>
              <w:spacing w:line="254" w:lineRule="auto"/>
              <w:rPr>
                <w:lang w:eastAsia="zh-CN"/>
              </w:rPr>
            </w:pPr>
            <w:r w:rsidRPr="004B3E3C">
              <w:rPr>
                <w:lang w:eastAsia="zh-CN"/>
              </w:rPr>
              <w:t>FDD</w:t>
            </w:r>
          </w:p>
        </w:tc>
        <w:tc>
          <w:tcPr>
            <w:tcW w:w="2945" w:type="dxa"/>
            <w:gridSpan w:val="2"/>
            <w:tcBorders>
              <w:top w:val="single" w:sz="4" w:space="0" w:color="auto"/>
              <w:left w:val="single" w:sz="4" w:space="0" w:color="auto"/>
              <w:bottom w:val="single" w:sz="4" w:space="0" w:color="auto"/>
              <w:right w:val="single" w:sz="4" w:space="0" w:color="auto"/>
            </w:tcBorders>
            <w:hideMark/>
          </w:tcPr>
          <w:p w14:paraId="1B81213D"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0CE4407E"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3D0EBF44" w14:textId="77777777" w:rsidR="00FA7663" w:rsidRPr="004B3E3C" w:rsidRDefault="00FA7663" w:rsidP="00AA16CD">
            <w:pPr>
              <w:pStyle w:val="TAL"/>
              <w:keepNext w:val="0"/>
              <w:keepLines w:val="0"/>
              <w:spacing w:line="254" w:lineRule="auto"/>
              <w:rPr>
                <w:bCs/>
                <w:lang w:eastAsia="zh-CN"/>
              </w:rPr>
            </w:pPr>
          </w:p>
        </w:tc>
        <w:tc>
          <w:tcPr>
            <w:tcW w:w="784" w:type="dxa"/>
            <w:tcBorders>
              <w:top w:val="single" w:sz="4" w:space="0" w:color="auto"/>
              <w:left w:val="single" w:sz="4" w:space="0" w:color="auto"/>
              <w:bottom w:val="single" w:sz="4" w:space="0" w:color="auto"/>
              <w:right w:val="single" w:sz="4" w:space="0" w:color="auto"/>
            </w:tcBorders>
          </w:tcPr>
          <w:p w14:paraId="79CC6CCA"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2768076" w14:textId="1B6E1723"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2,3,5,6</w:t>
            </w:r>
          </w:p>
        </w:tc>
        <w:tc>
          <w:tcPr>
            <w:tcW w:w="1795" w:type="dxa"/>
            <w:gridSpan w:val="2"/>
            <w:tcBorders>
              <w:top w:val="single" w:sz="4" w:space="0" w:color="auto"/>
              <w:left w:val="single" w:sz="4" w:space="0" w:color="auto"/>
              <w:bottom w:val="single" w:sz="4" w:space="0" w:color="auto"/>
              <w:right w:val="single" w:sz="4" w:space="0" w:color="auto"/>
            </w:tcBorders>
            <w:hideMark/>
          </w:tcPr>
          <w:p w14:paraId="072B0B1C" w14:textId="77777777" w:rsidR="00FA7663" w:rsidRPr="004B3E3C" w:rsidRDefault="00FA7663" w:rsidP="00AA16CD">
            <w:pPr>
              <w:pStyle w:val="TAC"/>
              <w:keepNext w:val="0"/>
              <w:keepLines w:val="0"/>
              <w:spacing w:line="254" w:lineRule="auto"/>
              <w:rPr>
                <w:lang w:eastAsia="zh-CN"/>
              </w:rPr>
            </w:pPr>
            <w:r w:rsidRPr="004B3E3C">
              <w:rPr>
                <w:lang w:eastAsia="zh-CN"/>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1955D54A" w14:textId="77777777" w:rsidR="00FA7663" w:rsidRPr="004B3E3C" w:rsidRDefault="00FA7663" w:rsidP="00AA16CD">
            <w:pPr>
              <w:pStyle w:val="TAC"/>
              <w:keepNext w:val="0"/>
              <w:keepLines w:val="0"/>
              <w:spacing w:line="254" w:lineRule="auto"/>
              <w:rPr>
                <w:lang w:eastAsia="zh-CN"/>
              </w:rPr>
            </w:pPr>
            <w:r w:rsidRPr="004B3E3C">
              <w:rPr>
                <w:lang w:eastAsia="zh-CN"/>
              </w:rPr>
              <w:t>TDD</w:t>
            </w:r>
          </w:p>
        </w:tc>
      </w:tr>
      <w:tr w:rsidR="00FA7663" w:rsidRPr="004B3E3C" w14:paraId="3CFDAFCA"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2B8AD5A0" w14:textId="77777777" w:rsidR="00FA7663" w:rsidRPr="004B3E3C" w:rsidRDefault="00FA7663" w:rsidP="00AA16CD">
            <w:pPr>
              <w:pStyle w:val="TAL"/>
              <w:keepNext w:val="0"/>
              <w:keepLines w:val="0"/>
              <w:spacing w:line="254" w:lineRule="auto"/>
              <w:rPr>
                <w:lang w:eastAsia="zh-CN"/>
              </w:rPr>
            </w:pPr>
            <w:r w:rsidRPr="004B3E3C">
              <w:rPr>
                <w:bCs/>
                <w:lang w:eastAsia="zh-CN"/>
              </w:rPr>
              <w:t>BW</w:t>
            </w:r>
            <w:r w:rsidRPr="004B3E3C">
              <w:rPr>
                <w:vertAlign w:val="subscript"/>
                <w:lang w:eastAsia="zh-CN"/>
              </w:rPr>
              <w:t>channel</w:t>
            </w:r>
          </w:p>
        </w:tc>
        <w:tc>
          <w:tcPr>
            <w:tcW w:w="784" w:type="dxa"/>
            <w:tcBorders>
              <w:top w:val="single" w:sz="4" w:space="0" w:color="auto"/>
              <w:left w:val="single" w:sz="4" w:space="0" w:color="auto"/>
              <w:bottom w:val="nil"/>
              <w:right w:val="single" w:sz="4" w:space="0" w:color="auto"/>
            </w:tcBorders>
            <w:hideMark/>
          </w:tcPr>
          <w:p w14:paraId="08322947" w14:textId="77777777" w:rsidR="00FA7663" w:rsidRPr="004B3E3C" w:rsidRDefault="00FA7663" w:rsidP="00AA16CD">
            <w:pPr>
              <w:pStyle w:val="TAC"/>
              <w:keepNext w:val="0"/>
              <w:keepLines w:val="0"/>
              <w:spacing w:line="254" w:lineRule="auto"/>
              <w:rPr>
                <w:lang w:eastAsia="zh-CN"/>
              </w:rPr>
            </w:pPr>
            <w:r w:rsidRPr="004B3E3C">
              <w:rPr>
                <w:rFonts w:cs="v4.2.0"/>
                <w:lang w:eastAsia="zh-CN"/>
              </w:rPr>
              <w:t>MHz</w:t>
            </w:r>
          </w:p>
        </w:tc>
        <w:tc>
          <w:tcPr>
            <w:tcW w:w="1807" w:type="dxa"/>
            <w:tcBorders>
              <w:top w:val="single" w:sz="4" w:space="0" w:color="auto"/>
              <w:left w:val="single" w:sz="4" w:space="0" w:color="auto"/>
              <w:bottom w:val="single" w:sz="4" w:space="0" w:color="auto"/>
              <w:right w:val="single" w:sz="4" w:space="0" w:color="auto"/>
            </w:tcBorders>
            <w:vAlign w:val="center"/>
            <w:hideMark/>
          </w:tcPr>
          <w:p w14:paraId="07664D95" w14:textId="149F7A96"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ABAF6DC" w14:textId="1306D5E3"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19D5CCA" w14:textId="30513020"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50DE1F93" w14:textId="77777777" w:rsidTr="00B5136E">
        <w:trPr>
          <w:cantSplit/>
          <w:jc w:val="center"/>
        </w:trPr>
        <w:tc>
          <w:tcPr>
            <w:tcW w:w="2285" w:type="dxa"/>
            <w:tcBorders>
              <w:top w:val="nil"/>
              <w:left w:val="single" w:sz="4" w:space="0" w:color="auto"/>
              <w:bottom w:val="nil"/>
              <w:right w:val="single" w:sz="4" w:space="0" w:color="auto"/>
            </w:tcBorders>
          </w:tcPr>
          <w:p w14:paraId="6B4D9C57"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nil"/>
              <w:right w:val="single" w:sz="4" w:space="0" w:color="auto"/>
            </w:tcBorders>
          </w:tcPr>
          <w:p w14:paraId="1B73AC25"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F9FC8B4" w14:textId="3F008A3B"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E3833F" w14:textId="09ADEA72"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062EEA45" w14:textId="533F19AB"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65CD2954"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746E2151"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single" w:sz="4" w:space="0" w:color="auto"/>
              <w:right w:val="single" w:sz="4" w:space="0" w:color="auto"/>
            </w:tcBorders>
          </w:tcPr>
          <w:p w14:paraId="4001153D" w14:textId="77777777" w:rsidR="00FA7663" w:rsidRPr="004B3E3C" w:rsidRDefault="00FA7663" w:rsidP="00AA16CD">
            <w:pPr>
              <w:pStyle w:val="TAC"/>
              <w:keepNext w:val="0"/>
              <w:keepLines w:val="0"/>
              <w:spacing w:line="254" w:lineRule="auto"/>
              <w:rPr>
                <w:rFonts w:cs="v4.2.0"/>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0498A5E6" w14:textId="47BF5DE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2108C5" w14:textId="5A3920F0"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r w:rsidR="00CA742D" w:rsidRPr="004B3E3C">
              <w:rPr>
                <w:szCs w:val="18"/>
                <w:lang w:eastAsia="zh-CN"/>
              </w:rPr>
              <w:t xml:space="preserve"> </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615A71D0" w14:textId="7E9389F7"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7E21136F"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0AB76385" w14:textId="6C6D7A4B" w:rsidR="00FA7663" w:rsidRPr="004B3E3C" w:rsidRDefault="00FA7663" w:rsidP="00AA16CD">
            <w:pPr>
              <w:pStyle w:val="TAL"/>
              <w:keepNext w:val="0"/>
              <w:keepLines w:val="0"/>
              <w:spacing w:line="254" w:lineRule="auto"/>
              <w:rPr>
                <w:bCs/>
                <w:lang w:eastAsia="zh-CN"/>
              </w:rPr>
            </w:pPr>
            <w:r w:rsidRPr="004B3E3C">
              <w:rPr>
                <w:lang w:eastAsia="zh-CN"/>
              </w:rPr>
              <w:t>BWP</w:t>
            </w:r>
            <w:r w:rsidR="00CA742D" w:rsidRPr="004B3E3C">
              <w:rPr>
                <w:lang w:eastAsia="zh-CN"/>
              </w:rPr>
              <w:t xml:space="preserve"> </w:t>
            </w:r>
            <w:r w:rsidRPr="004B3E3C">
              <w:rPr>
                <w:lang w:eastAsia="zh-CN"/>
              </w:rPr>
              <w:t>BW</w:t>
            </w:r>
          </w:p>
        </w:tc>
        <w:tc>
          <w:tcPr>
            <w:tcW w:w="784" w:type="dxa"/>
            <w:tcBorders>
              <w:top w:val="single" w:sz="4" w:space="0" w:color="auto"/>
              <w:left w:val="single" w:sz="4" w:space="0" w:color="auto"/>
              <w:bottom w:val="nil"/>
              <w:right w:val="single" w:sz="4" w:space="0" w:color="auto"/>
            </w:tcBorders>
            <w:hideMark/>
          </w:tcPr>
          <w:p w14:paraId="38719D4A" w14:textId="77777777" w:rsidR="00FA7663" w:rsidRPr="004B3E3C" w:rsidRDefault="00FA7663" w:rsidP="00AA16CD">
            <w:pPr>
              <w:pStyle w:val="TAC"/>
              <w:keepNext w:val="0"/>
              <w:keepLines w:val="0"/>
              <w:spacing w:line="254" w:lineRule="auto"/>
              <w:rPr>
                <w:lang w:eastAsia="zh-CN"/>
              </w:rPr>
            </w:pPr>
            <w:r w:rsidRPr="004B3E3C">
              <w:rPr>
                <w:lang w:eastAsia="zh-CN"/>
              </w:rPr>
              <w:t>MHz</w:t>
            </w:r>
          </w:p>
        </w:tc>
        <w:tc>
          <w:tcPr>
            <w:tcW w:w="1807" w:type="dxa"/>
            <w:tcBorders>
              <w:top w:val="single" w:sz="4" w:space="0" w:color="auto"/>
              <w:left w:val="single" w:sz="4" w:space="0" w:color="auto"/>
              <w:bottom w:val="single" w:sz="4" w:space="0" w:color="auto"/>
              <w:right w:val="single" w:sz="4" w:space="0" w:color="auto"/>
            </w:tcBorders>
            <w:vAlign w:val="center"/>
            <w:hideMark/>
          </w:tcPr>
          <w:p w14:paraId="79ABEDA8" w14:textId="0346AB7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53C934B3" w14:textId="43721AC6"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68F79BCE" w14:textId="7DC5257E"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0B11DB8B" w14:textId="77777777" w:rsidTr="00B5136E">
        <w:trPr>
          <w:cantSplit/>
          <w:jc w:val="center"/>
        </w:trPr>
        <w:tc>
          <w:tcPr>
            <w:tcW w:w="2285" w:type="dxa"/>
            <w:tcBorders>
              <w:top w:val="nil"/>
              <w:left w:val="single" w:sz="4" w:space="0" w:color="auto"/>
              <w:bottom w:val="nil"/>
              <w:right w:val="single" w:sz="4" w:space="0" w:color="auto"/>
            </w:tcBorders>
          </w:tcPr>
          <w:p w14:paraId="55F39537"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nil"/>
              <w:right w:val="single" w:sz="4" w:space="0" w:color="auto"/>
            </w:tcBorders>
          </w:tcPr>
          <w:p w14:paraId="7CB03D9D"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03899B0" w14:textId="1545B53B"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66CACE8" w14:textId="2529DAAE" w:rsidR="00FA7663" w:rsidRPr="004B3E3C" w:rsidRDefault="00FA7663" w:rsidP="00AA16CD">
            <w:pPr>
              <w:pStyle w:val="TAC"/>
              <w:keepNext w:val="0"/>
              <w:keepLines w:val="0"/>
              <w:spacing w:line="254" w:lineRule="auto"/>
              <w:rPr>
                <w:szCs w:val="18"/>
                <w:lang w:eastAsia="zh-CN"/>
              </w:rPr>
            </w:pPr>
            <w:r w:rsidRPr="004B3E3C">
              <w:rPr>
                <w:szCs w:val="18"/>
                <w:lang w:eastAsia="zh-CN"/>
              </w:rPr>
              <w:t>1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5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232346B" w14:textId="39094829"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67803DDD"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472021E9" w14:textId="77777777" w:rsidR="00FA7663" w:rsidRPr="004B3E3C" w:rsidRDefault="00FA7663" w:rsidP="00AA16CD">
            <w:pPr>
              <w:pStyle w:val="TAL"/>
              <w:keepNext w:val="0"/>
              <w:keepLines w:val="0"/>
              <w:spacing w:line="254" w:lineRule="auto"/>
              <w:rPr>
                <w:bCs/>
                <w:lang w:eastAsia="zh-CN"/>
              </w:rPr>
            </w:pPr>
          </w:p>
        </w:tc>
        <w:tc>
          <w:tcPr>
            <w:tcW w:w="784" w:type="dxa"/>
            <w:tcBorders>
              <w:top w:val="nil"/>
              <w:left w:val="single" w:sz="4" w:space="0" w:color="auto"/>
              <w:bottom w:val="single" w:sz="4" w:space="0" w:color="auto"/>
              <w:right w:val="single" w:sz="4" w:space="0" w:color="auto"/>
            </w:tcBorders>
          </w:tcPr>
          <w:p w14:paraId="36C1CD40"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3EBCF6A" w14:textId="1E5735EA"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4880F411" w14:textId="59FE1E6C" w:rsidR="00FA7663" w:rsidRPr="004B3E3C" w:rsidRDefault="00FA7663" w:rsidP="00AA16CD">
            <w:pPr>
              <w:pStyle w:val="TAC"/>
              <w:keepNext w:val="0"/>
              <w:keepLines w:val="0"/>
              <w:spacing w:line="254" w:lineRule="auto"/>
              <w:rPr>
                <w:szCs w:val="18"/>
                <w:lang w:eastAsia="zh-CN"/>
              </w:rPr>
            </w:pPr>
            <w:r w:rsidRPr="004B3E3C">
              <w:rPr>
                <w:szCs w:val="18"/>
                <w:lang w:eastAsia="zh-CN"/>
              </w:rPr>
              <w:t>4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106</w:t>
            </w:r>
            <w:r w:rsidR="00CA742D" w:rsidRPr="004B3E3C">
              <w:rPr>
                <w:szCs w:val="18"/>
                <w:lang w:eastAsia="zh-CN"/>
              </w:rPr>
              <w:t xml:space="preserve"> </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162012DC" w14:textId="60A32196" w:rsidR="00FA7663" w:rsidRPr="004B3E3C" w:rsidRDefault="00FA7663" w:rsidP="00AA16CD">
            <w:pPr>
              <w:pStyle w:val="TAC"/>
              <w:keepNext w:val="0"/>
              <w:keepLines w:val="0"/>
              <w:spacing w:line="254" w:lineRule="auto"/>
              <w:rPr>
                <w:szCs w:val="18"/>
                <w:lang w:eastAsia="zh-CN"/>
              </w:rPr>
            </w:pPr>
            <w:r w:rsidRPr="004B3E3C">
              <w:rPr>
                <w:szCs w:val="18"/>
                <w:lang w:eastAsia="zh-CN"/>
              </w:rPr>
              <w:t>100:</w:t>
            </w:r>
            <w:r w:rsidR="00CA742D" w:rsidRPr="004B3E3C">
              <w:rPr>
                <w:szCs w:val="18"/>
                <w:lang w:eastAsia="zh-CN"/>
              </w:rPr>
              <w:t xml:space="preserve"> </w:t>
            </w:r>
            <w:r w:rsidRPr="004B3E3C">
              <w:rPr>
                <w:szCs w:val="18"/>
                <w:lang w:eastAsia="zh-CN"/>
              </w:rPr>
              <w:t>N</w:t>
            </w:r>
            <w:r w:rsidRPr="004B3E3C">
              <w:rPr>
                <w:szCs w:val="18"/>
                <w:vertAlign w:val="subscript"/>
                <w:lang w:eastAsia="zh-CN"/>
              </w:rPr>
              <w:t>RB,c</w:t>
            </w:r>
            <w:r w:rsidR="00CA742D" w:rsidRPr="004B3E3C">
              <w:rPr>
                <w:szCs w:val="18"/>
                <w:vertAlign w:val="subscript"/>
                <w:lang w:eastAsia="zh-CN"/>
              </w:rPr>
              <w:t xml:space="preserve"> </w:t>
            </w:r>
            <w:r w:rsidRPr="004B3E3C">
              <w:rPr>
                <w:szCs w:val="18"/>
                <w:lang w:eastAsia="zh-CN"/>
              </w:rPr>
              <w:t>=</w:t>
            </w:r>
            <w:r w:rsidR="00CA742D" w:rsidRPr="004B3E3C">
              <w:rPr>
                <w:szCs w:val="18"/>
                <w:lang w:eastAsia="zh-CN"/>
              </w:rPr>
              <w:t xml:space="preserve"> </w:t>
            </w:r>
            <w:r w:rsidRPr="004B3E3C">
              <w:rPr>
                <w:szCs w:val="18"/>
                <w:lang w:eastAsia="zh-CN"/>
              </w:rPr>
              <w:t>66</w:t>
            </w:r>
          </w:p>
        </w:tc>
      </w:tr>
      <w:tr w:rsidR="00FA7663" w:rsidRPr="004B3E3C" w14:paraId="4CE1F0A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DD22D1D" w14:textId="35BE2A77" w:rsidR="00FA7663" w:rsidRPr="004B3E3C" w:rsidRDefault="00FA7663" w:rsidP="00AA16CD">
            <w:pPr>
              <w:pStyle w:val="TAL"/>
              <w:keepNext w:val="0"/>
              <w:keepLines w:val="0"/>
              <w:spacing w:line="254" w:lineRule="auto"/>
              <w:rPr>
                <w:lang w:eastAsia="zh-CN"/>
              </w:rPr>
            </w:pPr>
            <w:r w:rsidRPr="004B3E3C">
              <w:rPr>
                <w:bCs/>
                <w:lang w:eastAsia="zh-CN"/>
              </w:rPr>
              <w:t>OCNG</w:t>
            </w:r>
            <w:r w:rsidR="00CA742D" w:rsidRPr="004B3E3C">
              <w:rPr>
                <w:bCs/>
                <w:lang w:eastAsia="zh-CN"/>
              </w:rPr>
              <w:t xml:space="preserve"> </w:t>
            </w:r>
            <w:r w:rsidRPr="004B3E3C">
              <w:rPr>
                <w:bCs/>
                <w:lang w:eastAsia="zh-CN"/>
              </w:rPr>
              <w:t>Patterns</w:t>
            </w:r>
            <w:r w:rsidR="00CA742D" w:rsidRPr="004B3E3C">
              <w:rPr>
                <w:bCs/>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4319859B"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45275D81" w14:textId="3AF101B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123B01AC"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c>
          <w:tcPr>
            <w:tcW w:w="2945" w:type="dxa"/>
            <w:gridSpan w:val="2"/>
            <w:tcBorders>
              <w:top w:val="single" w:sz="4" w:space="0" w:color="auto"/>
              <w:left w:val="single" w:sz="4" w:space="0" w:color="auto"/>
              <w:bottom w:val="single" w:sz="4" w:space="0" w:color="auto"/>
              <w:right w:val="single" w:sz="4" w:space="0" w:color="auto"/>
            </w:tcBorders>
            <w:hideMark/>
          </w:tcPr>
          <w:p w14:paraId="7CBBD4DC" w14:textId="77777777" w:rsidR="00FA7663" w:rsidRPr="004B3E3C" w:rsidRDefault="00FA7663" w:rsidP="00AA16CD">
            <w:pPr>
              <w:pStyle w:val="TAC"/>
              <w:keepNext w:val="0"/>
              <w:keepLines w:val="0"/>
              <w:spacing w:line="254" w:lineRule="auto"/>
              <w:rPr>
                <w:rFonts w:cs="v4.2.0"/>
                <w:lang w:eastAsia="zh-CN"/>
              </w:rPr>
            </w:pPr>
            <w:r w:rsidRPr="004B3E3C">
              <w:rPr>
                <w:lang w:eastAsia="zh-CN"/>
              </w:rPr>
              <w:t>OP.1</w:t>
            </w:r>
          </w:p>
        </w:tc>
      </w:tr>
      <w:tr w:rsidR="00FA7663" w:rsidRPr="004B3E3C" w14:paraId="48C455A0"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12DA5D3D" w14:textId="4EC0DFA9" w:rsidR="00FA7663" w:rsidRPr="004B3E3C" w:rsidRDefault="00FA7663" w:rsidP="00AA16CD">
            <w:pPr>
              <w:pStyle w:val="TAL"/>
              <w:keepNext w:val="0"/>
              <w:keepLines w:val="0"/>
              <w:spacing w:line="254" w:lineRule="auto"/>
              <w:rPr>
                <w:lang w:eastAsia="zh-CN"/>
              </w:rPr>
            </w:pPr>
            <w:r w:rsidRPr="004B3E3C">
              <w:rPr>
                <w:lang w:eastAsia="zh-CN"/>
              </w:rPr>
              <w:t>PDSCH</w:t>
            </w:r>
            <w:r w:rsidR="00CA742D" w:rsidRPr="004B3E3C">
              <w:rPr>
                <w:lang w:eastAsia="zh-CN"/>
              </w:rPr>
              <w:t xml:space="preserve"> </w:t>
            </w:r>
            <w:r w:rsidRPr="004B3E3C">
              <w:rPr>
                <w:lang w:eastAsia="zh-CN"/>
              </w:rPr>
              <w:t>Reference</w:t>
            </w:r>
            <w:r w:rsidR="00CA742D" w:rsidRPr="004B3E3C">
              <w:rPr>
                <w:lang w:eastAsia="zh-CN"/>
              </w:rPr>
              <w:t xml:space="preserve"> </w:t>
            </w:r>
            <w:r w:rsidRPr="004B3E3C">
              <w:rPr>
                <w:lang w:eastAsia="zh-CN"/>
              </w:rPr>
              <w:t>measurement</w:t>
            </w:r>
            <w:r w:rsidR="00CA742D" w:rsidRPr="004B3E3C">
              <w:rPr>
                <w:lang w:eastAsia="zh-CN"/>
              </w:rPr>
              <w:t xml:space="preserve"> </w:t>
            </w:r>
            <w:r w:rsidRPr="004B3E3C">
              <w:rPr>
                <w:lang w:eastAsia="zh-CN"/>
              </w:rPr>
              <w:t>channel</w:t>
            </w:r>
          </w:p>
        </w:tc>
        <w:tc>
          <w:tcPr>
            <w:tcW w:w="784" w:type="dxa"/>
            <w:tcBorders>
              <w:top w:val="single" w:sz="4" w:space="0" w:color="auto"/>
              <w:left w:val="single" w:sz="4" w:space="0" w:color="auto"/>
              <w:bottom w:val="single" w:sz="4" w:space="0" w:color="auto"/>
              <w:right w:val="single" w:sz="4" w:space="0" w:color="auto"/>
            </w:tcBorders>
          </w:tcPr>
          <w:p w14:paraId="5E379878"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5E10CFC" w14:textId="3FCDC74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5BBEDC5" w14:textId="276C8C35" w:rsidR="00FA7663" w:rsidRPr="004B3E3C" w:rsidRDefault="00FA7663" w:rsidP="00AA16CD">
            <w:pPr>
              <w:pStyle w:val="TAC"/>
              <w:keepNext w:val="0"/>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FDD</w:t>
            </w:r>
            <w:r w:rsidR="00CA742D" w:rsidRPr="004B3E3C">
              <w:rPr>
                <w:lang w:eastAsia="zh-CN"/>
              </w:rPr>
              <w:t xml:space="preserve"> </w:t>
            </w:r>
          </w:p>
        </w:tc>
        <w:tc>
          <w:tcPr>
            <w:tcW w:w="2945" w:type="dxa"/>
            <w:gridSpan w:val="2"/>
            <w:vMerge w:val="restart"/>
            <w:tcBorders>
              <w:top w:val="single" w:sz="4" w:space="0" w:color="auto"/>
              <w:left w:val="single" w:sz="4" w:space="0" w:color="auto"/>
              <w:bottom w:val="single" w:sz="4" w:space="0" w:color="auto"/>
              <w:right w:val="single" w:sz="4" w:space="0" w:color="auto"/>
            </w:tcBorders>
            <w:hideMark/>
          </w:tcPr>
          <w:p w14:paraId="459D90AF"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7EEEC12C" w14:textId="77777777" w:rsidTr="00B5136E">
        <w:trPr>
          <w:cantSplit/>
          <w:jc w:val="center"/>
        </w:trPr>
        <w:tc>
          <w:tcPr>
            <w:tcW w:w="2285" w:type="dxa"/>
            <w:tcBorders>
              <w:top w:val="nil"/>
              <w:left w:val="single" w:sz="4" w:space="0" w:color="auto"/>
              <w:bottom w:val="nil"/>
              <w:right w:val="single" w:sz="4" w:space="0" w:color="auto"/>
            </w:tcBorders>
          </w:tcPr>
          <w:p w14:paraId="2F15C2FA"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70E5C137"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932575D" w14:textId="117BE1B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5B4E5257" w14:textId="1B3B8A0C" w:rsidR="00FA7663" w:rsidRPr="004B3E3C" w:rsidRDefault="00FA7663" w:rsidP="00AA16CD">
            <w:pPr>
              <w:pStyle w:val="TAC"/>
              <w:keepNext w:val="0"/>
              <w:keepLines w:val="0"/>
              <w:spacing w:line="254" w:lineRule="auto"/>
              <w:rPr>
                <w:lang w:eastAsia="zh-CN"/>
              </w:rPr>
            </w:pPr>
            <w:r w:rsidRPr="004B3E3C">
              <w:rPr>
                <w:lang w:eastAsia="zh-CN"/>
              </w:rPr>
              <w:t>SR.1.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66B9BF5A" w14:textId="77777777" w:rsidR="00FA7663" w:rsidRPr="004B3E3C" w:rsidRDefault="00FA7663" w:rsidP="00AA16CD">
            <w:pPr>
              <w:spacing w:after="0"/>
              <w:rPr>
                <w:rFonts w:ascii="Arial" w:hAnsi="Arial"/>
                <w:sz w:val="18"/>
                <w:lang w:eastAsia="zh-CN"/>
              </w:rPr>
            </w:pPr>
          </w:p>
        </w:tc>
      </w:tr>
      <w:tr w:rsidR="00FA7663" w:rsidRPr="004B3E3C" w14:paraId="2256E640"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2875C140" w14:textId="77777777" w:rsidR="00FA7663" w:rsidRPr="004B3E3C" w:rsidRDefault="00FA7663" w:rsidP="00AA16CD">
            <w:pPr>
              <w:pStyle w:val="TAL"/>
              <w:keepNext w:val="0"/>
              <w:keepLines w:val="0"/>
              <w:spacing w:line="254" w:lineRule="auto"/>
              <w:rPr>
                <w:bCs/>
                <w:lang w:eastAsia="zh-CN"/>
              </w:rPr>
            </w:pPr>
          </w:p>
        </w:tc>
        <w:tc>
          <w:tcPr>
            <w:tcW w:w="784" w:type="dxa"/>
            <w:tcBorders>
              <w:top w:val="single" w:sz="4" w:space="0" w:color="auto"/>
              <w:left w:val="single" w:sz="4" w:space="0" w:color="auto"/>
              <w:bottom w:val="single" w:sz="4" w:space="0" w:color="auto"/>
              <w:right w:val="single" w:sz="4" w:space="0" w:color="auto"/>
            </w:tcBorders>
          </w:tcPr>
          <w:p w14:paraId="48838F4A"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A1CD7F4" w14:textId="67646CF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F95B62F" w14:textId="277D457C" w:rsidR="00FA7663" w:rsidRPr="004B3E3C" w:rsidRDefault="00FA7663" w:rsidP="00AA16CD">
            <w:pPr>
              <w:pStyle w:val="TAC"/>
              <w:keepNext w:val="0"/>
              <w:keepLines w:val="0"/>
              <w:spacing w:line="254" w:lineRule="auto"/>
              <w:rPr>
                <w:lang w:eastAsia="zh-CN"/>
              </w:rPr>
            </w:pPr>
            <w:r w:rsidRPr="004B3E3C">
              <w:rPr>
                <w:lang w:eastAsia="zh-CN"/>
              </w:rPr>
              <w:t>SR2.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6D7AFD5E" w14:textId="77777777" w:rsidR="00FA7663" w:rsidRPr="004B3E3C" w:rsidRDefault="00FA7663" w:rsidP="00AA16CD">
            <w:pPr>
              <w:spacing w:after="0"/>
              <w:rPr>
                <w:rFonts w:ascii="Arial" w:hAnsi="Arial"/>
                <w:sz w:val="18"/>
                <w:lang w:eastAsia="zh-CN"/>
              </w:rPr>
            </w:pPr>
          </w:p>
        </w:tc>
      </w:tr>
      <w:tr w:rsidR="00FA7663" w:rsidRPr="004B3E3C" w14:paraId="7C44AE96"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ACBFCB0" w14:textId="63ED5D3E" w:rsidR="00FA7663" w:rsidRPr="004B3E3C" w:rsidRDefault="00FA7663" w:rsidP="00AA16CD">
            <w:pPr>
              <w:pStyle w:val="TAL"/>
              <w:keepNext w:val="0"/>
              <w:keepLines w:val="0"/>
              <w:spacing w:line="254" w:lineRule="auto"/>
              <w:rPr>
                <w:rFonts w:cs="v5.0.0"/>
                <w:lang w:eastAsia="zh-CN"/>
              </w:rPr>
            </w:pPr>
            <w:r w:rsidRPr="004B3E3C">
              <w:rPr>
                <w:rFonts w:cs="v5.0.0"/>
                <w:lang w:eastAsia="zh-CN"/>
              </w:rPr>
              <w:t>RMSI</w:t>
            </w:r>
            <w:r w:rsidR="00CA742D" w:rsidRPr="004B3E3C">
              <w:rPr>
                <w:rFonts w:cs="v5.0.0"/>
                <w:lang w:eastAsia="zh-CN"/>
              </w:rPr>
              <w:t xml:space="preserve"> </w:t>
            </w:r>
            <w:r w:rsidRPr="004B3E3C">
              <w:rPr>
                <w:rFonts w:cs="v5.0.0"/>
                <w:lang w:eastAsia="zh-CN"/>
              </w:rPr>
              <w:t>CORESET</w:t>
            </w:r>
            <w:r w:rsidR="00CA742D" w:rsidRPr="004B3E3C">
              <w:rPr>
                <w:rFonts w:cs="v5.0.0"/>
                <w:lang w:eastAsia="zh-CN"/>
              </w:rPr>
              <w:t xml:space="preserve"> </w:t>
            </w:r>
            <w:r w:rsidRPr="004B3E3C">
              <w:rPr>
                <w:rFonts w:cs="v5.0.0"/>
                <w:lang w:eastAsia="zh-CN"/>
              </w:rPr>
              <w:t>Reference</w:t>
            </w:r>
            <w:r w:rsidR="00CA742D" w:rsidRPr="004B3E3C">
              <w:rPr>
                <w:rFonts w:cs="v5.0.0"/>
                <w:lang w:eastAsia="zh-CN"/>
              </w:rPr>
              <w:t xml:space="preserve"> </w:t>
            </w:r>
            <w:r w:rsidRPr="004B3E3C">
              <w:rPr>
                <w:rFonts w:cs="v5.0.0"/>
                <w:lang w:eastAsia="zh-CN"/>
              </w:rPr>
              <w:t>Channel</w:t>
            </w:r>
          </w:p>
        </w:tc>
        <w:tc>
          <w:tcPr>
            <w:tcW w:w="784" w:type="dxa"/>
            <w:tcBorders>
              <w:top w:val="single" w:sz="4" w:space="0" w:color="auto"/>
              <w:left w:val="single" w:sz="4" w:space="0" w:color="auto"/>
              <w:bottom w:val="single" w:sz="4" w:space="0" w:color="auto"/>
              <w:right w:val="single" w:sz="4" w:space="0" w:color="auto"/>
            </w:tcBorders>
          </w:tcPr>
          <w:p w14:paraId="7EA9EB2A"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57AF9494" w14:textId="52D80B3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05E3E862" w14:textId="08730DF7"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FDD</w:t>
            </w:r>
            <w:r w:rsidR="00CA742D" w:rsidRPr="004B3E3C">
              <w:rPr>
                <w:lang w:eastAsia="zh-CN"/>
              </w:rPr>
              <w:t xml:space="preserve">  </w:t>
            </w:r>
          </w:p>
        </w:tc>
        <w:tc>
          <w:tcPr>
            <w:tcW w:w="2945" w:type="dxa"/>
            <w:gridSpan w:val="2"/>
            <w:vMerge w:val="restart"/>
            <w:tcBorders>
              <w:top w:val="single" w:sz="4" w:space="0" w:color="auto"/>
              <w:left w:val="single" w:sz="4" w:space="0" w:color="auto"/>
              <w:bottom w:val="single" w:sz="4" w:space="0" w:color="auto"/>
              <w:right w:val="single" w:sz="4" w:space="0" w:color="auto"/>
            </w:tcBorders>
            <w:hideMark/>
          </w:tcPr>
          <w:p w14:paraId="13569953"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w:t>
            </w:r>
          </w:p>
        </w:tc>
      </w:tr>
      <w:tr w:rsidR="00FA7663" w:rsidRPr="004B3E3C" w14:paraId="72A65B36" w14:textId="77777777" w:rsidTr="00B5136E">
        <w:trPr>
          <w:cantSplit/>
          <w:jc w:val="center"/>
        </w:trPr>
        <w:tc>
          <w:tcPr>
            <w:tcW w:w="2285" w:type="dxa"/>
            <w:tcBorders>
              <w:top w:val="nil"/>
              <w:left w:val="single" w:sz="4" w:space="0" w:color="auto"/>
              <w:bottom w:val="nil"/>
              <w:right w:val="single" w:sz="4" w:space="0" w:color="auto"/>
            </w:tcBorders>
          </w:tcPr>
          <w:p w14:paraId="71EA9B7D" w14:textId="77777777" w:rsidR="00FA7663" w:rsidRPr="004B3E3C" w:rsidRDefault="00FA7663" w:rsidP="00AA16CD">
            <w:pPr>
              <w:pStyle w:val="TAL"/>
              <w:keepNext w:val="0"/>
              <w:keepLines w:val="0"/>
              <w:spacing w:line="254" w:lineRule="auto"/>
              <w:rPr>
                <w:rFonts w:cs="v5.0.0"/>
                <w:lang w:eastAsia="zh-CN"/>
              </w:rPr>
            </w:pPr>
          </w:p>
        </w:tc>
        <w:tc>
          <w:tcPr>
            <w:tcW w:w="784" w:type="dxa"/>
            <w:tcBorders>
              <w:top w:val="single" w:sz="4" w:space="0" w:color="auto"/>
              <w:left w:val="single" w:sz="4" w:space="0" w:color="auto"/>
              <w:bottom w:val="single" w:sz="4" w:space="0" w:color="auto"/>
              <w:right w:val="single" w:sz="4" w:space="0" w:color="auto"/>
            </w:tcBorders>
          </w:tcPr>
          <w:p w14:paraId="505BF2EF"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283A3A5" w14:textId="233C72EE"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3F29F591" w14:textId="021ED4A4" w:rsidR="00FA7663" w:rsidRPr="004B3E3C" w:rsidRDefault="00FA7663" w:rsidP="00AA16CD">
            <w:pPr>
              <w:pStyle w:val="TAC"/>
              <w:keepNext w:val="0"/>
              <w:keepLines w:val="0"/>
              <w:spacing w:line="254" w:lineRule="auto"/>
              <w:rPr>
                <w:lang w:eastAsia="zh-CN"/>
              </w:rPr>
            </w:pPr>
            <w:r w:rsidRPr="004B3E3C">
              <w:rPr>
                <w:lang w:eastAsia="zh-CN"/>
              </w:rPr>
              <w:t>CR.1.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47BE82A2" w14:textId="77777777" w:rsidR="00FA7663" w:rsidRPr="004B3E3C" w:rsidRDefault="00FA7663" w:rsidP="00AA16CD">
            <w:pPr>
              <w:spacing w:after="0"/>
              <w:rPr>
                <w:rFonts w:ascii="Arial" w:hAnsi="Arial" w:cs="v4.2.0"/>
                <w:sz w:val="18"/>
                <w:lang w:eastAsia="zh-CN"/>
              </w:rPr>
            </w:pPr>
          </w:p>
        </w:tc>
      </w:tr>
      <w:tr w:rsidR="00FA7663" w:rsidRPr="004B3E3C" w14:paraId="19351C30"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73062911"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4E625428"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2D435A6C" w14:textId="16BFC21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0BF0BD8D" w14:textId="6FD614EB" w:rsidR="00FA7663" w:rsidRPr="004B3E3C" w:rsidRDefault="00FA7663" w:rsidP="00AA16CD">
            <w:pPr>
              <w:pStyle w:val="TAC"/>
              <w:keepNext w:val="0"/>
              <w:keepLines w:val="0"/>
              <w:spacing w:line="254" w:lineRule="auto"/>
              <w:rPr>
                <w:lang w:eastAsia="zh-CN"/>
              </w:rPr>
            </w:pPr>
            <w:r w:rsidRPr="004B3E3C">
              <w:rPr>
                <w:lang w:eastAsia="zh-CN"/>
              </w:rPr>
              <w:t>CR2.1</w:t>
            </w:r>
            <w:r w:rsidR="00CA742D" w:rsidRPr="004B3E3C">
              <w:rPr>
                <w:lang w:eastAsia="zh-CN"/>
              </w:rPr>
              <w:t xml:space="preserve"> </w:t>
            </w:r>
            <w:r w:rsidRPr="004B3E3C">
              <w:rPr>
                <w:lang w:eastAsia="zh-CN"/>
              </w:rPr>
              <w:t>TDD</w:t>
            </w:r>
          </w:p>
        </w:tc>
        <w:tc>
          <w:tcPr>
            <w:tcW w:w="2945" w:type="dxa"/>
            <w:gridSpan w:val="2"/>
            <w:vMerge/>
            <w:tcBorders>
              <w:top w:val="single" w:sz="4" w:space="0" w:color="auto"/>
              <w:left w:val="single" w:sz="4" w:space="0" w:color="auto"/>
              <w:bottom w:val="single" w:sz="4" w:space="0" w:color="auto"/>
              <w:right w:val="single" w:sz="4" w:space="0" w:color="auto"/>
            </w:tcBorders>
            <w:vAlign w:val="center"/>
            <w:hideMark/>
          </w:tcPr>
          <w:p w14:paraId="2DA4754F" w14:textId="77777777" w:rsidR="00FA7663" w:rsidRPr="004B3E3C" w:rsidRDefault="00FA7663" w:rsidP="00AA16CD">
            <w:pPr>
              <w:spacing w:after="0"/>
              <w:rPr>
                <w:rFonts w:ascii="Arial" w:hAnsi="Arial" w:cs="v4.2.0"/>
                <w:sz w:val="18"/>
                <w:lang w:eastAsia="zh-CN"/>
              </w:rPr>
            </w:pPr>
          </w:p>
        </w:tc>
      </w:tr>
      <w:tr w:rsidR="00FA7663" w:rsidRPr="004B3E3C" w14:paraId="08DD12B5" w14:textId="77777777" w:rsidTr="00B5136E">
        <w:trPr>
          <w:cantSplit/>
          <w:jc w:val="center"/>
        </w:trPr>
        <w:tc>
          <w:tcPr>
            <w:tcW w:w="2285" w:type="dxa"/>
            <w:vMerge w:val="restart"/>
            <w:tcBorders>
              <w:top w:val="nil"/>
              <w:left w:val="single" w:sz="4" w:space="0" w:color="auto"/>
              <w:bottom w:val="single" w:sz="4" w:space="0" w:color="auto"/>
              <w:right w:val="single" w:sz="4" w:space="0" w:color="auto"/>
            </w:tcBorders>
            <w:hideMark/>
          </w:tcPr>
          <w:p w14:paraId="258711AA" w14:textId="48010141" w:rsidR="00FA7663" w:rsidRPr="004B3E3C" w:rsidRDefault="00FA7663" w:rsidP="00AA16CD">
            <w:pPr>
              <w:pStyle w:val="TAL"/>
              <w:keepNext w:val="0"/>
              <w:keepLines w:val="0"/>
              <w:spacing w:line="254" w:lineRule="auto"/>
              <w:rPr>
                <w:lang w:eastAsia="zh-CN"/>
              </w:rPr>
            </w:pPr>
            <w:r w:rsidRPr="004B3E3C">
              <w:rPr>
                <w:lang w:eastAsia="fr-FR"/>
              </w:rPr>
              <w:t>Dedicated</w:t>
            </w:r>
            <w:r w:rsidR="00CA742D" w:rsidRPr="004B3E3C">
              <w:rPr>
                <w:lang w:eastAsia="fr-FR"/>
              </w:rPr>
              <w:t xml:space="preserve"> </w:t>
            </w:r>
            <w:r w:rsidRPr="004B3E3C">
              <w:rPr>
                <w:lang w:eastAsia="fr-FR"/>
              </w:rPr>
              <w:t>CORESET</w:t>
            </w:r>
            <w:r w:rsidR="00CA742D" w:rsidRPr="004B3E3C">
              <w:rPr>
                <w:lang w:eastAsia="fr-FR"/>
              </w:rPr>
              <w:t xml:space="preserve"> </w:t>
            </w:r>
            <w:r w:rsidRPr="004B3E3C">
              <w:rPr>
                <w:lang w:eastAsia="fr-FR"/>
              </w:rPr>
              <w:t>RMC</w:t>
            </w:r>
            <w:r w:rsidR="00CA742D" w:rsidRPr="004B3E3C">
              <w:rPr>
                <w:lang w:eastAsia="fr-FR"/>
              </w:rPr>
              <w:t xml:space="preserve"> </w:t>
            </w:r>
            <w:r w:rsidRPr="004B3E3C">
              <w:rPr>
                <w:lang w:eastAsia="fr-FR"/>
              </w:rPr>
              <w:t>configuration</w:t>
            </w:r>
          </w:p>
        </w:tc>
        <w:tc>
          <w:tcPr>
            <w:tcW w:w="784" w:type="dxa"/>
            <w:tcBorders>
              <w:top w:val="single" w:sz="4" w:space="0" w:color="auto"/>
              <w:left w:val="single" w:sz="4" w:space="0" w:color="auto"/>
              <w:bottom w:val="single" w:sz="4" w:space="0" w:color="auto"/>
              <w:right w:val="single" w:sz="4" w:space="0" w:color="auto"/>
            </w:tcBorders>
          </w:tcPr>
          <w:p w14:paraId="49BD7163"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03B3B983" w14:textId="50E52797"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1,4</w:t>
            </w:r>
          </w:p>
        </w:tc>
        <w:tc>
          <w:tcPr>
            <w:tcW w:w="1795" w:type="dxa"/>
            <w:gridSpan w:val="2"/>
            <w:tcBorders>
              <w:top w:val="single" w:sz="4" w:space="0" w:color="auto"/>
              <w:left w:val="single" w:sz="4" w:space="0" w:color="auto"/>
              <w:bottom w:val="single" w:sz="4" w:space="0" w:color="auto"/>
              <w:right w:val="single" w:sz="4" w:space="0" w:color="auto"/>
            </w:tcBorders>
            <w:hideMark/>
          </w:tcPr>
          <w:p w14:paraId="20E08233" w14:textId="06676922"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FDD</w:t>
            </w:r>
          </w:p>
        </w:tc>
        <w:tc>
          <w:tcPr>
            <w:tcW w:w="2945" w:type="dxa"/>
            <w:gridSpan w:val="2"/>
            <w:tcBorders>
              <w:top w:val="single" w:sz="4" w:space="0" w:color="auto"/>
              <w:left w:val="single" w:sz="4" w:space="0" w:color="auto"/>
              <w:bottom w:val="single" w:sz="4" w:space="0" w:color="auto"/>
              <w:right w:val="single" w:sz="4" w:space="0" w:color="auto"/>
            </w:tcBorders>
            <w:hideMark/>
          </w:tcPr>
          <w:p w14:paraId="5FEFAD6D" w14:textId="4A84A8CE" w:rsidR="00FA7663" w:rsidRPr="004B3E3C" w:rsidRDefault="00FA7663" w:rsidP="00AA16CD">
            <w:pPr>
              <w:pStyle w:val="TAC"/>
              <w:keepNext w:val="0"/>
              <w:keepLines w:val="0"/>
              <w:spacing w:line="254" w:lineRule="auto"/>
              <w:rPr>
                <w:bCs/>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0ED51A3D" w14:textId="77777777" w:rsidTr="00B5136E">
        <w:trPr>
          <w:cantSplit/>
          <w:jc w:val="center"/>
        </w:trPr>
        <w:tc>
          <w:tcPr>
            <w:tcW w:w="2285" w:type="dxa"/>
            <w:vMerge/>
            <w:tcBorders>
              <w:top w:val="nil"/>
              <w:left w:val="single" w:sz="4" w:space="0" w:color="auto"/>
              <w:bottom w:val="single" w:sz="4" w:space="0" w:color="auto"/>
              <w:right w:val="single" w:sz="4" w:space="0" w:color="auto"/>
            </w:tcBorders>
            <w:vAlign w:val="center"/>
            <w:hideMark/>
          </w:tcPr>
          <w:p w14:paraId="242350A5" w14:textId="77777777" w:rsidR="00FA7663" w:rsidRPr="004B3E3C" w:rsidRDefault="00FA7663" w:rsidP="00AA16CD">
            <w:pPr>
              <w:spacing w:after="0"/>
              <w:rPr>
                <w:rFonts w:ascii="Arial" w:hAnsi="Arial"/>
                <w:sz w:val="18"/>
                <w:lang w:eastAsia="zh-CN"/>
              </w:rPr>
            </w:pPr>
          </w:p>
        </w:tc>
        <w:tc>
          <w:tcPr>
            <w:tcW w:w="784" w:type="dxa"/>
            <w:tcBorders>
              <w:top w:val="single" w:sz="4" w:space="0" w:color="auto"/>
              <w:left w:val="single" w:sz="4" w:space="0" w:color="auto"/>
              <w:bottom w:val="single" w:sz="4" w:space="0" w:color="auto"/>
              <w:right w:val="single" w:sz="4" w:space="0" w:color="auto"/>
            </w:tcBorders>
          </w:tcPr>
          <w:p w14:paraId="79D987D4"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293CD192" w14:textId="3F2FB98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hideMark/>
          </w:tcPr>
          <w:p w14:paraId="1D4083C4" w14:textId="5D7DAC99" w:rsidR="00FA7663" w:rsidRPr="004B3E3C" w:rsidRDefault="00FA7663" w:rsidP="00AA16CD">
            <w:pPr>
              <w:pStyle w:val="TAC"/>
              <w:keepNext w:val="0"/>
              <w:keepLines w:val="0"/>
              <w:spacing w:line="254" w:lineRule="auto"/>
              <w:rPr>
                <w:lang w:eastAsia="zh-CN"/>
              </w:rPr>
            </w:pPr>
            <w:r w:rsidRPr="004B3E3C">
              <w:rPr>
                <w:lang w:eastAsia="fr-FR"/>
              </w:rPr>
              <w:t>CCR.1.1</w:t>
            </w:r>
            <w:r w:rsidR="00CA742D" w:rsidRPr="004B3E3C">
              <w:rPr>
                <w:lang w:eastAsia="fr-FR"/>
              </w:rPr>
              <w:t xml:space="preserve"> </w:t>
            </w:r>
            <w:r w:rsidRPr="004B3E3C">
              <w:rPr>
                <w:lang w:eastAsia="fr-FR"/>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4F0BB2BF" w14:textId="4F02C1B8" w:rsidR="00FA7663" w:rsidRPr="004B3E3C" w:rsidRDefault="00FA7663" w:rsidP="00AA16CD">
            <w:pPr>
              <w:pStyle w:val="TAC"/>
              <w:keepNext w:val="0"/>
              <w:keepLines w:val="0"/>
              <w:spacing w:line="254" w:lineRule="auto"/>
              <w:rPr>
                <w:bCs/>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1EAA8661" w14:textId="77777777" w:rsidTr="00B5136E">
        <w:trPr>
          <w:cantSplit/>
          <w:jc w:val="center"/>
        </w:trPr>
        <w:tc>
          <w:tcPr>
            <w:tcW w:w="2285" w:type="dxa"/>
            <w:vMerge/>
            <w:tcBorders>
              <w:top w:val="nil"/>
              <w:left w:val="single" w:sz="4" w:space="0" w:color="auto"/>
              <w:bottom w:val="single" w:sz="4" w:space="0" w:color="auto"/>
              <w:right w:val="single" w:sz="4" w:space="0" w:color="auto"/>
            </w:tcBorders>
            <w:vAlign w:val="center"/>
            <w:hideMark/>
          </w:tcPr>
          <w:p w14:paraId="205C4943" w14:textId="77777777" w:rsidR="00FA7663" w:rsidRPr="004B3E3C" w:rsidRDefault="00FA7663" w:rsidP="00AA16CD">
            <w:pPr>
              <w:spacing w:after="0"/>
              <w:rPr>
                <w:rFonts w:ascii="Arial" w:hAnsi="Arial"/>
                <w:sz w:val="18"/>
                <w:lang w:eastAsia="zh-CN"/>
              </w:rPr>
            </w:pPr>
          </w:p>
        </w:tc>
        <w:tc>
          <w:tcPr>
            <w:tcW w:w="784" w:type="dxa"/>
            <w:tcBorders>
              <w:top w:val="single" w:sz="4" w:space="0" w:color="auto"/>
              <w:left w:val="single" w:sz="4" w:space="0" w:color="auto"/>
              <w:bottom w:val="single" w:sz="4" w:space="0" w:color="auto"/>
              <w:right w:val="single" w:sz="4" w:space="0" w:color="auto"/>
            </w:tcBorders>
          </w:tcPr>
          <w:p w14:paraId="0F736489"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8E4A366" w14:textId="096531A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hideMark/>
          </w:tcPr>
          <w:p w14:paraId="565D72C5" w14:textId="53BC31C9" w:rsidR="00FA7663" w:rsidRPr="004B3E3C" w:rsidRDefault="00FA7663" w:rsidP="00AA16CD">
            <w:pPr>
              <w:pStyle w:val="TAC"/>
              <w:keepNext w:val="0"/>
              <w:keepLines w:val="0"/>
              <w:spacing w:line="254" w:lineRule="auto"/>
              <w:rPr>
                <w:lang w:eastAsia="zh-CN"/>
              </w:rPr>
            </w:pPr>
            <w:r w:rsidRPr="004B3E3C">
              <w:rPr>
                <w:lang w:eastAsia="fr-FR"/>
              </w:rPr>
              <w:t>CCR.2.1</w:t>
            </w:r>
            <w:r w:rsidR="00CA742D" w:rsidRPr="004B3E3C">
              <w:rPr>
                <w:lang w:eastAsia="fr-FR"/>
              </w:rPr>
              <w:t xml:space="preserve"> </w:t>
            </w:r>
            <w:r w:rsidRPr="004B3E3C">
              <w:rPr>
                <w:lang w:eastAsia="fr-FR"/>
              </w:rPr>
              <w:t>TDD</w:t>
            </w:r>
          </w:p>
        </w:tc>
        <w:tc>
          <w:tcPr>
            <w:tcW w:w="2945" w:type="dxa"/>
            <w:gridSpan w:val="2"/>
            <w:tcBorders>
              <w:top w:val="single" w:sz="4" w:space="0" w:color="auto"/>
              <w:left w:val="single" w:sz="4" w:space="0" w:color="auto"/>
              <w:bottom w:val="single" w:sz="4" w:space="0" w:color="auto"/>
              <w:right w:val="single" w:sz="4" w:space="0" w:color="auto"/>
            </w:tcBorders>
            <w:hideMark/>
          </w:tcPr>
          <w:p w14:paraId="5A08CCED" w14:textId="1C3B100C" w:rsidR="00FA7663" w:rsidRPr="004B3E3C" w:rsidRDefault="00FA7663" w:rsidP="00AA16CD">
            <w:pPr>
              <w:pStyle w:val="TAC"/>
              <w:keepNext w:val="0"/>
              <w:keepLines w:val="0"/>
              <w:spacing w:line="254" w:lineRule="auto"/>
              <w:rPr>
                <w:bCs/>
                <w:lang w:eastAsia="zh-CN"/>
              </w:rPr>
            </w:pPr>
            <w:r w:rsidRPr="004B3E3C">
              <w:rPr>
                <w:bCs/>
                <w:lang w:eastAsia="zh-CN"/>
              </w:rPr>
              <w:t>CCR.3.1</w:t>
            </w:r>
            <w:r w:rsidR="00CA742D" w:rsidRPr="004B3E3C">
              <w:rPr>
                <w:bCs/>
                <w:lang w:eastAsia="zh-CN"/>
              </w:rPr>
              <w:t xml:space="preserve"> </w:t>
            </w:r>
            <w:r w:rsidRPr="004B3E3C">
              <w:rPr>
                <w:bCs/>
                <w:lang w:eastAsia="zh-CN"/>
              </w:rPr>
              <w:t>TDD</w:t>
            </w:r>
          </w:p>
        </w:tc>
      </w:tr>
      <w:tr w:rsidR="00FA7663" w:rsidRPr="004B3E3C" w14:paraId="733D751B"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0EF1E865" w14:textId="4F34EB7A" w:rsidR="00FA7663" w:rsidRPr="004B3E3C" w:rsidRDefault="00FA7663" w:rsidP="00AA16CD">
            <w:pPr>
              <w:pStyle w:val="TAL"/>
              <w:keepNext w:val="0"/>
              <w:keepLines w:val="0"/>
              <w:spacing w:line="254" w:lineRule="auto"/>
              <w:rPr>
                <w:lang w:eastAsia="zh-CN"/>
              </w:rPr>
            </w:pPr>
            <w:r w:rsidRPr="004B3E3C">
              <w:rPr>
                <w:bCs/>
                <w:lang w:eastAsia="zh-CN"/>
              </w:rPr>
              <w:t>TDD</w:t>
            </w:r>
            <w:r w:rsidR="00CA742D" w:rsidRPr="004B3E3C">
              <w:rPr>
                <w:bCs/>
                <w:lang w:eastAsia="zh-CN"/>
              </w:rPr>
              <w:t xml:space="preserve"> </w:t>
            </w:r>
            <w:r w:rsidRPr="004B3E3C">
              <w:rPr>
                <w:bCs/>
                <w:lang w:eastAsia="zh-CN"/>
              </w:rPr>
              <w:t>configuration</w:t>
            </w:r>
          </w:p>
        </w:tc>
        <w:tc>
          <w:tcPr>
            <w:tcW w:w="784" w:type="dxa"/>
            <w:tcBorders>
              <w:top w:val="single" w:sz="4" w:space="0" w:color="auto"/>
              <w:left w:val="single" w:sz="4" w:space="0" w:color="auto"/>
              <w:bottom w:val="single" w:sz="4" w:space="0" w:color="auto"/>
              <w:right w:val="single" w:sz="4" w:space="0" w:color="auto"/>
            </w:tcBorders>
          </w:tcPr>
          <w:p w14:paraId="716D2429"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03111EF3" w14:textId="2D56FE1A"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2,5</w:t>
            </w:r>
          </w:p>
        </w:tc>
        <w:tc>
          <w:tcPr>
            <w:tcW w:w="1795" w:type="dxa"/>
            <w:gridSpan w:val="2"/>
            <w:tcBorders>
              <w:top w:val="single" w:sz="4" w:space="0" w:color="auto"/>
              <w:left w:val="single" w:sz="4" w:space="0" w:color="auto"/>
              <w:bottom w:val="single" w:sz="4" w:space="0" w:color="auto"/>
              <w:right w:val="single" w:sz="4" w:space="0" w:color="auto"/>
            </w:tcBorders>
            <w:hideMark/>
          </w:tcPr>
          <w:p w14:paraId="42DD130A" w14:textId="77777777" w:rsidR="00FA7663" w:rsidRPr="004B3E3C" w:rsidRDefault="00FA7663" w:rsidP="00AA16CD">
            <w:pPr>
              <w:pStyle w:val="TAC"/>
              <w:keepNext w:val="0"/>
              <w:keepLines w:val="0"/>
              <w:spacing w:line="254" w:lineRule="auto"/>
              <w:rPr>
                <w:lang w:eastAsia="zh-CN"/>
              </w:rPr>
            </w:pPr>
            <w:r w:rsidRPr="004B3E3C">
              <w:rPr>
                <w:bCs/>
                <w:lang w:eastAsia="zh-CN"/>
              </w:rPr>
              <w:t>TDDConf.1.1</w:t>
            </w:r>
          </w:p>
        </w:tc>
        <w:tc>
          <w:tcPr>
            <w:tcW w:w="2945" w:type="dxa"/>
            <w:gridSpan w:val="2"/>
            <w:tcBorders>
              <w:top w:val="single" w:sz="4" w:space="0" w:color="auto"/>
              <w:left w:val="single" w:sz="4" w:space="0" w:color="auto"/>
              <w:bottom w:val="single" w:sz="4" w:space="0" w:color="auto"/>
              <w:right w:val="single" w:sz="4" w:space="0" w:color="auto"/>
            </w:tcBorders>
            <w:hideMark/>
          </w:tcPr>
          <w:p w14:paraId="36303A68" w14:textId="77777777" w:rsidR="00FA7663" w:rsidRPr="004B3E3C" w:rsidRDefault="00FA7663" w:rsidP="00AA16CD">
            <w:pPr>
              <w:pStyle w:val="TAC"/>
              <w:keepNext w:val="0"/>
              <w:keepLines w:val="0"/>
              <w:spacing w:line="254" w:lineRule="auto"/>
              <w:rPr>
                <w:lang w:eastAsia="zh-CN"/>
              </w:rPr>
            </w:pPr>
            <w:r w:rsidRPr="004B3E3C">
              <w:rPr>
                <w:bCs/>
                <w:lang w:eastAsia="zh-CN"/>
              </w:rPr>
              <w:t>TDDConf.3.1</w:t>
            </w:r>
          </w:p>
        </w:tc>
      </w:tr>
      <w:tr w:rsidR="00FA7663" w:rsidRPr="004B3E3C" w14:paraId="2DD85E59"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17C27809"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1A83A20D"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6EC89B7" w14:textId="3C80CB10"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szCs w:val="18"/>
                <w:lang w:eastAsia="zh-CN"/>
              </w:rPr>
              <w:t>3,6</w:t>
            </w:r>
          </w:p>
        </w:tc>
        <w:tc>
          <w:tcPr>
            <w:tcW w:w="1795" w:type="dxa"/>
            <w:gridSpan w:val="2"/>
            <w:tcBorders>
              <w:top w:val="single" w:sz="4" w:space="0" w:color="auto"/>
              <w:left w:val="single" w:sz="4" w:space="0" w:color="auto"/>
              <w:bottom w:val="single" w:sz="4" w:space="0" w:color="auto"/>
              <w:right w:val="single" w:sz="4" w:space="0" w:color="auto"/>
            </w:tcBorders>
            <w:hideMark/>
          </w:tcPr>
          <w:p w14:paraId="7B6C05C6" w14:textId="77777777" w:rsidR="00FA7663" w:rsidRPr="004B3E3C" w:rsidRDefault="00FA7663" w:rsidP="00AA16CD">
            <w:pPr>
              <w:pStyle w:val="TAC"/>
              <w:keepNext w:val="0"/>
              <w:keepLines w:val="0"/>
              <w:spacing w:line="254" w:lineRule="auto"/>
              <w:rPr>
                <w:lang w:eastAsia="zh-CN"/>
              </w:rPr>
            </w:pPr>
            <w:r w:rsidRPr="004B3E3C">
              <w:rPr>
                <w:bCs/>
                <w:lang w:eastAsia="zh-CN"/>
              </w:rPr>
              <w:t>TDDConf.2.1</w:t>
            </w:r>
          </w:p>
        </w:tc>
        <w:tc>
          <w:tcPr>
            <w:tcW w:w="2945" w:type="dxa"/>
            <w:gridSpan w:val="2"/>
            <w:tcBorders>
              <w:top w:val="single" w:sz="4" w:space="0" w:color="auto"/>
              <w:left w:val="single" w:sz="4" w:space="0" w:color="auto"/>
              <w:bottom w:val="single" w:sz="4" w:space="0" w:color="auto"/>
              <w:right w:val="single" w:sz="4" w:space="0" w:color="auto"/>
            </w:tcBorders>
            <w:hideMark/>
          </w:tcPr>
          <w:p w14:paraId="7A266407" w14:textId="77777777" w:rsidR="00FA7663" w:rsidRPr="004B3E3C" w:rsidRDefault="00FA7663" w:rsidP="00AA16CD">
            <w:pPr>
              <w:pStyle w:val="TAC"/>
              <w:keepNext w:val="0"/>
              <w:keepLines w:val="0"/>
              <w:spacing w:line="254" w:lineRule="auto"/>
              <w:rPr>
                <w:lang w:eastAsia="zh-CN"/>
              </w:rPr>
            </w:pPr>
            <w:r w:rsidRPr="004B3E3C">
              <w:rPr>
                <w:bCs/>
                <w:lang w:eastAsia="zh-CN"/>
              </w:rPr>
              <w:t>TDDConf.3.1</w:t>
            </w:r>
          </w:p>
        </w:tc>
      </w:tr>
      <w:tr w:rsidR="00FA7663" w:rsidRPr="004B3E3C" w14:paraId="5198E8DC"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0A85545" w14:textId="30DB2E69" w:rsidR="00FA7663" w:rsidRPr="004B3E3C" w:rsidRDefault="00FA7663" w:rsidP="00AA16CD">
            <w:pPr>
              <w:pStyle w:val="TAL"/>
              <w:keepNext w:val="0"/>
              <w:keepLines w:val="0"/>
              <w:spacing w:line="254" w:lineRule="auto"/>
              <w:rPr>
                <w:lang w:eastAsia="zh-CN"/>
              </w:rPr>
            </w:pPr>
            <w:r w:rsidRPr="004B3E3C">
              <w:rPr>
                <w:bCs/>
                <w:lang w:eastAsia="zh-CN"/>
              </w:rPr>
              <w:t>Initial</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34DC2936"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7D25BABB" w14:textId="3135DA6D"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2B798807" w14:textId="77777777" w:rsidR="00FA7663" w:rsidRPr="004B3E3C" w:rsidRDefault="00FA7663" w:rsidP="00AA16CD">
            <w:pPr>
              <w:pStyle w:val="TAC"/>
              <w:keepNext w:val="0"/>
              <w:keepLines w:val="0"/>
              <w:spacing w:line="254" w:lineRule="auto"/>
              <w:rPr>
                <w:lang w:eastAsia="zh-CN"/>
              </w:rPr>
            </w:pPr>
            <w:r w:rsidRPr="004B3E3C">
              <w:rPr>
                <w:bCs/>
                <w:lang w:eastAsia="zh-CN"/>
              </w:rPr>
              <w:t>DLBWP.0.1</w:t>
            </w:r>
          </w:p>
        </w:tc>
        <w:tc>
          <w:tcPr>
            <w:tcW w:w="2945" w:type="dxa"/>
            <w:gridSpan w:val="2"/>
            <w:tcBorders>
              <w:top w:val="single" w:sz="4" w:space="0" w:color="auto"/>
              <w:left w:val="single" w:sz="4" w:space="0" w:color="auto"/>
              <w:bottom w:val="single" w:sz="4" w:space="0" w:color="auto"/>
              <w:right w:val="single" w:sz="4" w:space="0" w:color="auto"/>
            </w:tcBorders>
            <w:hideMark/>
          </w:tcPr>
          <w:p w14:paraId="70644430"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206C2220"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22A30D6" w14:textId="0FDAD1CC" w:rsidR="00FA7663" w:rsidRPr="004B3E3C" w:rsidRDefault="00FA7663" w:rsidP="00AA16CD">
            <w:pPr>
              <w:pStyle w:val="TAL"/>
              <w:keepNext w:val="0"/>
              <w:keepLines w:val="0"/>
              <w:spacing w:line="254" w:lineRule="auto"/>
              <w:rPr>
                <w:bCs/>
                <w:lang w:eastAsia="zh-CN"/>
              </w:rPr>
            </w:pPr>
            <w:r w:rsidRPr="004B3E3C">
              <w:rPr>
                <w:bCs/>
                <w:lang w:eastAsia="zh-CN"/>
              </w:rPr>
              <w:t>Initial</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57A077AE"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421C2474" w14:textId="5348C0C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4CAF529A" w14:textId="77777777" w:rsidR="00FA7663" w:rsidRPr="004B3E3C" w:rsidRDefault="00FA7663" w:rsidP="00AA16CD">
            <w:pPr>
              <w:pStyle w:val="TAC"/>
              <w:keepNext w:val="0"/>
              <w:keepLines w:val="0"/>
              <w:spacing w:line="254" w:lineRule="auto"/>
              <w:rPr>
                <w:bCs/>
                <w:lang w:eastAsia="zh-CN"/>
              </w:rPr>
            </w:pPr>
            <w:r w:rsidRPr="004B3E3C">
              <w:rPr>
                <w:bCs/>
                <w:lang w:eastAsia="zh-CN"/>
              </w:rPr>
              <w:t>ULBWP.0.1</w:t>
            </w:r>
          </w:p>
        </w:tc>
        <w:tc>
          <w:tcPr>
            <w:tcW w:w="2945" w:type="dxa"/>
            <w:gridSpan w:val="2"/>
            <w:tcBorders>
              <w:top w:val="single" w:sz="4" w:space="0" w:color="auto"/>
              <w:left w:val="single" w:sz="4" w:space="0" w:color="auto"/>
              <w:bottom w:val="single" w:sz="4" w:space="0" w:color="auto"/>
              <w:right w:val="single" w:sz="4" w:space="0" w:color="auto"/>
            </w:tcBorders>
            <w:hideMark/>
          </w:tcPr>
          <w:p w14:paraId="7D00BD53" w14:textId="77777777" w:rsidR="00FA7663" w:rsidRPr="004B3E3C" w:rsidRDefault="00FA7663" w:rsidP="00AA16CD">
            <w:pPr>
              <w:pStyle w:val="TAC"/>
              <w:keepNext w:val="0"/>
              <w:keepLines w:val="0"/>
              <w:spacing w:line="254" w:lineRule="auto"/>
              <w:rPr>
                <w:bCs/>
                <w:lang w:eastAsia="zh-CN"/>
              </w:rPr>
            </w:pPr>
            <w:r w:rsidRPr="004B3E3C">
              <w:rPr>
                <w:bCs/>
                <w:lang w:eastAsia="zh-CN"/>
              </w:rPr>
              <w:t>NA</w:t>
            </w:r>
          </w:p>
        </w:tc>
      </w:tr>
      <w:tr w:rsidR="00FA7663" w:rsidRPr="004B3E3C" w14:paraId="2256E4B0"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F65DA99" w14:textId="67E6838B" w:rsidR="00FA7663" w:rsidRPr="004B3E3C" w:rsidRDefault="00FA7663" w:rsidP="00AA16CD">
            <w:pPr>
              <w:pStyle w:val="TAL"/>
              <w:keepNext w:val="0"/>
              <w:keepLines w:val="0"/>
              <w:spacing w:line="254" w:lineRule="auto"/>
              <w:rPr>
                <w:lang w:eastAsia="zh-CN"/>
              </w:rPr>
            </w:pPr>
            <w:r w:rsidRPr="004B3E3C">
              <w:rPr>
                <w:bCs/>
                <w:lang w:eastAsia="zh-CN"/>
              </w:rPr>
              <w:t>Dedicated</w:t>
            </w:r>
            <w:r w:rsidR="00CA742D" w:rsidRPr="004B3E3C">
              <w:rPr>
                <w:bCs/>
                <w:lang w:eastAsia="zh-CN"/>
              </w:rPr>
              <w:t xml:space="preserve"> </w:t>
            </w:r>
            <w:r w:rsidRPr="004B3E3C">
              <w:rPr>
                <w:bCs/>
                <w:lang w:eastAsia="zh-CN"/>
              </w:rPr>
              <w:t>D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31800988"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17FA7A41" w14:textId="76E63A03"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7F30CCE7" w14:textId="77777777" w:rsidR="00FA7663" w:rsidRPr="004B3E3C" w:rsidRDefault="00FA7663" w:rsidP="00AA16CD">
            <w:pPr>
              <w:pStyle w:val="TAC"/>
              <w:keepNext w:val="0"/>
              <w:keepLines w:val="0"/>
              <w:spacing w:line="254" w:lineRule="auto"/>
              <w:rPr>
                <w:lang w:eastAsia="zh-CN"/>
              </w:rPr>
            </w:pPr>
            <w:r w:rsidRPr="004B3E3C">
              <w:rPr>
                <w:bCs/>
                <w:lang w:eastAsia="zh-CN"/>
              </w:rPr>
              <w:t>DLBWP.1.1</w:t>
            </w:r>
          </w:p>
        </w:tc>
        <w:tc>
          <w:tcPr>
            <w:tcW w:w="2945" w:type="dxa"/>
            <w:gridSpan w:val="2"/>
            <w:tcBorders>
              <w:top w:val="single" w:sz="4" w:space="0" w:color="auto"/>
              <w:left w:val="single" w:sz="4" w:space="0" w:color="auto"/>
              <w:bottom w:val="single" w:sz="4" w:space="0" w:color="auto"/>
              <w:right w:val="single" w:sz="4" w:space="0" w:color="auto"/>
            </w:tcBorders>
            <w:hideMark/>
          </w:tcPr>
          <w:p w14:paraId="0E31AA17"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1083CF87"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A8FED7B" w14:textId="7E01A2C6" w:rsidR="00FA7663" w:rsidRPr="004B3E3C" w:rsidRDefault="00FA7663" w:rsidP="00AA16CD">
            <w:pPr>
              <w:pStyle w:val="TAL"/>
              <w:keepNext w:val="0"/>
              <w:keepLines w:val="0"/>
              <w:spacing w:line="254" w:lineRule="auto"/>
              <w:rPr>
                <w:lang w:eastAsia="zh-CN"/>
              </w:rPr>
            </w:pPr>
            <w:r w:rsidRPr="004B3E3C">
              <w:rPr>
                <w:bCs/>
                <w:lang w:eastAsia="zh-CN"/>
              </w:rPr>
              <w:t>Dedicated</w:t>
            </w:r>
            <w:r w:rsidR="00CA742D" w:rsidRPr="004B3E3C">
              <w:rPr>
                <w:bCs/>
                <w:lang w:eastAsia="zh-CN"/>
              </w:rPr>
              <w:t xml:space="preserve"> </w:t>
            </w:r>
            <w:r w:rsidRPr="004B3E3C">
              <w:rPr>
                <w:bCs/>
                <w:lang w:eastAsia="zh-CN"/>
              </w:rPr>
              <w:t>UL</w:t>
            </w:r>
            <w:r w:rsidR="00CA742D" w:rsidRPr="004B3E3C">
              <w:rPr>
                <w:bCs/>
                <w:lang w:eastAsia="zh-CN"/>
              </w:rPr>
              <w:t xml:space="preserve"> </w:t>
            </w:r>
            <w:r w:rsidRPr="004B3E3C">
              <w:rPr>
                <w:bCs/>
                <w:lang w:eastAsia="zh-CN"/>
              </w:rPr>
              <w:t>BWP</w:t>
            </w:r>
          </w:p>
        </w:tc>
        <w:tc>
          <w:tcPr>
            <w:tcW w:w="784" w:type="dxa"/>
            <w:tcBorders>
              <w:top w:val="single" w:sz="4" w:space="0" w:color="auto"/>
              <w:left w:val="single" w:sz="4" w:space="0" w:color="auto"/>
              <w:bottom w:val="single" w:sz="4" w:space="0" w:color="auto"/>
              <w:right w:val="single" w:sz="4" w:space="0" w:color="auto"/>
            </w:tcBorders>
          </w:tcPr>
          <w:p w14:paraId="7E9674B3"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6D080251" w14:textId="4E8FB40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single" w:sz="4" w:space="0" w:color="auto"/>
              <w:right w:val="single" w:sz="4" w:space="0" w:color="auto"/>
            </w:tcBorders>
            <w:hideMark/>
          </w:tcPr>
          <w:p w14:paraId="674DD10A" w14:textId="77777777" w:rsidR="00FA7663" w:rsidRPr="004B3E3C" w:rsidRDefault="00FA7663" w:rsidP="00AA16CD">
            <w:pPr>
              <w:pStyle w:val="TAC"/>
              <w:keepNext w:val="0"/>
              <w:keepLines w:val="0"/>
              <w:spacing w:line="254" w:lineRule="auto"/>
              <w:rPr>
                <w:lang w:eastAsia="zh-CN"/>
              </w:rPr>
            </w:pPr>
            <w:r w:rsidRPr="004B3E3C">
              <w:rPr>
                <w:bCs/>
                <w:lang w:eastAsia="zh-CN"/>
              </w:rPr>
              <w:t>ULBWP.1.1</w:t>
            </w:r>
          </w:p>
        </w:tc>
        <w:tc>
          <w:tcPr>
            <w:tcW w:w="2945" w:type="dxa"/>
            <w:gridSpan w:val="2"/>
            <w:tcBorders>
              <w:top w:val="single" w:sz="4" w:space="0" w:color="auto"/>
              <w:left w:val="single" w:sz="4" w:space="0" w:color="auto"/>
              <w:bottom w:val="single" w:sz="4" w:space="0" w:color="auto"/>
              <w:right w:val="single" w:sz="4" w:space="0" w:color="auto"/>
            </w:tcBorders>
            <w:hideMark/>
          </w:tcPr>
          <w:p w14:paraId="2F5950F7" w14:textId="77777777" w:rsidR="00FA7663" w:rsidRPr="004B3E3C" w:rsidRDefault="00FA7663" w:rsidP="00AA16CD">
            <w:pPr>
              <w:pStyle w:val="TAC"/>
              <w:keepNext w:val="0"/>
              <w:keepLines w:val="0"/>
              <w:spacing w:line="254" w:lineRule="auto"/>
              <w:rPr>
                <w:lang w:eastAsia="zh-CN"/>
              </w:rPr>
            </w:pPr>
            <w:r w:rsidRPr="004B3E3C">
              <w:rPr>
                <w:bCs/>
                <w:lang w:eastAsia="zh-CN"/>
              </w:rPr>
              <w:t>NA</w:t>
            </w:r>
          </w:p>
        </w:tc>
      </w:tr>
      <w:tr w:rsidR="00FA7663" w:rsidRPr="004B3E3C" w14:paraId="7314DDA3"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2BBD1F92" w14:textId="308A0FA5" w:rsidR="00FA7663" w:rsidRPr="004B3E3C" w:rsidRDefault="00FA7663" w:rsidP="00AA16CD">
            <w:pPr>
              <w:pStyle w:val="TAL"/>
              <w:keepNext w:val="0"/>
              <w:keepLines w:val="0"/>
              <w:spacing w:line="254" w:lineRule="auto"/>
              <w:rPr>
                <w:lang w:eastAsia="zh-CN"/>
              </w:rPr>
            </w:pPr>
            <w:r w:rsidRPr="004B3E3C">
              <w:rPr>
                <w:lang w:eastAsia="zh-CN"/>
              </w:rPr>
              <w:t>SMTC</w:t>
            </w:r>
            <w:r w:rsidR="00CA742D" w:rsidRPr="004B3E3C">
              <w:rPr>
                <w:lang w:eastAsia="zh-CN"/>
              </w:rPr>
              <w:t xml:space="preserve"> </w:t>
            </w:r>
            <w:r w:rsidRPr="004B3E3C">
              <w:rPr>
                <w:lang w:eastAsia="zh-CN"/>
              </w:rPr>
              <w:t>configuration</w:t>
            </w:r>
            <w:r w:rsidR="00CA742D" w:rsidRPr="004B3E3C">
              <w:rPr>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1171005B"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37274E25" w14:textId="6ADB05A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4</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79EDA5EC"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2</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2D034FB0" w14:textId="77777777" w:rsidR="00FA7663" w:rsidRPr="004B3E3C" w:rsidRDefault="00FA7663" w:rsidP="00AA16CD">
            <w:pPr>
              <w:pStyle w:val="TAC"/>
              <w:keepNext w:val="0"/>
              <w:keepLines w:val="0"/>
              <w:spacing w:line="254" w:lineRule="auto"/>
              <w:rPr>
                <w:rFonts w:cs="v4.2.0"/>
                <w:lang w:eastAsia="zh-CN"/>
              </w:rPr>
            </w:pPr>
            <w:r w:rsidRPr="004B3E3C">
              <w:rPr>
                <w:lang w:eastAsia="zh-CN"/>
              </w:rPr>
              <w:t>SMTC.2</w:t>
            </w:r>
          </w:p>
        </w:tc>
      </w:tr>
      <w:tr w:rsidR="00FA7663" w:rsidRPr="004B3E3C" w14:paraId="20B434EA"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0287BA18"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tcPr>
          <w:p w14:paraId="2BFAD235"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vAlign w:val="center"/>
            <w:hideMark/>
          </w:tcPr>
          <w:p w14:paraId="505F0A88" w14:textId="7BFE53D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2,3,5,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923D4A0" w14:textId="77777777" w:rsidR="00FA7663" w:rsidRPr="004B3E3C" w:rsidRDefault="00FA7663" w:rsidP="00AA16CD">
            <w:pPr>
              <w:pStyle w:val="TAC"/>
              <w:keepNext w:val="0"/>
              <w:keepLines w:val="0"/>
              <w:spacing w:line="254" w:lineRule="auto"/>
              <w:rPr>
                <w:lang w:eastAsia="zh-CN"/>
              </w:rPr>
            </w:pPr>
            <w:r w:rsidRPr="004B3E3C">
              <w:rPr>
                <w:lang w:eastAsia="zh-CN"/>
              </w:rPr>
              <w:t>SMTC.1</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1EA0FA6F" w14:textId="77777777" w:rsidR="00FA7663" w:rsidRPr="004B3E3C" w:rsidRDefault="00FA7663" w:rsidP="00AA16CD">
            <w:pPr>
              <w:pStyle w:val="TAC"/>
              <w:keepNext w:val="0"/>
              <w:keepLines w:val="0"/>
              <w:spacing w:line="254" w:lineRule="auto"/>
              <w:rPr>
                <w:lang w:eastAsia="zh-CN"/>
              </w:rPr>
            </w:pPr>
            <w:r w:rsidRPr="004B3E3C">
              <w:rPr>
                <w:lang w:eastAsia="zh-CN"/>
              </w:rPr>
              <w:t>SMTC.1</w:t>
            </w:r>
          </w:p>
        </w:tc>
      </w:tr>
      <w:tr w:rsidR="00FA7663" w:rsidRPr="004B3E3C" w14:paraId="6A71D65E"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3C5EBE83" w14:textId="2347B87D" w:rsidR="00FA7663" w:rsidRPr="004B3E3C" w:rsidRDefault="00FA7663" w:rsidP="00AA16CD">
            <w:pPr>
              <w:pStyle w:val="TAL"/>
              <w:keepNext w:val="0"/>
              <w:keepLines w:val="0"/>
              <w:spacing w:line="254" w:lineRule="auto"/>
              <w:rPr>
                <w:lang w:eastAsia="zh-CN"/>
              </w:rPr>
            </w:pPr>
            <w:r w:rsidRPr="004B3E3C">
              <w:rPr>
                <w:lang w:eastAsia="zh-CN"/>
              </w:rPr>
              <w:t>PDSCH/PDCCH</w:t>
            </w:r>
            <w:r w:rsidR="00CA742D" w:rsidRPr="004B3E3C">
              <w:rPr>
                <w:lang w:eastAsia="zh-CN"/>
              </w:rPr>
              <w:t xml:space="preserve"> </w:t>
            </w:r>
            <w:r w:rsidRPr="004B3E3C">
              <w:rPr>
                <w:lang w:eastAsia="zh-CN"/>
              </w:rPr>
              <w:t>subcarrier</w:t>
            </w:r>
            <w:r w:rsidR="00CA742D" w:rsidRPr="004B3E3C">
              <w:rPr>
                <w:lang w:eastAsia="zh-CN"/>
              </w:rPr>
              <w:t xml:space="preserve"> </w:t>
            </w:r>
            <w:r w:rsidRPr="004B3E3C">
              <w:rPr>
                <w:lang w:eastAsia="zh-CN"/>
              </w:rPr>
              <w:t>spacing</w:t>
            </w:r>
          </w:p>
        </w:tc>
        <w:tc>
          <w:tcPr>
            <w:tcW w:w="784" w:type="dxa"/>
            <w:tcBorders>
              <w:top w:val="single" w:sz="4" w:space="0" w:color="auto"/>
              <w:left w:val="single" w:sz="4" w:space="0" w:color="auto"/>
              <w:bottom w:val="nil"/>
              <w:right w:val="single" w:sz="4" w:space="0" w:color="auto"/>
            </w:tcBorders>
            <w:hideMark/>
          </w:tcPr>
          <w:p w14:paraId="19BF88B3" w14:textId="77777777" w:rsidR="00FA7663" w:rsidRPr="004B3E3C" w:rsidRDefault="00FA7663" w:rsidP="00AA16CD">
            <w:pPr>
              <w:pStyle w:val="TAC"/>
              <w:keepNext w:val="0"/>
              <w:keepLines w:val="0"/>
              <w:spacing w:line="254" w:lineRule="auto"/>
              <w:rPr>
                <w:lang w:eastAsia="zh-CN"/>
              </w:rPr>
            </w:pPr>
            <w:r w:rsidRPr="004B3E3C">
              <w:rPr>
                <w:lang w:eastAsia="zh-CN"/>
              </w:rPr>
              <w:t>kHz</w:t>
            </w:r>
          </w:p>
        </w:tc>
        <w:tc>
          <w:tcPr>
            <w:tcW w:w="1807" w:type="dxa"/>
            <w:tcBorders>
              <w:top w:val="single" w:sz="4" w:space="0" w:color="auto"/>
              <w:left w:val="single" w:sz="4" w:space="0" w:color="auto"/>
              <w:bottom w:val="single" w:sz="4" w:space="0" w:color="auto"/>
              <w:right w:val="single" w:sz="4" w:space="0" w:color="auto"/>
            </w:tcBorders>
            <w:hideMark/>
          </w:tcPr>
          <w:p w14:paraId="63EBFE16" w14:textId="10348BB3"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6F7F81A2" w14:textId="77777777" w:rsidR="00FA7663" w:rsidRPr="004B3E3C" w:rsidRDefault="00FA7663" w:rsidP="00AA16CD">
            <w:pPr>
              <w:pStyle w:val="TAC"/>
              <w:keepNext w:val="0"/>
              <w:keepLines w:val="0"/>
              <w:spacing w:line="254" w:lineRule="auto"/>
              <w:rPr>
                <w:lang w:eastAsia="zh-CN"/>
              </w:rPr>
            </w:pPr>
            <w:r w:rsidRPr="004B3E3C">
              <w:rPr>
                <w:lang w:eastAsia="zh-CN"/>
              </w:rPr>
              <w:t>15</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099D166C"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04E444B5"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2C39C9A3" w14:textId="77777777" w:rsidR="00FA7663" w:rsidRPr="004B3E3C"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3FF944DC"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8D3932C" w14:textId="0D712C5C"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1795" w:type="dxa"/>
            <w:gridSpan w:val="2"/>
            <w:tcBorders>
              <w:top w:val="single" w:sz="4" w:space="0" w:color="auto"/>
              <w:left w:val="single" w:sz="4" w:space="0" w:color="auto"/>
              <w:bottom w:val="single" w:sz="4" w:space="0" w:color="auto"/>
              <w:right w:val="single" w:sz="4" w:space="0" w:color="auto"/>
            </w:tcBorders>
            <w:vAlign w:val="center"/>
            <w:hideMark/>
          </w:tcPr>
          <w:p w14:paraId="47C1E45D" w14:textId="77777777" w:rsidR="00FA7663" w:rsidRPr="004B3E3C" w:rsidRDefault="00FA7663" w:rsidP="00AA16CD">
            <w:pPr>
              <w:pStyle w:val="TAC"/>
              <w:keepNext w:val="0"/>
              <w:keepLines w:val="0"/>
              <w:spacing w:line="254" w:lineRule="auto"/>
              <w:rPr>
                <w:lang w:eastAsia="zh-CN"/>
              </w:rPr>
            </w:pPr>
            <w:r w:rsidRPr="004B3E3C">
              <w:rPr>
                <w:lang w:eastAsia="zh-CN"/>
              </w:rPr>
              <w:t>30</w:t>
            </w:r>
          </w:p>
        </w:tc>
        <w:tc>
          <w:tcPr>
            <w:tcW w:w="2945" w:type="dxa"/>
            <w:gridSpan w:val="2"/>
            <w:tcBorders>
              <w:top w:val="single" w:sz="4" w:space="0" w:color="auto"/>
              <w:left w:val="single" w:sz="4" w:space="0" w:color="auto"/>
              <w:bottom w:val="single" w:sz="4" w:space="0" w:color="auto"/>
              <w:right w:val="single" w:sz="4" w:space="0" w:color="auto"/>
            </w:tcBorders>
            <w:vAlign w:val="center"/>
            <w:hideMark/>
          </w:tcPr>
          <w:p w14:paraId="74629468" w14:textId="77777777" w:rsidR="00FA7663" w:rsidRPr="004B3E3C" w:rsidRDefault="00FA7663" w:rsidP="00AA16CD">
            <w:pPr>
              <w:pStyle w:val="TAC"/>
              <w:keepNext w:val="0"/>
              <w:keepLines w:val="0"/>
              <w:spacing w:line="254" w:lineRule="auto"/>
              <w:rPr>
                <w:lang w:eastAsia="zh-CN"/>
              </w:rPr>
            </w:pPr>
            <w:r w:rsidRPr="004B3E3C">
              <w:rPr>
                <w:lang w:eastAsia="zh-CN"/>
              </w:rPr>
              <w:t>120</w:t>
            </w:r>
          </w:p>
        </w:tc>
      </w:tr>
      <w:tr w:rsidR="00FA7663" w:rsidRPr="004B3E3C" w14:paraId="6AD012C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42C8F06" w14:textId="4445BDEA"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S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7C77A6A7"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nil"/>
              <w:right w:val="single" w:sz="4" w:space="0" w:color="auto"/>
            </w:tcBorders>
            <w:vAlign w:val="center"/>
            <w:hideMark/>
          </w:tcPr>
          <w:p w14:paraId="15414DD4" w14:textId="33FD4D99"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single" w:sz="4" w:space="0" w:color="auto"/>
              <w:left w:val="single" w:sz="4" w:space="0" w:color="auto"/>
              <w:bottom w:val="nil"/>
              <w:right w:val="single" w:sz="4" w:space="0" w:color="auto"/>
            </w:tcBorders>
            <w:vAlign w:val="center"/>
            <w:hideMark/>
          </w:tcPr>
          <w:p w14:paraId="05538CEB" w14:textId="77777777" w:rsidR="00FA7663" w:rsidRPr="004B3E3C" w:rsidRDefault="00FA7663" w:rsidP="00AA16CD">
            <w:pPr>
              <w:pStyle w:val="TAC"/>
              <w:keepNext w:val="0"/>
              <w:keepLines w:val="0"/>
              <w:spacing w:line="254" w:lineRule="auto"/>
              <w:rPr>
                <w:rFonts w:cs="v4.2.0"/>
                <w:lang w:eastAsia="zh-CN"/>
              </w:rPr>
            </w:pPr>
            <w:r w:rsidRPr="004B3E3C">
              <w:rPr>
                <w:rFonts w:cs="v4.2.0"/>
                <w:lang w:eastAsia="zh-CN"/>
              </w:rPr>
              <w:t>0</w:t>
            </w:r>
          </w:p>
        </w:tc>
        <w:tc>
          <w:tcPr>
            <w:tcW w:w="2945" w:type="dxa"/>
            <w:gridSpan w:val="2"/>
            <w:tcBorders>
              <w:top w:val="single" w:sz="4" w:space="0" w:color="auto"/>
              <w:left w:val="single" w:sz="4" w:space="0" w:color="auto"/>
              <w:bottom w:val="nil"/>
              <w:right w:val="single" w:sz="4" w:space="0" w:color="auto"/>
            </w:tcBorders>
            <w:vAlign w:val="center"/>
            <w:hideMark/>
          </w:tcPr>
          <w:p w14:paraId="7151D11C" w14:textId="77777777" w:rsidR="00FA7663" w:rsidRPr="004B3E3C" w:rsidRDefault="00FA7663" w:rsidP="00AA16CD">
            <w:pPr>
              <w:pStyle w:val="TAC"/>
              <w:keepNext w:val="0"/>
              <w:keepLines w:val="0"/>
              <w:spacing w:line="254" w:lineRule="auto"/>
              <w:rPr>
                <w:lang w:eastAsia="zh-CN"/>
              </w:rPr>
            </w:pPr>
            <w:r w:rsidRPr="004B3E3C">
              <w:rPr>
                <w:lang w:eastAsia="zh-CN"/>
              </w:rPr>
              <w:t>0</w:t>
            </w:r>
          </w:p>
        </w:tc>
      </w:tr>
      <w:tr w:rsidR="00FA7663" w:rsidRPr="004B3E3C" w14:paraId="09ED18F3"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B6D8D59" w14:textId="107BE262"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44D47190"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2515802C"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44E2F02D"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5124C02B" w14:textId="77777777" w:rsidR="00FA7663" w:rsidRPr="004B3E3C" w:rsidRDefault="00FA7663" w:rsidP="00AA16CD">
            <w:pPr>
              <w:pStyle w:val="TAC"/>
              <w:keepNext w:val="0"/>
              <w:keepLines w:val="0"/>
              <w:spacing w:line="254" w:lineRule="auto"/>
              <w:rPr>
                <w:lang w:eastAsia="zh-CN"/>
              </w:rPr>
            </w:pPr>
          </w:p>
        </w:tc>
      </w:tr>
      <w:tr w:rsidR="00FA7663" w:rsidRPr="004B3E3C" w14:paraId="442E22B9"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67E2E842" w14:textId="121AF1C8"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BCH</w:t>
            </w:r>
            <w:r w:rsidR="00CA742D" w:rsidRPr="004B3E3C">
              <w:rPr>
                <w:szCs w:val="16"/>
                <w:lang w:eastAsia="ja-JP"/>
              </w:rPr>
              <w:t xml:space="preserve"> </w:t>
            </w:r>
            <w:r w:rsidRPr="004B3E3C">
              <w:rPr>
                <w:szCs w:val="16"/>
                <w:lang w:eastAsia="ja-JP"/>
              </w:rPr>
              <w:t>DMRS</w:t>
            </w:r>
          </w:p>
        </w:tc>
        <w:tc>
          <w:tcPr>
            <w:tcW w:w="784" w:type="dxa"/>
            <w:tcBorders>
              <w:top w:val="single" w:sz="4" w:space="0" w:color="auto"/>
              <w:left w:val="single" w:sz="4" w:space="0" w:color="auto"/>
              <w:bottom w:val="single" w:sz="4" w:space="0" w:color="auto"/>
              <w:right w:val="single" w:sz="4" w:space="0" w:color="auto"/>
            </w:tcBorders>
          </w:tcPr>
          <w:p w14:paraId="06F51ED8"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04AD0968"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7D4E9273"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4A554468" w14:textId="77777777" w:rsidR="00FA7663" w:rsidRPr="004B3E3C" w:rsidRDefault="00FA7663" w:rsidP="00AA16CD">
            <w:pPr>
              <w:pStyle w:val="TAC"/>
              <w:keepNext w:val="0"/>
              <w:keepLines w:val="0"/>
              <w:spacing w:line="254" w:lineRule="auto"/>
              <w:rPr>
                <w:lang w:eastAsia="zh-CN"/>
              </w:rPr>
            </w:pPr>
          </w:p>
        </w:tc>
      </w:tr>
      <w:tr w:rsidR="00FA7663" w:rsidRPr="004B3E3C" w14:paraId="41E7B0EB"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8F6DDFC" w14:textId="5E6641E9"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p>
        </w:tc>
        <w:tc>
          <w:tcPr>
            <w:tcW w:w="784" w:type="dxa"/>
            <w:tcBorders>
              <w:top w:val="single" w:sz="4" w:space="0" w:color="auto"/>
              <w:left w:val="single" w:sz="4" w:space="0" w:color="auto"/>
              <w:bottom w:val="single" w:sz="4" w:space="0" w:color="auto"/>
              <w:right w:val="single" w:sz="4" w:space="0" w:color="auto"/>
            </w:tcBorders>
          </w:tcPr>
          <w:p w14:paraId="71AEF106"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F616345"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362A4414"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0E829054" w14:textId="77777777" w:rsidR="00FA7663" w:rsidRPr="004B3E3C" w:rsidRDefault="00FA7663" w:rsidP="00AA16CD">
            <w:pPr>
              <w:pStyle w:val="TAC"/>
              <w:keepNext w:val="0"/>
              <w:keepLines w:val="0"/>
              <w:spacing w:line="254" w:lineRule="auto"/>
              <w:rPr>
                <w:lang w:eastAsia="zh-CN"/>
              </w:rPr>
            </w:pPr>
          </w:p>
        </w:tc>
      </w:tr>
      <w:tr w:rsidR="00FA7663" w:rsidRPr="004B3E3C" w14:paraId="539F7184"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707B0F5E" w14:textId="35D4396A"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CCH</w:t>
            </w:r>
            <w:r w:rsidR="00CA742D" w:rsidRPr="004B3E3C">
              <w:rPr>
                <w:szCs w:val="16"/>
                <w:lang w:eastAsia="ja-JP"/>
              </w:rPr>
              <w:t xml:space="preserve"> </w:t>
            </w:r>
            <w:r w:rsidRPr="004B3E3C">
              <w:rPr>
                <w:szCs w:val="16"/>
                <w:lang w:eastAsia="ja-JP"/>
              </w:rPr>
              <w:t>DMRS</w:t>
            </w:r>
          </w:p>
        </w:tc>
        <w:tc>
          <w:tcPr>
            <w:tcW w:w="784" w:type="dxa"/>
            <w:tcBorders>
              <w:top w:val="single" w:sz="4" w:space="0" w:color="auto"/>
              <w:left w:val="single" w:sz="4" w:space="0" w:color="auto"/>
              <w:bottom w:val="single" w:sz="4" w:space="0" w:color="auto"/>
              <w:right w:val="single" w:sz="4" w:space="0" w:color="auto"/>
            </w:tcBorders>
          </w:tcPr>
          <w:p w14:paraId="3C098DD9"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5938BAE"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186287DA"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702706B" w14:textId="77777777" w:rsidR="00FA7663" w:rsidRPr="004B3E3C" w:rsidRDefault="00FA7663" w:rsidP="00AA16CD">
            <w:pPr>
              <w:pStyle w:val="TAC"/>
              <w:keepNext w:val="0"/>
              <w:keepLines w:val="0"/>
              <w:spacing w:line="254" w:lineRule="auto"/>
              <w:rPr>
                <w:lang w:eastAsia="zh-CN"/>
              </w:rPr>
            </w:pPr>
          </w:p>
        </w:tc>
      </w:tr>
      <w:tr w:rsidR="00FA7663" w:rsidRPr="004B3E3C" w14:paraId="2F88217D"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26D2BB15" w14:textId="7CA279A0"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w:t>
            </w:r>
            <w:r w:rsidR="00CA742D" w:rsidRPr="004B3E3C">
              <w:rPr>
                <w:szCs w:val="16"/>
                <w:lang w:eastAsia="ja-JP"/>
              </w:rPr>
              <w:t xml:space="preserve"> </w:t>
            </w:r>
          </w:p>
        </w:tc>
        <w:tc>
          <w:tcPr>
            <w:tcW w:w="784" w:type="dxa"/>
            <w:tcBorders>
              <w:top w:val="single" w:sz="4" w:space="0" w:color="auto"/>
              <w:left w:val="single" w:sz="4" w:space="0" w:color="auto"/>
              <w:bottom w:val="single" w:sz="4" w:space="0" w:color="auto"/>
              <w:right w:val="single" w:sz="4" w:space="0" w:color="auto"/>
            </w:tcBorders>
          </w:tcPr>
          <w:p w14:paraId="7D5FDE34"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61DC7F54"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630D9EE4"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C9587D1" w14:textId="77777777" w:rsidR="00FA7663" w:rsidRPr="004B3E3C" w:rsidRDefault="00FA7663" w:rsidP="00AA16CD">
            <w:pPr>
              <w:pStyle w:val="TAC"/>
              <w:keepNext w:val="0"/>
              <w:keepLines w:val="0"/>
              <w:spacing w:line="254" w:lineRule="auto"/>
              <w:rPr>
                <w:lang w:eastAsia="zh-CN"/>
              </w:rPr>
            </w:pPr>
          </w:p>
        </w:tc>
      </w:tr>
      <w:tr w:rsidR="00FA7663" w:rsidRPr="004B3E3C" w14:paraId="156E75AC"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1479739B" w14:textId="69D71D61"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PDSCH</w:t>
            </w:r>
            <w:r w:rsidR="00CA742D" w:rsidRPr="004B3E3C">
              <w:rPr>
                <w:szCs w:val="16"/>
                <w:lang w:eastAsia="ja-JP"/>
              </w:rPr>
              <w:t xml:space="preserve"> </w:t>
            </w:r>
          </w:p>
        </w:tc>
        <w:tc>
          <w:tcPr>
            <w:tcW w:w="784" w:type="dxa"/>
            <w:tcBorders>
              <w:top w:val="single" w:sz="4" w:space="0" w:color="auto"/>
              <w:left w:val="single" w:sz="4" w:space="0" w:color="auto"/>
              <w:bottom w:val="single" w:sz="4" w:space="0" w:color="auto"/>
              <w:right w:val="single" w:sz="4" w:space="0" w:color="auto"/>
            </w:tcBorders>
          </w:tcPr>
          <w:p w14:paraId="1254C7D2"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598273D7"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7CA2F3EA"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12745F08" w14:textId="77777777" w:rsidR="00FA7663" w:rsidRPr="004B3E3C" w:rsidRDefault="00FA7663" w:rsidP="00AA16CD">
            <w:pPr>
              <w:pStyle w:val="TAC"/>
              <w:keepNext w:val="0"/>
              <w:keepLines w:val="0"/>
              <w:spacing w:line="254" w:lineRule="auto"/>
              <w:rPr>
                <w:lang w:eastAsia="zh-CN"/>
              </w:rPr>
            </w:pPr>
          </w:p>
        </w:tc>
      </w:tr>
      <w:tr w:rsidR="00FA7663" w:rsidRPr="004B3E3C" w14:paraId="2A700C26"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9A51110" w14:textId="18FD19CC" w:rsidR="00FA7663" w:rsidRPr="004B3E3C" w:rsidRDefault="00FA7663" w:rsidP="00AA16CD">
            <w:pPr>
              <w:pStyle w:val="TAL"/>
              <w:keepNext w:val="0"/>
              <w:keepLines w:val="0"/>
              <w:spacing w:line="254" w:lineRule="auto"/>
              <w:rPr>
                <w:lang w:eastAsia="zh-CN"/>
              </w:rPr>
            </w:pPr>
            <w:r w:rsidRPr="004B3E3C">
              <w:rPr>
                <w:szCs w:val="16"/>
                <w:lang w:eastAsia="ja-JP"/>
              </w:rPr>
              <w:t>EPRE</w:t>
            </w:r>
            <w:r w:rsidR="00CA742D" w:rsidRPr="004B3E3C">
              <w:rPr>
                <w:szCs w:val="16"/>
                <w:lang w:eastAsia="ja-JP"/>
              </w:rPr>
              <w:t xml:space="preserve"> </w:t>
            </w:r>
            <w:r w:rsidRPr="004B3E3C">
              <w:rPr>
                <w:szCs w:val="16"/>
                <w:lang w:eastAsia="ja-JP"/>
              </w:rPr>
              <w:t>ratio</w:t>
            </w:r>
            <w:r w:rsidR="00CA742D" w:rsidRPr="004B3E3C">
              <w:rPr>
                <w:szCs w:val="16"/>
                <w:lang w:eastAsia="ja-JP"/>
              </w:rPr>
              <w:t xml:space="preserve"> </w:t>
            </w:r>
            <w:r w:rsidRPr="004B3E3C">
              <w:rPr>
                <w:szCs w:val="16"/>
                <w:lang w:eastAsia="ja-JP"/>
              </w:rPr>
              <w:t>of</w:t>
            </w:r>
            <w:r w:rsidR="00CA742D" w:rsidRPr="004B3E3C">
              <w:rPr>
                <w:szCs w:val="16"/>
                <w:lang w:eastAsia="ja-JP"/>
              </w:rPr>
              <w:t xml:space="preserve"> </w:t>
            </w:r>
            <w:r w:rsidRPr="004B3E3C">
              <w:rPr>
                <w:szCs w:val="16"/>
                <w:lang w:eastAsia="ja-JP"/>
              </w:rPr>
              <w:t>OCNG</w:t>
            </w:r>
            <w:r w:rsidR="00CA742D" w:rsidRPr="004B3E3C">
              <w:rPr>
                <w:szCs w:val="16"/>
                <w:lang w:eastAsia="ja-JP"/>
              </w:rPr>
              <w:t xml:space="preserve"> </w:t>
            </w:r>
            <w:r w:rsidRPr="004B3E3C">
              <w:rPr>
                <w:szCs w:val="16"/>
                <w:lang w:eastAsia="ja-JP"/>
              </w:rPr>
              <w:t>DMRS</w:t>
            </w:r>
            <w:r w:rsidR="00CA742D" w:rsidRPr="004B3E3C">
              <w:rPr>
                <w:szCs w:val="16"/>
                <w:lang w:eastAsia="ja-JP"/>
              </w:rPr>
              <w:t xml:space="preserve"> </w:t>
            </w:r>
            <w:r w:rsidRPr="004B3E3C">
              <w:rPr>
                <w:szCs w:val="16"/>
                <w:lang w:eastAsia="ja-JP"/>
              </w:rPr>
              <w:t>to</w:t>
            </w:r>
            <w:r w:rsidR="00CA742D" w:rsidRPr="004B3E3C">
              <w:rPr>
                <w:szCs w:val="16"/>
                <w:lang w:eastAsia="ja-JP"/>
              </w:rPr>
              <w:t xml:space="preserve"> </w:t>
            </w:r>
            <w:r w:rsidRPr="004B3E3C">
              <w:rPr>
                <w:szCs w:val="16"/>
                <w:lang w:eastAsia="ja-JP"/>
              </w:rPr>
              <w:t>SSS(Note</w:t>
            </w:r>
            <w:r w:rsidR="00CA742D" w:rsidRPr="004B3E3C">
              <w:rPr>
                <w:szCs w:val="16"/>
                <w:lang w:eastAsia="ja-JP"/>
              </w:rPr>
              <w:t xml:space="preserve"> </w:t>
            </w:r>
            <w:r w:rsidRPr="004B3E3C">
              <w:rPr>
                <w:szCs w:val="16"/>
                <w:lang w:eastAsia="ja-JP"/>
              </w:rPr>
              <w:t>1)</w:t>
            </w:r>
          </w:p>
        </w:tc>
        <w:tc>
          <w:tcPr>
            <w:tcW w:w="784" w:type="dxa"/>
            <w:tcBorders>
              <w:top w:val="single" w:sz="4" w:space="0" w:color="auto"/>
              <w:left w:val="single" w:sz="4" w:space="0" w:color="auto"/>
              <w:bottom w:val="single" w:sz="4" w:space="0" w:color="auto"/>
              <w:right w:val="single" w:sz="4" w:space="0" w:color="auto"/>
            </w:tcBorders>
          </w:tcPr>
          <w:p w14:paraId="5C8C7AE3"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nil"/>
              <w:right w:val="single" w:sz="4" w:space="0" w:color="auto"/>
            </w:tcBorders>
          </w:tcPr>
          <w:p w14:paraId="14533BC5"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nil"/>
              <w:right w:val="single" w:sz="4" w:space="0" w:color="auto"/>
            </w:tcBorders>
          </w:tcPr>
          <w:p w14:paraId="5828BE38"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nil"/>
              <w:right w:val="single" w:sz="4" w:space="0" w:color="auto"/>
            </w:tcBorders>
          </w:tcPr>
          <w:p w14:paraId="2E165964" w14:textId="77777777" w:rsidR="00FA7663" w:rsidRPr="004B3E3C" w:rsidRDefault="00FA7663" w:rsidP="00AA16CD">
            <w:pPr>
              <w:pStyle w:val="TAC"/>
              <w:keepNext w:val="0"/>
              <w:keepLines w:val="0"/>
              <w:spacing w:line="254" w:lineRule="auto"/>
              <w:rPr>
                <w:lang w:eastAsia="zh-CN"/>
              </w:rPr>
            </w:pPr>
          </w:p>
        </w:tc>
      </w:tr>
      <w:tr w:rsidR="00FA7663" w:rsidRPr="004B3E3C" w14:paraId="19A26F8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278ED7D6" w14:textId="0262D12D" w:rsidR="00FA7663" w:rsidRPr="004B3E3C" w:rsidRDefault="00FA7663" w:rsidP="00AA16CD">
            <w:pPr>
              <w:pStyle w:val="TAL"/>
              <w:keepNext w:val="0"/>
              <w:keepLines w:val="0"/>
              <w:spacing w:line="254" w:lineRule="auto"/>
              <w:rPr>
                <w:bCs/>
                <w:lang w:eastAsia="zh-CN"/>
              </w:rPr>
            </w:pPr>
            <w:r w:rsidRPr="004B3E3C">
              <w:rPr>
                <w:bCs/>
                <w:lang w:eastAsia="zh-CN"/>
              </w:rPr>
              <w:t>EPRE</w:t>
            </w:r>
            <w:r w:rsidR="00CA742D" w:rsidRPr="004B3E3C">
              <w:rPr>
                <w:bCs/>
                <w:lang w:eastAsia="zh-CN"/>
              </w:rPr>
              <w:t xml:space="preserve"> </w:t>
            </w:r>
            <w:r w:rsidRPr="004B3E3C">
              <w:rPr>
                <w:bCs/>
                <w:lang w:eastAsia="zh-CN"/>
              </w:rPr>
              <w:t>ratio</w:t>
            </w:r>
            <w:r w:rsidR="00CA742D" w:rsidRPr="004B3E3C">
              <w:rPr>
                <w:bCs/>
                <w:lang w:eastAsia="zh-CN"/>
              </w:rPr>
              <w:t xml:space="preserve"> </w:t>
            </w:r>
            <w:r w:rsidRPr="004B3E3C">
              <w:rPr>
                <w:bCs/>
                <w:lang w:eastAsia="zh-CN"/>
              </w:rPr>
              <w:t>of</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to</w:t>
            </w:r>
            <w:r w:rsidR="00CA742D" w:rsidRPr="004B3E3C">
              <w:rPr>
                <w:bCs/>
                <w:lang w:eastAsia="zh-CN"/>
              </w:rPr>
              <w:t xml:space="preserve"> </w:t>
            </w:r>
            <w:r w:rsidRPr="004B3E3C">
              <w:rPr>
                <w:bCs/>
                <w:lang w:eastAsia="zh-CN"/>
              </w:rPr>
              <w:t>OCNG</w:t>
            </w:r>
            <w:r w:rsidR="00CA742D" w:rsidRPr="004B3E3C">
              <w:rPr>
                <w:bCs/>
                <w:lang w:eastAsia="zh-CN"/>
              </w:rPr>
              <w:t xml:space="preserve"> </w:t>
            </w:r>
            <w:r w:rsidRPr="004B3E3C">
              <w:rPr>
                <w:bCs/>
                <w:lang w:eastAsia="zh-CN"/>
              </w:rPr>
              <w:t>DMRS</w:t>
            </w:r>
            <w:r w:rsidR="00CA742D" w:rsidRPr="004B3E3C">
              <w:rPr>
                <w:bCs/>
                <w:lang w:eastAsia="zh-CN"/>
              </w:rPr>
              <w:t xml:space="preserve"> </w:t>
            </w:r>
            <w:r w:rsidRPr="004B3E3C">
              <w:rPr>
                <w:bCs/>
                <w:lang w:eastAsia="zh-CN"/>
              </w:rPr>
              <w:t>(Note</w:t>
            </w:r>
            <w:r w:rsidR="00CA742D" w:rsidRPr="004B3E3C">
              <w:rPr>
                <w:bCs/>
                <w:lang w:eastAsia="zh-CN"/>
              </w:rPr>
              <w:t xml:space="preserve"> </w:t>
            </w:r>
            <w:r w:rsidRPr="004B3E3C">
              <w:rPr>
                <w:bCs/>
                <w:lang w:eastAsia="zh-CN"/>
              </w:rPr>
              <w:t>1)</w:t>
            </w:r>
          </w:p>
        </w:tc>
        <w:tc>
          <w:tcPr>
            <w:tcW w:w="784" w:type="dxa"/>
            <w:tcBorders>
              <w:top w:val="single" w:sz="4" w:space="0" w:color="auto"/>
              <w:left w:val="single" w:sz="4" w:space="0" w:color="auto"/>
              <w:bottom w:val="single" w:sz="4" w:space="0" w:color="auto"/>
              <w:right w:val="single" w:sz="4" w:space="0" w:color="auto"/>
            </w:tcBorders>
          </w:tcPr>
          <w:p w14:paraId="2DFAF1E7" w14:textId="77777777" w:rsidR="00FA7663" w:rsidRPr="004B3E3C" w:rsidRDefault="00FA7663" w:rsidP="00AA16CD">
            <w:pPr>
              <w:pStyle w:val="TAC"/>
              <w:keepNext w:val="0"/>
              <w:keepLines w:val="0"/>
              <w:spacing w:line="254" w:lineRule="auto"/>
              <w:rPr>
                <w:lang w:eastAsia="zh-CN"/>
              </w:rPr>
            </w:pPr>
          </w:p>
        </w:tc>
        <w:tc>
          <w:tcPr>
            <w:tcW w:w="1807" w:type="dxa"/>
            <w:tcBorders>
              <w:top w:val="nil"/>
              <w:left w:val="single" w:sz="4" w:space="0" w:color="auto"/>
              <w:bottom w:val="single" w:sz="4" w:space="0" w:color="auto"/>
              <w:right w:val="single" w:sz="4" w:space="0" w:color="auto"/>
            </w:tcBorders>
          </w:tcPr>
          <w:p w14:paraId="0F1EF77F"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nil"/>
              <w:left w:val="single" w:sz="4" w:space="0" w:color="auto"/>
              <w:bottom w:val="single" w:sz="4" w:space="0" w:color="auto"/>
              <w:right w:val="single" w:sz="4" w:space="0" w:color="auto"/>
            </w:tcBorders>
          </w:tcPr>
          <w:p w14:paraId="32098F0A" w14:textId="77777777" w:rsidR="00FA7663" w:rsidRPr="004B3E3C" w:rsidRDefault="00FA7663" w:rsidP="00AA16CD">
            <w:pPr>
              <w:pStyle w:val="TAC"/>
              <w:keepNext w:val="0"/>
              <w:keepLines w:val="0"/>
              <w:spacing w:line="254" w:lineRule="auto"/>
              <w:rPr>
                <w:rFonts w:cs="v4.2.0"/>
                <w:lang w:eastAsia="zh-CN"/>
              </w:rPr>
            </w:pPr>
          </w:p>
        </w:tc>
        <w:tc>
          <w:tcPr>
            <w:tcW w:w="2945" w:type="dxa"/>
            <w:gridSpan w:val="2"/>
            <w:tcBorders>
              <w:top w:val="nil"/>
              <w:left w:val="single" w:sz="4" w:space="0" w:color="auto"/>
              <w:bottom w:val="single" w:sz="4" w:space="0" w:color="auto"/>
              <w:right w:val="single" w:sz="4" w:space="0" w:color="auto"/>
            </w:tcBorders>
          </w:tcPr>
          <w:p w14:paraId="33C14C8C" w14:textId="77777777" w:rsidR="00FA7663" w:rsidRPr="004B3E3C" w:rsidRDefault="00FA7663" w:rsidP="00AA16CD">
            <w:pPr>
              <w:pStyle w:val="TAC"/>
              <w:keepNext w:val="0"/>
              <w:keepLines w:val="0"/>
              <w:spacing w:line="254" w:lineRule="auto"/>
              <w:rPr>
                <w:lang w:eastAsia="zh-CN"/>
              </w:rPr>
            </w:pPr>
          </w:p>
        </w:tc>
      </w:tr>
      <w:tr w:rsidR="00FA7663" w:rsidRPr="004B3E3C" w14:paraId="688FDA5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79C56C6"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2A28FC40">
                <v:shape id="_x0000_i1155" type="#_x0000_t75" style="width:24.9pt;height:11.1pt" o:ole="" fillcolor="window">
                  <v:imagedata r:id="rId11" o:title=""/>
                </v:shape>
                <o:OLEObject Type="Embed" ProgID="Equation.3" ShapeID="_x0000_i1155" DrawAspect="Content" ObjectID="_1781672450" r:id="rId175"/>
              </w:object>
            </w:r>
            <w:r w:rsidRPr="004B3E3C">
              <w:rPr>
                <w:vertAlign w:val="superscript"/>
                <w:lang w:eastAsia="zh-CN"/>
              </w:rPr>
              <w:t>Note2</w:t>
            </w:r>
          </w:p>
        </w:tc>
        <w:tc>
          <w:tcPr>
            <w:tcW w:w="784" w:type="dxa"/>
            <w:tcBorders>
              <w:top w:val="single" w:sz="4" w:space="0" w:color="auto"/>
              <w:left w:val="single" w:sz="4" w:space="0" w:color="auto"/>
              <w:bottom w:val="single" w:sz="4" w:space="0" w:color="auto"/>
              <w:right w:val="single" w:sz="4" w:space="0" w:color="auto"/>
            </w:tcBorders>
            <w:hideMark/>
          </w:tcPr>
          <w:p w14:paraId="13B9922B" w14:textId="1478B244" w:rsidR="00FA7663" w:rsidRPr="004B3E3C" w:rsidRDefault="00FA7663" w:rsidP="00AA16CD">
            <w:pPr>
              <w:pStyle w:val="TAC"/>
              <w:keepNext w:val="0"/>
              <w:keepLines w:val="0"/>
              <w:spacing w:line="254" w:lineRule="auto"/>
              <w:rPr>
                <w:lang w:eastAsia="zh-CN"/>
              </w:rPr>
            </w:pPr>
            <w:r w:rsidRPr="004B3E3C">
              <w:rPr>
                <w:lang w:eastAsia="zh-CN"/>
              </w:rPr>
              <w:t>dBm/15kHz</w:t>
            </w:r>
            <w:r w:rsidR="00CA742D" w:rsidRPr="004B3E3C">
              <w:rPr>
                <w:lang w:eastAsia="zh-CN"/>
              </w:rPr>
              <w:t xml:space="preserve"> </w:t>
            </w:r>
            <w:r w:rsidRPr="004B3E3C">
              <w:rPr>
                <w:lang w:eastAsia="zh-CN"/>
              </w:rPr>
              <w:t>Note5</w:t>
            </w:r>
          </w:p>
        </w:tc>
        <w:tc>
          <w:tcPr>
            <w:tcW w:w="1807" w:type="dxa"/>
            <w:tcBorders>
              <w:top w:val="single" w:sz="4" w:space="0" w:color="auto"/>
              <w:left w:val="single" w:sz="4" w:space="0" w:color="auto"/>
              <w:bottom w:val="single" w:sz="4" w:space="0" w:color="auto"/>
              <w:right w:val="single" w:sz="4" w:space="0" w:color="auto"/>
            </w:tcBorders>
          </w:tcPr>
          <w:p w14:paraId="512943DA" w14:textId="77777777" w:rsidR="00FA7663" w:rsidRPr="004B3E3C" w:rsidRDefault="00FA7663" w:rsidP="00AA16CD">
            <w:pPr>
              <w:pStyle w:val="TAC"/>
              <w:keepNext w:val="0"/>
              <w:keepLines w:val="0"/>
              <w:spacing w:line="254" w:lineRule="auto"/>
              <w:rPr>
                <w:lang w:eastAsia="zh-CN"/>
              </w:rPr>
            </w:pPr>
          </w:p>
        </w:tc>
        <w:tc>
          <w:tcPr>
            <w:tcW w:w="1795" w:type="dxa"/>
            <w:gridSpan w:val="2"/>
            <w:tcBorders>
              <w:top w:val="single" w:sz="4" w:space="0" w:color="auto"/>
              <w:left w:val="single" w:sz="4" w:space="0" w:color="auto"/>
              <w:bottom w:val="nil"/>
              <w:right w:val="single" w:sz="4" w:space="0" w:color="auto"/>
            </w:tcBorders>
            <w:vAlign w:val="center"/>
            <w:hideMark/>
          </w:tcPr>
          <w:p w14:paraId="371CDFEE" w14:textId="77777777" w:rsidR="00FA7663" w:rsidRPr="004B3E3C" w:rsidRDefault="00FA7663" w:rsidP="00AA16CD">
            <w:pPr>
              <w:pStyle w:val="TAC"/>
              <w:keepNext w:val="0"/>
              <w:keepLines w:val="0"/>
              <w:spacing w:line="254" w:lineRule="auto"/>
              <w:rPr>
                <w:lang w:eastAsia="zh-CN"/>
              </w:rPr>
            </w:pPr>
            <w:r w:rsidRPr="004B3E3C">
              <w:rPr>
                <w:lang w:eastAsia="zh-CN"/>
              </w:rPr>
              <w:t>NA</w:t>
            </w:r>
          </w:p>
          <w:p w14:paraId="69C79037" w14:textId="012F4163" w:rsidR="00FA7663" w:rsidRPr="004B3E3C" w:rsidRDefault="00FA7663" w:rsidP="00AA16CD">
            <w:pPr>
              <w:pStyle w:val="TAC"/>
              <w:keepNext w:val="0"/>
              <w:keepLines w:val="0"/>
              <w:spacing w:line="254" w:lineRule="auto"/>
              <w:rPr>
                <w:lang w:eastAsia="zh-CN"/>
              </w:rPr>
            </w:pPr>
            <w:r w:rsidRPr="004B3E3C">
              <w:rPr>
                <w:lang w:eastAsia="zh-CN"/>
              </w:rPr>
              <w:t>Link</w:t>
            </w:r>
            <w:r w:rsidR="00CA742D" w:rsidRPr="004B3E3C">
              <w:rPr>
                <w:lang w:eastAsia="zh-CN"/>
              </w:rPr>
              <w:t xml:space="preserve"> </w:t>
            </w:r>
            <w:r w:rsidRPr="004B3E3C">
              <w:rPr>
                <w:lang w:eastAsia="zh-CN"/>
              </w:rPr>
              <w:t>only,</w:t>
            </w:r>
            <w:r w:rsidR="00CA742D" w:rsidRPr="004B3E3C">
              <w:rPr>
                <w:lang w:eastAsia="zh-CN"/>
              </w:rPr>
              <w:t xml:space="preserve"> </w:t>
            </w:r>
            <w:r w:rsidRPr="004B3E3C">
              <w:rPr>
                <w:lang w:eastAsia="zh-CN"/>
              </w:rPr>
              <w:t>see</w:t>
            </w:r>
            <w:r w:rsidR="00CA742D" w:rsidRPr="004B3E3C">
              <w:rPr>
                <w:lang w:eastAsia="zh-CN"/>
              </w:rPr>
              <w:t xml:space="preserve"> </w:t>
            </w:r>
            <w:r w:rsidRPr="004B3E3C">
              <w:rPr>
                <w:lang w:eastAsia="zh-CN"/>
              </w:rPr>
              <w:t>clause</w:t>
            </w:r>
            <w:r w:rsidR="00CA742D" w:rsidRPr="004B3E3C">
              <w:rPr>
                <w:lang w:eastAsia="zh-CN"/>
              </w:rPr>
              <w:t xml:space="preserve"> </w:t>
            </w:r>
            <w:r w:rsidRPr="004B3E3C">
              <w:rPr>
                <w:lang w:eastAsia="zh-CN"/>
              </w:rPr>
              <w:t>A.</w:t>
            </w:r>
            <w:r w:rsidR="00BE435E" w:rsidRPr="004B3E3C">
              <w:rPr>
                <w:lang w:eastAsia="zh-CN"/>
              </w:rPr>
              <w:t>6</w:t>
            </w:r>
            <w:r w:rsidRPr="004B3E3C">
              <w:rPr>
                <w:lang w:eastAsia="zh-CN"/>
              </w:rPr>
              <w:t>A</w:t>
            </w:r>
          </w:p>
        </w:tc>
        <w:tc>
          <w:tcPr>
            <w:tcW w:w="2945" w:type="dxa"/>
            <w:gridSpan w:val="2"/>
            <w:tcBorders>
              <w:top w:val="single" w:sz="4" w:space="0" w:color="auto"/>
              <w:left w:val="single" w:sz="4" w:space="0" w:color="auto"/>
              <w:bottom w:val="single" w:sz="4" w:space="0" w:color="auto"/>
              <w:right w:val="single" w:sz="4" w:space="0" w:color="auto"/>
            </w:tcBorders>
            <w:hideMark/>
          </w:tcPr>
          <w:p w14:paraId="27F47742" w14:textId="77777777" w:rsidR="00FA7663" w:rsidRPr="004B3E3C" w:rsidRDefault="00FA7663" w:rsidP="00AA16CD">
            <w:pPr>
              <w:pStyle w:val="TAC"/>
              <w:keepNext w:val="0"/>
              <w:keepLines w:val="0"/>
              <w:spacing w:line="254" w:lineRule="auto"/>
              <w:rPr>
                <w:lang w:eastAsia="zh-CN"/>
              </w:rPr>
            </w:pPr>
            <w:r w:rsidRPr="004B3E3C">
              <w:rPr>
                <w:lang w:eastAsia="zh-CN"/>
              </w:rPr>
              <w:t>-104.7</w:t>
            </w:r>
          </w:p>
        </w:tc>
      </w:tr>
      <w:tr w:rsidR="00FA7663" w:rsidRPr="004B3E3C" w14:paraId="05420604"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71B7503B" w14:textId="77777777" w:rsidR="00FA7663" w:rsidRPr="004B3E3C" w:rsidRDefault="00FA7663" w:rsidP="00AA16CD">
            <w:pPr>
              <w:pStyle w:val="TAL"/>
              <w:keepNext w:val="0"/>
              <w:keepLines w:val="0"/>
              <w:spacing w:line="254" w:lineRule="auto"/>
              <w:rPr>
                <w:lang w:eastAsia="zh-CN"/>
              </w:rPr>
            </w:pPr>
            <w:r w:rsidRPr="004B3E3C">
              <w:rPr>
                <w:rFonts w:eastAsia="Calibri"/>
                <w:position w:val="-12"/>
                <w:szCs w:val="22"/>
                <w:lang w:eastAsia="zh-CN"/>
              </w:rPr>
              <w:object w:dxaOrig="432" w:dyaOrig="288" w14:anchorId="0161DA7A">
                <v:shape id="_x0000_i1156" type="#_x0000_t75" style="width:24.9pt;height:11.1pt" o:ole="" fillcolor="window">
                  <v:imagedata r:id="rId11" o:title=""/>
                </v:shape>
                <o:OLEObject Type="Embed" ProgID="Equation.3" ShapeID="_x0000_i1156" DrawAspect="Content" ObjectID="_1781672451" r:id="rId176"/>
              </w:object>
            </w:r>
            <w:r w:rsidRPr="004B3E3C">
              <w:rPr>
                <w:vertAlign w:val="superscript"/>
                <w:lang w:eastAsia="zh-CN"/>
              </w:rPr>
              <w:t>Note2</w:t>
            </w:r>
          </w:p>
        </w:tc>
        <w:tc>
          <w:tcPr>
            <w:tcW w:w="784" w:type="dxa"/>
            <w:tcBorders>
              <w:top w:val="single" w:sz="4" w:space="0" w:color="auto"/>
              <w:left w:val="single" w:sz="4" w:space="0" w:color="auto"/>
              <w:bottom w:val="nil"/>
              <w:right w:val="single" w:sz="4" w:space="0" w:color="auto"/>
            </w:tcBorders>
            <w:hideMark/>
          </w:tcPr>
          <w:p w14:paraId="208DDC79" w14:textId="33B5CD01"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r w:rsidRPr="004B3E3C">
              <w:rPr>
                <w:lang w:eastAsia="zh-CN"/>
              </w:rPr>
              <w:t>Note4</w:t>
            </w:r>
          </w:p>
        </w:tc>
        <w:tc>
          <w:tcPr>
            <w:tcW w:w="1807" w:type="dxa"/>
            <w:tcBorders>
              <w:top w:val="single" w:sz="4" w:space="0" w:color="auto"/>
              <w:left w:val="single" w:sz="4" w:space="0" w:color="auto"/>
              <w:bottom w:val="single" w:sz="4" w:space="0" w:color="auto"/>
              <w:right w:val="single" w:sz="4" w:space="0" w:color="auto"/>
            </w:tcBorders>
            <w:hideMark/>
          </w:tcPr>
          <w:p w14:paraId="7D4FDD4D" w14:textId="21BC5360"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1795" w:type="dxa"/>
            <w:gridSpan w:val="2"/>
            <w:tcBorders>
              <w:top w:val="nil"/>
              <w:left w:val="single" w:sz="4" w:space="0" w:color="auto"/>
              <w:bottom w:val="nil"/>
              <w:right w:val="single" w:sz="4" w:space="0" w:color="auto"/>
            </w:tcBorders>
          </w:tcPr>
          <w:p w14:paraId="7BE9E0E2" w14:textId="77777777" w:rsidR="00FA7663" w:rsidRPr="004B3E3C" w:rsidRDefault="00FA7663" w:rsidP="00AA16CD">
            <w:pPr>
              <w:pStyle w:val="TAC"/>
              <w:keepNext w:val="0"/>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56653F80"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7F87EABA"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50ED8C3D" w14:textId="77777777" w:rsidR="00FA7663" w:rsidRPr="004B3E3C"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4429D042"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1327547D" w14:textId="6F2DD6C6"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1795" w:type="dxa"/>
            <w:gridSpan w:val="2"/>
            <w:tcBorders>
              <w:top w:val="nil"/>
              <w:left w:val="single" w:sz="4" w:space="0" w:color="auto"/>
              <w:bottom w:val="nil"/>
              <w:right w:val="single" w:sz="4" w:space="0" w:color="auto"/>
            </w:tcBorders>
          </w:tcPr>
          <w:p w14:paraId="66E0F116" w14:textId="77777777" w:rsidR="00FA7663" w:rsidRPr="004B3E3C" w:rsidRDefault="00FA7663" w:rsidP="00AA16CD">
            <w:pPr>
              <w:pStyle w:val="TAC"/>
              <w:keepNext w:val="0"/>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5E8DC33D" w14:textId="77777777" w:rsidR="00FA7663" w:rsidRPr="004B3E3C" w:rsidRDefault="00FA7663" w:rsidP="00AA16CD">
            <w:pPr>
              <w:pStyle w:val="TAC"/>
              <w:keepNext w:val="0"/>
              <w:keepLines w:val="0"/>
              <w:spacing w:line="254" w:lineRule="auto"/>
              <w:rPr>
                <w:lang w:eastAsia="zh-CN"/>
              </w:rPr>
            </w:pPr>
            <w:r w:rsidRPr="004B3E3C">
              <w:rPr>
                <w:lang w:eastAsia="zh-CN"/>
              </w:rPr>
              <w:t>-95.7</w:t>
            </w:r>
          </w:p>
        </w:tc>
      </w:tr>
      <w:tr w:rsidR="00FA7663" w:rsidRPr="004B3E3C" w14:paraId="42918A2E"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1C44CD2B" w14:textId="05CA1FA4" w:rsidR="00FA7663" w:rsidRPr="004B3E3C" w:rsidRDefault="00FA7663" w:rsidP="00AA16CD">
            <w:pPr>
              <w:pStyle w:val="TAL"/>
              <w:keepNext w:val="0"/>
              <w:keepLines w:val="0"/>
              <w:spacing w:line="254" w:lineRule="auto"/>
              <w:rPr>
                <w:rFonts w:cs="v4.2.0"/>
                <w:lang w:eastAsia="zh-CN"/>
              </w:rPr>
            </w:pPr>
            <w:r w:rsidRPr="004B3E3C">
              <w:rPr>
                <w:rFonts w:cs="v4.2.0"/>
                <w:lang w:eastAsia="zh-CN"/>
              </w:rPr>
              <w:t>SSB_RP</w:t>
            </w:r>
            <w:r w:rsidR="00CA742D" w:rsidRPr="004B3E3C">
              <w:rPr>
                <w:vertAlign w:val="superscript"/>
                <w:lang w:eastAsia="zh-CN"/>
              </w:rPr>
              <w:t xml:space="preserve"> </w:t>
            </w:r>
            <w:r w:rsidRPr="004B3E3C">
              <w:rPr>
                <w:vertAlign w:val="superscript"/>
                <w:lang w:eastAsia="zh-CN"/>
              </w:rPr>
              <w:t>Note</w:t>
            </w:r>
            <w:r w:rsidR="00CA742D" w:rsidRPr="004B3E3C">
              <w:rPr>
                <w:vertAlign w:val="superscript"/>
                <w:lang w:eastAsia="zh-CN"/>
              </w:rPr>
              <w:t xml:space="preserve"> </w:t>
            </w:r>
            <w:r w:rsidRPr="004B3E3C">
              <w:rPr>
                <w:vertAlign w:val="superscript"/>
                <w:lang w:eastAsia="zh-CN"/>
              </w:rPr>
              <w:t>3</w:t>
            </w:r>
          </w:p>
        </w:tc>
        <w:tc>
          <w:tcPr>
            <w:tcW w:w="784" w:type="dxa"/>
            <w:tcBorders>
              <w:top w:val="single" w:sz="4" w:space="0" w:color="auto"/>
              <w:left w:val="single" w:sz="4" w:space="0" w:color="auto"/>
              <w:bottom w:val="nil"/>
              <w:right w:val="single" w:sz="4" w:space="0" w:color="auto"/>
            </w:tcBorders>
            <w:hideMark/>
          </w:tcPr>
          <w:p w14:paraId="167FBE2B" w14:textId="68960BC7" w:rsidR="00FA7663" w:rsidRPr="004B3E3C" w:rsidRDefault="00FA7663" w:rsidP="00AA16CD">
            <w:pPr>
              <w:pStyle w:val="TAC"/>
              <w:keepNext w:val="0"/>
              <w:keepLines w:val="0"/>
              <w:spacing w:line="254" w:lineRule="auto"/>
              <w:rPr>
                <w:lang w:eastAsia="zh-CN"/>
              </w:rPr>
            </w:pPr>
            <w:r w:rsidRPr="004B3E3C">
              <w:rPr>
                <w:lang w:eastAsia="zh-CN"/>
              </w:rPr>
              <w:t>dBm/SCS</w:t>
            </w:r>
            <w:r w:rsidR="00CA742D" w:rsidRPr="004B3E3C">
              <w:rPr>
                <w:lang w:eastAsia="zh-CN"/>
              </w:rPr>
              <w:t xml:space="preserve"> </w:t>
            </w:r>
            <w:r w:rsidRPr="004B3E3C">
              <w:rPr>
                <w:lang w:eastAsia="zh-CN"/>
              </w:rPr>
              <w:t>Note5</w:t>
            </w:r>
          </w:p>
        </w:tc>
        <w:tc>
          <w:tcPr>
            <w:tcW w:w="1807" w:type="dxa"/>
            <w:tcBorders>
              <w:top w:val="single" w:sz="4" w:space="0" w:color="auto"/>
              <w:left w:val="single" w:sz="4" w:space="0" w:color="auto"/>
              <w:bottom w:val="single" w:sz="4" w:space="0" w:color="auto"/>
              <w:right w:val="single" w:sz="4" w:space="0" w:color="auto"/>
            </w:tcBorders>
            <w:hideMark/>
          </w:tcPr>
          <w:p w14:paraId="3DAF3F67" w14:textId="6B74C194"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1,2,4,5</w:t>
            </w:r>
          </w:p>
        </w:tc>
        <w:tc>
          <w:tcPr>
            <w:tcW w:w="1795" w:type="dxa"/>
            <w:gridSpan w:val="2"/>
            <w:tcBorders>
              <w:top w:val="nil"/>
              <w:left w:val="single" w:sz="4" w:space="0" w:color="auto"/>
              <w:bottom w:val="nil"/>
              <w:right w:val="single" w:sz="4" w:space="0" w:color="auto"/>
            </w:tcBorders>
          </w:tcPr>
          <w:p w14:paraId="07202CB6"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785FF0DF"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13A8820B"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6C9244C1"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646EEAAA" w14:textId="77777777" w:rsidR="00FA7663" w:rsidRPr="004B3E3C" w:rsidRDefault="00FA7663" w:rsidP="00AA16CD">
            <w:pPr>
              <w:pStyle w:val="TAL"/>
              <w:keepNext w:val="0"/>
              <w:keepLines w:val="0"/>
              <w:spacing w:line="254" w:lineRule="auto"/>
              <w:rPr>
                <w:lang w:eastAsia="zh-CN"/>
              </w:rPr>
            </w:pPr>
          </w:p>
        </w:tc>
        <w:tc>
          <w:tcPr>
            <w:tcW w:w="784" w:type="dxa"/>
            <w:tcBorders>
              <w:top w:val="nil"/>
              <w:left w:val="single" w:sz="4" w:space="0" w:color="auto"/>
              <w:bottom w:val="single" w:sz="4" w:space="0" w:color="auto"/>
              <w:right w:val="single" w:sz="4" w:space="0" w:color="auto"/>
            </w:tcBorders>
          </w:tcPr>
          <w:p w14:paraId="0E2D6170" w14:textId="77777777" w:rsidR="00FA7663" w:rsidRPr="004B3E3C" w:rsidRDefault="00FA7663" w:rsidP="00AA16CD">
            <w:pPr>
              <w:pStyle w:val="TAC"/>
              <w:keepNext w:val="0"/>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7DFFCBD1" w14:textId="3B5AB14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szCs w:val="18"/>
                <w:lang w:eastAsia="zh-CN"/>
              </w:rPr>
              <w:t xml:space="preserve"> </w:t>
            </w:r>
            <w:r w:rsidRPr="004B3E3C">
              <w:rPr>
                <w:lang w:eastAsia="zh-CN"/>
              </w:rPr>
              <w:t>3,6</w:t>
            </w:r>
          </w:p>
        </w:tc>
        <w:tc>
          <w:tcPr>
            <w:tcW w:w="1795" w:type="dxa"/>
            <w:gridSpan w:val="2"/>
            <w:tcBorders>
              <w:top w:val="nil"/>
              <w:left w:val="single" w:sz="4" w:space="0" w:color="auto"/>
              <w:bottom w:val="nil"/>
              <w:right w:val="single" w:sz="4" w:space="0" w:color="auto"/>
            </w:tcBorders>
          </w:tcPr>
          <w:p w14:paraId="593B11BA"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4A23EFB3"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5FAF8BC7" w14:textId="77777777" w:rsidR="00FA7663" w:rsidRPr="004B3E3C" w:rsidRDefault="00FA7663" w:rsidP="00AA16CD">
            <w:pPr>
              <w:pStyle w:val="TAC"/>
              <w:keepNext w:val="0"/>
              <w:keepLines w:val="0"/>
              <w:spacing w:line="254" w:lineRule="auto"/>
              <w:rPr>
                <w:lang w:eastAsia="zh-CN"/>
              </w:rPr>
            </w:pPr>
            <w:r w:rsidRPr="004B3E3C">
              <w:rPr>
                <w:lang w:eastAsia="zh-CN"/>
              </w:rPr>
              <w:t>-86.7</w:t>
            </w:r>
          </w:p>
        </w:tc>
      </w:tr>
      <w:tr w:rsidR="00FA7663" w:rsidRPr="004B3E3C" w14:paraId="272E38E6"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42649CCB"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576" w:dyaOrig="288" w14:anchorId="220728C7">
                <v:shape id="_x0000_i1157" type="#_x0000_t75" style="width:30pt;height:11.1pt" o:ole="" fillcolor="window">
                  <v:imagedata r:id="rId16" o:title=""/>
                </v:shape>
                <o:OLEObject Type="Embed" ProgID="Equation.3" ShapeID="_x0000_i1157" DrawAspect="Content" ObjectID="_1781672452" r:id="rId177"/>
              </w:object>
            </w:r>
          </w:p>
        </w:tc>
        <w:tc>
          <w:tcPr>
            <w:tcW w:w="784" w:type="dxa"/>
            <w:tcBorders>
              <w:top w:val="single" w:sz="4" w:space="0" w:color="auto"/>
              <w:left w:val="single" w:sz="4" w:space="0" w:color="auto"/>
              <w:bottom w:val="single" w:sz="4" w:space="0" w:color="auto"/>
              <w:right w:val="single" w:sz="4" w:space="0" w:color="auto"/>
            </w:tcBorders>
            <w:hideMark/>
          </w:tcPr>
          <w:p w14:paraId="28DFFB2D"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807" w:type="dxa"/>
            <w:tcBorders>
              <w:top w:val="single" w:sz="4" w:space="0" w:color="auto"/>
              <w:left w:val="single" w:sz="4" w:space="0" w:color="auto"/>
              <w:bottom w:val="single" w:sz="4" w:space="0" w:color="auto"/>
              <w:right w:val="single" w:sz="4" w:space="0" w:color="auto"/>
            </w:tcBorders>
            <w:hideMark/>
          </w:tcPr>
          <w:p w14:paraId="33B3C89D" w14:textId="705EC598"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nil"/>
              <w:right w:val="single" w:sz="4" w:space="0" w:color="auto"/>
            </w:tcBorders>
          </w:tcPr>
          <w:p w14:paraId="1323EBA8"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64143D7B"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77879363"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0DC776A1"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334993D1" w14:textId="77777777" w:rsidR="00FA7663" w:rsidRPr="004B3E3C" w:rsidRDefault="00FA7663" w:rsidP="00AA16CD">
            <w:pPr>
              <w:pStyle w:val="TAL"/>
              <w:keepNext w:val="0"/>
              <w:keepLines w:val="0"/>
              <w:spacing w:line="254" w:lineRule="auto"/>
              <w:rPr>
                <w:lang w:eastAsia="zh-CN"/>
              </w:rPr>
            </w:pPr>
            <w:r w:rsidRPr="004B3E3C">
              <w:rPr>
                <w:rFonts w:eastAsia="SimSun"/>
                <w:position w:val="-12"/>
                <w:lang w:eastAsia="zh-CN"/>
              </w:rPr>
              <w:object w:dxaOrig="876" w:dyaOrig="288" w14:anchorId="07B42573">
                <v:shape id="_x0000_i1158" type="#_x0000_t75" style="width:42pt;height:11.1pt" o:ole="" fillcolor="window">
                  <v:imagedata r:id="rId46" o:title=""/>
                </v:shape>
                <o:OLEObject Type="Embed" ProgID="Equation.3" ShapeID="_x0000_i1158" DrawAspect="Content" ObjectID="_1781672453" r:id="rId178"/>
              </w:object>
            </w:r>
          </w:p>
        </w:tc>
        <w:tc>
          <w:tcPr>
            <w:tcW w:w="784" w:type="dxa"/>
            <w:tcBorders>
              <w:top w:val="single" w:sz="4" w:space="0" w:color="auto"/>
              <w:left w:val="single" w:sz="4" w:space="0" w:color="auto"/>
              <w:bottom w:val="single" w:sz="4" w:space="0" w:color="auto"/>
              <w:right w:val="single" w:sz="4" w:space="0" w:color="auto"/>
            </w:tcBorders>
            <w:hideMark/>
          </w:tcPr>
          <w:p w14:paraId="28B87E9C" w14:textId="77777777" w:rsidR="00FA7663" w:rsidRPr="004B3E3C" w:rsidRDefault="00FA7663" w:rsidP="00AA16CD">
            <w:pPr>
              <w:pStyle w:val="TAC"/>
              <w:keepNext w:val="0"/>
              <w:keepLines w:val="0"/>
              <w:spacing w:line="254" w:lineRule="auto"/>
              <w:rPr>
                <w:lang w:eastAsia="zh-CN"/>
              </w:rPr>
            </w:pPr>
            <w:r w:rsidRPr="004B3E3C">
              <w:rPr>
                <w:lang w:eastAsia="zh-CN"/>
              </w:rPr>
              <w:t>dB</w:t>
            </w:r>
          </w:p>
        </w:tc>
        <w:tc>
          <w:tcPr>
            <w:tcW w:w="1807" w:type="dxa"/>
            <w:tcBorders>
              <w:top w:val="single" w:sz="4" w:space="0" w:color="auto"/>
              <w:left w:val="single" w:sz="4" w:space="0" w:color="auto"/>
              <w:bottom w:val="single" w:sz="4" w:space="0" w:color="auto"/>
              <w:right w:val="single" w:sz="4" w:space="0" w:color="auto"/>
            </w:tcBorders>
            <w:hideMark/>
          </w:tcPr>
          <w:p w14:paraId="48DDFDAA" w14:textId="736EB9C1"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nil"/>
              <w:right w:val="single" w:sz="4" w:space="0" w:color="auto"/>
            </w:tcBorders>
          </w:tcPr>
          <w:p w14:paraId="0759382E"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04CCF2E3" w14:textId="77777777" w:rsidR="00FA7663" w:rsidRPr="004B3E3C" w:rsidRDefault="00FA7663" w:rsidP="00AA16CD">
            <w:pPr>
              <w:pStyle w:val="TAC"/>
              <w:keepNext w:val="0"/>
              <w:keepLines w:val="0"/>
              <w:spacing w:line="254" w:lineRule="auto"/>
              <w:rPr>
                <w:lang w:eastAsia="zh-CN"/>
              </w:rPr>
            </w:pPr>
            <w:r w:rsidRPr="004B3E3C">
              <w:rPr>
                <w:lang w:eastAsia="zh-CN"/>
              </w:rPr>
              <w:t>-Infinity</w:t>
            </w:r>
          </w:p>
        </w:tc>
        <w:tc>
          <w:tcPr>
            <w:tcW w:w="2109" w:type="dxa"/>
            <w:tcBorders>
              <w:top w:val="single" w:sz="4" w:space="0" w:color="auto"/>
              <w:left w:val="single" w:sz="4" w:space="0" w:color="auto"/>
              <w:bottom w:val="single" w:sz="4" w:space="0" w:color="auto"/>
              <w:right w:val="single" w:sz="4" w:space="0" w:color="auto"/>
            </w:tcBorders>
            <w:hideMark/>
          </w:tcPr>
          <w:p w14:paraId="458EAE74" w14:textId="77777777" w:rsidR="00FA7663" w:rsidRPr="004B3E3C" w:rsidRDefault="00FA7663" w:rsidP="00AA16CD">
            <w:pPr>
              <w:pStyle w:val="TAC"/>
              <w:keepNext w:val="0"/>
              <w:keepLines w:val="0"/>
              <w:spacing w:line="254" w:lineRule="auto"/>
              <w:rPr>
                <w:lang w:eastAsia="zh-CN"/>
              </w:rPr>
            </w:pPr>
            <w:r w:rsidRPr="004B3E3C">
              <w:rPr>
                <w:lang w:eastAsia="zh-CN"/>
              </w:rPr>
              <w:t>9</w:t>
            </w:r>
          </w:p>
        </w:tc>
      </w:tr>
      <w:tr w:rsidR="00FA7663" w:rsidRPr="004B3E3C" w14:paraId="540E26FD" w14:textId="77777777" w:rsidTr="00B5136E">
        <w:trPr>
          <w:cantSplit/>
          <w:jc w:val="center"/>
        </w:trPr>
        <w:tc>
          <w:tcPr>
            <w:tcW w:w="2285" w:type="dxa"/>
            <w:tcBorders>
              <w:top w:val="single" w:sz="4" w:space="0" w:color="auto"/>
              <w:left w:val="single" w:sz="4" w:space="0" w:color="auto"/>
              <w:bottom w:val="nil"/>
              <w:right w:val="single" w:sz="4" w:space="0" w:color="auto"/>
            </w:tcBorders>
            <w:hideMark/>
          </w:tcPr>
          <w:p w14:paraId="381EB3D7" w14:textId="77777777" w:rsidR="00FA7663" w:rsidRPr="004B3E3C" w:rsidRDefault="00FA7663" w:rsidP="00AA16CD">
            <w:pPr>
              <w:pStyle w:val="TAL"/>
              <w:keepNext w:val="0"/>
              <w:keepLines w:val="0"/>
              <w:spacing w:line="254" w:lineRule="auto"/>
              <w:rPr>
                <w:lang w:eastAsia="zh-CN"/>
              </w:rPr>
            </w:pPr>
            <w:r w:rsidRPr="004B3E3C">
              <w:rPr>
                <w:lang w:eastAsia="zh-CN"/>
              </w:rPr>
              <w:t>Io</w:t>
            </w:r>
            <w:r w:rsidRPr="004B3E3C">
              <w:rPr>
                <w:vertAlign w:val="superscript"/>
                <w:lang w:eastAsia="zh-CN"/>
              </w:rPr>
              <w:t>Note3</w:t>
            </w:r>
          </w:p>
        </w:tc>
        <w:tc>
          <w:tcPr>
            <w:tcW w:w="784" w:type="dxa"/>
            <w:tcBorders>
              <w:top w:val="single" w:sz="4" w:space="0" w:color="auto"/>
              <w:left w:val="single" w:sz="4" w:space="0" w:color="auto"/>
              <w:bottom w:val="single" w:sz="4" w:space="0" w:color="auto"/>
              <w:right w:val="single" w:sz="4" w:space="0" w:color="auto"/>
            </w:tcBorders>
            <w:hideMark/>
          </w:tcPr>
          <w:p w14:paraId="0CE5FF2C" w14:textId="77777777" w:rsidR="00FA7663" w:rsidRPr="004B3E3C" w:rsidRDefault="00FA7663" w:rsidP="00AA16CD">
            <w:pPr>
              <w:pStyle w:val="TAC"/>
              <w:keepNext w:val="0"/>
              <w:keepLines w:val="0"/>
              <w:spacing w:line="254" w:lineRule="auto"/>
              <w:rPr>
                <w:lang w:eastAsia="zh-CN"/>
              </w:rPr>
            </w:pPr>
            <w:r w:rsidRPr="004B3E3C">
              <w:rPr>
                <w:lang w:eastAsia="zh-CN"/>
              </w:rPr>
              <w:t>dBm/9.36MHz</w:t>
            </w:r>
          </w:p>
        </w:tc>
        <w:tc>
          <w:tcPr>
            <w:tcW w:w="1807" w:type="dxa"/>
            <w:tcBorders>
              <w:top w:val="single" w:sz="4" w:space="0" w:color="auto"/>
              <w:left w:val="single" w:sz="4" w:space="0" w:color="auto"/>
              <w:bottom w:val="single" w:sz="4" w:space="0" w:color="auto"/>
              <w:right w:val="single" w:sz="4" w:space="0" w:color="auto"/>
            </w:tcBorders>
            <w:hideMark/>
          </w:tcPr>
          <w:p w14:paraId="6E7AFA12" w14:textId="18D1BE55"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4,5</w:t>
            </w:r>
          </w:p>
        </w:tc>
        <w:tc>
          <w:tcPr>
            <w:tcW w:w="1795" w:type="dxa"/>
            <w:gridSpan w:val="2"/>
            <w:tcBorders>
              <w:top w:val="nil"/>
              <w:left w:val="single" w:sz="4" w:space="0" w:color="auto"/>
              <w:bottom w:val="nil"/>
              <w:right w:val="single" w:sz="4" w:space="0" w:color="auto"/>
            </w:tcBorders>
          </w:tcPr>
          <w:p w14:paraId="7ED8827D"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531302A6"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2109" w:type="dxa"/>
            <w:tcBorders>
              <w:top w:val="single" w:sz="4" w:space="0" w:color="auto"/>
              <w:left w:val="single" w:sz="4" w:space="0" w:color="auto"/>
              <w:bottom w:val="single" w:sz="4" w:space="0" w:color="auto"/>
              <w:right w:val="single" w:sz="4" w:space="0" w:color="auto"/>
            </w:tcBorders>
            <w:hideMark/>
          </w:tcPr>
          <w:p w14:paraId="1B598348"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30765B02" w14:textId="77777777" w:rsidTr="00B5136E">
        <w:trPr>
          <w:cantSplit/>
          <w:jc w:val="center"/>
        </w:trPr>
        <w:tc>
          <w:tcPr>
            <w:tcW w:w="2285" w:type="dxa"/>
            <w:tcBorders>
              <w:top w:val="nil"/>
              <w:left w:val="single" w:sz="4" w:space="0" w:color="auto"/>
              <w:bottom w:val="nil"/>
              <w:right w:val="single" w:sz="4" w:space="0" w:color="auto"/>
            </w:tcBorders>
          </w:tcPr>
          <w:p w14:paraId="3DFA9CD7"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hideMark/>
          </w:tcPr>
          <w:p w14:paraId="525FB148" w14:textId="77777777" w:rsidR="00FA7663" w:rsidRPr="004B3E3C" w:rsidRDefault="00FA7663" w:rsidP="00AA16CD">
            <w:pPr>
              <w:pStyle w:val="TAC"/>
              <w:keepNext w:val="0"/>
              <w:keepLines w:val="0"/>
              <w:spacing w:line="254" w:lineRule="auto"/>
              <w:rPr>
                <w:lang w:eastAsia="zh-CN"/>
              </w:rPr>
            </w:pPr>
            <w:r w:rsidRPr="004B3E3C">
              <w:rPr>
                <w:lang w:eastAsia="zh-CN"/>
              </w:rPr>
              <w:t>dBm/38.16MHz</w:t>
            </w:r>
          </w:p>
        </w:tc>
        <w:tc>
          <w:tcPr>
            <w:tcW w:w="1807" w:type="dxa"/>
            <w:tcBorders>
              <w:top w:val="single" w:sz="4" w:space="0" w:color="auto"/>
              <w:left w:val="single" w:sz="4" w:space="0" w:color="auto"/>
              <w:bottom w:val="single" w:sz="4" w:space="0" w:color="auto"/>
              <w:right w:val="single" w:sz="4" w:space="0" w:color="auto"/>
            </w:tcBorders>
            <w:hideMark/>
          </w:tcPr>
          <w:p w14:paraId="3C20F471" w14:textId="537900E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3,6</w:t>
            </w:r>
          </w:p>
        </w:tc>
        <w:tc>
          <w:tcPr>
            <w:tcW w:w="1795" w:type="dxa"/>
            <w:gridSpan w:val="2"/>
            <w:tcBorders>
              <w:top w:val="nil"/>
              <w:left w:val="single" w:sz="4" w:space="0" w:color="auto"/>
              <w:bottom w:val="nil"/>
              <w:right w:val="single" w:sz="4" w:space="0" w:color="auto"/>
            </w:tcBorders>
          </w:tcPr>
          <w:p w14:paraId="574E725C"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77860F0E" w14:textId="77777777" w:rsidR="00FA7663" w:rsidRPr="004B3E3C" w:rsidRDefault="00FA7663" w:rsidP="00AA16CD">
            <w:pPr>
              <w:pStyle w:val="TAC"/>
              <w:keepNext w:val="0"/>
              <w:keepLines w:val="0"/>
              <w:spacing w:line="254" w:lineRule="auto"/>
              <w:rPr>
                <w:lang w:eastAsia="zh-CN"/>
              </w:rPr>
            </w:pPr>
            <w:r w:rsidRPr="004B3E3C">
              <w:rPr>
                <w:lang w:eastAsia="zh-CN"/>
              </w:rPr>
              <w:t>-</w:t>
            </w:r>
          </w:p>
        </w:tc>
        <w:tc>
          <w:tcPr>
            <w:tcW w:w="2109" w:type="dxa"/>
            <w:tcBorders>
              <w:top w:val="single" w:sz="4" w:space="0" w:color="auto"/>
              <w:left w:val="single" w:sz="4" w:space="0" w:color="auto"/>
              <w:bottom w:val="single" w:sz="4" w:space="0" w:color="auto"/>
              <w:right w:val="single" w:sz="4" w:space="0" w:color="auto"/>
            </w:tcBorders>
            <w:hideMark/>
          </w:tcPr>
          <w:p w14:paraId="6CFC91E8" w14:textId="77777777" w:rsidR="00FA7663" w:rsidRPr="004B3E3C" w:rsidRDefault="00FA7663" w:rsidP="00AA16CD">
            <w:pPr>
              <w:pStyle w:val="TAC"/>
              <w:keepNext w:val="0"/>
              <w:keepLines w:val="0"/>
              <w:spacing w:line="254" w:lineRule="auto"/>
              <w:rPr>
                <w:lang w:eastAsia="zh-CN"/>
              </w:rPr>
            </w:pPr>
            <w:r w:rsidRPr="004B3E3C">
              <w:rPr>
                <w:lang w:eastAsia="zh-CN"/>
              </w:rPr>
              <w:t>-</w:t>
            </w:r>
          </w:p>
        </w:tc>
      </w:tr>
      <w:tr w:rsidR="00FA7663" w:rsidRPr="004B3E3C" w14:paraId="7F62DBCC" w14:textId="77777777" w:rsidTr="00B5136E">
        <w:trPr>
          <w:cantSplit/>
          <w:jc w:val="center"/>
        </w:trPr>
        <w:tc>
          <w:tcPr>
            <w:tcW w:w="2285" w:type="dxa"/>
            <w:tcBorders>
              <w:top w:val="nil"/>
              <w:left w:val="single" w:sz="4" w:space="0" w:color="auto"/>
              <w:bottom w:val="single" w:sz="4" w:space="0" w:color="auto"/>
              <w:right w:val="single" w:sz="4" w:space="0" w:color="auto"/>
            </w:tcBorders>
          </w:tcPr>
          <w:p w14:paraId="478E1A97" w14:textId="77777777" w:rsidR="00FA7663" w:rsidRPr="004B3E3C" w:rsidRDefault="00FA7663" w:rsidP="00AA16CD">
            <w:pPr>
              <w:pStyle w:val="TAL"/>
              <w:keepNext w:val="0"/>
              <w:keepLines w:val="0"/>
              <w:spacing w:line="254" w:lineRule="auto"/>
              <w:rPr>
                <w:lang w:eastAsia="zh-CN"/>
              </w:rPr>
            </w:pPr>
          </w:p>
        </w:tc>
        <w:tc>
          <w:tcPr>
            <w:tcW w:w="784" w:type="dxa"/>
            <w:tcBorders>
              <w:top w:val="single" w:sz="4" w:space="0" w:color="auto"/>
              <w:left w:val="single" w:sz="4" w:space="0" w:color="auto"/>
              <w:bottom w:val="single" w:sz="4" w:space="0" w:color="auto"/>
              <w:right w:val="single" w:sz="4" w:space="0" w:color="auto"/>
            </w:tcBorders>
            <w:hideMark/>
          </w:tcPr>
          <w:p w14:paraId="319EFBE8" w14:textId="2F416C57" w:rsidR="00FA7663" w:rsidRPr="004B3E3C" w:rsidRDefault="00FA7663" w:rsidP="00AA16CD">
            <w:pPr>
              <w:pStyle w:val="TAC"/>
              <w:keepNext w:val="0"/>
              <w:keepLines w:val="0"/>
              <w:spacing w:line="254" w:lineRule="auto"/>
              <w:rPr>
                <w:lang w:eastAsia="zh-CN"/>
              </w:rPr>
            </w:pPr>
            <w:r w:rsidRPr="004B3E3C">
              <w:rPr>
                <w:lang w:eastAsia="zh-CN"/>
              </w:rPr>
              <w:t>dBm/95.04</w:t>
            </w:r>
            <w:r w:rsidR="00CA742D" w:rsidRPr="004B3E3C">
              <w:rPr>
                <w:lang w:eastAsia="zh-CN"/>
              </w:rPr>
              <w:t xml:space="preserve"> </w:t>
            </w:r>
            <w:r w:rsidRPr="004B3E3C">
              <w:rPr>
                <w:lang w:eastAsia="zh-CN"/>
              </w:rPr>
              <w:t>MHz</w:t>
            </w:r>
            <w:r w:rsidR="00CA742D" w:rsidRPr="004B3E3C">
              <w:rPr>
                <w:lang w:eastAsia="zh-CN"/>
              </w:rPr>
              <w:t xml:space="preserve"> </w:t>
            </w:r>
            <w:r w:rsidRPr="004B3E3C">
              <w:rPr>
                <w:lang w:eastAsia="zh-CN"/>
              </w:rPr>
              <w:t>Note5</w:t>
            </w:r>
          </w:p>
        </w:tc>
        <w:tc>
          <w:tcPr>
            <w:tcW w:w="1807" w:type="dxa"/>
            <w:tcBorders>
              <w:top w:val="single" w:sz="4" w:space="0" w:color="auto"/>
              <w:left w:val="single" w:sz="4" w:space="0" w:color="auto"/>
              <w:bottom w:val="single" w:sz="4" w:space="0" w:color="auto"/>
              <w:right w:val="single" w:sz="4" w:space="0" w:color="auto"/>
            </w:tcBorders>
            <w:hideMark/>
          </w:tcPr>
          <w:p w14:paraId="3B32C015" w14:textId="45DE2F42" w:rsidR="00FA7663" w:rsidRPr="004B3E3C" w:rsidRDefault="00FA7663" w:rsidP="00AA16CD">
            <w:pPr>
              <w:pStyle w:val="TAC"/>
              <w:keepNext w:val="0"/>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nil"/>
              <w:right w:val="single" w:sz="4" w:space="0" w:color="auto"/>
            </w:tcBorders>
          </w:tcPr>
          <w:p w14:paraId="24FFC670" w14:textId="77777777" w:rsidR="00FA7663" w:rsidRPr="004B3E3C" w:rsidRDefault="00FA7663" w:rsidP="00AA16CD">
            <w:pPr>
              <w:pStyle w:val="TAC"/>
              <w:keepNext w:val="0"/>
              <w:keepLines w:val="0"/>
              <w:spacing w:line="254" w:lineRule="auto"/>
              <w:rPr>
                <w:lang w:eastAsia="zh-CN"/>
              </w:rPr>
            </w:pPr>
          </w:p>
        </w:tc>
        <w:tc>
          <w:tcPr>
            <w:tcW w:w="836" w:type="dxa"/>
            <w:tcBorders>
              <w:top w:val="single" w:sz="4" w:space="0" w:color="auto"/>
              <w:left w:val="single" w:sz="4" w:space="0" w:color="auto"/>
              <w:bottom w:val="single" w:sz="4" w:space="0" w:color="auto"/>
              <w:right w:val="single" w:sz="4" w:space="0" w:color="auto"/>
            </w:tcBorders>
            <w:hideMark/>
          </w:tcPr>
          <w:p w14:paraId="036C843E" w14:textId="77777777" w:rsidR="00FA7663" w:rsidRPr="004B3E3C" w:rsidRDefault="00FA7663" w:rsidP="00AA16CD">
            <w:pPr>
              <w:pStyle w:val="TAC"/>
              <w:keepNext w:val="0"/>
              <w:keepLines w:val="0"/>
              <w:spacing w:line="254" w:lineRule="auto"/>
              <w:rPr>
                <w:lang w:eastAsia="zh-CN"/>
              </w:rPr>
            </w:pPr>
            <w:r w:rsidRPr="004B3E3C">
              <w:rPr>
                <w:lang w:eastAsia="zh-CN"/>
              </w:rPr>
              <w:t>-66.7</w:t>
            </w:r>
          </w:p>
        </w:tc>
        <w:tc>
          <w:tcPr>
            <w:tcW w:w="2109" w:type="dxa"/>
            <w:tcBorders>
              <w:top w:val="single" w:sz="4" w:space="0" w:color="auto"/>
              <w:left w:val="single" w:sz="4" w:space="0" w:color="auto"/>
              <w:bottom w:val="single" w:sz="4" w:space="0" w:color="auto"/>
              <w:right w:val="single" w:sz="4" w:space="0" w:color="auto"/>
            </w:tcBorders>
            <w:hideMark/>
          </w:tcPr>
          <w:p w14:paraId="7519F1EC" w14:textId="77777777" w:rsidR="00FA7663" w:rsidRPr="004B3E3C" w:rsidRDefault="00FA7663" w:rsidP="00AA16CD">
            <w:pPr>
              <w:pStyle w:val="TAC"/>
              <w:keepNext w:val="0"/>
              <w:keepLines w:val="0"/>
              <w:spacing w:line="254" w:lineRule="auto"/>
              <w:rPr>
                <w:lang w:eastAsia="zh-CN"/>
              </w:rPr>
            </w:pPr>
            <w:r w:rsidRPr="004B3E3C">
              <w:rPr>
                <w:lang w:eastAsia="zh-CN"/>
              </w:rPr>
              <w:t>-57.2</w:t>
            </w:r>
          </w:p>
        </w:tc>
      </w:tr>
      <w:tr w:rsidR="00FA7663" w:rsidRPr="004B3E3C" w14:paraId="7AB674E8" w14:textId="77777777" w:rsidTr="00B5136E">
        <w:trPr>
          <w:cantSplit/>
          <w:jc w:val="center"/>
        </w:trPr>
        <w:tc>
          <w:tcPr>
            <w:tcW w:w="2285" w:type="dxa"/>
            <w:tcBorders>
              <w:top w:val="single" w:sz="4" w:space="0" w:color="auto"/>
              <w:left w:val="single" w:sz="4" w:space="0" w:color="auto"/>
              <w:bottom w:val="single" w:sz="4" w:space="0" w:color="auto"/>
              <w:right w:val="single" w:sz="4" w:space="0" w:color="auto"/>
            </w:tcBorders>
            <w:hideMark/>
          </w:tcPr>
          <w:p w14:paraId="0E972510" w14:textId="189EB570" w:rsidR="00FA7663" w:rsidRPr="004B3E3C" w:rsidRDefault="00FA7663" w:rsidP="00B5136E">
            <w:pPr>
              <w:pStyle w:val="TAL"/>
              <w:keepLines w:val="0"/>
              <w:spacing w:line="254" w:lineRule="auto"/>
              <w:rPr>
                <w:lang w:eastAsia="zh-CN"/>
              </w:rPr>
            </w:pPr>
            <w:r w:rsidRPr="004B3E3C">
              <w:rPr>
                <w:lang w:eastAsia="zh-CN"/>
              </w:rPr>
              <w:t>Propagation</w:t>
            </w:r>
            <w:r w:rsidR="00CA742D" w:rsidRPr="004B3E3C">
              <w:rPr>
                <w:lang w:eastAsia="zh-CN"/>
              </w:rPr>
              <w:t xml:space="preserve"> </w:t>
            </w:r>
            <w:r w:rsidRPr="004B3E3C">
              <w:rPr>
                <w:lang w:eastAsia="zh-CN"/>
              </w:rPr>
              <w:t>Condition</w:t>
            </w:r>
            <w:r w:rsidR="00CA742D" w:rsidRPr="004B3E3C">
              <w:rPr>
                <w:lang w:eastAsia="zh-CN"/>
              </w:rPr>
              <w:t xml:space="preserve"> </w:t>
            </w:r>
          </w:p>
        </w:tc>
        <w:tc>
          <w:tcPr>
            <w:tcW w:w="784" w:type="dxa"/>
            <w:tcBorders>
              <w:top w:val="single" w:sz="4" w:space="0" w:color="auto"/>
              <w:left w:val="single" w:sz="4" w:space="0" w:color="auto"/>
              <w:bottom w:val="single" w:sz="4" w:space="0" w:color="auto"/>
              <w:right w:val="single" w:sz="4" w:space="0" w:color="auto"/>
            </w:tcBorders>
          </w:tcPr>
          <w:p w14:paraId="57758558" w14:textId="77777777" w:rsidR="00FA7663" w:rsidRPr="004B3E3C" w:rsidRDefault="00FA7663" w:rsidP="00B5136E">
            <w:pPr>
              <w:pStyle w:val="TAC"/>
              <w:keepLines w:val="0"/>
              <w:spacing w:line="254" w:lineRule="auto"/>
              <w:rPr>
                <w:lang w:eastAsia="zh-CN"/>
              </w:rPr>
            </w:pPr>
          </w:p>
        </w:tc>
        <w:tc>
          <w:tcPr>
            <w:tcW w:w="1807" w:type="dxa"/>
            <w:tcBorders>
              <w:top w:val="single" w:sz="4" w:space="0" w:color="auto"/>
              <w:left w:val="single" w:sz="4" w:space="0" w:color="auto"/>
              <w:bottom w:val="single" w:sz="4" w:space="0" w:color="auto"/>
              <w:right w:val="single" w:sz="4" w:space="0" w:color="auto"/>
            </w:tcBorders>
            <w:hideMark/>
          </w:tcPr>
          <w:p w14:paraId="52895317" w14:textId="5F77110D" w:rsidR="00FA7663" w:rsidRPr="004B3E3C" w:rsidRDefault="00FA7663" w:rsidP="00B5136E">
            <w:pPr>
              <w:pStyle w:val="TAC"/>
              <w:keepLines w:val="0"/>
              <w:spacing w:line="254" w:lineRule="auto"/>
              <w:rPr>
                <w:lang w:eastAsia="zh-CN"/>
              </w:rPr>
            </w:pPr>
            <w:r w:rsidRPr="004B3E3C">
              <w:rPr>
                <w:lang w:eastAsia="zh-CN"/>
              </w:rPr>
              <w:t>Config</w:t>
            </w:r>
            <w:r w:rsidR="00CA742D" w:rsidRPr="004B3E3C">
              <w:rPr>
                <w:lang w:eastAsia="zh-CN"/>
              </w:rPr>
              <w:t xml:space="preserve"> </w:t>
            </w:r>
            <w:r w:rsidRPr="004B3E3C">
              <w:rPr>
                <w:lang w:eastAsia="zh-CN"/>
              </w:rPr>
              <w:t>1,2,3,4,5,6</w:t>
            </w:r>
          </w:p>
        </w:tc>
        <w:tc>
          <w:tcPr>
            <w:tcW w:w="1795" w:type="dxa"/>
            <w:gridSpan w:val="2"/>
            <w:tcBorders>
              <w:top w:val="nil"/>
              <w:left w:val="single" w:sz="4" w:space="0" w:color="auto"/>
              <w:bottom w:val="single" w:sz="4" w:space="0" w:color="auto"/>
              <w:right w:val="single" w:sz="4" w:space="0" w:color="auto"/>
            </w:tcBorders>
          </w:tcPr>
          <w:p w14:paraId="79457630" w14:textId="77777777" w:rsidR="00FA7663" w:rsidRPr="004B3E3C" w:rsidRDefault="00FA7663" w:rsidP="00B5136E">
            <w:pPr>
              <w:pStyle w:val="TAC"/>
              <w:keepLines w:val="0"/>
              <w:spacing w:line="254" w:lineRule="auto"/>
              <w:rPr>
                <w:lang w:eastAsia="zh-CN"/>
              </w:rPr>
            </w:pPr>
          </w:p>
        </w:tc>
        <w:tc>
          <w:tcPr>
            <w:tcW w:w="2945" w:type="dxa"/>
            <w:gridSpan w:val="2"/>
            <w:tcBorders>
              <w:top w:val="single" w:sz="4" w:space="0" w:color="auto"/>
              <w:left w:val="single" w:sz="4" w:space="0" w:color="auto"/>
              <w:bottom w:val="single" w:sz="4" w:space="0" w:color="auto"/>
              <w:right w:val="single" w:sz="4" w:space="0" w:color="auto"/>
            </w:tcBorders>
            <w:hideMark/>
          </w:tcPr>
          <w:p w14:paraId="78D411A9" w14:textId="77777777" w:rsidR="00FA7663" w:rsidRPr="004B3E3C" w:rsidRDefault="00FA7663" w:rsidP="00B5136E">
            <w:pPr>
              <w:pStyle w:val="TAC"/>
              <w:keepLines w:val="0"/>
              <w:spacing w:line="254" w:lineRule="auto"/>
              <w:rPr>
                <w:lang w:eastAsia="zh-CN"/>
              </w:rPr>
            </w:pPr>
            <w:r w:rsidRPr="004B3E3C">
              <w:rPr>
                <w:rFonts w:cs="v4.2.0"/>
                <w:lang w:eastAsia="zh-CN"/>
              </w:rPr>
              <w:t>AWGN</w:t>
            </w:r>
          </w:p>
        </w:tc>
      </w:tr>
      <w:tr w:rsidR="00FA7663" w:rsidRPr="004B3E3C" w14:paraId="410C216A" w14:textId="77777777" w:rsidTr="00B5136E">
        <w:trPr>
          <w:cantSplit/>
          <w:jc w:val="center"/>
        </w:trPr>
        <w:tc>
          <w:tcPr>
            <w:tcW w:w="9631" w:type="dxa"/>
            <w:gridSpan w:val="7"/>
            <w:tcBorders>
              <w:top w:val="single" w:sz="4" w:space="0" w:color="auto"/>
              <w:left w:val="single" w:sz="4" w:space="0" w:color="auto"/>
              <w:bottom w:val="single" w:sz="4" w:space="0" w:color="auto"/>
              <w:right w:val="single" w:sz="4" w:space="0" w:color="auto"/>
            </w:tcBorders>
            <w:hideMark/>
          </w:tcPr>
          <w:p w14:paraId="44AFD381" w14:textId="676BA5B2"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1:</w:t>
            </w:r>
            <w:r w:rsidRPr="004B3E3C">
              <w:rPr>
                <w:rFonts w:cs="Arial"/>
                <w:lang w:eastAsia="zh-CN"/>
              </w:rPr>
              <w:tab/>
            </w:r>
            <w:r w:rsidR="00FA7663" w:rsidRPr="004B3E3C">
              <w:rPr>
                <w:rFonts w:cs="Arial"/>
                <w:lang w:eastAsia="zh-CN"/>
              </w:rPr>
              <w:t>OCNG</w:t>
            </w:r>
            <w:r w:rsidRPr="004B3E3C">
              <w:rPr>
                <w:rFonts w:cs="Arial"/>
                <w:lang w:eastAsia="zh-CN"/>
              </w:rPr>
              <w:t xml:space="preserve"> </w:t>
            </w:r>
            <w:r w:rsidR="00FA7663" w:rsidRPr="004B3E3C">
              <w:rPr>
                <w:rFonts w:cs="Arial"/>
                <w:lang w:eastAsia="zh-CN"/>
              </w:rPr>
              <w:t>shall</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used</w:t>
            </w:r>
            <w:r w:rsidRPr="004B3E3C">
              <w:rPr>
                <w:rFonts w:cs="Arial"/>
                <w:lang w:eastAsia="zh-CN"/>
              </w:rPr>
              <w:t xml:space="preserve"> </w:t>
            </w:r>
            <w:r w:rsidR="00FA7663" w:rsidRPr="004B3E3C">
              <w:rPr>
                <w:rFonts w:cs="Arial"/>
                <w:lang w:eastAsia="zh-CN"/>
              </w:rPr>
              <w:t>such</w:t>
            </w:r>
            <w:r w:rsidRPr="004B3E3C">
              <w:rPr>
                <w:rFonts w:cs="Arial"/>
                <w:lang w:eastAsia="zh-CN"/>
              </w:rPr>
              <w:t xml:space="preserve"> </w:t>
            </w:r>
            <w:r w:rsidR="00FA7663" w:rsidRPr="004B3E3C">
              <w:rPr>
                <w:rFonts w:cs="Arial"/>
                <w:lang w:eastAsia="zh-CN"/>
              </w:rPr>
              <w:t>that</w:t>
            </w:r>
            <w:r w:rsidRPr="004B3E3C">
              <w:rPr>
                <w:rFonts w:cs="Arial"/>
                <w:lang w:eastAsia="zh-CN"/>
              </w:rPr>
              <w:t xml:space="preserve"> </w:t>
            </w:r>
            <w:r w:rsidR="00FA7663" w:rsidRPr="004B3E3C">
              <w:rPr>
                <w:rFonts w:cs="Arial"/>
                <w:lang w:eastAsia="zh-CN"/>
              </w:rPr>
              <w:t>both</w:t>
            </w:r>
            <w:r w:rsidRPr="004B3E3C">
              <w:rPr>
                <w:rFonts w:cs="Arial"/>
                <w:lang w:eastAsia="zh-CN"/>
              </w:rPr>
              <w:t xml:space="preserve"> </w:t>
            </w:r>
            <w:r w:rsidR="00FA7663" w:rsidRPr="004B3E3C">
              <w:rPr>
                <w:rFonts w:cs="Arial"/>
                <w:lang w:eastAsia="zh-CN"/>
              </w:rPr>
              <w:t>cells</w:t>
            </w:r>
            <w:r w:rsidRPr="004B3E3C">
              <w:rPr>
                <w:rFonts w:cs="Arial"/>
                <w:lang w:eastAsia="zh-CN"/>
              </w:rPr>
              <w:t xml:space="preserve"> </w:t>
            </w:r>
            <w:r w:rsidR="00FA7663" w:rsidRPr="004B3E3C">
              <w:rPr>
                <w:rFonts w:cs="Arial"/>
                <w:lang w:eastAsia="zh-CN"/>
              </w:rPr>
              <w:t>are</w:t>
            </w:r>
            <w:r w:rsidRPr="004B3E3C">
              <w:rPr>
                <w:rFonts w:cs="Arial"/>
                <w:lang w:eastAsia="zh-CN"/>
              </w:rPr>
              <w:t xml:space="preserve"> </w:t>
            </w:r>
            <w:r w:rsidR="00FA7663" w:rsidRPr="004B3E3C">
              <w:rPr>
                <w:rFonts w:cs="Arial"/>
                <w:lang w:eastAsia="zh-CN"/>
              </w:rPr>
              <w:t>fully</w:t>
            </w:r>
            <w:r w:rsidRPr="004B3E3C">
              <w:rPr>
                <w:rFonts w:cs="Arial"/>
                <w:lang w:eastAsia="zh-CN"/>
              </w:rPr>
              <w:t xml:space="preserve"> </w:t>
            </w:r>
            <w:r w:rsidR="00FA7663" w:rsidRPr="004B3E3C">
              <w:rPr>
                <w:rFonts w:cs="Arial"/>
                <w:lang w:eastAsia="zh-CN"/>
              </w:rPr>
              <w:t>allocated</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a</w:t>
            </w:r>
            <w:r w:rsidRPr="004B3E3C">
              <w:rPr>
                <w:rFonts w:cs="Arial"/>
                <w:lang w:eastAsia="zh-CN"/>
              </w:rPr>
              <w:t xml:space="preserve"> </w:t>
            </w:r>
            <w:r w:rsidR="00FA7663" w:rsidRPr="004B3E3C">
              <w:rPr>
                <w:rFonts w:cs="Arial"/>
                <w:lang w:eastAsia="zh-CN"/>
              </w:rPr>
              <w:t>constant</w:t>
            </w:r>
            <w:r w:rsidRPr="004B3E3C">
              <w:rPr>
                <w:rFonts w:cs="Arial"/>
                <w:lang w:eastAsia="zh-CN"/>
              </w:rPr>
              <w:t xml:space="preserve"> </w:t>
            </w:r>
            <w:r w:rsidR="00FA7663" w:rsidRPr="004B3E3C">
              <w:rPr>
                <w:rFonts w:cs="Arial"/>
                <w:lang w:eastAsia="zh-CN"/>
              </w:rPr>
              <w:t>total</w:t>
            </w:r>
            <w:r w:rsidRPr="004B3E3C">
              <w:rPr>
                <w:rFonts w:cs="Arial"/>
                <w:lang w:eastAsia="zh-CN"/>
              </w:rPr>
              <w:t xml:space="preserve"> </w:t>
            </w:r>
            <w:r w:rsidR="00FA7663" w:rsidRPr="004B3E3C">
              <w:rPr>
                <w:rFonts w:cs="Arial"/>
                <w:lang w:eastAsia="zh-CN"/>
              </w:rPr>
              <w:t>transmitted</w:t>
            </w:r>
            <w:r w:rsidRPr="004B3E3C">
              <w:rPr>
                <w:rFonts w:cs="Arial"/>
                <w:lang w:eastAsia="zh-CN"/>
              </w:rPr>
              <w:t xml:space="preserve"> </w:t>
            </w:r>
            <w:r w:rsidR="00FA7663" w:rsidRPr="004B3E3C">
              <w:rPr>
                <w:rFonts w:cs="Arial"/>
                <w:lang w:eastAsia="zh-CN"/>
              </w:rPr>
              <w:t>power</w:t>
            </w:r>
            <w:r w:rsidRPr="004B3E3C">
              <w:rPr>
                <w:rFonts w:cs="Arial"/>
                <w:lang w:eastAsia="zh-CN"/>
              </w:rPr>
              <w:t xml:space="preserve"> </w:t>
            </w:r>
            <w:r w:rsidR="00FA7663" w:rsidRPr="004B3E3C">
              <w:rPr>
                <w:rFonts w:cs="Arial"/>
                <w:lang w:eastAsia="zh-CN"/>
              </w:rPr>
              <w:t>spectral</w:t>
            </w:r>
            <w:r w:rsidRPr="004B3E3C">
              <w:rPr>
                <w:rFonts w:cs="Arial"/>
                <w:lang w:eastAsia="zh-CN"/>
              </w:rPr>
              <w:t xml:space="preserve"> </w:t>
            </w:r>
            <w:r w:rsidR="00FA7663" w:rsidRPr="004B3E3C">
              <w:rPr>
                <w:rFonts w:cs="Arial"/>
                <w:lang w:eastAsia="zh-CN"/>
              </w:rPr>
              <w:t>density</w:t>
            </w:r>
            <w:r w:rsidRPr="004B3E3C">
              <w:rPr>
                <w:rFonts w:cs="Arial"/>
                <w:lang w:eastAsia="zh-CN"/>
              </w:rPr>
              <w:t xml:space="preserve"> </w:t>
            </w:r>
            <w:r w:rsidR="00FA7663" w:rsidRPr="004B3E3C">
              <w:rPr>
                <w:rFonts w:cs="Arial"/>
                <w:lang w:eastAsia="zh-CN"/>
              </w:rPr>
              <w:t>is</w:t>
            </w:r>
            <w:r w:rsidRPr="004B3E3C">
              <w:rPr>
                <w:rFonts w:cs="Arial"/>
                <w:lang w:eastAsia="zh-CN"/>
              </w:rPr>
              <w:t xml:space="preserve"> </w:t>
            </w:r>
            <w:r w:rsidR="00FA7663" w:rsidRPr="004B3E3C">
              <w:rPr>
                <w:rFonts w:cs="Arial"/>
                <w:lang w:eastAsia="zh-CN"/>
              </w:rPr>
              <w:t>achieved</w:t>
            </w:r>
            <w:r w:rsidRPr="004B3E3C">
              <w:rPr>
                <w:rFonts w:cs="Arial"/>
                <w:lang w:eastAsia="zh-CN"/>
              </w:rPr>
              <w:t xml:space="preserve"> </w:t>
            </w:r>
            <w:r w:rsidR="00FA7663" w:rsidRPr="004B3E3C">
              <w:rPr>
                <w:rFonts w:cs="Arial"/>
                <w:lang w:eastAsia="zh-CN"/>
              </w:rPr>
              <w:t>for</w:t>
            </w:r>
            <w:r w:rsidRPr="004B3E3C">
              <w:rPr>
                <w:rFonts w:cs="Arial"/>
                <w:lang w:eastAsia="zh-CN"/>
              </w:rPr>
              <w:t xml:space="preserve"> </w:t>
            </w:r>
            <w:r w:rsidR="00FA7663" w:rsidRPr="004B3E3C">
              <w:rPr>
                <w:rFonts w:cs="Arial"/>
                <w:lang w:eastAsia="zh-CN"/>
              </w:rPr>
              <w:t>all</w:t>
            </w:r>
            <w:r w:rsidRPr="004B3E3C">
              <w:rPr>
                <w:rFonts w:cs="Arial"/>
                <w:lang w:eastAsia="zh-CN"/>
              </w:rPr>
              <w:t xml:space="preserve"> </w:t>
            </w:r>
            <w:r w:rsidR="00FA7663" w:rsidRPr="004B3E3C">
              <w:rPr>
                <w:rFonts w:cs="Arial"/>
                <w:lang w:eastAsia="zh-CN"/>
              </w:rPr>
              <w:t>OFDM</w:t>
            </w:r>
            <w:r w:rsidRPr="004B3E3C">
              <w:rPr>
                <w:rFonts w:cs="Arial"/>
                <w:lang w:eastAsia="zh-CN"/>
              </w:rPr>
              <w:t xml:space="preserve"> </w:t>
            </w:r>
            <w:r w:rsidR="00FA7663" w:rsidRPr="004B3E3C">
              <w:rPr>
                <w:rFonts w:cs="Arial"/>
                <w:lang w:eastAsia="zh-CN"/>
              </w:rPr>
              <w:t>symbols.</w:t>
            </w:r>
          </w:p>
          <w:p w14:paraId="2851D302" w14:textId="5A02880D"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2:</w:t>
            </w:r>
            <w:r w:rsidRPr="004B3E3C">
              <w:rPr>
                <w:rFonts w:cs="Arial"/>
                <w:lang w:eastAsia="zh-CN"/>
              </w:rPr>
              <w:tab/>
            </w:r>
            <w:r w:rsidR="00FA7663" w:rsidRPr="004B3E3C">
              <w:rPr>
                <w:rFonts w:cs="Arial"/>
                <w:lang w:eastAsia="zh-CN"/>
              </w:rPr>
              <w:t>Interference</w:t>
            </w:r>
            <w:r w:rsidRPr="004B3E3C">
              <w:rPr>
                <w:rFonts w:cs="Arial"/>
                <w:lang w:eastAsia="zh-CN"/>
              </w:rPr>
              <w:t xml:space="preserve"> </w:t>
            </w:r>
            <w:r w:rsidR="00FA7663" w:rsidRPr="004B3E3C">
              <w:rPr>
                <w:rFonts w:cs="Arial"/>
                <w:lang w:eastAsia="zh-CN"/>
              </w:rPr>
              <w:t>from</w:t>
            </w:r>
            <w:r w:rsidRPr="004B3E3C">
              <w:rPr>
                <w:rFonts w:cs="Arial"/>
                <w:lang w:eastAsia="zh-CN"/>
              </w:rPr>
              <w:t xml:space="preserve"> </w:t>
            </w:r>
            <w:r w:rsidR="00FA7663" w:rsidRPr="004B3E3C">
              <w:rPr>
                <w:rFonts w:cs="Arial"/>
                <w:lang w:eastAsia="zh-CN"/>
              </w:rPr>
              <w:t>other</w:t>
            </w:r>
            <w:r w:rsidRPr="004B3E3C">
              <w:rPr>
                <w:rFonts w:cs="Arial"/>
                <w:lang w:eastAsia="zh-CN"/>
              </w:rPr>
              <w:t xml:space="preserve"> </w:t>
            </w:r>
            <w:r w:rsidR="00FA7663" w:rsidRPr="004B3E3C">
              <w:rPr>
                <w:rFonts w:cs="Arial"/>
                <w:lang w:eastAsia="zh-CN"/>
              </w:rPr>
              <w:t>cells</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noise</w:t>
            </w:r>
            <w:r w:rsidRPr="004B3E3C">
              <w:rPr>
                <w:rFonts w:cs="Arial"/>
                <w:lang w:eastAsia="zh-CN"/>
              </w:rPr>
              <w:t xml:space="preserve"> </w:t>
            </w:r>
            <w:r w:rsidR="00FA7663" w:rsidRPr="004B3E3C">
              <w:rPr>
                <w:rFonts w:cs="Arial"/>
                <w:lang w:eastAsia="zh-CN"/>
              </w:rPr>
              <w:t>sources</w:t>
            </w:r>
            <w:r w:rsidRPr="004B3E3C">
              <w:rPr>
                <w:rFonts w:cs="Arial"/>
                <w:lang w:eastAsia="zh-CN"/>
              </w:rPr>
              <w:t xml:space="preserve"> </w:t>
            </w:r>
            <w:r w:rsidR="00FA7663" w:rsidRPr="004B3E3C">
              <w:rPr>
                <w:rFonts w:cs="Arial"/>
                <w:lang w:eastAsia="zh-CN"/>
              </w:rPr>
              <w:t>not</w:t>
            </w:r>
            <w:r w:rsidRPr="004B3E3C">
              <w:rPr>
                <w:rFonts w:cs="Arial"/>
                <w:lang w:eastAsia="zh-CN"/>
              </w:rPr>
              <w:t xml:space="preserve"> </w:t>
            </w:r>
            <w:r w:rsidR="00FA7663" w:rsidRPr="004B3E3C">
              <w:rPr>
                <w:rFonts w:cs="Arial"/>
                <w:lang w:eastAsia="zh-CN"/>
              </w:rPr>
              <w:t>specified</w:t>
            </w:r>
            <w:r w:rsidRPr="004B3E3C">
              <w:rPr>
                <w:rFonts w:cs="Arial"/>
                <w:lang w:eastAsia="zh-CN"/>
              </w:rPr>
              <w:t xml:space="preserve"> </w:t>
            </w:r>
            <w:r w:rsidR="00FA7663" w:rsidRPr="004B3E3C">
              <w:rPr>
                <w:rFonts w:cs="Arial"/>
                <w:lang w:eastAsia="zh-CN"/>
              </w:rPr>
              <w:t>in</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test</w:t>
            </w:r>
            <w:r w:rsidRPr="004B3E3C">
              <w:rPr>
                <w:rFonts w:cs="Arial"/>
                <w:lang w:eastAsia="zh-CN"/>
              </w:rPr>
              <w:t xml:space="preserve"> </w:t>
            </w:r>
            <w:r w:rsidR="00FA7663" w:rsidRPr="004B3E3C">
              <w:rPr>
                <w:rFonts w:cs="Arial"/>
                <w:lang w:eastAsia="zh-CN"/>
              </w:rPr>
              <w:t>is</w:t>
            </w:r>
            <w:r w:rsidRPr="004B3E3C">
              <w:rPr>
                <w:rFonts w:cs="Arial"/>
                <w:lang w:eastAsia="zh-CN"/>
              </w:rPr>
              <w:t xml:space="preserve"> </w:t>
            </w:r>
            <w:r w:rsidR="00FA7663" w:rsidRPr="004B3E3C">
              <w:rPr>
                <w:rFonts w:cs="Arial"/>
                <w:lang w:eastAsia="zh-CN"/>
              </w:rPr>
              <w:t>assumed</w:t>
            </w:r>
            <w:r w:rsidRPr="004B3E3C">
              <w:rPr>
                <w:rFonts w:cs="Arial"/>
                <w:lang w:eastAsia="zh-CN"/>
              </w:rPr>
              <w:t xml:space="preserve"> </w:t>
            </w:r>
            <w:r w:rsidR="00FA7663" w:rsidRPr="004B3E3C">
              <w:rPr>
                <w:rFonts w:cs="Arial"/>
                <w:lang w:eastAsia="zh-CN"/>
              </w:rPr>
              <w:t>to</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constant</w:t>
            </w:r>
            <w:r w:rsidRPr="004B3E3C">
              <w:rPr>
                <w:rFonts w:cs="Arial"/>
                <w:lang w:eastAsia="zh-CN"/>
              </w:rPr>
              <w:t xml:space="preserve"> </w:t>
            </w:r>
            <w:r w:rsidR="00FA7663" w:rsidRPr="004B3E3C">
              <w:rPr>
                <w:rFonts w:cs="Arial"/>
                <w:lang w:eastAsia="zh-CN"/>
              </w:rPr>
              <w:t>over</w:t>
            </w:r>
            <w:r w:rsidRPr="004B3E3C">
              <w:rPr>
                <w:rFonts w:cs="Arial"/>
                <w:lang w:eastAsia="zh-CN"/>
              </w:rPr>
              <w:t xml:space="preserve"> </w:t>
            </w:r>
            <w:r w:rsidR="00FA7663" w:rsidRPr="004B3E3C">
              <w:rPr>
                <w:rFonts w:cs="Arial"/>
                <w:lang w:eastAsia="zh-CN"/>
              </w:rPr>
              <w:t>subcarriers</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time</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shall</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modelled</w:t>
            </w:r>
            <w:r w:rsidRPr="004B3E3C">
              <w:rPr>
                <w:rFonts w:cs="Arial"/>
                <w:lang w:eastAsia="zh-CN"/>
              </w:rPr>
              <w:t xml:space="preserve"> </w:t>
            </w:r>
            <w:r w:rsidR="00FA7663" w:rsidRPr="004B3E3C">
              <w:rPr>
                <w:rFonts w:cs="Arial"/>
                <w:lang w:eastAsia="zh-CN"/>
              </w:rPr>
              <w:t>as</w:t>
            </w:r>
            <w:r w:rsidRPr="004B3E3C">
              <w:rPr>
                <w:rFonts w:cs="Arial"/>
                <w:lang w:eastAsia="zh-CN"/>
              </w:rPr>
              <w:t xml:space="preserve"> </w:t>
            </w:r>
            <w:r w:rsidR="00FA7663" w:rsidRPr="004B3E3C">
              <w:rPr>
                <w:rFonts w:cs="Arial"/>
                <w:lang w:eastAsia="zh-CN"/>
              </w:rPr>
              <w:t>AWGN</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appropriate</w:t>
            </w:r>
            <w:r w:rsidRPr="004B3E3C">
              <w:rPr>
                <w:rFonts w:cs="Arial"/>
                <w:lang w:eastAsia="zh-CN"/>
              </w:rPr>
              <w:t xml:space="preserve"> </w:t>
            </w:r>
            <w:r w:rsidR="00FA7663" w:rsidRPr="004B3E3C">
              <w:rPr>
                <w:rFonts w:cs="Arial"/>
                <w:lang w:eastAsia="zh-CN"/>
              </w:rPr>
              <w:t>power</w:t>
            </w:r>
            <w:r w:rsidRPr="004B3E3C">
              <w:rPr>
                <w:rFonts w:cs="Arial"/>
                <w:lang w:eastAsia="zh-CN"/>
              </w:rPr>
              <w:t xml:space="preserve"> </w:t>
            </w:r>
            <w:r w:rsidR="00FA7663" w:rsidRPr="004B3E3C">
              <w:rPr>
                <w:rFonts w:cs="Arial"/>
                <w:lang w:eastAsia="zh-CN"/>
              </w:rPr>
              <w:t>for</w:t>
            </w:r>
            <w:r w:rsidRPr="004B3E3C">
              <w:rPr>
                <w:rFonts w:cs="Arial"/>
                <w:lang w:eastAsia="zh-CN"/>
              </w:rPr>
              <w:t xml:space="preserve"> </w:t>
            </w:r>
            <w:r w:rsidR="00FA7663" w:rsidRPr="004B3E3C">
              <w:rPr>
                <w:rFonts w:eastAsia="Calibri" w:cs="v4.2.0"/>
                <w:position w:val="-12"/>
                <w:szCs w:val="22"/>
                <w:lang w:eastAsia="zh-CN"/>
              </w:rPr>
              <w:object w:dxaOrig="432" w:dyaOrig="288" w14:anchorId="250D72E0">
                <v:shape id="_x0000_i1159" type="#_x0000_t75" style="width:24.9pt;height:11.1pt" o:ole="" fillcolor="window">
                  <v:imagedata r:id="rId11" o:title=""/>
                </v:shape>
                <o:OLEObject Type="Embed" ProgID="Equation.3" ShapeID="_x0000_i1159" DrawAspect="Content" ObjectID="_1781672454" r:id="rId179"/>
              </w:object>
            </w:r>
            <w:r w:rsidRPr="004B3E3C">
              <w:rPr>
                <w:rFonts w:cs="Arial"/>
                <w:lang w:eastAsia="zh-CN"/>
              </w:rPr>
              <w:t xml:space="preserve"> </w:t>
            </w:r>
            <w:r w:rsidR="00FA7663" w:rsidRPr="004B3E3C">
              <w:rPr>
                <w:rFonts w:cs="Arial"/>
                <w:lang w:eastAsia="zh-CN"/>
              </w:rPr>
              <w:t>to</w:t>
            </w:r>
            <w:r w:rsidRPr="004B3E3C">
              <w:rPr>
                <w:rFonts w:cs="Arial"/>
                <w:lang w:eastAsia="zh-CN"/>
              </w:rPr>
              <w:t xml:space="preserve"> </w:t>
            </w:r>
            <w:r w:rsidR="00FA7663" w:rsidRPr="004B3E3C">
              <w:rPr>
                <w:rFonts w:cs="Arial"/>
                <w:lang w:eastAsia="zh-CN"/>
              </w:rPr>
              <w:t>be</w:t>
            </w:r>
            <w:r w:rsidRPr="004B3E3C">
              <w:rPr>
                <w:rFonts w:cs="Arial"/>
                <w:lang w:eastAsia="zh-CN"/>
              </w:rPr>
              <w:t xml:space="preserve"> </w:t>
            </w:r>
            <w:r w:rsidR="00FA7663" w:rsidRPr="004B3E3C">
              <w:rPr>
                <w:rFonts w:cs="Arial"/>
                <w:lang w:eastAsia="zh-CN"/>
              </w:rPr>
              <w:t>fulfilled.</w:t>
            </w:r>
          </w:p>
          <w:p w14:paraId="6618B0B7" w14:textId="33745E8C"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3:</w:t>
            </w:r>
            <w:r w:rsidRPr="004B3E3C">
              <w:rPr>
                <w:rFonts w:cs="Arial"/>
                <w:lang w:eastAsia="zh-CN"/>
              </w:rPr>
              <w:tab/>
            </w:r>
            <w:r w:rsidR="00FA7663" w:rsidRPr="004B3E3C">
              <w:rPr>
                <w:rFonts w:cs="Arial"/>
                <w:lang w:eastAsia="zh-CN"/>
              </w:rPr>
              <w:t>SSB_RP</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Io</w:t>
            </w:r>
            <w:r w:rsidRPr="004B3E3C">
              <w:rPr>
                <w:rFonts w:cs="Arial"/>
                <w:lang w:eastAsia="zh-CN"/>
              </w:rPr>
              <w:t xml:space="preserve"> </w:t>
            </w:r>
            <w:r w:rsidR="00FA7663" w:rsidRPr="004B3E3C">
              <w:rPr>
                <w:rFonts w:cs="Arial"/>
                <w:lang w:eastAsia="zh-CN"/>
              </w:rPr>
              <w:t>levels</w:t>
            </w:r>
            <w:r w:rsidRPr="004B3E3C">
              <w:rPr>
                <w:rFonts w:cs="Arial"/>
                <w:lang w:eastAsia="zh-CN"/>
              </w:rPr>
              <w:t xml:space="preserve"> </w:t>
            </w:r>
            <w:r w:rsidR="00FA7663" w:rsidRPr="004B3E3C">
              <w:rPr>
                <w:rFonts w:cs="Arial"/>
                <w:lang w:eastAsia="zh-CN"/>
              </w:rPr>
              <w:t>have</w:t>
            </w:r>
            <w:r w:rsidRPr="004B3E3C">
              <w:rPr>
                <w:rFonts w:cs="Arial"/>
                <w:lang w:eastAsia="zh-CN"/>
              </w:rPr>
              <w:t xml:space="preserve"> </w:t>
            </w:r>
            <w:r w:rsidR="00FA7663" w:rsidRPr="004B3E3C">
              <w:rPr>
                <w:rFonts w:cs="Arial"/>
                <w:lang w:eastAsia="zh-CN"/>
              </w:rPr>
              <w:t>been</w:t>
            </w:r>
            <w:r w:rsidRPr="004B3E3C">
              <w:rPr>
                <w:rFonts w:cs="Arial"/>
                <w:lang w:eastAsia="zh-CN"/>
              </w:rPr>
              <w:t xml:space="preserve"> </w:t>
            </w:r>
            <w:r w:rsidR="00FA7663" w:rsidRPr="004B3E3C">
              <w:rPr>
                <w:rFonts w:cs="Arial"/>
                <w:lang w:eastAsia="zh-CN"/>
              </w:rPr>
              <w:t>derived</w:t>
            </w:r>
            <w:r w:rsidRPr="004B3E3C">
              <w:rPr>
                <w:rFonts w:cs="Arial"/>
                <w:lang w:eastAsia="zh-CN"/>
              </w:rPr>
              <w:t xml:space="preserve"> </w:t>
            </w:r>
            <w:r w:rsidR="00FA7663" w:rsidRPr="004B3E3C">
              <w:rPr>
                <w:rFonts w:cs="Arial"/>
                <w:lang w:eastAsia="zh-CN"/>
              </w:rPr>
              <w:t>from</w:t>
            </w:r>
            <w:r w:rsidRPr="004B3E3C">
              <w:rPr>
                <w:rFonts w:cs="Arial"/>
                <w:lang w:eastAsia="zh-CN"/>
              </w:rPr>
              <w:t xml:space="preserve"> </w:t>
            </w:r>
            <w:r w:rsidR="00FA7663" w:rsidRPr="004B3E3C">
              <w:rPr>
                <w:rFonts w:cs="Arial"/>
                <w:lang w:eastAsia="zh-CN"/>
              </w:rPr>
              <w:t>other</w:t>
            </w:r>
            <w:r w:rsidRPr="004B3E3C">
              <w:rPr>
                <w:rFonts w:cs="Arial"/>
                <w:lang w:eastAsia="zh-CN"/>
              </w:rPr>
              <w:t xml:space="preserve"> </w:t>
            </w:r>
            <w:r w:rsidR="00FA7663" w:rsidRPr="004B3E3C">
              <w:rPr>
                <w:rFonts w:cs="Arial"/>
                <w:lang w:eastAsia="zh-CN"/>
              </w:rPr>
              <w:t>parameters</w:t>
            </w:r>
            <w:r w:rsidRPr="004B3E3C">
              <w:rPr>
                <w:rFonts w:cs="Arial"/>
                <w:lang w:eastAsia="zh-CN"/>
              </w:rPr>
              <w:t xml:space="preserve"> </w:t>
            </w:r>
            <w:r w:rsidR="00FA7663" w:rsidRPr="004B3E3C">
              <w:rPr>
                <w:rFonts w:cs="Arial"/>
                <w:lang w:eastAsia="zh-CN"/>
              </w:rPr>
              <w:t>for</w:t>
            </w:r>
            <w:r w:rsidRPr="004B3E3C">
              <w:rPr>
                <w:rFonts w:cs="Arial"/>
                <w:lang w:eastAsia="zh-CN"/>
              </w:rPr>
              <w:t xml:space="preserve"> </w:t>
            </w:r>
            <w:r w:rsidR="00FA7663" w:rsidRPr="004B3E3C">
              <w:rPr>
                <w:rFonts w:cs="Arial"/>
                <w:lang w:eastAsia="zh-CN"/>
              </w:rPr>
              <w:t>information</w:t>
            </w:r>
            <w:r w:rsidRPr="004B3E3C">
              <w:rPr>
                <w:rFonts w:cs="Arial"/>
                <w:lang w:eastAsia="zh-CN"/>
              </w:rPr>
              <w:t xml:space="preserve"> </w:t>
            </w:r>
            <w:r w:rsidR="00FA7663" w:rsidRPr="004B3E3C">
              <w:rPr>
                <w:rFonts w:cs="Arial"/>
                <w:lang w:eastAsia="zh-CN"/>
              </w:rPr>
              <w:t>purposes.</w:t>
            </w:r>
            <w:r w:rsidRPr="004B3E3C">
              <w:rPr>
                <w:rFonts w:cs="Arial"/>
                <w:lang w:eastAsia="zh-CN"/>
              </w:rPr>
              <w:t xml:space="preserve"> </w:t>
            </w:r>
            <w:r w:rsidR="00FA7663" w:rsidRPr="004B3E3C">
              <w:rPr>
                <w:rFonts w:cs="Arial"/>
                <w:lang w:eastAsia="zh-CN"/>
              </w:rPr>
              <w:t>They</w:t>
            </w:r>
            <w:r w:rsidRPr="004B3E3C">
              <w:rPr>
                <w:rFonts w:cs="Arial"/>
                <w:lang w:eastAsia="zh-CN"/>
              </w:rPr>
              <w:t xml:space="preserve"> </w:t>
            </w:r>
            <w:r w:rsidR="00FA7663" w:rsidRPr="004B3E3C">
              <w:rPr>
                <w:rFonts w:cs="Arial"/>
                <w:lang w:eastAsia="zh-CN"/>
              </w:rPr>
              <w:t>are</w:t>
            </w:r>
            <w:r w:rsidRPr="004B3E3C">
              <w:rPr>
                <w:rFonts w:cs="Arial"/>
                <w:lang w:eastAsia="zh-CN"/>
              </w:rPr>
              <w:t xml:space="preserve"> </w:t>
            </w:r>
            <w:r w:rsidR="00FA7663" w:rsidRPr="004B3E3C">
              <w:rPr>
                <w:rFonts w:cs="Arial"/>
                <w:lang w:eastAsia="zh-CN"/>
              </w:rPr>
              <w:t>not</w:t>
            </w:r>
            <w:r w:rsidRPr="004B3E3C">
              <w:rPr>
                <w:rFonts w:cs="Arial"/>
                <w:lang w:eastAsia="zh-CN"/>
              </w:rPr>
              <w:t xml:space="preserve"> </w:t>
            </w:r>
            <w:r w:rsidR="00FA7663" w:rsidRPr="004B3E3C">
              <w:rPr>
                <w:rFonts w:cs="Arial"/>
                <w:lang w:eastAsia="zh-CN"/>
              </w:rPr>
              <w:t>settable</w:t>
            </w:r>
            <w:r w:rsidRPr="004B3E3C">
              <w:rPr>
                <w:rFonts w:cs="Arial"/>
                <w:lang w:eastAsia="zh-CN"/>
              </w:rPr>
              <w:t xml:space="preserve"> </w:t>
            </w:r>
            <w:r w:rsidR="00FA7663" w:rsidRPr="004B3E3C">
              <w:rPr>
                <w:rFonts w:cs="Arial"/>
                <w:lang w:eastAsia="zh-CN"/>
              </w:rPr>
              <w:t>parameters</w:t>
            </w:r>
            <w:r w:rsidRPr="004B3E3C">
              <w:rPr>
                <w:rFonts w:cs="Arial"/>
                <w:lang w:eastAsia="zh-CN"/>
              </w:rPr>
              <w:t xml:space="preserve"> </w:t>
            </w:r>
            <w:r w:rsidR="00FA7663" w:rsidRPr="004B3E3C">
              <w:rPr>
                <w:rFonts w:cs="Arial"/>
                <w:lang w:eastAsia="zh-CN"/>
              </w:rPr>
              <w:t>themselves.</w:t>
            </w:r>
          </w:p>
          <w:p w14:paraId="5C405723" w14:textId="68642B17"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4:</w:t>
            </w:r>
            <w:r w:rsidRPr="004B3E3C">
              <w:rPr>
                <w:rFonts w:cs="Arial"/>
                <w:lang w:eastAsia="zh-CN"/>
              </w:rPr>
              <w:tab/>
            </w:r>
            <w:r w:rsidR="00FA7663" w:rsidRPr="004B3E3C">
              <w:rPr>
                <w:rFonts w:cs="Arial"/>
                <w:lang w:eastAsia="zh-CN"/>
              </w:rPr>
              <w:t>SSB_RP</w:t>
            </w:r>
            <w:r w:rsidRPr="004B3E3C">
              <w:rPr>
                <w:rFonts w:cs="Arial"/>
                <w:lang w:eastAsia="zh-CN"/>
              </w:rPr>
              <w:t xml:space="preserve"> </w:t>
            </w:r>
            <w:r w:rsidR="00FA7663" w:rsidRPr="004B3E3C">
              <w:rPr>
                <w:rFonts w:cs="Arial"/>
                <w:lang w:eastAsia="zh-CN"/>
              </w:rPr>
              <w:t>minimum</w:t>
            </w:r>
            <w:r w:rsidRPr="004B3E3C">
              <w:rPr>
                <w:rFonts w:cs="Arial"/>
                <w:lang w:eastAsia="zh-CN"/>
              </w:rPr>
              <w:t xml:space="preserve"> </w:t>
            </w:r>
            <w:r w:rsidR="00FA7663" w:rsidRPr="004B3E3C">
              <w:rPr>
                <w:rFonts w:cs="Arial"/>
                <w:lang w:eastAsia="zh-CN"/>
              </w:rPr>
              <w:t>requirements</w:t>
            </w:r>
            <w:r w:rsidRPr="004B3E3C">
              <w:rPr>
                <w:rFonts w:cs="Arial"/>
                <w:lang w:eastAsia="zh-CN"/>
              </w:rPr>
              <w:t xml:space="preserve"> </w:t>
            </w:r>
            <w:r w:rsidR="00FA7663" w:rsidRPr="004B3E3C">
              <w:rPr>
                <w:rFonts w:cs="Arial"/>
                <w:lang w:eastAsia="zh-CN"/>
              </w:rPr>
              <w:t>are</w:t>
            </w:r>
            <w:r w:rsidRPr="004B3E3C">
              <w:rPr>
                <w:rFonts w:cs="Arial"/>
                <w:lang w:eastAsia="zh-CN"/>
              </w:rPr>
              <w:t xml:space="preserve"> </w:t>
            </w:r>
            <w:r w:rsidR="00FA7663" w:rsidRPr="004B3E3C">
              <w:rPr>
                <w:rFonts w:cs="Arial"/>
                <w:lang w:eastAsia="zh-CN"/>
              </w:rPr>
              <w:t>specified</w:t>
            </w:r>
            <w:r w:rsidRPr="004B3E3C">
              <w:rPr>
                <w:rFonts w:cs="Arial"/>
                <w:lang w:eastAsia="zh-CN"/>
              </w:rPr>
              <w:t xml:space="preserve"> </w:t>
            </w:r>
            <w:r w:rsidR="00FA7663" w:rsidRPr="004B3E3C">
              <w:rPr>
                <w:rFonts w:cs="Arial"/>
                <w:lang w:eastAsia="zh-CN"/>
              </w:rPr>
              <w:t>assuming</w:t>
            </w:r>
            <w:r w:rsidRPr="004B3E3C">
              <w:rPr>
                <w:rFonts w:cs="Arial"/>
                <w:lang w:eastAsia="zh-CN"/>
              </w:rPr>
              <w:t xml:space="preserve"> </w:t>
            </w:r>
            <w:r w:rsidR="00FA7663" w:rsidRPr="004B3E3C">
              <w:rPr>
                <w:rFonts w:cs="Arial"/>
                <w:lang w:eastAsia="zh-CN"/>
              </w:rPr>
              <w:t>independent</w:t>
            </w:r>
            <w:r w:rsidRPr="004B3E3C">
              <w:rPr>
                <w:rFonts w:cs="Arial"/>
                <w:lang w:eastAsia="zh-CN"/>
              </w:rPr>
              <w:t xml:space="preserve"> </w:t>
            </w:r>
            <w:r w:rsidR="00FA7663" w:rsidRPr="004B3E3C">
              <w:rPr>
                <w:rFonts w:cs="Arial"/>
                <w:lang w:eastAsia="zh-CN"/>
              </w:rPr>
              <w:t>interference</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noise</w:t>
            </w:r>
            <w:r w:rsidRPr="004B3E3C">
              <w:rPr>
                <w:rFonts w:cs="Arial"/>
                <w:lang w:eastAsia="zh-CN"/>
              </w:rPr>
              <w:t xml:space="preserve"> </w:t>
            </w:r>
            <w:r w:rsidR="00FA7663" w:rsidRPr="004B3E3C">
              <w:rPr>
                <w:rFonts w:cs="Arial"/>
                <w:lang w:eastAsia="zh-CN"/>
              </w:rPr>
              <w:t>at</w:t>
            </w:r>
            <w:r w:rsidRPr="004B3E3C">
              <w:rPr>
                <w:rFonts w:cs="Arial"/>
                <w:lang w:eastAsia="zh-CN"/>
              </w:rPr>
              <w:t xml:space="preserve"> </w:t>
            </w:r>
            <w:r w:rsidR="00FA7663" w:rsidRPr="004B3E3C">
              <w:rPr>
                <w:rFonts w:cs="Arial"/>
                <w:lang w:eastAsia="zh-CN"/>
              </w:rPr>
              <w:t>each</w:t>
            </w:r>
            <w:r w:rsidRPr="004B3E3C">
              <w:rPr>
                <w:rFonts w:cs="Arial"/>
                <w:lang w:eastAsia="zh-CN"/>
              </w:rPr>
              <w:t xml:space="preserve"> </w:t>
            </w:r>
            <w:r w:rsidR="00FA7663" w:rsidRPr="004B3E3C">
              <w:rPr>
                <w:rFonts w:cs="Arial"/>
                <w:lang w:eastAsia="zh-CN"/>
              </w:rPr>
              <w:t>receiver</w:t>
            </w:r>
            <w:r w:rsidRPr="004B3E3C">
              <w:rPr>
                <w:rFonts w:cs="Arial"/>
                <w:lang w:eastAsia="zh-CN"/>
              </w:rPr>
              <w:t xml:space="preserve"> </w:t>
            </w:r>
            <w:r w:rsidR="00FA7663" w:rsidRPr="004B3E3C">
              <w:rPr>
                <w:rFonts w:cs="Arial"/>
                <w:lang w:eastAsia="zh-CN"/>
              </w:rPr>
              <w:t>antenna</w:t>
            </w:r>
            <w:r w:rsidRPr="004B3E3C">
              <w:rPr>
                <w:rFonts w:cs="Arial"/>
                <w:lang w:eastAsia="zh-CN"/>
              </w:rPr>
              <w:t xml:space="preserve"> </w:t>
            </w:r>
            <w:r w:rsidR="00FA7663" w:rsidRPr="004B3E3C">
              <w:rPr>
                <w:rFonts w:cs="Arial"/>
                <w:lang w:eastAsia="zh-CN"/>
              </w:rPr>
              <w:t>port.</w:t>
            </w:r>
          </w:p>
          <w:p w14:paraId="2B5BC0D1" w14:textId="624F442B"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5:</w:t>
            </w:r>
            <w:r w:rsidRPr="004B3E3C">
              <w:rPr>
                <w:rFonts w:cs="Arial"/>
                <w:lang w:eastAsia="zh-CN"/>
              </w:rPr>
              <w:tab/>
            </w:r>
            <w:r w:rsidR="00FA7663" w:rsidRPr="004B3E3C">
              <w:rPr>
                <w:rFonts w:cs="Arial"/>
                <w:lang w:eastAsia="zh-CN"/>
              </w:rPr>
              <w:t>Equivalent</w:t>
            </w:r>
            <w:r w:rsidRPr="004B3E3C">
              <w:rPr>
                <w:rFonts w:cs="Arial"/>
                <w:lang w:eastAsia="zh-CN"/>
              </w:rPr>
              <w:t xml:space="preserve"> </w:t>
            </w:r>
            <w:r w:rsidR="00FA7663" w:rsidRPr="004B3E3C">
              <w:rPr>
                <w:rFonts w:cs="Arial"/>
                <w:lang w:eastAsia="zh-CN"/>
              </w:rPr>
              <w:t>power</w:t>
            </w:r>
            <w:r w:rsidRPr="004B3E3C">
              <w:rPr>
                <w:rFonts w:cs="Arial"/>
                <w:lang w:eastAsia="zh-CN"/>
              </w:rPr>
              <w:t xml:space="preserve"> </w:t>
            </w:r>
            <w:r w:rsidR="00FA7663" w:rsidRPr="004B3E3C">
              <w:rPr>
                <w:rFonts w:cs="Arial"/>
                <w:lang w:eastAsia="zh-CN"/>
              </w:rPr>
              <w:t>received</w:t>
            </w:r>
            <w:r w:rsidRPr="004B3E3C">
              <w:rPr>
                <w:rFonts w:cs="Arial"/>
                <w:lang w:eastAsia="zh-CN"/>
              </w:rPr>
              <w:t xml:space="preserve"> </w:t>
            </w:r>
            <w:r w:rsidR="00FA7663" w:rsidRPr="004B3E3C">
              <w:rPr>
                <w:rFonts w:cs="Arial"/>
                <w:lang w:eastAsia="zh-CN"/>
              </w:rPr>
              <w:t>by</w:t>
            </w:r>
            <w:r w:rsidRPr="004B3E3C">
              <w:rPr>
                <w:rFonts w:cs="Arial"/>
                <w:lang w:eastAsia="zh-CN"/>
              </w:rPr>
              <w:t xml:space="preserve"> </w:t>
            </w:r>
            <w:r w:rsidR="00FA7663" w:rsidRPr="004B3E3C">
              <w:rPr>
                <w:rFonts w:cs="Arial"/>
                <w:lang w:eastAsia="zh-CN"/>
              </w:rPr>
              <w:t>an</w:t>
            </w:r>
            <w:r w:rsidRPr="004B3E3C">
              <w:rPr>
                <w:rFonts w:cs="Arial"/>
                <w:lang w:eastAsia="zh-CN"/>
              </w:rPr>
              <w:t xml:space="preserve"> </w:t>
            </w:r>
            <w:r w:rsidR="00FA7663" w:rsidRPr="004B3E3C">
              <w:rPr>
                <w:rFonts w:cs="Arial"/>
                <w:lang w:eastAsia="zh-CN"/>
              </w:rPr>
              <w:t>antenna</w:t>
            </w:r>
            <w:r w:rsidRPr="004B3E3C">
              <w:rPr>
                <w:rFonts w:cs="Arial"/>
                <w:lang w:eastAsia="zh-CN"/>
              </w:rPr>
              <w:t xml:space="preserve"> </w:t>
            </w:r>
            <w:r w:rsidR="00FA7663" w:rsidRPr="004B3E3C">
              <w:rPr>
                <w:rFonts w:cs="Arial"/>
                <w:lang w:eastAsia="zh-CN"/>
              </w:rPr>
              <w:t>with</w:t>
            </w:r>
            <w:r w:rsidRPr="004B3E3C">
              <w:rPr>
                <w:rFonts w:cs="Arial"/>
                <w:lang w:eastAsia="zh-CN"/>
              </w:rPr>
              <w:t xml:space="preserve"> </w:t>
            </w:r>
            <w:r w:rsidR="00FA7663" w:rsidRPr="004B3E3C">
              <w:rPr>
                <w:rFonts w:cs="Arial"/>
                <w:lang w:eastAsia="zh-CN"/>
              </w:rPr>
              <w:t>0dBi</w:t>
            </w:r>
            <w:r w:rsidRPr="004B3E3C">
              <w:rPr>
                <w:rFonts w:cs="Arial"/>
                <w:lang w:eastAsia="zh-CN"/>
              </w:rPr>
              <w:t xml:space="preserve"> </w:t>
            </w:r>
            <w:r w:rsidR="00FA7663" w:rsidRPr="004B3E3C">
              <w:rPr>
                <w:rFonts w:cs="Arial"/>
                <w:lang w:eastAsia="zh-CN"/>
              </w:rPr>
              <w:t>gain</w:t>
            </w:r>
            <w:r w:rsidRPr="004B3E3C">
              <w:rPr>
                <w:rFonts w:cs="Arial"/>
                <w:lang w:eastAsia="zh-CN"/>
              </w:rPr>
              <w:t xml:space="preserve"> </w:t>
            </w:r>
            <w:r w:rsidR="00FA7663" w:rsidRPr="004B3E3C">
              <w:rPr>
                <w:rFonts w:cs="Arial"/>
                <w:lang w:eastAsia="zh-CN"/>
              </w:rPr>
              <w:t>at</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centre</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quiet</w:t>
            </w:r>
            <w:r w:rsidRPr="004B3E3C">
              <w:rPr>
                <w:rFonts w:cs="Arial"/>
                <w:lang w:eastAsia="zh-CN"/>
              </w:rPr>
              <w:t xml:space="preserve"> </w:t>
            </w:r>
            <w:r w:rsidR="00FA7663" w:rsidRPr="004B3E3C">
              <w:rPr>
                <w:rFonts w:cs="Arial"/>
                <w:lang w:eastAsia="zh-CN"/>
              </w:rPr>
              <w:t>zone</w:t>
            </w:r>
          </w:p>
          <w:p w14:paraId="7A00E95D" w14:textId="5A565431" w:rsidR="00FA7663" w:rsidRPr="004B3E3C" w:rsidRDefault="00CA742D" w:rsidP="00AA16CD">
            <w:pPr>
              <w:pStyle w:val="TAN"/>
              <w:keepNext w:val="0"/>
              <w:keepLines w:val="0"/>
              <w:spacing w:line="254" w:lineRule="auto"/>
              <w:rPr>
                <w:rFonts w:cs="Arial"/>
                <w:lang w:eastAsia="zh-CN"/>
              </w:rPr>
            </w:pPr>
            <w:r w:rsidRPr="004B3E3C">
              <w:rPr>
                <w:rFonts w:cs="Arial"/>
                <w:lang w:eastAsia="zh-CN"/>
              </w:rPr>
              <w:t>NOTE 6:</w:t>
            </w:r>
            <w:r w:rsidRPr="004B3E3C">
              <w:rPr>
                <w:rFonts w:cs="Arial"/>
                <w:lang w:eastAsia="zh-CN"/>
              </w:rPr>
              <w:tab/>
            </w:r>
            <w:r w:rsidR="00FA7663" w:rsidRPr="004B3E3C">
              <w:rPr>
                <w:rFonts w:cs="Arial"/>
                <w:lang w:eastAsia="zh-CN"/>
              </w:rPr>
              <w:t>As</w:t>
            </w:r>
            <w:r w:rsidRPr="004B3E3C">
              <w:rPr>
                <w:rFonts w:cs="Arial"/>
                <w:lang w:eastAsia="zh-CN"/>
              </w:rPr>
              <w:t xml:space="preserve"> </w:t>
            </w:r>
            <w:r w:rsidR="00FA7663" w:rsidRPr="004B3E3C">
              <w:rPr>
                <w:rFonts w:cs="Arial"/>
                <w:lang w:eastAsia="zh-CN"/>
              </w:rPr>
              <w:t>observed</w:t>
            </w:r>
            <w:r w:rsidRPr="004B3E3C">
              <w:rPr>
                <w:rFonts w:cs="Arial"/>
                <w:lang w:eastAsia="zh-CN"/>
              </w:rPr>
              <w:t xml:space="preserve"> </w:t>
            </w:r>
            <w:r w:rsidR="00FA7663" w:rsidRPr="004B3E3C">
              <w:rPr>
                <w:rFonts w:cs="Arial"/>
                <w:lang w:eastAsia="zh-CN"/>
              </w:rPr>
              <w:t>with</w:t>
            </w:r>
            <w:r w:rsidRPr="004B3E3C">
              <w:rPr>
                <w:rFonts w:cs="Arial"/>
                <w:lang w:eastAsia="zh-CN"/>
              </w:rPr>
              <w:t xml:space="preserve"> </w:t>
            </w:r>
            <w:r w:rsidR="00FA7663" w:rsidRPr="004B3E3C">
              <w:rPr>
                <w:rFonts w:cs="Arial"/>
                <w:lang w:eastAsia="zh-CN"/>
              </w:rPr>
              <w:t>0dBi</w:t>
            </w:r>
            <w:r w:rsidRPr="004B3E3C">
              <w:rPr>
                <w:rFonts w:cs="Arial"/>
                <w:lang w:eastAsia="zh-CN"/>
              </w:rPr>
              <w:t xml:space="preserve"> </w:t>
            </w:r>
            <w:r w:rsidR="00FA7663" w:rsidRPr="004B3E3C">
              <w:rPr>
                <w:rFonts w:cs="Arial"/>
                <w:lang w:eastAsia="zh-CN"/>
              </w:rPr>
              <w:t>gain</w:t>
            </w:r>
            <w:r w:rsidRPr="004B3E3C">
              <w:rPr>
                <w:rFonts w:cs="Arial"/>
                <w:lang w:eastAsia="zh-CN"/>
              </w:rPr>
              <w:t xml:space="preserve"> </w:t>
            </w:r>
            <w:r w:rsidR="00FA7663" w:rsidRPr="004B3E3C">
              <w:rPr>
                <w:rFonts w:cs="Arial"/>
                <w:lang w:eastAsia="zh-CN"/>
              </w:rPr>
              <w:t>antenna</w:t>
            </w:r>
            <w:r w:rsidRPr="004B3E3C">
              <w:rPr>
                <w:rFonts w:cs="Arial"/>
                <w:lang w:eastAsia="zh-CN"/>
              </w:rPr>
              <w:t xml:space="preserve"> </w:t>
            </w:r>
            <w:r w:rsidR="00FA7663" w:rsidRPr="004B3E3C">
              <w:rPr>
                <w:rFonts w:cs="Arial"/>
                <w:lang w:eastAsia="zh-CN"/>
              </w:rPr>
              <w:t>at</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centre</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the</w:t>
            </w:r>
            <w:r w:rsidRPr="004B3E3C">
              <w:rPr>
                <w:rFonts w:cs="Arial"/>
                <w:lang w:eastAsia="zh-CN"/>
              </w:rPr>
              <w:t xml:space="preserve"> </w:t>
            </w:r>
            <w:r w:rsidR="00FA7663" w:rsidRPr="004B3E3C">
              <w:rPr>
                <w:rFonts w:cs="Arial"/>
                <w:lang w:eastAsia="zh-CN"/>
              </w:rPr>
              <w:t>quiet</w:t>
            </w:r>
            <w:r w:rsidRPr="004B3E3C">
              <w:rPr>
                <w:rFonts w:cs="Arial"/>
                <w:lang w:eastAsia="zh-CN"/>
              </w:rPr>
              <w:t xml:space="preserve"> </w:t>
            </w:r>
            <w:r w:rsidR="00FA7663" w:rsidRPr="004B3E3C">
              <w:rPr>
                <w:rFonts w:cs="Arial"/>
                <w:lang w:eastAsia="zh-CN"/>
              </w:rPr>
              <w:t>zone</w:t>
            </w:r>
          </w:p>
          <w:p w14:paraId="10059404" w14:textId="450418E2" w:rsidR="00FA7663" w:rsidRPr="004B3E3C" w:rsidRDefault="00CA742D" w:rsidP="00AA16CD">
            <w:pPr>
              <w:pStyle w:val="TAN"/>
              <w:keepNext w:val="0"/>
              <w:keepLines w:val="0"/>
              <w:spacing w:line="254" w:lineRule="auto"/>
              <w:rPr>
                <w:rFonts w:cs="Arial"/>
                <w:sz w:val="14"/>
                <w:lang w:eastAsia="zh-CN"/>
              </w:rPr>
            </w:pPr>
            <w:r w:rsidRPr="004B3E3C">
              <w:rPr>
                <w:rFonts w:cs="Arial"/>
                <w:lang w:eastAsia="zh-CN"/>
              </w:rPr>
              <w:t>NOTE 7:</w:t>
            </w:r>
            <w:r w:rsidRPr="004B3E3C">
              <w:rPr>
                <w:rFonts w:cs="Arial"/>
                <w:lang w:eastAsia="zh-CN"/>
              </w:rPr>
              <w:tab/>
            </w:r>
            <w:r w:rsidR="00FA7663" w:rsidRPr="004B3E3C">
              <w:rPr>
                <w:rFonts w:cs="Arial"/>
                <w:lang w:eastAsia="zh-CN"/>
              </w:rPr>
              <w:t>Information</w:t>
            </w:r>
            <w:r w:rsidRPr="004B3E3C">
              <w:rPr>
                <w:rFonts w:cs="Arial"/>
                <w:lang w:eastAsia="zh-CN"/>
              </w:rPr>
              <w:t xml:space="preserve"> </w:t>
            </w:r>
            <w:r w:rsidR="00FA7663" w:rsidRPr="004B3E3C">
              <w:rPr>
                <w:rFonts w:cs="Arial"/>
                <w:lang w:eastAsia="zh-CN"/>
              </w:rPr>
              <w:t>about</w:t>
            </w:r>
            <w:r w:rsidRPr="004B3E3C">
              <w:rPr>
                <w:rFonts w:cs="Arial"/>
                <w:lang w:eastAsia="zh-CN"/>
              </w:rPr>
              <w:t xml:space="preserve"> </w:t>
            </w:r>
            <w:r w:rsidR="00FA7663" w:rsidRPr="004B3E3C">
              <w:rPr>
                <w:rFonts w:cs="Arial"/>
                <w:lang w:eastAsia="zh-CN"/>
              </w:rPr>
              <w:t>types</w:t>
            </w:r>
            <w:r w:rsidRPr="004B3E3C">
              <w:rPr>
                <w:rFonts w:cs="Arial"/>
                <w:lang w:eastAsia="zh-CN"/>
              </w:rPr>
              <w:t xml:space="preserve"> </w:t>
            </w:r>
            <w:r w:rsidR="00FA7663" w:rsidRPr="004B3E3C">
              <w:rPr>
                <w:rFonts w:cs="Arial"/>
                <w:lang w:eastAsia="zh-CN"/>
              </w:rPr>
              <w:t>of</w:t>
            </w:r>
            <w:r w:rsidRPr="004B3E3C">
              <w:rPr>
                <w:rFonts w:cs="Arial"/>
                <w:lang w:eastAsia="zh-CN"/>
              </w:rPr>
              <w:t xml:space="preserve"> </w:t>
            </w:r>
            <w:r w:rsidR="00FA7663" w:rsidRPr="004B3E3C">
              <w:rPr>
                <w:rFonts w:cs="Arial"/>
                <w:lang w:eastAsia="zh-CN"/>
              </w:rPr>
              <w:t>UE</w:t>
            </w:r>
            <w:r w:rsidRPr="004B3E3C">
              <w:rPr>
                <w:rFonts w:cs="Arial"/>
                <w:lang w:eastAsia="zh-CN"/>
              </w:rPr>
              <w:t xml:space="preserve"> </w:t>
            </w:r>
            <w:r w:rsidR="00FA7663" w:rsidRPr="004B3E3C">
              <w:rPr>
                <w:rFonts w:cs="Arial"/>
                <w:lang w:eastAsia="zh-CN"/>
              </w:rPr>
              <w:t>beam</w:t>
            </w:r>
            <w:r w:rsidRPr="004B3E3C">
              <w:rPr>
                <w:rFonts w:cs="Arial"/>
                <w:lang w:eastAsia="zh-CN"/>
              </w:rPr>
              <w:t xml:space="preserve"> </w:t>
            </w:r>
            <w:r w:rsidR="00FA7663" w:rsidRPr="004B3E3C">
              <w:rPr>
                <w:rFonts w:cs="Arial"/>
                <w:lang w:eastAsia="zh-CN"/>
              </w:rPr>
              <w:t>is</w:t>
            </w:r>
            <w:r w:rsidRPr="004B3E3C">
              <w:rPr>
                <w:rFonts w:cs="Arial"/>
                <w:lang w:eastAsia="zh-CN"/>
              </w:rPr>
              <w:t xml:space="preserve"> </w:t>
            </w:r>
            <w:r w:rsidR="00FA7663" w:rsidRPr="004B3E3C">
              <w:rPr>
                <w:rFonts w:cs="Arial"/>
                <w:lang w:eastAsia="zh-CN"/>
              </w:rPr>
              <w:t>given</w:t>
            </w:r>
            <w:r w:rsidRPr="004B3E3C">
              <w:rPr>
                <w:rFonts w:cs="Arial"/>
                <w:lang w:eastAsia="zh-CN"/>
              </w:rPr>
              <w:t xml:space="preserve"> </w:t>
            </w:r>
            <w:r w:rsidR="00FA7663" w:rsidRPr="004B3E3C">
              <w:rPr>
                <w:rFonts w:cs="Arial"/>
                <w:lang w:eastAsia="zh-CN"/>
              </w:rPr>
              <w:t>in</w:t>
            </w:r>
            <w:r w:rsidR="00BE435E" w:rsidRPr="004B3E3C">
              <w:rPr>
                <w:rFonts w:cs="Arial"/>
                <w:lang w:eastAsia="zh-CN"/>
              </w:rPr>
              <w:t xml:space="preserve"> 38.133 [6] clause</w:t>
            </w:r>
            <w:r w:rsidRPr="004B3E3C">
              <w:rPr>
                <w:rFonts w:cs="Arial"/>
                <w:lang w:eastAsia="zh-CN"/>
              </w:rPr>
              <w:t xml:space="preserve"> </w:t>
            </w:r>
            <w:r w:rsidR="00FA7663" w:rsidRPr="004B3E3C">
              <w:rPr>
                <w:rFonts w:cs="Arial"/>
                <w:lang w:eastAsia="zh-CN"/>
              </w:rPr>
              <w:t>B.2.1.3,</w:t>
            </w:r>
            <w:r w:rsidRPr="004B3E3C">
              <w:rPr>
                <w:rFonts w:cs="Arial"/>
                <w:lang w:eastAsia="zh-CN"/>
              </w:rPr>
              <w:t xml:space="preserve"> </w:t>
            </w:r>
            <w:r w:rsidR="00FA7663" w:rsidRPr="004B3E3C">
              <w:rPr>
                <w:rFonts w:cs="Arial"/>
                <w:lang w:eastAsia="zh-CN"/>
              </w:rPr>
              <w:t>and</w:t>
            </w:r>
            <w:r w:rsidRPr="004B3E3C">
              <w:rPr>
                <w:rFonts w:cs="Arial"/>
                <w:lang w:eastAsia="zh-CN"/>
              </w:rPr>
              <w:t xml:space="preserve"> </w:t>
            </w:r>
            <w:r w:rsidR="00FA7663" w:rsidRPr="004B3E3C">
              <w:rPr>
                <w:rFonts w:cs="Arial"/>
                <w:lang w:eastAsia="zh-CN"/>
              </w:rPr>
              <w:t>does</w:t>
            </w:r>
            <w:r w:rsidRPr="004B3E3C">
              <w:rPr>
                <w:rFonts w:cs="Arial"/>
                <w:lang w:eastAsia="zh-CN"/>
              </w:rPr>
              <w:t xml:space="preserve"> </w:t>
            </w:r>
            <w:r w:rsidR="00FA7663" w:rsidRPr="004B3E3C">
              <w:rPr>
                <w:rFonts w:cs="Arial"/>
                <w:lang w:eastAsia="zh-CN"/>
              </w:rPr>
              <w:t>not</w:t>
            </w:r>
            <w:r w:rsidRPr="004B3E3C">
              <w:rPr>
                <w:rFonts w:cs="Arial"/>
                <w:lang w:eastAsia="zh-CN"/>
              </w:rPr>
              <w:t xml:space="preserve"> </w:t>
            </w:r>
            <w:r w:rsidR="00FA7663" w:rsidRPr="004B3E3C">
              <w:rPr>
                <w:rFonts w:cs="Arial"/>
                <w:lang w:eastAsia="zh-CN"/>
              </w:rPr>
              <w:t>limit</w:t>
            </w:r>
            <w:r w:rsidRPr="004B3E3C">
              <w:rPr>
                <w:rFonts w:cs="Arial"/>
                <w:lang w:eastAsia="zh-CN"/>
              </w:rPr>
              <w:t xml:space="preserve"> </w:t>
            </w:r>
            <w:r w:rsidR="00FA7663" w:rsidRPr="004B3E3C">
              <w:rPr>
                <w:rFonts w:cs="Arial"/>
                <w:lang w:eastAsia="zh-CN"/>
              </w:rPr>
              <w:t>UE</w:t>
            </w:r>
            <w:r w:rsidRPr="004B3E3C">
              <w:rPr>
                <w:rFonts w:cs="Arial"/>
                <w:lang w:eastAsia="zh-CN"/>
              </w:rPr>
              <w:t xml:space="preserve"> </w:t>
            </w:r>
            <w:r w:rsidR="00FA7663" w:rsidRPr="004B3E3C">
              <w:rPr>
                <w:rFonts w:cs="Arial"/>
                <w:lang w:eastAsia="zh-CN"/>
              </w:rPr>
              <w:t>implementation</w:t>
            </w:r>
            <w:r w:rsidRPr="004B3E3C">
              <w:rPr>
                <w:rFonts w:cs="Arial"/>
                <w:lang w:eastAsia="zh-CN"/>
              </w:rPr>
              <w:t xml:space="preserve"> </w:t>
            </w:r>
            <w:r w:rsidR="00FA7663" w:rsidRPr="004B3E3C">
              <w:rPr>
                <w:rFonts w:cs="Arial"/>
                <w:lang w:eastAsia="zh-CN"/>
              </w:rPr>
              <w:t>or</w:t>
            </w:r>
            <w:r w:rsidRPr="004B3E3C">
              <w:rPr>
                <w:rFonts w:cs="Arial"/>
                <w:lang w:eastAsia="zh-CN"/>
              </w:rPr>
              <w:t xml:space="preserve"> </w:t>
            </w:r>
            <w:r w:rsidR="00FA7663" w:rsidRPr="004B3E3C">
              <w:rPr>
                <w:rFonts w:cs="Arial"/>
                <w:lang w:eastAsia="zh-CN"/>
              </w:rPr>
              <w:t>test</w:t>
            </w:r>
            <w:r w:rsidRPr="004B3E3C">
              <w:rPr>
                <w:rFonts w:cs="Arial"/>
                <w:lang w:eastAsia="zh-CN"/>
              </w:rPr>
              <w:t xml:space="preserve"> </w:t>
            </w:r>
            <w:r w:rsidR="00FA7663" w:rsidRPr="004B3E3C">
              <w:rPr>
                <w:rFonts w:cs="Arial"/>
                <w:lang w:eastAsia="zh-CN"/>
              </w:rPr>
              <w:t>system</w:t>
            </w:r>
            <w:r w:rsidRPr="004B3E3C">
              <w:rPr>
                <w:rFonts w:cs="Arial"/>
                <w:lang w:eastAsia="zh-CN"/>
              </w:rPr>
              <w:t xml:space="preserve"> </w:t>
            </w:r>
            <w:r w:rsidR="00FA7663" w:rsidRPr="004B3E3C">
              <w:rPr>
                <w:rFonts w:cs="Arial"/>
                <w:lang w:eastAsia="zh-CN"/>
              </w:rPr>
              <w:t>implementation</w:t>
            </w:r>
          </w:p>
        </w:tc>
      </w:tr>
    </w:tbl>
    <w:p w14:paraId="42042722" w14:textId="77777777" w:rsidR="005675D0" w:rsidRPr="004B3E3C" w:rsidRDefault="005675D0" w:rsidP="00AA16CD">
      <w:pPr>
        <w:rPr>
          <w:rFonts w:cs="v4.2.0"/>
        </w:rPr>
      </w:pPr>
    </w:p>
    <w:p w14:paraId="096AAFAF" w14:textId="6C061FF0" w:rsidR="00FA7663" w:rsidRPr="004B3E3C" w:rsidRDefault="00FA7663" w:rsidP="00AA16CD">
      <w:pPr>
        <w:rPr>
          <w:rFonts w:cs="v4.2.0"/>
        </w:rPr>
      </w:pPr>
      <w:r w:rsidRPr="004B3E3C">
        <w:rPr>
          <w:rFonts w:cs="v4.2.0"/>
        </w:rPr>
        <w:t>In test 1 with per-UE gap</w:t>
      </w:r>
      <w:r w:rsidRPr="004B3E3C">
        <w:t xml:space="preserve"> and in test 3 with per-FR gap</w:t>
      </w:r>
      <w:r w:rsidRPr="004B3E3C">
        <w:rPr>
          <w:rFonts w:cs="v4.2.0"/>
        </w:rPr>
        <w:t>, the UE shall send one Event A4 triggered measurement report, with a measurement reporting delay less than X1 ms from the beginning of time period T2, where X1 is</w:t>
      </w:r>
    </w:p>
    <w:p w14:paraId="5CE28DAF" w14:textId="77777777" w:rsidR="00FA7663" w:rsidRPr="004B3E3C" w:rsidRDefault="00FA7663" w:rsidP="00AA16CD">
      <w:pPr>
        <w:ind w:firstLine="284"/>
        <w:rPr>
          <w:rFonts w:cs="v4.2.0"/>
        </w:rPr>
      </w:pPr>
      <w:r w:rsidRPr="004B3E3C">
        <w:rPr>
          <w:rFonts w:cs="v4.2.0"/>
        </w:rPr>
        <w:t>10080 for UE supporting power class 1, or</w:t>
      </w:r>
    </w:p>
    <w:p w14:paraId="7A626CDB" w14:textId="77777777" w:rsidR="00FA7663" w:rsidRPr="004B3E3C" w:rsidRDefault="00FA7663" w:rsidP="00AA16CD">
      <w:pPr>
        <w:ind w:firstLine="284"/>
        <w:rPr>
          <w:rFonts w:cs="v4.2.0"/>
        </w:rPr>
      </w:pPr>
      <w:r w:rsidRPr="004B3E3C">
        <w:rPr>
          <w:rFonts w:cs="v4.2.0"/>
        </w:rPr>
        <w:t xml:space="preserve">6240 for UE supporting other power class. </w:t>
      </w:r>
    </w:p>
    <w:p w14:paraId="2CF6F82F" w14:textId="77777777" w:rsidR="00FA7663" w:rsidRPr="004B3E3C" w:rsidRDefault="00FA7663" w:rsidP="00AA16CD">
      <w:pPr>
        <w:rPr>
          <w:rFonts w:cs="v4.2.0"/>
        </w:rPr>
      </w:pPr>
      <w:r w:rsidRPr="004B3E3C">
        <w:rPr>
          <w:rFonts w:cs="v4.2.0"/>
        </w:rPr>
        <w:t>In test 2 with per-UE gap</w:t>
      </w:r>
      <w:r w:rsidRPr="004B3E3C">
        <w:t xml:space="preserve"> and in test 4 with per-FR gap</w:t>
      </w:r>
      <w:r w:rsidRPr="004B3E3C">
        <w:rPr>
          <w:rFonts w:cs="v4.2.0"/>
        </w:rPr>
        <w:t>, the UE shall send one Event A4 triggered measurement report, with a measurement reporting delay less than X2 ms from the beginning of time period T2</w:t>
      </w:r>
      <w:r w:rsidRPr="004B3E3C">
        <w:t>,</w:t>
      </w:r>
      <w:r w:rsidRPr="004B3E3C">
        <w:rPr>
          <w:rFonts w:cs="v4.2.0"/>
        </w:rPr>
        <w:t xml:space="preserve"> where X2 is</w:t>
      </w:r>
    </w:p>
    <w:p w14:paraId="199BE8D6" w14:textId="77777777" w:rsidR="00FA7663" w:rsidRPr="004B3E3C" w:rsidRDefault="00FA7663" w:rsidP="00AA16CD">
      <w:pPr>
        <w:ind w:firstLine="284"/>
        <w:rPr>
          <w:rFonts w:cs="v4.2.0"/>
        </w:rPr>
      </w:pPr>
      <w:r w:rsidRPr="004B3E3C">
        <w:rPr>
          <w:rFonts w:cs="v4.2.0"/>
        </w:rPr>
        <w:t>107520 for UE supporting power class 1, or</w:t>
      </w:r>
    </w:p>
    <w:p w14:paraId="0D401158" w14:textId="77777777" w:rsidR="00FA7663" w:rsidRPr="004B3E3C" w:rsidRDefault="00FA7663" w:rsidP="00AA16CD">
      <w:pPr>
        <w:ind w:firstLine="284"/>
        <w:rPr>
          <w:rFonts w:cs="v4.2.0"/>
        </w:rPr>
      </w:pPr>
      <w:r w:rsidRPr="004B3E3C">
        <w:rPr>
          <w:rFonts w:cs="v4.2.0"/>
        </w:rPr>
        <w:t xml:space="preserve">66560 for UE supporting other power class. </w:t>
      </w:r>
    </w:p>
    <w:p w14:paraId="6DE607E6" w14:textId="77777777" w:rsidR="00FA7663" w:rsidRPr="004B3E3C" w:rsidRDefault="00FA7663" w:rsidP="00AA16CD">
      <w:pPr>
        <w:rPr>
          <w:rFonts w:cs="v4.2.0"/>
        </w:rPr>
      </w:pPr>
      <w:r w:rsidRPr="004B3E3C">
        <w:rPr>
          <w:rFonts w:cs="v4.2.0"/>
        </w:rPr>
        <w:t>In test 1, 2, 3 and 4 UE is required to report SSB time index. The UE shall not send event triggered measurement reports, as long as the reporting criteria are not fulfilled. The rate of correct events observed during repeated tests shall be at least 90% with a confidence level of 95%.</w:t>
      </w:r>
    </w:p>
    <w:p w14:paraId="2CCA05D5" w14:textId="77777777" w:rsidR="00FA7663" w:rsidRPr="004B3E3C" w:rsidRDefault="00FA7663" w:rsidP="00AA16CD">
      <w:pPr>
        <w:rPr>
          <w:rFonts w:cs="v4.2.0"/>
        </w:rPr>
      </w:pPr>
      <w:r w:rsidRPr="004B3E3C">
        <w:rPr>
          <w:rFonts w:cs="v4.2.0"/>
        </w:rPr>
        <w:t>In test 1, 2, 3 and 4 UE is required to report SSB time index.</w:t>
      </w:r>
    </w:p>
    <w:p w14:paraId="5D4E78D8" w14:textId="77777777" w:rsidR="00FA7663" w:rsidRPr="004B3E3C" w:rsidRDefault="00FA7663" w:rsidP="00AA16CD">
      <w:pPr>
        <w:pStyle w:val="NO"/>
        <w:keepLines w:val="0"/>
        <w:rPr>
          <w:rFonts w:cstheme="minorBidi"/>
        </w:rPr>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267EE6B7" w14:textId="77777777" w:rsidR="00FA7663" w:rsidRPr="004B3E3C" w:rsidRDefault="00FA7663" w:rsidP="00AA16CD">
      <w:r w:rsidRPr="004B3E3C">
        <w:t>TTI insertion uncertainty = TTIDCCH = 1 ms; 2xTTIDCCH = 2 ms</w:t>
      </w:r>
    </w:p>
    <w:p w14:paraId="6D65B1B3" w14:textId="77777777" w:rsidR="00FA7663" w:rsidRPr="004B3E3C" w:rsidRDefault="00FA7663" w:rsidP="00AA16CD">
      <w:pPr>
        <w:rPr>
          <w:rFonts w:cstheme="minorBidi"/>
        </w:rPr>
      </w:pPr>
      <w:r w:rsidRPr="004B3E3C">
        <w:t xml:space="preserve">The overall delays measured shall be less than a total of </w:t>
      </w:r>
      <w:r w:rsidRPr="004B3E3C">
        <w:rPr>
          <w:rFonts w:cs="v4.2.0"/>
        </w:rPr>
        <w:t xml:space="preserve">10082 </w:t>
      </w:r>
      <w:r w:rsidRPr="004B3E3C">
        <w:t xml:space="preserve">ms for power class 1 UE and </w:t>
      </w:r>
      <w:r w:rsidRPr="004B3E3C">
        <w:rPr>
          <w:rFonts w:cs="v4.2.0"/>
        </w:rPr>
        <w:t xml:space="preserve">6242 </w:t>
      </w:r>
      <w:r w:rsidRPr="004B3E3C">
        <w:t xml:space="preserve">ms for other power classes in test 1 and test 3 and </w:t>
      </w:r>
      <w:r w:rsidRPr="004B3E3C">
        <w:rPr>
          <w:rFonts w:cs="v4.2.0"/>
        </w:rPr>
        <w:t xml:space="preserve">107522 </w:t>
      </w:r>
      <w:r w:rsidRPr="004B3E3C">
        <w:t xml:space="preserve">for power class 1 UE and </w:t>
      </w:r>
      <w:r w:rsidRPr="004B3E3C">
        <w:rPr>
          <w:rFonts w:cs="v4.2.0"/>
        </w:rPr>
        <w:t xml:space="preserve">66562 </w:t>
      </w:r>
      <w:r w:rsidRPr="004B3E3C">
        <w:t>ms for other power classes in test 2 and test 4.</w:t>
      </w:r>
    </w:p>
    <w:p w14:paraId="715F1B35" w14:textId="77777777" w:rsidR="00FA7663" w:rsidRPr="004B3E3C" w:rsidRDefault="00FA7663" w:rsidP="00AA16CD">
      <w:pPr>
        <w:pStyle w:val="Heading3"/>
        <w:keepNext w:val="0"/>
        <w:keepLines w:val="0"/>
      </w:pPr>
      <w:bookmarkStart w:id="359" w:name="_Toc75989902"/>
      <w:bookmarkStart w:id="360" w:name="_Toc75993008"/>
      <w:bookmarkStart w:id="361" w:name="_Toc76018785"/>
      <w:bookmarkStart w:id="362" w:name="_Toc84513860"/>
      <w:bookmarkStart w:id="363" w:name="_Toc84514424"/>
      <w:r w:rsidRPr="004B3E3C">
        <w:t>5.6.3</w:t>
      </w:r>
      <w:r w:rsidRPr="004B3E3C">
        <w:tab/>
        <w:t>L1-RSRP measurement for beam reporting</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68A3B1C5" w14:textId="77777777" w:rsidR="00FA7663" w:rsidRPr="004B3E3C" w:rsidRDefault="00FA7663" w:rsidP="00AA16CD">
      <w:pPr>
        <w:pStyle w:val="Heading4"/>
        <w:keepNext w:val="0"/>
        <w:keepLines w:val="0"/>
        <w:rPr>
          <w:lang w:eastAsia="sv-SE"/>
        </w:rPr>
      </w:pPr>
      <w:bookmarkStart w:id="364" w:name="_Toc21621586"/>
      <w:bookmarkStart w:id="365" w:name="_Toc29297201"/>
      <w:bookmarkStart w:id="366" w:name="_Toc36149402"/>
      <w:bookmarkStart w:id="367" w:name="_Toc44092990"/>
      <w:bookmarkStart w:id="368" w:name="_Toc44093539"/>
      <w:bookmarkStart w:id="369" w:name="_Toc44094362"/>
      <w:bookmarkStart w:id="370" w:name="_Toc44094641"/>
      <w:bookmarkStart w:id="371" w:name="_Toc52296057"/>
      <w:bookmarkStart w:id="372" w:name="_Toc59027769"/>
      <w:bookmarkStart w:id="373" w:name="_Toc69328263"/>
      <w:bookmarkStart w:id="374" w:name="_Toc75989903"/>
      <w:bookmarkStart w:id="375" w:name="_Toc75993009"/>
      <w:bookmarkStart w:id="376" w:name="_Toc76018786"/>
      <w:bookmarkStart w:id="377" w:name="_Toc84513861"/>
      <w:bookmarkStart w:id="378" w:name="_Toc84514425"/>
      <w:r w:rsidRPr="004B3E3C">
        <w:rPr>
          <w:lang w:eastAsia="sv-SE"/>
        </w:rPr>
        <w:t>5.6.3.0</w:t>
      </w:r>
      <w:r w:rsidRPr="004B3E3C">
        <w:rPr>
          <w:lang w:eastAsia="sv-SE"/>
        </w:rPr>
        <w:tab/>
        <w:t>Minimum conformance requirements</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6AE7B399" w14:textId="77777777" w:rsidR="00FA7663" w:rsidRPr="004B3E3C" w:rsidRDefault="00FA7663" w:rsidP="00AA16CD">
      <w:pPr>
        <w:pStyle w:val="Heading5"/>
        <w:keepNext w:val="0"/>
        <w:keepLines w:val="0"/>
      </w:pPr>
      <w:bookmarkStart w:id="379" w:name="_Toc21621587"/>
      <w:bookmarkStart w:id="380" w:name="_Toc29297202"/>
      <w:bookmarkStart w:id="381" w:name="_Toc36149403"/>
      <w:bookmarkStart w:id="382" w:name="_Toc44092991"/>
      <w:bookmarkStart w:id="383" w:name="_Toc44093540"/>
      <w:bookmarkStart w:id="384" w:name="_Toc44094363"/>
      <w:bookmarkStart w:id="385" w:name="_Toc44094642"/>
      <w:bookmarkStart w:id="386" w:name="_Toc52296058"/>
      <w:bookmarkStart w:id="387" w:name="_Toc59027770"/>
      <w:bookmarkStart w:id="388" w:name="_Toc69328264"/>
      <w:bookmarkStart w:id="389" w:name="_Toc75989904"/>
      <w:bookmarkStart w:id="390" w:name="_Toc75993010"/>
      <w:bookmarkStart w:id="391" w:name="_Toc76018787"/>
      <w:bookmarkStart w:id="392" w:name="_Toc84513862"/>
      <w:bookmarkStart w:id="393" w:name="_Toc84514426"/>
      <w:r w:rsidRPr="004B3E3C">
        <w:t>5.6.3.0.1</w:t>
      </w:r>
      <w:r w:rsidRPr="004B3E3C">
        <w:tab/>
        <w:t xml:space="preserve">Minimum conformance requirements for </w:t>
      </w:r>
      <w:r w:rsidRPr="004B3E3C">
        <w:rPr>
          <w:lang w:eastAsia="sv-SE"/>
        </w:rPr>
        <w:t xml:space="preserve">SSB-based </w:t>
      </w:r>
      <w:r w:rsidRPr="004B3E3C">
        <w:t>L1-RSRP measurement for beam reporting</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55E1D709" w14:textId="77777777" w:rsidR="00FA7663" w:rsidRPr="004B3E3C" w:rsidRDefault="00FA7663" w:rsidP="00AA16CD">
      <w:pPr>
        <w:rPr>
          <w:rFonts w:eastAsia="?? ??"/>
        </w:rPr>
      </w:pPr>
      <w:r w:rsidRPr="004B3E3C">
        <w:t>The UE shall be capable of performing L1-RSRP</w:t>
      </w:r>
      <w:r w:rsidRPr="004B3E3C">
        <w:rPr>
          <w:rFonts w:eastAsia="?? ??"/>
        </w:rPr>
        <w:t xml:space="preserve"> </w:t>
      </w:r>
      <w:r w:rsidRPr="004B3E3C">
        <w:t xml:space="preserve">measurements based </w:t>
      </w:r>
      <w:r w:rsidRPr="004B3E3C">
        <w:rPr>
          <w:rFonts w:eastAsia="?? ??"/>
        </w:rPr>
        <w:t xml:space="preserve">on the configured SSB </w:t>
      </w:r>
      <w:r w:rsidRPr="004B3E3C">
        <w:rPr>
          <w:rFonts w:cs="Arial"/>
        </w:rPr>
        <w:t xml:space="preserve">resource for </w:t>
      </w:r>
      <w:r w:rsidRPr="004B3E3C">
        <w:t>L1-RSRP computation, and the UE physical layer shall be capable of reporting L1-RSRP measured over the measurement period of T</w:t>
      </w:r>
      <w:r w:rsidRPr="004B3E3C">
        <w:rPr>
          <w:vertAlign w:val="subscript"/>
        </w:rPr>
        <w:t>L1-RSRP_Measurement_Period_SSB</w:t>
      </w:r>
      <w:r w:rsidRPr="004B3E3C">
        <w:t>.</w:t>
      </w:r>
    </w:p>
    <w:p w14:paraId="5403682F" w14:textId="77777777" w:rsidR="00FA7663" w:rsidRPr="004B3E3C" w:rsidRDefault="00FA7663" w:rsidP="00AA16CD">
      <w:pPr>
        <w:rPr>
          <w:rFonts w:eastAsia="?? ??"/>
        </w:rPr>
      </w:pPr>
      <w:r w:rsidRPr="004B3E3C">
        <w:rPr>
          <w:rFonts w:eastAsia="?? ??"/>
        </w:rPr>
        <w:t xml:space="preserve">The value of </w:t>
      </w:r>
      <w:r w:rsidRPr="004B3E3C">
        <w:rPr>
          <w:sz w:val="22"/>
        </w:rPr>
        <w:t>T</w:t>
      </w:r>
      <w:r w:rsidRPr="004B3E3C">
        <w:rPr>
          <w:sz w:val="22"/>
          <w:vertAlign w:val="subscript"/>
        </w:rPr>
        <w:t>L1-RSRP</w:t>
      </w:r>
      <w:r w:rsidRPr="004B3E3C">
        <w:rPr>
          <w:vertAlign w:val="subscript"/>
        </w:rPr>
        <w:t>_Measurement_Period_SSB</w:t>
      </w:r>
      <w:r w:rsidRPr="004B3E3C">
        <w:rPr>
          <w:rFonts w:eastAsia="?? ??"/>
        </w:rPr>
        <w:t xml:space="preserve"> is defined in Table 9.5.4.1-2 for FR2, where </w:t>
      </w:r>
    </w:p>
    <w:p w14:paraId="21C0ACD7" w14:textId="77777777" w:rsidR="00FA7663" w:rsidRPr="004B3E3C" w:rsidRDefault="00FA7663" w:rsidP="00AA16CD">
      <w:pPr>
        <w:pStyle w:val="B1"/>
        <w:rPr>
          <w:rFonts w:eastAsia="?? ??"/>
        </w:rPr>
      </w:pPr>
      <w:r w:rsidRPr="004B3E3C">
        <w:rPr>
          <w:rFonts w:eastAsia="?? ??"/>
        </w:rPr>
        <w:t>-</w:t>
      </w:r>
      <w:r w:rsidRPr="004B3E3C">
        <w:rPr>
          <w:rFonts w:eastAsia="?? ??"/>
        </w:rPr>
        <w:tab/>
        <w:t xml:space="preserve">M=1 if higher layer parameter </w:t>
      </w:r>
      <w:r w:rsidRPr="004B3E3C">
        <w:rPr>
          <w:rFonts w:eastAsia="?? ??"/>
          <w:i/>
        </w:rPr>
        <w:t>timeRestrictionForChannelMeasurement</w:t>
      </w:r>
      <w:r w:rsidRPr="004B3E3C">
        <w:rPr>
          <w:rFonts w:eastAsia="?? ??"/>
        </w:rPr>
        <w:t xml:space="preserve"> is configured, and M=3 otherwise </w:t>
      </w:r>
    </w:p>
    <w:p w14:paraId="77B37ECE" w14:textId="77777777" w:rsidR="00FA7663" w:rsidRPr="004B3E3C" w:rsidRDefault="00FA7663" w:rsidP="00AA16CD">
      <w:pPr>
        <w:pStyle w:val="B1"/>
        <w:rPr>
          <w:rFonts w:eastAsia="?? ??"/>
        </w:rPr>
      </w:pPr>
      <w:r w:rsidRPr="004B3E3C">
        <w:rPr>
          <w:rFonts w:eastAsia="?? ??"/>
        </w:rPr>
        <w:t>-</w:t>
      </w:r>
      <w:r w:rsidRPr="004B3E3C">
        <w:rPr>
          <w:rFonts w:eastAsia="?? ??"/>
        </w:rPr>
        <w:tab/>
        <w:t>N= 8.</w:t>
      </w:r>
    </w:p>
    <w:p w14:paraId="3C14A8B6" w14:textId="77777777" w:rsidR="00FA7663" w:rsidRPr="004B3E3C" w:rsidRDefault="00FA7663" w:rsidP="00AA16CD">
      <w:pPr>
        <w:rPr>
          <w:rFonts w:eastAsia="?? ??"/>
        </w:rPr>
      </w:pPr>
      <w:r w:rsidRPr="004B3E3C">
        <w:rPr>
          <w:rFonts w:eastAsia="?? ??"/>
        </w:rPr>
        <w:t>For FR2,</w:t>
      </w:r>
    </w:p>
    <w:p w14:paraId="7F991BF7" w14:textId="77777777" w:rsidR="00FA7663" w:rsidRPr="004B3E3C" w:rsidRDefault="00FA7663" w:rsidP="00AA16CD">
      <w:pPr>
        <w:pStyle w:val="B1"/>
        <w:rPr>
          <w:rFonts w:eastAsia="SimSun"/>
        </w:rPr>
      </w:pPr>
      <w:r w:rsidRPr="004B3E3C">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SSB is not overlapped with measurement gap and SSB is partially overlapped with SMTC occasion (T</w:t>
      </w:r>
      <w:r w:rsidRPr="004B3E3C">
        <w:rPr>
          <w:vertAlign w:val="subscript"/>
        </w:rPr>
        <w:t>SSB</w:t>
      </w:r>
      <w:r w:rsidRPr="004B3E3C">
        <w:t xml:space="preserve"> &lt; T</w:t>
      </w:r>
      <w:r w:rsidRPr="004B3E3C">
        <w:rPr>
          <w:vertAlign w:val="subscript"/>
        </w:rPr>
        <w:t>SMTCperiod</w:t>
      </w:r>
      <w:r w:rsidRPr="004B3E3C">
        <w:t>).</w:t>
      </w:r>
    </w:p>
    <w:p w14:paraId="2FD2C85F" w14:textId="77777777" w:rsidR="00FA7663" w:rsidRPr="004B3E3C" w:rsidRDefault="00FA7663" w:rsidP="00AA16CD">
      <w:pPr>
        <w:pStyle w:val="B1"/>
      </w:pPr>
      <w:r w:rsidRPr="004B3E3C">
        <w:t>-</w:t>
      </w:r>
      <w:r w:rsidRPr="004B3E3C">
        <w:tab/>
        <w:t>P is P</w:t>
      </w:r>
      <w:r w:rsidRPr="004B3E3C">
        <w:rPr>
          <w:vertAlign w:val="subscript"/>
        </w:rPr>
        <w:t>sharing factor</w:t>
      </w:r>
      <w:r w:rsidRPr="004B3E3C">
        <w:t>, when SSB is not overlapped with measurement gap and SSB is fully overlapped with SMTC period (T</w:t>
      </w:r>
      <w:r w:rsidRPr="004B3E3C">
        <w:rPr>
          <w:vertAlign w:val="subscript"/>
        </w:rPr>
        <w:t>SSB</w:t>
      </w:r>
      <w:r w:rsidRPr="004B3E3C">
        <w:t xml:space="preserve"> = T</w:t>
      </w:r>
      <w:r w:rsidRPr="004B3E3C">
        <w:rPr>
          <w:vertAlign w:val="subscript"/>
        </w:rPr>
        <w:t>SMTCperiod</w:t>
      </w:r>
      <w:r w:rsidRPr="004B3E3C">
        <w:t>).</w:t>
      </w:r>
    </w:p>
    <w:p w14:paraId="445D9EE2" w14:textId="77777777" w:rsidR="00FA7663" w:rsidRPr="004B3E3C" w:rsidRDefault="00FA7663" w:rsidP="00AA16CD">
      <w:pPr>
        <w:pStyle w:val="B1"/>
      </w:pPr>
      <w:r w:rsidRPr="004B3E3C">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SSB is partially overlapped with measurement gap and SSB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not overlapped with measurement gap and</w:t>
      </w:r>
    </w:p>
    <w:p w14:paraId="56A50AAF" w14:textId="77777777" w:rsidR="00FA7663" w:rsidRPr="004B3E3C" w:rsidRDefault="00FA7663" w:rsidP="00AA16CD">
      <w:pPr>
        <w:pStyle w:val="B2"/>
      </w:pPr>
      <w:r w:rsidRPr="004B3E3C">
        <w:t>-</w:t>
      </w:r>
      <w:r w:rsidRPr="004B3E3C">
        <w:tab/>
        <w:t>T</w:t>
      </w:r>
      <w:r w:rsidRPr="004B3E3C">
        <w:rPr>
          <w:vertAlign w:val="subscript"/>
        </w:rPr>
        <w:t>SMTCperiod</w:t>
      </w:r>
      <w:r w:rsidRPr="004B3E3C">
        <w:t xml:space="preserve"> ≠ MGRP or</w:t>
      </w:r>
    </w:p>
    <w:p w14:paraId="1497B976" w14:textId="77777777" w:rsidR="00FA7663" w:rsidRPr="004B3E3C" w:rsidRDefault="00FA7663" w:rsidP="00AA16CD">
      <w:pPr>
        <w:pStyle w:val="B2"/>
      </w:pPr>
      <w:r w:rsidRPr="004B3E3C">
        <w:t>-</w:t>
      </w:r>
      <w:r w:rsidRPr="004B3E3C">
        <w:tab/>
        <w:t>T</w:t>
      </w:r>
      <w:r w:rsidRPr="004B3E3C">
        <w:rPr>
          <w:vertAlign w:val="subscript"/>
        </w:rPr>
        <w:t>SMTCperiod</w:t>
      </w:r>
      <w:r w:rsidRPr="004B3E3C">
        <w:t xml:space="preserve"> = MGRP and T</w:t>
      </w:r>
      <w:r w:rsidRPr="004B3E3C">
        <w:rPr>
          <w:vertAlign w:val="subscript"/>
        </w:rPr>
        <w:t>SSB</w:t>
      </w:r>
      <w:r w:rsidRPr="004B3E3C">
        <w:t xml:space="preserve"> &lt; 0.5*T</w:t>
      </w:r>
      <w:r w:rsidRPr="004B3E3C">
        <w:rPr>
          <w:vertAlign w:val="subscript"/>
        </w:rPr>
        <w:t>SMTCperiod</w:t>
      </w:r>
    </w:p>
    <w:p w14:paraId="1BB2AE33" w14:textId="77777777" w:rsidR="00FA7663" w:rsidRPr="004B3E3C" w:rsidRDefault="00FA7663" w:rsidP="00AA16CD">
      <w:pPr>
        <w:pStyle w:val="B1"/>
      </w:pPr>
      <w:r w:rsidRPr="004B3E3C">
        <w:t>-</w:t>
      </w:r>
      <w:r w:rsidRPr="004B3E3C">
        <w:tab/>
        <w:t xml:space="preserve">P is </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4B3E3C">
        <w:t>, when SSB is partially overlapped with measurement gap and SSB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T</w:t>
      </w:r>
      <w:r w:rsidRPr="004B3E3C">
        <w:rPr>
          <w:vertAlign w:val="subscript"/>
        </w:rPr>
        <w:t>SSB</w:t>
      </w:r>
      <w:r w:rsidRPr="004B3E3C">
        <w:t xml:space="preserve"> = 0.5*T</w:t>
      </w:r>
      <w:r w:rsidRPr="004B3E3C">
        <w:rPr>
          <w:vertAlign w:val="subscript"/>
        </w:rPr>
        <w:t>SMTCperiod</w:t>
      </w:r>
    </w:p>
    <w:p w14:paraId="30D19533" w14:textId="77777777" w:rsidR="00FA7663" w:rsidRPr="004B3E3C" w:rsidRDefault="00FA7663" w:rsidP="00AA16C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B3E3C">
        <w:t>, when SSB is partially overlapped with measurement gap (T</w:t>
      </w:r>
      <w:r w:rsidRPr="004B3E3C">
        <w:rPr>
          <w:vertAlign w:val="subscript"/>
        </w:rPr>
        <w:t>SSB</w:t>
      </w:r>
      <w:r w:rsidRPr="004B3E3C">
        <w:t xml:space="preserve"> &lt;MGRP) and SSB is partially overlapped with SMTC occasion (T</w:t>
      </w:r>
      <w:r w:rsidRPr="004B3E3C">
        <w:rPr>
          <w:vertAlign w:val="subscript"/>
        </w:rPr>
        <w:t>SSB</w:t>
      </w:r>
      <w:r w:rsidRPr="004B3E3C">
        <w:t xml:space="preserve"> &lt; T</w:t>
      </w:r>
      <w:r w:rsidRPr="004B3E3C">
        <w:rPr>
          <w:vertAlign w:val="subscript"/>
        </w:rPr>
        <w:t>SMTCperiod</w:t>
      </w:r>
      <w:r w:rsidRPr="004B3E3C">
        <w:t>) and SMTC occasion is partially or fully overlapped with measurement gap.</w:t>
      </w:r>
    </w:p>
    <w:p w14:paraId="7355819E" w14:textId="77777777" w:rsidR="00FA7663" w:rsidRPr="004B3E3C" w:rsidRDefault="00FA7663" w:rsidP="00AA16CD">
      <w:pPr>
        <w:pStyle w:val="B1"/>
      </w:pPr>
      <w:r w:rsidRPr="004B3E3C">
        <w:t>-</w:t>
      </w:r>
      <w:r w:rsidRPr="004B3E3C">
        <w:tab/>
        <w:t xml:space="preserve">P is </w:t>
      </w:r>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4B3E3C">
        <w:t>, when SSB is partially overlapped with measurement gap and SSB is fully overlapped with SMTC occasion (T</w:t>
      </w:r>
      <w:r w:rsidRPr="004B3E3C">
        <w:rPr>
          <w:vertAlign w:val="subscript"/>
        </w:rPr>
        <w:t>SSB</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p>
    <w:p w14:paraId="325A7E2A" w14:textId="77777777" w:rsidR="00FA7663" w:rsidRPr="004B3E3C" w:rsidRDefault="00FA7663" w:rsidP="00AA16CD">
      <w:pPr>
        <w:pStyle w:val="B1"/>
      </w:pPr>
      <w:r w:rsidRPr="004B3E3C">
        <w:t>-</w:t>
      </w:r>
      <w:r w:rsidRPr="004B3E3C">
        <w:tab/>
        <w:t>P</w:t>
      </w:r>
      <w:r w:rsidRPr="004B3E3C">
        <w:rPr>
          <w:vertAlign w:val="subscript"/>
        </w:rPr>
        <w:t>sharing factor</w:t>
      </w:r>
      <w:r w:rsidRPr="004B3E3C">
        <w:t xml:space="preserve"> = 1, if the SSB configured for L1-RSRP measurement outside measurement gap is</w:t>
      </w:r>
    </w:p>
    <w:p w14:paraId="54A6DD29" w14:textId="77777777" w:rsidR="00FA7663" w:rsidRPr="004B3E3C" w:rsidRDefault="00FA7663" w:rsidP="00AA16CD">
      <w:pPr>
        <w:pStyle w:val="B2"/>
      </w:pPr>
      <w:r w:rsidRPr="004B3E3C">
        <w:t>-</w:t>
      </w:r>
      <w:r w:rsidRPr="004B3E3C">
        <w:tab/>
        <w:t xml:space="preserve">not overlapped with the SSB symbols indicated by </w:t>
      </w:r>
      <w:r w:rsidRPr="004B3E3C">
        <w:rPr>
          <w:i/>
        </w:rPr>
        <w:t>SSB-ToMeasure</w:t>
      </w:r>
      <w:r w:rsidRPr="004B3E3C">
        <w:t xml:space="preserve"> and 1 data symbol before each consecutive SSB symbols indicated by </w:t>
      </w:r>
      <w:r w:rsidRPr="004B3E3C">
        <w:rPr>
          <w:i/>
        </w:rPr>
        <w:t>SSB-ToMeasure</w:t>
      </w:r>
      <w:r w:rsidRPr="004B3E3C">
        <w:t xml:space="preserve"> and 1 data symbol after each consecutive SSB symbols indicated by </w:t>
      </w:r>
      <w:r w:rsidRPr="004B3E3C">
        <w:rPr>
          <w:i/>
        </w:rPr>
        <w:t>SSB-ToMeasure</w:t>
      </w:r>
      <w:r w:rsidRPr="004B3E3C">
        <w:t xml:space="preserve">, given that </w:t>
      </w:r>
      <w:r w:rsidRPr="004B3E3C">
        <w:rPr>
          <w:i/>
        </w:rPr>
        <w:t>SSB-ToMeasure</w:t>
      </w:r>
      <w:r w:rsidRPr="004B3E3C">
        <w:t xml:space="preserve"> is configured, and,</w:t>
      </w:r>
    </w:p>
    <w:p w14:paraId="207F47D0" w14:textId="77777777" w:rsidR="00FA7663" w:rsidRPr="004B3E3C" w:rsidRDefault="00FA7663" w:rsidP="00AA16CD">
      <w:pPr>
        <w:pStyle w:val="B2"/>
      </w:pPr>
      <w:r w:rsidRPr="004B3E3C">
        <w:t>-</w:t>
      </w:r>
      <w:r w:rsidRPr="004B3E3C">
        <w:tab/>
        <w:t xml:space="preserve">not overlapped with the RSSI symbols indicated by </w:t>
      </w:r>
      <w:r w:rsidRPr="004B3E3C">
        <w:rPr>
          <w:i/>
        </w:rPr>
        <w:t>ss-RSSI-Measurement</w:t>
      </w:r>
      <w:r w:rsidRPr="004B3E3C">
        <w:t xml:space="preserve"> and 1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4DF2A8D7" w14:textId="77777777" w:rsidR="00FA7663" w:rsidRPr="004B3E3C" w:rsidRDefault="00FA7663" w:rsidP="00AA16CD">
      <w:pPr>
        <w:pStyle w:val="B1"/>
      </w:pPr>
      <w:r w:rsidRPr="004B3E3C">
        <w:t>-</w:t>
      </w:r>
      <w:r w:rsidRPr="004B3E3C">
        <w:tab/>
        <w:t>P</w:t>
      </w:r>
      <w:r w:rsidRPr="004B3E3C">
        <w:rPr>
          <w:vertAlign w:val="subscript"/>
        </w:rPr>
        <w:t xml:space="preserve">sharing factor </w:t>
      </w:r>
      <w:r w:rsidRPr="004B3E3C">
        <w:t>= 3, otherwise.</w:t>
      </w:r>
    </w:p>
    <w:p w14:paraId="7144155F" w14:textId="77777777" w:rsidR="00FA7663" w:rsidRPr="004B3E3C" w:rsidRDefault="00FA7663" w:rsidP="00AA16CD">
      <w:r w:rsidRPr="004B3E3C">
        <w:t>Where:</w:t>
      </w:r>
    </w:p>
    <w:p w14:paraId="5BF4D279" w14:textId="77777777" w:rsidR="00FA7663" w:rsidRPr="004B3E3C" w:rsidRDefault="00FA7663" w:rsidP="00AA16CD">
      <w:pPr>
        <w:pStyle w:val="B1"/>
      </w:pPr>
      <w:r w:rsidRPr="004B3E3C">
        <w:t>-</w:t>
      </w:r>
      <w:r w:rsidRPr="004B3E3C">
        <w:tab/>
      </w:r>
      <w:r w:rsidRPr="004B3E3C">
        <w:rPr>
          <w:rFonts w:cs="v4.2.0"/>
        </w:rPr>
        <w:t>T</w:t>
      </w:r>
      <w:r w:rsidRPr="004B3E3C">
        <w:rPr>
          <w:rFonts w:cs="v4.2.0"/>
          <w:vertAlign w:val="subscript"/>
        </w:rPr>
        <w:t>SSB</w:t>
      </w:r>
      <w:r w:rsidRPr="004B3E3C">
        <w:t xml:space="preserve"> = ssb-periodicityServingCell</w:t>
      </w:r>
    </w:p>
    <w:p w14:paraId="5A3B5AA0" w14:textId="77777777" w:rsidR="00FA7663" w:rsidRPr="004B3E3C" w:rsidRDefault="00FA7663" w:rsidP="00AA16CD">
      <w:pPr>
        <w:pStyle w:val="B1"/>
      </w:pPr>
      <w:r w:rsidRPr="004B3E3C">
        <w:t>-</w:t>
      </w:r>
      <w:r w:rsidRPr="004B3E3C">
        <w:tab/>
        <w:t>T</w:t>
      </w:r>
      <w:r w:rsidRPr="004B3E3C">
        <w:rPr>
          <w:vertAlign w:val="subscript"/>
        </w:rPr>
        <w:t>SMTCperiod</w:t>
      </w:r>
      <w:r w:rsidRPr="004B3E3C">
        <w:t xml:space="preserve"> = the configured SMTC period</w:t>
      </w:r>
    </w:p>
    <w:p w14:paraId="321090D4" w14:textId="1AED2D73" w:rsidR="00FA7663" w:rsidRPr="004B3E3C" w:rsidRDefault="00FA7663" w:rsidP="00AA16CD">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ling of </w:t>
      </w:r>
      <w:r w:rsidRPr="004B3E3C">
        <w:rPr>
          <w:i/>
        </w:rPr>
        <w:t>smtc2</w:t>
      </w:r>
      <w:r w:rsidRPr="004B3E3C">
        <w:t xml:space="preserve"> is configured, T</w:t>
      </w:r>
      <w:r w:rsidRPr="004B3E3C">
        <w:rPr>
          <w:vertAlign w:val="subscript"/>
        </w:rPr>
        <w:t>SMTCperiod</w:t>
      </w:r>
      <w:r w:rsidRPr="004B3E3C">
        <w:t xml:space="preserve"> corresponds to the value of higher layer parameter </w:t>
      </w:r>
      <w:r w:rsidRPr="004B3E3C">
        <w:rPr>
          <w:i/>
        </w:rPr>
        <w:t>smtc2</w:t>
      </w:r>
      <w:r w:rsidRPr="004B3E3C">
        <w:t>; Otherwise T</w:t>
      </w:r>
      <w:r w:rsidRPr="004B3E3C">
        <w:rPr>
          <w:vertAlign w:val="subscript"/>
        </w:rPr>
        <w:t>SMTCperiod</w:t>
      </w:r>
      <w:r w:rsidRPr="004B3E3C">
        <w:t xml:space="preserve"> corresponds to the value of higher layer parameter </w:t>
      </w:r>
      <w:r w:rsidRPr="004B3E3C">
        <w:rPr>
          <w:i/>
        </w:rPr>
        <w:t>smtc1</w:t>
      </w:r>
      <w:r w:rsidRPr="004B3E3C">
        <w:t>. T</w:t>
      </w:r>
      <w:r w:rsidRPr="004B3E3C">
        <w:rPr>
          <w:vertAlign w:val="subscript"/>
        </w:rPr>
        <w:t>SMTCperiod</w:t>
      </w:r>
      <w:r w:rsidRPr="004B3E3C">
        <w:t xml:space="preserve"> is the shortest SMTC period among all CCs in the same FR2 band, provided the SMTC offset of all CCs in FR2 have the same offset.</w:t>
      </w:r>
    </w:p>
    <w:p w14:paraId="4090F3A6" w14:textId="77777777" w:rsidR="00FA7663" w:rsidRPr="004B3E3C" w:rsidRDefault="00FA7663" w:rsidP="00AA16CD">
      <w:r w:rsidRPr="004B3E3C">
        <w:t>Longer evaluation period would be expected if the combination of SSB, SMTC occasion and measurement gap configurations does not meet pervious conditions.</w:t>
      </w:r>
    </w:p>
    <w:p w14:paraId="13E010F5" w14:textId="77777777" w:rsidR="00FA7663" w:rsidRPr="004B3E3C" w:rsidRDefault="00FA7663" w:rsidP="00B5136E">
      <w:pPr>
        <w:pStyle w:val="TH"/>
      </w:pPr>
      <w:r w:rsidRPr="004B3E3C">
        <w:t>Table 9.5.4.1-1: Measurement period T</w:t>
      </w:r>
      <w:r w:rsidRPr="004B3E3C">
        <w:rPr>
          <w:vertAlign w:val="subscript"/>
        </w:rPr>
        <w:t>L1-RSRP_Measurement_Period_SSB</w:t>
      </w:r>
      <w:r w:rsidRPr="004B3E3C">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B3E3C" w14:paraId="1FD7441C"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5F73ED4" w14:textId="77777777" w:rsidR="00FA7663" w:rsidRPr="004B3E3C" w:rsidRDefault="00FA7663" w:rsidP="00B5136E">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49320ADB" w14:textId="4F9E277C" w:rsidR="00FA7663" w:rsidRPr="004B3E3C" w:rsidRDefault="00FA7663" w:rsidP="00B5136E">
            <w:pPr>
              <w:pStyle w:val="TAH"/>
            </w:pPr>
            <w:r w:rsidRPr="004B3E3C">
              <w:t>T</w:t>
            </w:r>
            <w:r w:rsidRPr="004B3E3C">
              <w:rPr>
                <w:vertAlign w:val="subscript"/>
              </w:rPr>
              <w:t>L1-RSRP_Measurement_Period_SSB</w:t>
            </w:r>
            <w:r w:rsidR="00CA742D" w:rsidRPr="004B3E3C">
              <w:t xml:space="preserve"> </w:t>
            </w:r>
            <w:r w:rsidRPr="004B3E3C">
              <w:t>(ms)</w:t>
            </w:r>
            <w:r w:rsidR="00CA742D" w:rsidRPr="004B3E3C">
              <w:t xml:space="preserve"> </w:t>
            </w:r>
          </w:p>
        </w:tc>
      </w:tr>
      <w:tr w:rsidR="00FA7663" w:rsidRPr="004B3E3C" w14:paraId="23F4957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205CA3C4" w14:textId="77777777" w:rsidR="00FA7663" w:rsidRPr="004B3E3C" w:rsidRDefault="00FA7663" w:rsidP="00B5136E">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1D035585" w14:textId="00B71631" w:rsidR="00FA7663" w:rsidRPr="004B3E3C" w:rsidRDefault="00FA7663" w:rsidP="00B5136E">
            <w:pPr>
              <w:pStyle w:val="TAC"/>
            </w:pPr>
            <w:r w:rsidRPr="004B3E3C">
              <w:t>max(T</w:t>
            </w:r>
            <w:r w:rsidRPr="004B3E3C">
              <w:rPr>
                <w:vertAlign w:val="subscript"/>
              </w:rPr>
              <w:t>Report</w:t>
            </w:r>
            <w:r w:rsidRPr="004B3E3C">
              <w:t>,</w:t>
            </w:r>
            <w:r w:rsidR="00CA742D" w:rsidRPr="004B3E3C">
              <w:t xml:space="preserve"> </w:t>
            </w:r>
            <w:r w:rsidRPr="004B3E3C">
              <w:t>ceil(M*P)*T</w:t>
            </w:r>
            <w:r w:rsidRPr="004B3E3C">
              <w:rPr>
                <w:vertAlign w:val="subscript"/>
              </w:rPr>
              <w:t>SSB</w:t>
            </w:r>
            <w:r w:rsidRPr="004B3E3C">
              <w:t>)</w:t>
            </w:r>
          </w:p>
        </w:tc>
      </w:tr>
      <w:tr w:rsidR="00FA7663" w:rsidRPr="004B3E3C" w14:paraId="16AD643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9163736" w14:textId="6D13F93F" w:rsidR="00FA7663" w:rsidRPr="004B3E3C" w:rsidRDefault="00FA7663" w:rsidP="00B5136E">
            <w:pPr>
              <w:pStyle w:val="TAC"/>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4511C09" w14:textId="2D71D8D4" w:rsidR="00FA7663" w:rsidRPr="004B3E3C" w:rsidRDefault="00FA7663" w:rsidP="00B5136E">
            <w:pPr>
              <w:pStyle w:val="TAC"/>
            </w:pPr>
            <w:r w:rsidRPr="004B3E3C">
              <w:t>max(T</w:t>
            </w:r>
            <w:r w:rsidRPr="004B3E3C">
              <w:rPr>
                <w:vertAlign w:val="subscript"/>
              </w:rPr>
              <w:t>Report</w:t>
            </w:r>
            <w:r w:rsidRPr="004B3E3C">
              <w:t>,</w:t>
            </w:r>
            <w:r w:rsidR="00CA742D" w:rsidRPr="004B3E3C">
              <w:t xml:space="preserve"> </w:t>
            </w:r>
            <w:r w:rsidRPr="004B3E3C">
              <w:t>ceil(1.5</w:t>
            </w:r>
            <w:r w:rsidR="00CA742D" w:rsidRPr="004B3E3C">
              <w:t xml:space="preserve"> </w:t>
            </w:r>
            <w:r w:rsidRPr="004B3E3C">
              <w:t>K</w:t>
            </w:r>
            <w:r w:rsidR="00CA742D" w:rsidRPr="004B3E3C">
              <w:t xml:space="preserve"> </w:t>
            </w:r>
            <w:r w:rsidRPr="004B3E3C">
              <w:t>*M*P)*max(T</w:t>
            </w:r>
            <w:r w:rsidRPr="004B3E3C">
              <w:rPr>
                <w:vertAlign w:val="subscript"/>
              </w:rPr>
              <w:t>DRX</w:t>
            </w:r>
            <w:r w:rsidRPr="004B3E3C">
              <w:t>,T</w:t>
            </w:r>
            <w:r w:rsidRPr="004B3E3C">
              <w:rPr>
                <w:vertAlign w:val="subscript"/>
              </w:rPr>
              <w:t>SSB</w:t>
            </w:r>
            <w:r w:rsidRPr="004B3E3C">
              <w:t>))</w:t>
            </w:r>
          </w:p>
        </w:tc>
      </w:tr>
      <w:tr w:rsidR="00FA7663" w:rsidRPr="004B3E3C" w14:paraId="4E3744EF"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4E9FE0D" w14:textId="312336F1" w:rsidR="00FA7663" w:rsidRPr="004B3E3C" w:rsidRDefault="00FA7663" w:rsidP="00B5136E">
            <w:pPr>
              <w:pStyle w:val="TAC"/>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FC4066C" w14:textId="77777777" w:rsidR="00FA7663" w:rsidRPr="004B3E3C" w:rsidRDefault="00FA7663" w:rsidP="00B5136E">
            <w:pPr>
              <w:pStyle w:val="TAC"/>
            </w:pPr>
            <w:r w:rsidRPr="004B3E3C">
              <w:t>ceil(M*P)*T</w:t>
            </w:r>
            <w:r w:rsidRPr="004B3E3C">
              <w:rPr>
                <w:vertAlign w:val="subscript"/>
              </w:rPr>
              <w:t>DRX</w:t>
            </w:r>
          </w:p>
        </w:tc>
      </w:tr>
      <w:tr w:rsidR="00FA7663" w:rsidRPr="004B3E3C" w14:paraId="2B171C7C"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95C6DA6" w14:textId="1E0E7D87" w:rsidR="00FA7663" w:rsidRPr="004B3E3C" w:rsidRDefault="00CA742D" w:rsidP="00B5136E">
            <w:pPr>
              <w:pStyle w:val="TAN"/>
            </w:pPr>
            <w:r w:rsidRPr="004B3E3C">
              <w:t>NOTE 1:</w:t>
            </w:r>
            <w:r w:rsidRPr="004B3E3C">
              <w:tab/>
            </w:r>
            <w:r w:rsidR="00FA7663" w:rsidRPr="004B3E3C">
              <w:rPr>
                <w:rFonts w:cs="v4.2.0"/>
              </w:rPr>
              <w:t>T</w:t>
            </w:r>
            <w:r w:rsidR="00FA7663" w:rsidRPr="004B3E3C">
              <w:rPr>
                <w:rFonts w:cs="v4.2.0"/>
                <w:vertAlign w:val="subscript"/>
              </w:rPr>
              <w:t>SSB</w:t>
            </w:r>
            <w:r w:rsidRPr="004B3E3C">
              <w:t xml:space="preserve"> </w:t>
            </w:r>
            <w:r w:rsidR="00FA7663" w:rsidRPr="004B3E3C">
              <w:t>=</w:t>
            </w:r>
            <w:r w:rsidRPr="004B3E3C">
              <w:t xml:space="preserve"> </w:t>
            </w:r>
            <w:r w:rsidR="00FA7663" w:rsidRPr="004B3E3C">
              <w:t>ssb-periodicityServingCell</w:t>
            </w:r>
            <w:r w:rsidRPr="004B3E3C">
              <w:t xml:space="preserve"> </w:t>
            </w:r>
            <w:r w:rsidR="00FA7663" w:rsidRPr="004B3E3C">
              <w:t>is</w:t>
            </w:r>
            <w:r w:rsidRPr="004B3E3C">
              <w:t xml:space="preserve"> </w:t>
            </w:r>
            <w:r w:rsidR="00FA7663" w:rsidRPr="004B3E3C">
              <w:t>the</w:t>
            </w:r>
            <w:r w:rsidRPr="004B3E3C">
              <w:t xml:space="preserve"> </w:t>
            </w:r>
            <w:r w:rsidR="00FA7663" w:rsidRPr="004B3E3C">
              <w:t>periodicity</w:t>
            </w:r>
            <w:r w:rsidRPr="004B3E3C">
              <w:t xml:space="preserve"> </w:t>
            </w:r>
            <w:r w:rsidR="00FA7663" w:rsidRPr="004B3E3C">
              <w:t>of</w:t>
            </w:r>
            <w:r w:rsidRPr="004B3E3C">
              <w:t xml:space="preserve"> </w:t>
            </w:r>
            <w:r w:rsidR="00FA7663" w:rsidRPr="004B3E3C">
              <w:t>the</w:t>
            </w:r>
            <w:r w:rsidRPr="004B3E3C">
              <w:t xml:space="preserve"> </w:t>
            </w:r>
            <w:r w:rsidR="00FA7663" w:rsidRPr="004B3E3C">
              <w:t>SSB-Index</w:t>
            </w:r>
            <w:r w:rsidRPr="004B3E3C">
              <w:t xml:space="preserve"> </w:t>
            </w:r>
            <w:r w:rsidR="00FA7663" w:rsidRPr="004B3E3C">
              <w:t>configured</w:t>
            </w:r>
            <w:r w:rsidRPr="004B3E3C">
              <w:t xml:space="preserve"> </w:t>
            </w:r>
            <w:r w:rsidR="00FA7663" w:rsidRPr="004B3E3C">
              <w:t>for</w:t>
            </w:r>
            <w:r w:rsidRPr="004B3E3C">
              <w:t xml:space="preserve"> </w:t>
            </w:r>
            <w:r w:rsidR="00FA7663" w:rsidRPr="004B3E3C">
              <w:t>L1-RSRP</w:t>
            </w:r>
            <w:r w:rsidRPr="004B3E3C">
              <w:t xml:space="preserve"> </w:t>
            </w:r>
            <w:r w:rsidR="00FA7663" w:rsidRPr="004B3E3C">
              <w:t>measurement.</w:t>
            </w:r>
            <w:r w:rsidRPr="004B3E3C">
              <w:rPr>
                <w:rFonts w:cs="v4.2.0"/>
              </w:rPr>
              <w:t xml:space="preserve"> </w:t>
            </w:r>
            <w:r w:rsidR="00FA7663" w:rsidRPr="004B3E3C">
              <w:rPr>
                <w:rFonts w:cs="v4.2.0"/>
              </w:rPr>
              <w:t>T</w:t>
            </w:r>
            <w:r w:rsidR="00FA7663" w:rsidRPr="004B3E3C">
              <w:rPr>
                <w:rFonts w:cs="v4.2.0"/>
                <w:vertAlign w:val="subscript"/>
              </w:rPr>
              <w:t>DRX</w:t>
            </w:r>
            <w:r w:rsidRPr="004B3E3C">
              <w:t xml:space="preserve"> </w:t>
            </w:r>
            <w:r w:rsidR="00FA7663" w:rsidRPr="004B3E3C">
              <w:t>is</w:t>
            </w:r>
            <w:r w:rsidRPr="004B3E3C">
              <w:t xml:space="preserve"> </w:t>
            </w:r>
            <w:r w:rsidR="00FA7663" w:rsidRPr="004B3E3C">
              <w:t>the</w:t>
            </w:r>
            <w:r w:rsidRPr="004B3E3C">
              <w:t xml:space="preserve"> </w:t>
            </w:r>
            <w:r w:rsidR="00FA7663" w:rsidRPr="004B3E3C">
              <w:t>DRX</w:t>
            </w:r>
            <w:r w:rsidRPr="004B3E3C">
              <w:t xml:space="preserve"> </w:t>
            </w:r>
            <w:r w:rsidR="00FA7663" w:rsidRPr="004B3E3C">
              <w:t>cycle</w:t>
            </w:r>
            <w:r w:rsidRPr="004B3E3C">
              <w:t xml:space="preserve"> </w:t>
            </w:r>
            <w:r w:rsidR="00FA7663" w:rsidRPr="004B3E3C">
              <w:t>length.</w:t>
            </w:r>
            <w:r w:rsidRPr="004B3E3C">
              <w:t xml:space="preserve"> </w:t>
            </w:r>
            <w:r w:rsidR="00FA7663" w:rsidRPr="004B3E3C">
              <w:rPr>
                <w:rFonts w:cs="v4.2.0"/>
              </w:rPr>
              <w:t>T</w:t>
            </w:r>
            <w:r w:rsidR="00FA7663" w:rsidRPr="004B3E3C">
              <w:rPr>
                <w:rFonts w:cs="v4.2.0"/>
                <w:vertAlign w:val="subscript"/>
              </w:rPr>
              <w:t>Report</w:t>
            </w:r>
            <w:r w:rsidRPr="004B3E3C">
              <w:t xml:space="preserve"> </w:t>
            </w:r>
            <w:r w:rsidR="00FA7663" w:rsidRPr="004B3E3C">
              <w:t>is</w:t>
            </w:r>
            <w:r w:rsidRPr="004B3E3C">
              <w:t xml:space="preserve"> </w:t>
            </w:r>
            <w:r w:rsidR="00FA7663" w:rsidRPr="004B3E3C">
              <w:t>configured</w:t>
            </w:r>
            <w:r w:rsidRPr="004B3E3C">
              <w:t xml:space="preserve"> </w:t>
            </w:r>
            <w:r w:rsidR="00FA7663" w:rsidRPr="004B3E3C">
              <w:t>periodicity</w:t>
            </w:r>
            <w:r w:rsidRPr="004B3E3C">
              <w:t xml:space="preserve"> </w:t>
            </w:r>
            <w:r w:rsidR="00FA7663" w:rsidRPr="004B3E3C">
              <w:t>for</w:t>
            </w:r>
            <w:r w:rsidRPr="004B3E3C">
              <w:t xml:space="preserve"> </w:t>
            </w:r>
            <w:r w:rsidR="00FA7663" w:rsidRPr="004B3E3C">
              <w:t>reporting.</w:t>
            </w:r>
          </w:p>
          <w:p w14:paraId="29E75791" w14:textId="25AAB8EA" w:rsidR="00FA7663" w:rsidRPr="004B3E3C" w:rsidRDefault="00CA742D" w:rsidP="00B5136E">
            <w:pPr>
              <w:pStyle w:val="TAN"/>
            </w:pPr>
            <w:r w:rsidRPr="004B3E3C">
              <w:t>NOTE 2:</w:t>
            </w:r>
            <w:r w:rsidRPr="004B3E3C">
              <w:tab/>
            </w:r>
            <w:r w:rsidR="00FA7663" w:rsidRPr="004B3E3C">
              <w:t>K</w:t>
            </w:r>
            <w:r w:rsidRPr="004B3E3C">
              <w:t xml:space="preserve"> </w:t>
            </w:r>
            <w:r w:rsidR="00FA7663" w:rsidRPr="004B3E3C">
              <w:t>=</w:t>
            </w:r>
            <w:r w:rsidRPr="004B3E3C">
              <w:t xml:space="preserve"> </w:t>
            </w:r>
            <w:r w:rsidR="00FA7663" w:rsidRPr="004B3E3C">
              <w:t>1</w:t>
            </w:r>
            <w:r w:rsidRPr="004B3E3C">
              <w:t xml:space="preserve"> </w:t>
            </w:r>
            <w:r w:rsidR="00FA7663" w:rsidRPr="004B3E3C">
              <w:t>when</w:t>
            </w:r>
            <w:r w:rsidRPr="004B3E3C">
              <w:t xml:space="preserve"> </w:t>
            </w:r>
            <w:r w:rsidR="00FA7663" w:rsidRPr="004B3E3C">
              <w:t>T</w:t>
            </w:r>
            <w:r w:rsidR="00FA7663" w:rsidRPr="004B3E3C">
              <w:rPr>
                <w:vertAlign w:val="subscript"/>
              </w:rPr>
              <w:t>SSB</w:t>
            </w:r>
            <w:r w:rsidRPr="004B3E3C">
              <w:t xml:space="preserve"> </w:t>
            </w:r>
            <w:r w:rsidR="00FA7663" w:rsidRPr="004B3E3C">
              <w:t>≤</w:t>
            </w:r>
            <w:r w:rsidRPr="004B3E3C">
              <w:t xml:space="preserve"> </w:t>
            </w:r>
            <w:r w:rsidR="00FA7663" w:rsidRPr="004B3E3C">
              <w:t>40</w:t>
            </w:r>
            <w:r w:rsidRPr="004B3E3C">
              <w:t xml:space="preserve"> </w:t>
            </w:r>
            <w:r w:rsidR="00FA7663" w:rsidRPr="004B3E3C">
              <w:t>ms</w:t>
            </w:r>
            <w:r w:rsidRPr="004B3E3C">
              <w:t xml:space="preserve"> </w:t>
            </w:r>
            <w:r w:rsidR="00FA7663" w:rsidRPr="004B3E3C">
              <w:t>and</w:t>
            </w:r>
            <w:r w:rsidRPr="004B3E3C">
              <w:t xml:space="preserve"> </w:t>
            </w:r>
            <w:r w:rsidR="00FA7663" w:rsidRPr="004B3E3C">
              <w:t>RRM</w:t>
            </w:r>
            <w:r w:rsidRPr="004B3E3C">
              <w:t xml:space="preserve"> </w:t>
            </w:r>
            <w:r w:rsidR="00FA7663" w:rsidRPr="004B3E3C">
              <w:t>enhancements</w:t>
            </w:r>
            <w:r w:rsidRPr="004B3E3C">
              <w:t xml:space="preserve"> </w:t>
            </w:r>
            <w:r w:rsidR="00FA7663" w:rsidRPr="004B3E3C">
              <w:t>for</w:t>
            </w:r>
            <w:r w:rsidRPr="004B3E3C">
              <w:t xml:space="preserve"> </w:t>
            </w:r>
            <w:r w:rsidR="00FA7663" w:rsidRPr="004B3E3C">
              <w:t>high</w:t>
            </w:r>
            <w:r w:rsidRPr="004B3E3C">
              <w:t xml:space="preserve"> </w:t>
            </w:r>
            <w:r w:rsidR="00FA7663" w:rsidRPr="004B3E3C">
              <w:t>speed</w:t>
            </w:r>
            <w:r w:rsidRPr="004B3E3C">
              <w:t xml:space="preserve"> </w:t>
            </w:r>
            <w:r w:rsidR="00FA7663" w:rsidRPr="004B3E3C">
              <w:t>are</w:t>
            </w:r>
            <w:r w:rsidRPr="004B3E3C">
              <w:t xml:space="preserve"> </w:t>
            </w:r>
            <w:r w:rsidR="00FA7663" w:rsidRPr="004B3E3C">
              <w:t>configured;</w:t>
            </w:r>
            <w:r w:rsidRPr="004B3E3C">
              <w:t xml:space="preserve"> </w:t>
            </w:r>
            <w:r w:rsidR="00FA7663" w:rsidRPr="004B3E3C">
              <w:t>otherwise</w:t>
            </w:r>
            <w:r w:rsidRPr="004B3E3C">
              <w:t xml:space="preserve"> </w:t>
            </w:r>
            <w:r w:rsidR="00FA7663" w:rsidRPr="004B3E3C">
              <w:t>K</w:t>
            </w:r>
            <w:r w:rsidRPr="004B3E3C">
              <w:t xml:space="preserve"> </w:t>
            </w:r>
            <w:r w:rsidR="00FA7663" w:rsidRPr="004B3E3C">
              <w:t>=</w:t>
            </w:r>
            <w:r w:rsidRPr="004B3E3C">
              <w:t xml:space="preserve"> </w:t>
            </w:r>
            <w:r w:rsidR="00FA7663" w:rsidRPr="004B3E3C">
              <w:t>1.5.</w:t>
            </w:r>
          </w:p>
        </w:tc>
      </w:tr>
    </w:tbl>
    <w:p w14:paraId="30AC8D7A" w14:textId="77777777" w:rsidR="00FA7663" w:rsidRPr="004B3E3C" w:rsidRDefault="00FA7663" w:rsidP="00AA16CD">
      <w:pPr>
        <w:rPr>
          <w:rFonts w:eastAsia="?? ??"/>
        </w:rPr>
      </w:pPr>
    </w:p>
    <w:p w14:paraId="66BC3F49" w14:textId="77777777" w:rsidR="00FA7663" w:rsidRPr="004B3E3C" w:rsidRDefault="00FA7663" w:rsidP="00AA16CD">
      <w:pPr>
        <w:pStyle w:val="TH"/>
        <w:keepNext w:val="0"/>
        <w:keepLines w:val="0"/>
        <w:rPr>
          <w:rFonts w:eastAsia="SimSun"/>
        </w:rPr>
      </w:pPr>
      <w:r w:rsidRPr="004B3E3C">
        <w:t>Table 9.5.4.1-2: Measurement period T</w:t>
      </w:r>
      <w:r w:rsidRPr="004B3E3C">
        <w:rPr>
          <w:vertAlign w:val="subscript"/>
        </w:rPr>
        <w:t>L1-RSRP_Measurement_Period_SSB</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B3E3C" w14:paraId="42F97FF9"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5ED4B5AD" w14:textId="77777777" w:rsidR="00FA7663" w:rsidRPr="004B3E3C" w:rsidRDefault="00FA7663" w:rsidP="00AA16CD">
            <w:pPr>
              <w:pStyle w:val="TAH"/>
              <w:keepNext w:val="0"/>
              <w:keepLines w:val="0"/>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214A85BE" w14:textId="11156754" w:rsidR="00FA7663" w:rsidRPr="004B3E3C" w:rsidRDefault="00FA7663" w:rsidP="00AA16CD">
            <w:pPr>
              <w:pStyle w:val="TAH"/>
              <w:keepNext w:val="0"/>
              <w:keepLines w:val="0"/>
            </w:pPr>
            <w:r w:rsidRPr="004B3E3C">
              <w:t>T</w:t>
            </w:r>
            <w:r w:rsidRPr="004B3E3C">
              <w:rPr>
                <w:vertAlign w:val="subscript"/>
              </w:rPr>
              <w:t>L1-RSRP_Measurement_Period_SSB</w:t>
            </w:r>
            <w:r w:rsidR="00CA742D" w:rsidRPr="004B3E3C">
              <w:t xml:space="preserve"> </w:t>
            </w:r>
            <w:r w:rsidRPr="004B3E3C">
              <w:t>(ms)</w:t>
            </w:r>
            <w:r w:rsidR="00CA742D" w:rsidRPr="004B3E3C">
              <w:t xml:space="preserve"> </w:t>
            </w:r>
          </w:p>
        </w:tc>
      </w:tr>
      <w:tr w:rsidR="00FA7663" w:rsidRPr="004B3E3C" w14:paraId="6C6F05F0"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8AF44E7" w14:textId="77777777" w:rsidR="00FA7663" w:rsidRPr="004B3E3C" w:rsidRDefault="00FA7663" w:rsidP="00AA16CD">
            <w:pPr>
              <w:pStyle w:val="TAC"/>
              <w:keepNext w:val="0"/>
              <w:keepLines w:val="0"/>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76F33CC3" w14:textId="47C8BB23" w:rsidR="00FA7663" w:rsidRPr="004B3E3C" w:rsidRDefault="00FA7663" w:rsidP="00AA16CD">
            <w:pPr>
              <w:pStyle w:val="TAC"/>
              <w:keepNext w:val="0"/>
              <w:keepLines w:val="0"/>
            </w:pPr>
            <w:r w:rsidRPr="004B3E3C">
              <w:rPr>
                <w:rFonts w:cs="v4.2.0"/>
              </w:rPr>
              <w:t>max(T</w:t>
            </w:r>
            <w:r w:rsidRPr="004B3E3C">
              <w:rPr>
                <w:rFonts w:cs="v4.2.0"/>
                <w:vertAlign w:val="subscript"/>
              </w:rPr>
              <w:t>Report</w:t>
            </w:r>
            <w:r w:rsidRPr="004B3E3C">
              <w:rPr>
                <w:rFonts w:cs="v4.2.0"/>
              </w:rPr>
              <w:t>,</w:t>
            </w:r>
            <w:r w:rsidR="00CA742D" w:rsidRPr="004B3E3C">
              <w:rPr>
                <w:rFonts w:cs="v4.2.0"/>
              </w:rPr>
              <w:t xml:space="preserve"> </w:t>
            </w:r>
            <w:r w:rsidRPr="004B3E3C">
              <w:rPr>
                <w:rFonts w:cs="v4.2.0"/>
              </w:rPr>
              <w:t>ceil(M*P*N)*T</w:t>
            </w:r>
            <w:r w:rsidRPr="004B3E3C">
              <w:rPr>
                <w:rFonts w:cs="v4.2.0"/>
                <w:vertAlign w:val="subscript"/>
              </w:rPr>
              <w:t>SSB</w:t>
            </w:r>
            <w:r w:rsidRPr="004B3E3C">
              <w:rPr>
                <w:rFonts w:cs="v4.2.0"/>
              </w:rPr>
              <w:t>)</w:t>
            </w:r>
          </w:p>
        </w:tc>
      </w:tr>
      <w:tr w:rsidR="00FA7663" w:rsidRPr="004B3E3C" w14:paraId="7236F91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7A43C730" w14:textId="7FE140B1"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153D7826" w14:textId="4CA8BB85" w:rsidR="00FA7663" w:rsidRPr="004B3E3C" w:rsidRDefault="00FA7663" w:rsidP="00AA16CD">
            <w:pPr>
              <w:pStyle w:val="TAC"/>
              <w:keepNext w:val="0"/>
              <w:keepLines w:val="0"/>
            </w:pPr>
            <w:r w:rsidRPr="004B3E3C">
              <w:rPr>
                <w:rFonts w:cs="v4.2.0"/>
              </w:rPr>
              <w:t>max(T</w:t>
            </w:r>
            <w:r w:rsidRPr="004B3E3C">
              <w:rPr>
                <w:rFonts w:cs="v4.2.0"/>
                <w:vertAlign w:val="subscript"/>
              </w:rPr>
              <w:t>Report</w:t>
            </w:r>
            <w:r w:rsidRPr="004B3E3C">
              <w:rPr>
                <w:rFonts w:cs="v4.2.0"/>
              </w:rPr>
              <w:t>,</w:t>
            </w:r>
            <w:r w:rsidR="00CA742D" w:rsidRPr="004B3E3C">
              <w:rPr>
                <w:rFonts w:cs="v4.2.0"/>
              </w:rPr>
              <w:t xml:space="preserve"> </w:t>
            </w:r>
            <w:r w:rsidRPr="004B3E3C">
              <w:rPr>
                <w:rFonts w:cs="v4.2.0"/>
              </w:rPr>
              <w:t>ceil(1.5*M*P*N)*max(T</w:t>
            </w:r>
            <w:r w:rsidRPr="004B3E3C">
              <w:rPr>
                <w:rFonts w:cs="v4.2.0"/>
                <w:vertAlign w:val="subscript"/>
              </w:rPr>
              <w:t>DRX</w:t>
            </w:r>
            <w:r w:rsidRPr="004B3E3C">
              <w:rPr>
                <w:rFonts w:cs="v4.2.0"/>
              </w:rPr>
              <w:t>,T</w:t>
            </w:r>
            <w:r w:rsidRPr="004B3E3C">
              <w:rPr>
                <w:rFonts w:cs="v4.2.0"/>
                <w:vertAlign w:val="subscript"/>
              </w:rPr>
              <w:t>SSB</w:t>
            </w:r>
            <w:r w:rsidRPr="004B3E3C">
              <w:rPr>
                <w:rFonts w:cs="v4.2.0"/>
              </w:rPr>
              <w:t>))</w:t>
            </w:r>
          </w:p>
        </w:tc>
      </w:tr>
      <w:tr w:rsidR="00FA7663" w:rsidRPr="004B3E3C" w14:paraId="70CCA264"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1FE8C12" w14:textId="4504BE23"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5D5068AD" w14:textId="77777777" w:rsidR="00FA7663" w:rsidRPr="004B3E3C" w:rsidRDefault="00FA7663" w:rsidP="00AA16CD">
            <w:pPr>
              <w:pStyle w:val="TAC"/>
              <w:keepNext w:val="0"/>
              <w:keepLines w:val="0"/>
            </w:pPr>
            <w:r w:rsidRPr="004B3E3C">
              <w:rPr>
                <w:rFonts w:cs="v4.2.0"/>
              </w:rPr>
              <w:t>ceil(1.5*M*P*N)*T</w:t>
            </w:r>
            <w:r w:rsidRPr="004B3E3C">
              <w:rPr>
                <w:rFonts w:cs="v4.2.0"/>
                <w:vertAlign w:val="subscript"/>
              </w:rPr>
              <w:t>DRX</w:t>
            </w:r>
          </w:p>
        </w:tc>
      </w:tr>
      <w:tr w:rsidR="00FA7663" w:rsidRPr="004B3E3C" w14:paraId="1B6F4E62"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57EC598" w14:textId="2D0AB666" w:rsidR="00FA7663" w:rsidRPr="004B3E3C" w:rsidRDefault="00F72DBE" w:rsidP="00AA16CD">
            <w:pPr>
              <w:pStyle w:val="TAN"/>
              <w:keepNext w:val="0"/>
              <w:keepLines w:val="0"/>
              <w:rPr>
                <w:rFonts w:cs="v4.2.0"/>
              </w:rPr>
            </w:pPr>
            <w:r w:rsidRPr="004B3E3C">
              <w:t>NOTE:</w:t>
            </w:r>
            <w:r w:rsidRPr="004B3E3C">
              <w:tab/>
            </w:r>
            <w:r w:rsidR="00FA7663" w:rsidRPr="004B3E3C">
              <w:rPr>
                <w:rFonts w:cs="v4.2.0"/>
              </w:rPr>
              <w:t>T</w:t>
            </w:r>
            <w:r w:rsidR="00FA7663" w:rsidRPr="004B3E3C">
              <w:rPr>
                <w:rFonts w:cs="v4.2.0"/>
                <w:vertAlign w:val="subscript"/>
              </w:rPr>
              <w:t>SSB</w:t>
            </w:r>
            <w:r w:rsidR="00CA742D" w:rsidRPr="004B3E3C">
              <w:t xml:space="preserve"> </w:t>
            </w:r>
            <w:r w:rsidR="00FA7663" w:rsidRPr="004B3E3C">
              <w:t>=</w:t>
            </w:r>
            <w:r w:rsidR="00CA742D" w:rsidRPr="004B3E3C">
              <w:t xml:space="preserve"> </w:t>
            </w:r>
            <w:r w:rsidR="00FA7663" w:rsidRPr="004B3E3C">
              <w:t>ssb-periodicityServingCell</w:t>
            </w:r>
            <w:r w:rsidR="00CA742D" w:rsidRPr="004B3E3C">
              <w:t xml:space="preserve"> </w:t>
            </w:r>
            <w:r w:rsidR="00FA7663" w:rsidRPr="004B3E3C">
              <w:t>is</w:t>
            </w:r>
            <w:r w:rsidR="00CA742D" w:rsidRPr="004B3E3C">
              <w:t xml:space="preserve"> </w:t>
            </w:r>
            <w:r w:rsidR="00FA7663" w:rsidRPr="004B3E3C">
              <w:t>the</w:t>
            </w:r>
            <w:r w:rsidR="00CA742D" w:rsidRPr="004B3E3C">
              <w:t xml:space="preserve"> </w:t>
            </w:r>
            <w:r w:rsidR="00FA7663" w:rsidRPr="004B3E3C">
              <w:t>periodicity</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SB-Index</w:t>
            </w:r>
            <w:r w:rsidR="00CA742D" w:rsidRPr="004B3E3C">
              <w:t xml:space="preserve"> </w:t>
            </w:r>
            <w:r w:rsidR="00FA7663" w:rsidRPr="004B3E3C">
              <w:t>configured</w:t>
            </w:r>
            <w:r w:rsidR="00CA742D" w:rsidRPr="004B3E3C">
              <w:t xml:space="preserve"> </w:t>
            </w:r>
            <w:r w:rsidR="00FA7663" w:rsidRPr="004B3E3C">
              <w:t>for</w:t>
            </w:r>
            <w:r w:rsidR="00CA742D" w:rsidRPr="004B3E3C">
              <w:t xml:space="preserve"> </w:t>
            </w:r>
            <w:r w:rsidR="00FA7663" w:rsidRPr="004B3E3C">
              <w:t>L1-RSRP</w:t>
            </w:r>
            <w:r w:rsidR="00CA742D" w:rsidRPr="004B3E3C">
              <w:t xml:space="preserve"> </w:t>
            </w:r>
            <w:r w:rsidR="00FA7663" w:rsidRPr="004B3E3C">
              <w:t>measurement.</w:t>
            </w:r>
            <w:r w:rsidR="00CA742D" w:rsidRPr="004B3E3C">
              <w:rPr>
                <w:rFonts w:cs="v4.2.0"/>
              </w:rPr>
              <w:t xml:space="preserve"> </w:t>
            </w:r>
            <w:r w:rsidR="00FA7663" w:rsidRPr="004B3E3C">
              <w:rPr>
                <w:rFonts w:cs="v4.2.0"/>
              </w:rPr>
              <w:t>T</w:t>
            </w:r>
            <w:r w:rsidR="00FA7663" w:rsidRPr="004B3E3C">
              <w:rPr>
                <w:rFonts w:cs="v4.2.0"/>
                <w:vertAlign w:val="subscript"/>
              </w:rPr>
              <w:t>DRX</w:t>
            </w:r>
            <w:r w:rsidR="00CA742D" w:rsidRPr="004B3E3C">
              <w:t xml:space="preserve"> </w:t>
            </w:r>
            <w:r w:rsidR="00FA7663" w:rsidRPr="004B3E3C">
              <w:t>is</w:t>
            </w:r>
            <w:r w:rsidR="00CA742D" w:rsidRPr="004B3E3C">
              <w:t xml:space="preserve"> </w:t>
            </w:r>
            <w:r w:rsidR="00FA7663" w:rsidRPr="004B3E3C">
              <w:t>the</w:t>
            </w:r>
            <w:r w:rsidR="00CA742D" w:rsidRPr="004B3E3C">
              <w:t xml:space="preserve"> </w:t>
            </w:r>
            <w:r w:rsidR="00FA7663" w:rsidRPr="004B3E3C">
              <w:t>DRX</w:t>
            </w:r>
            <w:r w:rsidR="00CA742D" w:rsidRPr="004B3E3C">
              <w:t xml:space="preserve"> </w:t>
            </w:r>
            <w:r w:rsidR="00FA7663" w:rsidRPr="004B3E3C">
              <w:t>cycle</w:t>
            </w:r>
            <w:r w:rsidR="00CA742D" w:rsidRPr="004B3E3C">
              <w:t xml:space="preserve"> </w:t>
            </w:r>
            <w:r w:rsidR="00FA7663" w:rsidRPr="004B3E3C">
              <w:t>length.</w:t>
            </w:r>
            <w:r w:rsidR="00CA742D" w:rsidRPr="004B3E3C">
              <w:t xml:space="preserve"> </w:t>
            </w:r>
            <w:r w:rsidR="00FA7663" w:rsidRPr="004B3E3C">
              <w:rPr>
                <w:rFonts w:cs="v4.2.0"/>
              </w:rPr>
              <w:t>T</w:t>
            </w:r>
            <w:r w:rsidR="00FA7663" w:rsidRPr="004B3E3C">
              <w:rPr>
                <w:rFonts w:cs="v4.2.0"/>
                <w:vertAlign w:val="subscript"/>
              </w:rPr>
              <w:t>Report</w:t>
            </w:r>
            <w:r w:rsidR="00CA742D" w:rsidRPr="004B3E3C">
              <w:t xml:space="preserve"> </w:t>
            </w:r>
            <w:r w:rsidR="00FA7663" w:rsidRPr="004B3E3C">
              <w:t>is</w:t>
            </w:r>
            <w:r w:rsidR="00CA742D" w:rsidRPr="004B3E3C">
              <w:t xml:space="preserve"> </w:t>
            </w:r>
            <w:r w:rsidR="00FA7663" w:rsidRPr="004B3E3C">
              <w:t>configured</w:t>
            </w:r>
            <w:r w:rsidR="00CA742D" w:rsidRPr="004B3E3C">
              <w:t xml:space="preserve"> </w:t>
            </w:r>
            <w:r w:rsidR="00FA7663" w:rsidRPr="004B3E3C">
              <w:t>periodicity</w:t>
            </w:r>
            <w:r w:rsidR="00CA742D" w:rsidRPr="004B3E3C">
              <w:t xml:space="preserve"> </w:t>
            </w:r>
            <w:r w:rsidR="00FA7663" w:rsidRPr="004B3E3C">
              <w:t>for</w:t>
            </w:r>
            <w:r w:rsidR="00CA742D" w:rsidRPr="004B3E3C">
              <w:t xml:space="preserve"> </w:t>
            </w:r>
            <w:r w:rsidR="00FA7663" w:rsidRPr="004B3E3C">
              <w:t>reporting.</w:t>
            </w:r>
          </w:p>
        </w:tc>
      </w:tr>
    </w:tbl>
    <w:p w14:paraId="181ECA50" w14:textId="3A0F5E32"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 9.5.3.1, 9.5.4.1 and 9.5.5.1.</w:t>
      </w:r>
    </w:p>
    <w:p w14:paraId="70442831" w14:textId="77777777" w:rsidR="00FA7663" w:rsidRPr="004B3E3C" w:rsidRDefault="00FA7663" w:rsidP="00AA16CD">
      <w:pPr>
        <w:pStyle w:val="Heading5"/>
        <w:keepNext w:val="0"/>
        <w:keepLines w:val="0"/>
      </w:pPr>
      <w:bookmarkStart w:id="394" w:name="_Toc21621588"/>
      <w:bookmarkStart w:id="395" w:name="_Toc29297203"/>
      <w:bookmarkStart w:id="396" w:name="_Toc36149404"/>
      <w:bookmarkStart w:id="397" w:name="_Toc44092992"/>
      <w:bookmarkStart w:id="398" w:name="_Toc44093541"/>
      <w:bookmarkStart w:id="399" w:name="_Toc44094364"/>
      <w:bookmarkStart w:id="400" w:name="_Toc44094643"/>
      <w:bookmarkStart w:id="401" w:name="_Toc52296059"/>
      <w:bookmarkStart w:id="402" w:name="_Toc59027771"/>
      <w:bookmarkStart w:id="403" w:name="_Toc69328265"/>
      <w:bookmarkStart w:id="404" w:name="_Toc75989905"/>
      <w:bookmarkStart w:id="405" w:name="_Toc75993011"/>
      <w:bookmarkStart w:id="406" w:name="_Toc76018788"/>
      <w:bookmarkStart w:id="407" w:name="_Toc84513863"/>
      <w:bookmarkStart w:id="408" w:name="_Toc84514427"/>
      <w:r w:rsidRPr="004B3E3C">
        <w:t>5.6.3.0.2</w:t>
      </w:r>
      <w:r w:rsidRPr="004B3E3C">
        <w:tab/>
        <w:t xml:space="preserve">Minimum conformance requirements for </w:t>
      </w:r>
      <w:r w:rsidRPr="004B3E3C">
        <w:rPr>
          <w:lang w:eastAsia="sv-SE"/>
        </w:rPr>
        <w:t xml:space="preserve">CSI-RS-based </w:t>
      </w:r>
      <w:r w:rsidRPr="004B3E3C">
        <w:t>L1-RSRP measurement for beam reporting</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01C6C46F" w14:textId="77777777" w:rsidR="00FA7663" w:rsidRPr="004B3E3C" w:rsidRDefault="00FA7663" w:rsidP="00AA16CD">
      <w:pPr>
        <w:rPr>
          <w:rFonts w:eastAsia="?? ??"/>
        </w:rPr>
      </w:pPr>
      <w:r w:rsidRPr="004B3E3C">
        <w:rPr>
          <w:rFonts w:cs="v4.2.0"/>
        </w:rPr>
        <w:t>The UE shall be capable of performing L1-RSRP</w:t>
      </w:r>
      <w:r w:rsidRPr="004B3E3C">
        <w:rPr>
          <w:rFonts w:eastAsia="?? ??"/>
        </w:rPr>
        <w:t xml:space="preserve"> </w:t>
      </w:r>
      <w:r w:rsidRPr="004B3E3C">
        <w:rPr>
          <w:rFonts w:cs="v4.2.0"/>
        </w:rPr>
        <w:t xml:space="preserve">measurements based </w:t>
      </w:r>
      <w:r w:rsidRPr="004B3E3C">
        <w:rPr>
          <w:rFonts w:eastAsia="?? ??"/>
        </w:rPr>
        <w:t xml:space="preserve">on the configured CSI-RS </w:t>
      </w:r>
      <w:r w:rsidRPr="004B3E3C">
        <w:rPr>
          <w:rFonts w:cs="Arial"/>
        </w:rPr>
        <w:t xml:space="preserve">resource for </w:t>
      </w:r>
      <w:r w:rsidRPr="004B3E3C">
        <w:t>L1-RSRP computation</w:t>
      </w:r>
      <w:r w:rsidRPr="004B3E3C">
        <w:rPr>
          <w:rFonts w:cs="v4.2.0"/>
        </w:rPr>
        <w:t xml:space="preserve">, and the UE physical layer shall be capable of reporting L1-RSRP measured over the measurement period of </w:t>
      </w:r>
      <w:r w:rsidRPr="004B3E3C">
        <w:t>T</w:t>
      </w:r>
      <w:r w:rsidRPr="004B3E3C">
        <w:rPr>
          <w:vertAlign w:val="subscript"/>
        </w:rPr>
        <w:t>L1-RSRP_Measurement_Period_CSI-RS</w:t>
      </w:r>
      <w:r w:rsidRPr="004B3E3C">
        <w:rPr>
          <w:rFonts w:cs="v4.2.0"/>
        </w:rPr>
        <w:t>.</w:t>
      </w:r>
    </w:p>
    <w:p w14:paraId="416A87B4" w14:textId="77777777" w:rsidR="00FA7663" w:rsidRPr="004B3E3C" w:rsidRDefault="00FA7663" w:rsidP="00AA16CD">
      <w:pPr>
        <w:rPr>
          <w:rFonts w:eastAsia="?? ??"/>
        </w:rPr>
      </w:pPr>
      <w:r w:rsidRPr="004B3E3C">
        <w:rPr>
          <w:rFonts w:eastAsia="?? ??"/>
        </w:rPr>
        <w:t xml:space="preserve">The value of </w:t>
      </w:r>
      <w:r w:rsidRPr="004B3E3C">
        <w:t>T</w:t>
      </w:r>
      <w:r w:rsidRPr="004B3E3C">
        <w:rPr>
          <w:vertAlign w:val="subscript"/>
        </w:rPr>
        <w:t>L1-RSRP_Measurement_Period_CSI-RS</w:t>
      </w:r>
      <w:r w:rsidRPr="004B3E3C">
        <w:rPr>
          <w:rFonts w:eastAsia="?? ??"/>
        </w:rPr>
        <w:t xml:space="preserve"> is defined in Table 9.5.4.2-2 for FR2, where</w:t>
      </w:r>
    </w:p>
    <w:p w14:paraId="2EE4D2C5" w14:textId="77777777" w:rsidR="00FA7663" w:rsidRPr="004B3E3C" w:rsidRDefault="00FA7663" w:rsidP="00AA16CD">
      <w:pPr>
        <w:pStyle w:val="B1"/>
      </w:pPr>
      <w:r w:rsidRPr="004B3E3C">
        <w:t>-</w:t>
      </w:r>
      <w:r w:rsidRPr="004B3E3C">
        <w:tab/>
        <w:t xml:space="preserve">For periodic and semi-persistent CSI-RS resources, M=1 if higher layer parameter </w:t>
      </w:r>
      <w:r w:rsidRPr="004B3E3C">
        <w:rPr>
          <w:i/>
        </w:rPr>
        <w:t>timeRestrictionForChannelMeasurement</w:t>
      </w:r>
      <w:r w:rsidRPr="004B3E3C">
        <w:t xml:space="preserve"> is configured, and M=3 otherwise</w:t>
      </w:r>
    </w:p>
    <w:p w14:paraId="1B7699E6" w14:textId="77777777" w:rsidR="00FA7663" w:rsidRPr="004B3E3C" w:rsidRDefault="00FA7663" w:rsidP="00AA16CD">
      <w:pPr>
        <w:ind w:left="568" w:hanging="284"/>
      </w:pPr>
      <w:r w:rsidRPr="004B3E3C">
        <w:t>-</w:t>
      </w:r>
      <w:r w:rsidRPr="004B3E3C">
        <w:tab/>
        <w:t xml:space="preserve">For aperiodic CSI-RS resources M=1 </w:t>
      </w:r>
    </w:p>
    <w:p w14:paraId="2FFAC73A" w14:textId="77777777" w:rsidR="00FA7663" w:rsidRPr="004B3E3C" w:rsidRDefault="00FA7663" w:rsidP="00AA16CD">
      <w:pPr>
        <w:ind w:left="568" w:hanging="284"/>
      </w:pPr>
      <w:r w:rsidRPr="004B3E3C">
        <w:t>-</w:t>
      </w:r>
      <w:r w:rsidRPr="004B3E3C">
        <w:tab/>
        <w:t xml:space="preserve">For periodic CSI-RS resources in a resource set configured with higher layer parameter </w:t>
      </w:r>
      <w:r w:rsidRPr="004B3E3C">
        <w:rPr>
          <w:i/>
        </w:rPr>
        <w:t>repetition</w:t>
      </w:r>
      <w:r w:rsidRPr="004B3E3C">
        <w:t xml:space="preserve"> set to OFF, N=1. The requirements apply if </w:t>
      </w:r>
      <w:r w:rsidRPr="004B3E3C">
        <w:rPr>
          <w:i/>
        </w:rPr>
        <w:t>qcl-InfoPeriodicCSI-RS</w:t>
      </w:r>
      <w:r w:rsidRPr="004B3E3C">
        <w:t xml:space="preserve"> is configured for all the resources in the resource set and for each resource one  RS has </w:t>
      </w:r>
      <w:r w:rsidRPr="004B3E3C">
        <w:rPr>
          <w:lang w:eastAsia="ja-JP"/>
        </w:rPr>
        <w:t>QCL-TypeD</w:t>
      </w:r>
      <w:r w:rsidRPr="004B3E3C">
        <w:t xml:space="preserve"> with </w:t>
      </w:r>
    </w:p>
    <w:p w14:paraId="42B9B82A" w14:textId="77777777" w:rsidR="00FA7663" w:rsidRPr="004B3E3C" w:rsidRDefault="00FA7663" w:rsidP="00AA16CD">
      <w:pPr>
        <w:pStyle w:val="B2"/>
      </w:pPr>
      <w:r w:rsidRPr="004B3E3C">
        <w:t>-</w:t>
      </w:r>
      <w:r w:rsidRPr="004B3E3C">
        <w:tab/>
        <w:t xml:space="preserve">SSB for L1-RSRP measurement, or </w:t>
      </w:r>
    </w:p>
    <w:p w14:paraId="69DAF0A8" w14:textId="77777777" w:rsidR="00FA7663" w:rsidRPr="004B3E3C" w:rsidRDefault="00FA7663" w:rsidP="00AA16CD">
      <w:pPr>
        <w:pStyle w:val="B2"/>
      </w:pPr>
      <w:r w:rsidRPr="004B3E3C">
        <w:t>-</w:t>
      </w:r>
      <w:r w:rsidRPr="004B3E3C">
        <w:tab/>
        <w:t>another CSI-RS in resource set configured with repetition ON.</w:t>
      </w:r>
    </w:p>
    <w:p w14:paraId="0F4F4F3A" w14:textId="77777777" w:rsidR="00FA7663" w:rsidRPr="004B3E3C" w:rsidRDefault="00FA7663" w:rsidP="00AA16CD">
      <w:pPr>
        <w:pStyle w:val="B1"/>
      </w:pPr>
      <w:r w:rsidRPr="004B3E3C">
        <w:t>-</w:t>
      </w:r>
      <w:r w:rsidRPr="004B3E3C">
        <w:tab/>
        <w:t xml:space="preserve">For periodic CSI-RS resources in a resource set configured with higher layer parameter </w:t>
      </w:r>
      <w:r w:rsidRPr="004B3E3C">
        <w:rPr>
          <w:i/>
        </w:rPr>
        <w:t>repetition</w:t>
      </w:r>
      <w:r w:rsidRPr="004B3E3C">
        <w:t xml:space="preserve"> set to ON, N=ceil(</w:t>
      </w:r>
      <w:r w:rsidRPr="004B3E3C">
        <w:rPr>
          <w:i/>
        </w:rPr>
        <w:t>maxNumberRxBeam</w:t>
      </w:r>
      <w:r w:rsidRPr="004B3E3C">
        <w:t xml:space="preserve"> / N</w:t>
      </w:r>
      <w:r w:rsidRPr="004B3E3C">
        <w:rPr>
          <w:vertAlign w:val="subscript"/>
        </w:rPr>
        <w:t>res_per_set</w:t>
      </w:r>
      <w:r w:rsidRPr="004B3E3C">
        <w:t>), where N</w:t>
      </w:r>
      <w:r w:rsidRPr="004B3E3C">
        <w:rPr>
          <w:vertAlign w:val="subscript"/>
        </w:rPr>
        <w:t>res_per_set</w:t>
      </w:r>
      <w:r w:rsidRPr="004B3E3C">
        <w:t xml:space="preserve"> is number of resources in the resource set. The requirements apply provided </w:t>
      </w:r>
      <w:r w:rsidRPr="004B3E3C">
        <w:rPr>
          <w:i/>
        </w:rPr>
        <w:t>qcl-InfoPeriodicCSI-RS</w:t>
      </w:r>
      <w:r w:rsidRPr="004B3E3C">
        <w:t xml:space="preserve"> is configured with </w:t>
      </w:r>
      <w:r w:rsidRPr="004B3E3C">
        <w:rPr>
          <w:lang w:eastAsia="ja-JP"/>
        </w:rPr>
        <w:t>QCL-TypeD</w:t>
      </w:r>
      <w:r w:rsidRPr="004B3E3C">
        <w:t xml:space="preserve"> for all resources in the resource set.</w:t>
      </w:r>
    </w:p>
    <w:p w14:paraId="709F10A6" w14:textId="77777777" w:rsidR="00FA7663" w:rsidRPr="004B3E3C" w:rsidRDefault="00FA7663" w:rsidP="00AA16CD">
      <w:pPr>
        <w:pStyle w:val="B1"/>
      </w:pPr>
      <w:r w:rsidRPr="004B3E3C">
        <w:t>-</w:t>
      </w:r>
      <w:r w:rsidRPr="004B3E3C">
        <w:tab/>
        <w:t xml:space="preserve">For semi-persistent CSI-RS resources in a resource set configured with higher layer parameter </w:t>
      </w:r>
      <w:r w:rsidRPr="004B3E3C">
        <w:rPr>
          <w:i/>
        </w:rPr>
        <w:t>repetition</w:t>
      </w:r>
      <w:r w:rsidRPr="004B3E3C">
        <w:t xml:space="preserve"> set to OFF, N=1. The requirements apply provided TCI state is provided for all resources in the resource set in the MAC CE activating the resource set and for each resource one  RS has </w:t>
      </w:r>
      <w:r w:rsidRPr="004B3E3C">
        <w:rPr>
          <w:lang w:eastAsia="ja-JP"/>
        </w:rPr>
        <w:t>QCL-TypeD</w:t>
      </w:r>
      <w:r w:rsidRPr="004B3E3C">
        <w:t xml:space="preserve"> with</w:t>
      </w:r>
    </w:p>
    <w:p w14:paraId="214EB36E" w14:textId="77777777" w:rsidR="00FA7663" w:rsidRPr="004B3E3C" w:rsidRDefault="00FA7663" w:rsidP="00AA16CD">
      <w:pPr>
        <w:pStyle w:val="B2"/>
      </w:pPr>
      <w:r w:rsidRPr="004B3E3C">
        <w:t>-</w:t>
      </w:r>
      <w:r w:rsidRPr="004B3E3C">
        <w:tab/>
        <w:t xml:space="preserve">SSB for L1-RSRP measurement, or </w:t>
      </w:r>
    </w:p>
    <w:p w14:paraId="63465801" w14:textId="77777777" w:rsidR="00FA7663" w:rsidRPr="004B3E3C" w:rsidRDefault="00FA7663" w:rsidP="00AA16CD">
      <w:pPr>
        <w:pStyle w:val="B2"/>
      </w:pPr>
      <w:r w:rsidRPr="004B3E3C">
        <w:t>-</w:t>
      </w:r>
      <w:r w:rsidRPr="004B3E3C">
        <w:tab/>
        <w:t>another CSI-RS in resource set configured with repetition ON.</w:t>
      </w:r>
    </w:p>
    <w:p w14:paraId="1CAAFE6D" w14:textId="77777777" w:rsidR="00FA7663" w:rsidRPr="004B3E3C" w:rsidRDefault="00FA7663" w:rsidP="00AA16CD">
      <w:pPr>
        <w:pStyle w:val="B1"/>
      </w:pPr>
      <w:r w:rsidRPr="004B3E3C">
        <w:t>-</w:t>
      </w:r>
      <w:r w:rsidRPr="004B3E3C">
        <w:tab/>
        <w:t xml:space="preserve">For semi-persistent CSI-RS resources in a resource set configured with higher layer parameter </w:t>
      </w:r>
      <w:r w:rsidRPr="004B3E3C">
        <w:rPr>
          <w:i/>
        </w:rPr>
        <w:t>repetition</w:t>
      </w:r>
      <w:r w:rsidRPr="004B3E3C">
        <w:t xml:space="preserve"> set to ON, N=ceil(</w:t>
      </w:r>
      <w:r w:rsidRPr="004B3E3C">
        <w:rPr>
          <w:i/>
        </w:rPr>
        <w:t>maxNumberRxBeam</w:t>
      </w:r>
      <w:r w:rsidRPr="004B3E3C">
        <w:t xml:space="preserve"> / N</w:t>
      </w:r>
      <w:r w:rsidRPr="004B3E3C">
        <w:rPr>
          <w:vertAlign w:val="subscript"/>
        </w:rPr>
        <w:t>res_per_set</w:t>
      </w:r>
      <w:r w:rsidRPr="004B3E3C">
        <w:t>), where N</w:t>
      </w:r>
      <w:r w:rsidRPr="004B3E3C">
        <w:rPr>
          <w:vertAlign w:val="subscript"/>
        </w:rPr>
        <w:t>res_per_set</w:t>
      </w:r>
      <w:r w:rsidRPr="004B3E3C">
        <w:t xml:space="preserve"> is number of resources in the resource set. The requirements apply provided TCI state is provided with </w:t>
      </w:r>
      <w:r w:rsidRPr="004B3E3C">
        <w:rPr>
          <w:lang w:eastAsia="ja-JP"/>
        </w:rPr>
        <w:t>QCL-TypeD</w:t>
      </w:r>
      <w:r w:rsidRPr="004B3E3C">
        <w:t xml:space="preserve"> for all resources in the resource set in the MAC CE activating the resource set.</w:t>
      </w:r>
    </w:p>
    <w:p w14:paraId="66EF49D4" w14:textId="77777777" w:rsidR="00FA7663" w:rsidRPr="004B3E3C" w:rsidRDefault="00FA7663" w:rsidP="00AA16CD">
      <w:pPr>
        <w:pStyle w:val="B1"/>
      </w:pPr>
      <w:r w:rsidRPr="004B3E3C">
        <w:t>-</w:t>
      </w:r>
      <w:r w:rsidRPr="004B3E3C">
        <w:tab/>
        <w:t xml:space="preserve">For aperiodic CSI-RS resources in a resource set configured with higher layer parameter </w:t>
      </w:r>
      <w:r w:rsidRPr="004B3E3C">
        <w:rPr>
          <w:i/>
        </w:rPr>
        <w:t>repetition</w:t>
      </w:r>
      <w:r w:rsidRPr="004B3E3C">
        <w:t xml:space="preserve"> set to OFF, N=1. The requirements apply provided </w:t>
      </w:r>
      <w:r w:rsidRPr="004B3E3C">
        <w:rPr>
          <w:i/>
        </w:rPr>
        <w:t>qcl-info</w:t>
      </w:r>
      <w:r w:rsidRPr="004B3E3C">
        <w:t xml:space="preserve"> is configured for all resources in the resource set and for each resource one  RS has </w:t>
      </w:r>
      <w:r w:rsidRPr="004B3E3C">
        <w:rPr>
          <w:lang w:eastAsia="ja-JP"/>
        </w:rPr>
        <w:t>QCL-TypeD</w:t>
      </w:r>
      <w:r w:rsidRPr="004B3E3C">
        <w:t xml:space="preserve"> with</w:t>
      </w:r>
    </w:p>
    <w:p w14:paraId="04F026A2" w14:textId="77777777" w:rsidR="00FA7663" w:rsidRPr="004B3E3C" w:rsidRDefault="00FA7663" w:rsidP="00AA16CD">
      <w:pPr>
        <w:pStyle w:val="B2"/>
      </w:pPr>
      <w:r w:rsidRPr="004B3E3C">
        <w:t>-</w:t>
      </w:r>
      <w:r w:rsidRPr="004B3E3C">
        <w:tab/>
        <w:t xml:space="preserve">SSB for L1-RSRP measurement, or </w:t>
      </w:r>
    </w:p>
    <w:p w14:paraId="0C06B573" w14:textId="77777777" w:rsidR="00FA7663" w:rsidRPr="004B3E3C" w:rsidRDefault="00FA7663" w:rsidP="00AA16CD">
      <w:pPr>
        <w:pStyle w:val="B2"/>
      </w:pPr>
      <w:r w:rsidRPr="004B3E3C">
        <w:t>-</w:t>
      </w:r>
      <w:r w:rsidRPr="004B3E3C">
        <w:tab/>
        <w:t>another CSI-RS in resource set configured with repetition ON.</w:t>
      </w:r>
    </w:p>
    <w:p w14:paraId="786BB0C6" w14:textId="77777777" w:rsidR="00FA7663" w:rsidRPr="004B3E3C" w:rsidRDefault="00FA7663" w:rsidP="00AA16CD">
      <w:pPr>
        <w:pStyle w:val="B1"/>
      </w:pPr>
      <w:r w:rsidRPr="004B3E3C">
        <w:t>-</w:t>
      </w:r>
      <w:r w:rsidRPr="004B3E3C">
        <w:tab/>
        <w:t xml:space="preserve">For aperiodic CSI-RS resources in a resource set configured with higher layer parameter </w:t>
      </w:r>
      <w:r w:rsidRPr="004B3E3C">
        <w:rPr>
          <w:i/>
        </w:rPr>
        <w:t>repetition</w:t>
      </w:r>
      <w:r w:rsidRPr="004B3E3C">
        <w:t xml:space="preserve"> set to ON, N=1. UE is not required to meet the accuracy requirements in clause 10.1.19.2 and 10.1.20.2 if number of resources in the resource set is smaller than </w:t>
      </w:r>
      <w:r w:rsidRPr="004B3E3C">
        <w:rPr>
          <w:i/>
        </w:rPr>
        <w:t>maxNumberRxBeam</w:t>
      </w:r>
      <w:r w:rsidRPr="004B3E3C">
        <w:t xml:space="preserve">. The requirements apply provided </w:t>
      </w:r>
      <w:r w:rsidRPr="004B3E3C">
        <w:rPr>
          <w:i/>
        </w:rPr>
        <w:t>qcl-info</w:t>
      </w:r>
      <w:r w:rsidRPr="004B3E3C">
        <w:t xml:space="preserve"> is configured with </w:t>
      </w:r>
      <w:r w:rsidRPr="004B3E3C">
        <w:rPr>
          <w:lang w:eastAsia="ja-JP"/>
        </w:rPr>
        <w:t>QCL-TypeD</w:t>
      </w:r>
      <w:r w:rsidRPr="004B3E3C">
        <w:t xml:space="preserve"> for all resources in the resource set.</w:t>
      </w:r>
    </w:p>
    <w:p w14:paraId="56699E61" w14:textId="77777777" w:rsidR="00FA7663" w:rsidRPr="004B3E3C" w:rsidRDefault="00FA7663" w:rsidP="00AA16CD">
      <w:pPr>
        <w:rPr>
          <w:rFonts w:eastAsia="?? ??"/>
        </w:rPr>
      </w:pPr>
      <w:r w:rsidRPr="004B3E3C">
        <w:rPr>
          <w:rFonts w:eastAsia="?? ??"/>
        </w:rPr>
        <w:t>For FR2,</w:t>
      </w:r>
    </w:p>
    <w:p w14:paraId="2CEDD238" w14:textId="77777777" w:rsidR="00FA7663" w:rsidRPr="004B3E3C" w:rsidRDefault="00FA7663" w:rsidP="00AA16CD">
      <w:pPr>
        <w:pStyle w:val="B1"/>
        <w:rPr>
          <w:rFonts w:eastAsia="SimSun"/>
        </w:rPr>
      </w:pPr>
      <w:r w:rsidRPr="004B3E3C">
        <w:t>-</w:t>
      </w:r>
      <w:r w:rsidRPr="004B3E3C">
        <w:tab/>
        <w:t>P=1, when CSI-RS is not overlapped with measurement gap and also not overlapped with SMTC occasion.</w:t>
      </w:r>
    </w:p>
    <w:p w14:paraId="3AA68629" w14:textId="77777777" w:rsidR="00FA7663" w:rsidRPr="004B3E3C" w:rsidRDefault="00FA7663" w:rsidP="00AA16CD">
      <w:pPr>
        <w:pStyle w:val="B1"/>
      </w:pPr>
      <w:r w:rsidRPr="004B3E3C">
        <w:t>-</w:t>
      </w:r>
      <w:r w:rsidRPr="004B3E3C">
        <w:tab/>
      </w:r>
      <w:r w:rsidRPr="004B3E3C">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not overlapped with SMTC occasion (T</w:t>
      </w:r>
      <w:r w:rsidRPr="004B3E3C">
        <w:rPr>
          <w:vertAlign w:val="subscript"/>
        </w:rPr>
        <w:t>CSI-RS</w:t>
      </w:r>
      <w:r w:rsidRPr="004B3E3C">
        <w:t xml:space="preserve"> &lt; MGRP)</w:t>
      </w:r>
    </w:p>
    <w:p w14:paraId="2175A83D" w14:textId="77777777" w:rsidR="00FA7663" w:rsidRPr="004B3E3C" w:rsidRDefault="00FA7663" w:rsidP="00AA16CD">
      <w:pPr>
        <w:pStyle w:val="B1"/>
      </w:pPr>
      <w:r w:rsidRPr="004B3E3C">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CSI-RS is not overlapped with measurement gap and CSI-RS is partially overlapped with SMTC occasion (T</w:t>
      </w:r>
      <w:r w:rsidRPr="004B3E3C">
        <w:rPr>
          <w:vertAlign w:val="subscript"/>
        </w:rPr>
        <w:t>CSI-RS</w:t>
      </w:r>
      <w:r w:rsidRPr="004B3E3C">
        <w:t xml:space="preserve"> &lt; T</w:t>
      </w:r>
      <w:r w:rsidRPr="004B3E3C">
        <w:rPr>
          <w:vertAlign w:val="subscript"/>
        </w:rPr>
        <w:t>SMTCperiod</w:t>
      </w:r>
      <w:r w:rsidRPr="004B3E3C">
        <w:t>).</w:t>
      </w:r>
    </w:p>
    <w:p w14:paraId="39C401BB" w14:textId="77777777" w:rsidR="00FA7663" w:rsidRPr="004B3E3C" w:rsidRDefault="00FA7663" w:rsidP="00AA16CD">
      <w:pPr>
        <w:pStyle w:val="B1"/>
      </w:pPr>
      <w:r w:rsidRPr="004B3E3C">
        <w:t>-</w:t>
      </w:r>
      <w:r w:rsidRPr="004B3E3C">
        <w:tab/>
        <w:t>P=P</w:t>
      </w:r>
      <w:r w:rsidRPr="004B3E3C">
        <w:rPr>
          <w:vertAlign w:val="subscript"/>
        </w:rPr>
        <w:t>sharing factor</w:t>
      </w:r>
      <w:r w:rsidRPr="004B3E3C">
        <w:t>, when CSI-RS is not overlapped with measurement gap and CSI-RS 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w:t>
      </w:r>
    </w:p>
    <w:p w14:paraId="2F83270B" w14:textId="77777777" w:rsidR="00FA7663" w:rsidRPr="004B3E3C" w:rsidRDefault="00FA7663" w:rsidP="00AA16C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CSI-RS is partially overlapped with measurement gap and CSI-RS is partially overlapped with SMTC occasion (TCSI-RS &lt; T</w:t>
      </w:r>
      <w:r w:rsidRPr="004B3E3C">
        <w:rPr>
          <w:vertAlign w:val="subscript"/>
        </w:rPr>
        <w:t>SMTCperiod</w:t>
      </w:r>
      <w:r w:rsidRPr="004B3E3C">
        <w:t>) and SMTC occasion is not overlapped with measurement gap and</w:t>
      </w:r>
    </w:p>
    <w:p w14:paraId="557DAF1B" w14:textId="77777777" w:rsidR="00FA7663" w:rsidRPr="004B3E3C" w:rsidRDefault="00FA7663" w:rsidP="00AA16CD">
      <w:pPr>
        <w:pStyle w:val="B2"/>
      </w:pPr>
      <w:r w:rsidRPr="004B3E3C">
        <w:t>-</w:t>
      </w:r>
      <w:r w:rsidRPr="004B3E3C">
        <w:tab/>
        <w:t>T</w:t>
      </w:r>
      <w:r w:rsidRPr="004B3E3C">
        <w:rPr>
          <w:vertAlign w:val="subscript"/>
        </w:rPr>
        <w:t>SMTCperiod</w:t>
      </w:r>
      <w:r w:rsidRPr="004B3E3C">
        <w:t xml:space="preserve"> ≠ MGRP or</w:t>
      </w:r>
    </w:p>
    <w:p w14:paraId="51B37E0B" w14:textId="77777777" w:rsidR="00FA7663" w:rsidRPr="004B3E3C" w:rsidRDefault="00FA7663" w:rsidP="00AA16CD">
      <w:pPr>
        <w:pStyle w:val="B2"/>
      </w:pPr>
      <w:r w:rsidRPr="004B3E3C">
        <w:t>-</w:t>
      </w:r>
      <w:r w:rsidRPr="004B3E3C">
        <w:tab/>
        <w:t>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lt; 0.5*T</w:t>
      </w:r>
      <w:r w:rsidRPr="004B3E3C">
        <w:rPr>
          <w:vertAlign w:val="subscript"/>
        </w:rPr>
        <w:t>SMTCperiod</w:t>
      </w:r>
    </w:p>
    <w:p w14:paraId="6DF740AA" w14:textId="77777777" w:rsidR="00FA7663" w:rsidRPr="004B3E3C" w:rsidRDefault="00FA7663" w:rsidP="00AA16CD">
      <w:pPr>
        <w:pStyle w:val="B1"/>
      </w:pPr>
      <w:r w:rsidRPr="004B3E3C">
        <w:t>-</w:t>
      </w:r>
      <w:r w:rsidRPr="004B3E3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 0.5*T</w:t>
      </w:r>
      <w:r w:rsidRPr="004B3E3C">
        <w:rPr>
          <w:vertAlign w:val="subscript"/>
        </w:rPr>
        <w:t>SMTCperiod</w:t>
      </w:r>
    </w:p>
    <w:p w14:paraId="41789D56" w14:textId="77777777" w:rsidR="00FA7663" w:rsidRPr="004B3E3C" w:rsidRDefault="00FA7663" w:rsidP="00AA16C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B3E3C">
        <w:t>, when CSI-RS is partially overlapped with measurement gap (</w:t>
      </w:r>
      <w:r w:rsidRPr="004B3E3C">
        <w:rPr>
          <w:rFonts w:eastAsia="?? ??"/>
        </w:rPr>
        <w:t>T</w:t>
      </w:r>
      <w:r w:rsidRPr="004B3E3C">
        <w:rPr>
          <w:rFonts w:eastAsia="?? ??"/>
          <w:vertAlign w:val="subscript"/>
        </w:rPr>
        <w:t>CSI-RS</w:t>
      </w:r>
      <w:r w:rsidRPr="004B3E3C">
        <w:t xml:space="preserve"> &lt; MGRP) and CSI-RS 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partially or fully overlapped with measurement gap.</w:t>
      </w:r>
    </w:p>
    <w:p w14:paraId="4B38D584" w14:textId="77777777" w:rsidR="00FA7663" w:rsidRPr="004B3E3C" w:rsidRDefault="00FA7663" w:rsidP="00AA16CD">
      <w:pPr>
        <w:pStyle w:val="B1"/>
      </w:pPr>
      <w:r w:rsidRPr="004B3E3C">
        <w:t>-</w:t>
      </w:r>
      <w:r w:rsidRPr="004B3E3C">
        <w:tab/>
        <w:t>P=</w:t>
      </w:r>
      <m:oMath>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sharing factor</m:t>
                </m:r>
              </m:sub>
            </m:sSub>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p>
    <w:p w14:paraId="5E640AA8" w14:textId="77777777" w:rsidR="00FA7663" w:rsidRPr="004B3E3C" w:rsidRDefault="00FA7663" w:rsidP="00AA16CD">
      <w:pPr>
        <w:pStyle w:val="B1"/>
      </w:pPr>
      <w:r w:rsidRPr="004B3E3C">
        <w:t>-</w:t>
      </w:r>
      <w:r w:rsidRPr="004B3E3C">
        <w:tab/>
        <w:t>P</w:t>
      </w:r>
      <w:r w:rsidRPr="004B3E3C">
        <w:rPr>
          <w:vertAlign w:val="subscript"/>
        </w:rPr>
        <w:t>sharing factor</w:t>
      </w:r>
      <w:r w:rsidRPr="004B3E3C">
        <w:t xml:space="preserve"> = 1, if the CSI-RS configured for L1-RSRP measurement outside measurement gap is</w:t>
      </w:r>
    </w:p>
    <w:p w14:paraId="3EF9C9D7" w14:textId="77777777" w:rsidR="00FA7663" w:rsidRPr="004B3E3C" w:rsidRDefault="00FA7663" w:rsidP="00AA16CD">
      <w:pPr>
        <w:pStyle w:val="B2"/>
      </w:pPr>
      <w:r w:rsidRPr="004B3E3C">
        <w:t>-</w:t>
      </w:r>
      <w:r w:rsidRPr="004B3E3C">
        <w:tab/>
        <w:t xml:space="preserve">not overlapped with the SSB symbols indicated by </w:t>
      </w:r>
      <w:r w:rsidRPr="004B3E3C">
        <w:rPr>
          <w:i/>
        </w:rPr>
        <w:t>SSB-ToMeasure</w:t>
      </w:r>
      <w:r w:rsidRPr="004B3E3C">
        <w:t xml:space="preserve"> and 1 data symbol before each consecutive SSB symbols indicated by </w:t>
      </w:r>
      <w:r w:rsidRPr="004B3E3C">
        <w:rPr>
          <w:i/>
        </w:rPr>
        <w:t>SSB-ToMeasure</w:t>
      </w:r>
      <w:r w:rsidRPr="004B3E3C">
        <w:t xml:space="preserve"> and 1 data symbol after each consecutive SSB symbols indicated by </w:t>
      </w:r>
      <w:r w:rsidRPr="004B3E3C">
        <w:rPr>
          <w:i/>
        </w:rPr>
        <w:t>SSB-ToMeasure</w:t>
      </w:r>
      <w:r w:rsidRPr="004B3E3C">
        <w:t xml:space="preserve">, given that </w:t>
      </w:r>
      <w:r w:rsidRPr="004B3E3C">
        <w:rPr>
          <w:i/>
        </w:rPr>
        <w:t>SSB-ToMeasure</w:t>
      </w:r>
      <w:r w:rsidRPr="004B3E3C">
        <w:t xml:space="preserve"> is configured, and,</w:t>
      </w:r>
    </w:p>
    <w:p w14:paraId="0FC10BC9" w14:textId="77777777" w:rsidR="00FA7663" w:rsidRPr="004B3E3C" w:rsidRDefault="00FA7663" w:rsidP="00AA16CD">
      <w:pPr>
        <w:pStyle w:val="B2"/>
      </w:pPr>
      <w:r w:rsidRPr="004B3E3C">
        <w:t>-</w:t>
      </w:r>
      <w:r w:rsidRPr="004B3E3C">
        <w:tab/>
        <w:t xml:space="preserve">not overlapped with the RSSI symbols indicated by </w:t>
      </w:r>
      <w:r w:rsidRPr="004B3E3C">
        <w:rPr>
          <w:i/>
        </w:rPr>
        <w:t>ss-RSSI-Measurement</w:t>
      </w:r>
      <w:r w:rsidRPr="004B3E3C">
        <w:t xml:space="preserve"> and 1data symbol before each RSSI symbol indicated by </w:t>
      </w:r>
      <w:r w:rsidRPr="004B3E3C">
        <w:rPr>
          <w:i/>
        </w:rPr>
        <w:t>ss-RSSI-Measurement</w:t>
      </w:r>
      <w:r w:rsidRPr="004B3E3C">
        <w:t xml:space="preserve"> and 1 data symbol after each RSSI symbol indicated by </w:t>
      </w:r>
      <w:r w:rsidRPr="004B3E3C">
        <w:rPr>
          <w:i/>
        </w:rPr>
        <w:t>ss-RSSI-Measurement</w:t>
      </w:r>
      <w:r w:rsidRPr="004B3E3C">
        <w:t xml:space="preserve">, given that </w:t>
      </w:r>
      <w:r w:rsidRPr="004B3E3C">
        <w:rPr>
          <w:i/>
        </w:rPr>
        <w:t>ss-RSSI-Measurement</w:t>
      </w:r>
      <w:r w:rsidRPr="004B3E3C">
        <w:t xml:space="preserve"> is configured</w:t>
      </w:r>
    </w:p>
    <w:p w14:paraId="7BEDC6DA" w14:textId="77777777" w:rsidR="00FA7663" w:rsidRPr="004B3E3C" w:rsidRDefault="00FA7663" w:rsidP="00AA16CD">
      <w:pPr>
        <w:pStyle w:val="B1"/>
      </w:pPr>
      <w:r w:rsidRPr="004B3E3C">
        <w:t>-</w:t>
      </w:r>
      <w:r w:rsidRPr="004B3E3C">
        <w:tab/>
        <w:t>P</w:t>
      </w:r>
      <w:r w:rsidRPr="004B3E3C">
        <w:rPr>
          <w:vertAlign w:val="subscript"/>
        </w:rPr>
        <w:t xml:space="preserve">sharing factor </w:t>
      </w:r>
      <w:r w:rsidRPr="004B3E3C">
        <w:t>= 3, otherwise.</w:t>
      </w:r>
    </w:p>
    <w:p w14:paraId="6BF2992C" w14:textId="77777777" w:rsidR="00FA7663" w:rsidRPr="004B3E3C" w:rsidRDefault="00FA7663" w:rsidP="00B5136E">
      <w:pPr>
        <w:keepNext/>
        <w:keepLines/>
      </w:pPr>
      <w:r w:rsidRPr="004B3E3C">
        <w:t>Where:</w:t>
      </w:r>
    </w:p>
    <w:p w14:paraId="54EB101D" w14:textId="77777777" w:rsidR="00FA7663" w:rsidRPr="004B3E3C" w:rsidRDefault="00FA7663" w:rsidP="00AA16CD">
      <w:pPr>
        <w:pStyle w:val="B1"/>
      </w:pPr>
      <w:r w:rsidRPr="004B3E3C">
        <w:tab/>
        <w:t>T</w:t>
      </w:r>
      <w:r w:rsidRPr="004B3E3C">
        <w:rPr>
          <w:vertAlign w:val="subscript"/>
        </w:rPr>
        <w:t>SMTCperiod</w:t>
      </w:r>
      <w:r w:rsidRPr="004B3E3C">
        <w:t xml:space="preserve"> = the configured SMTC period.</w:t>
      </w:r>
    </w:p>
    <w:p w14:paraId="58D60E5D" w14:textId="77777777" w:rsidR="00FA7663" w:rsidRPr="004B3E3C" w:rsidRDefault="00FA7663" w:rsidP="00AA16CD">
      <w:pPr>
        <w:pStyle w:val="B1"/>
      </w:pPr>
      <w:r w:rsidRPr="004B3E3C">
        <w:tab/>
      </w:r>
      <w:r w:rsidRPr="004B3E3C">
        <w:rPr>
          <w:rFonts w:cs="v4.2.0"/>
        </w:rPr>
        <w:t>T</w:t>
      </w:r>
      <w:r w:rsidRPr="004B3E3C">
        <w:rPr>
          <w:rFonts w:cs="v4.2.0"/>
          <w:vertAlign w:val="subscript"/>
        </w:rPr>
        <w:t>CSI-RS</w:t>
      </w:r>
      <w:r w:rsidRPr="004B3E3C">
        <w:t xml:space="preserve"> = the periodicity of CSI-RS configured for L1-RSRP measurement</w:t>
      </w:r>
    </w:p>
    <w:p w14:paraId="26F1D9DB" w14:textId="07D23436" w:rsidR="00FA7663" w:rsidRPr="004B3E3C" w:rsidRDefault="00FA7663" w:rsidP="00AA16CD">
      <w:r w:rsidRPr="004B3E3C">
        <w:t xml:space="preserve">If the high layer </w:t>
      </w:r>
      <w:r w:rsidR="00F22A4C" w:rsidRPr="004B3E3C">
        <w:t xml:space="preserve">in </w:t>
      </w:r>
      <w:r w:rsidR="00B90435" w:rsidRPr="004B3E3C">
        <w:t>TS</w:t>
      </w:r>
      <w:r w:rsidR="00F22A4C" w:rsidRPr="004B3E3C">
        <w:t xml:space="preserve"> </w:t>
      </w:r>
      <w:r w:rsidRPr="004B3E3C">
        <w:t xml:space="preserve">38.331 [2] signaling of </w:t>
      </w:r>
      <w:r w:rsidRPr="004B3E3C">
        <w:rPr>
          <w:i/>
        </w:rPr>
        <w:t>smtc2</w:t>
      </w:r>
      <w:r w:rsidRPr="004B3E3C">
        <w:t xml:space="preserve"> is configured, T</w:t>
      </w:r>
      <w:r w:rsidRPr="004B3E3C">
        <w:rPr>
          <w:vertAlign w:val="subscript"/>
        </w:rPr>
        <w:t>SMTCperiod</w:t>
      </w:r>
      <w:r w:rsidRPr="004B3E3C">
        <w:t xml:space="preserve"> corresponds to the value of higher layer parameter </w:t>
      </w:r>
      <w:r w:rsidRPr="004B3E3C">
        <w:rPr>
          <w:i/>
        </w:rPr>
        <w:t>smtc2</w:t>
      </w:r>
      <w:r w:rsidRPr="004B3E3C">
        <w:t>; Otherwise T</w:t>
      </w:r>
      <w:r w:rsidRPr="004B3E3C">
        <w:rPr>
          <w:vertAlign w:val="subscript"/>
        </w:rPr>
        <w:t>SMTCperiod</w:t>
      </w:r>
      <w:r w:rsidRPr="004B3E3C">
        <w:t xml:space="preserve"> corresponds to the value of higher layer parameter </w:t>
      </w:r>
      <w:r w:rsidRPr="004B3E3C">
        <w:rPr>
          <w:i/>
        </w:rPr>
        <w:t>smtc1</w:t>
      </w:r>
      <w:r w:rsidRPr="004B3E3C">
        <w:t>. T</w:t>
      </w:r>
      <w:r w:rsidRPr="004B3E3C">
        <w:rPr>
          <w:vertAlign w:val="subscript"/>
        </w:rPr>
        <w:t>SMTCperiod</w:t>
      </w:r>
      <w:r w:rsidRPr="004B3E3C">
        <w:t xml:space="preserve"> is the shortest SMTC period among all CCs in the same FR2 band, provided the SMTC offset of all CCs in FR2 have the same offset.</w:t>
      </w:r>
    </w:p>
    <w:p w14:paraId="273F78C2" w14:textId="127B1B0C" w:rsidR="00FA7663" w:rsidRPr="004B3E3C" w:rsidRDefault="00CA742D" w:rsidP="00AA16CD">
      <w:pPr>
        <w:pStyle w:val="NO"/>
        <w:keepLines w:val="0"/>
        <w:rPr>
          <w:rFonts w:eastAsia="?? ??"/>
        </w:rPr>
      </w:pPr>
      <w:r w:rsidRPr="004B3E3C">
        <w:t>NOTE:</w:t>
      </w:r>
      <w:r w:rsidRPr="004B3E3C">
        <w:tab/>
      </w:r>
      <w:r w:rsidR="00FA7663" w:rsidRPr="004B3E3C">
        <w:t>The overlap between CSI-RS for L1-RSRP measurement and SMTC means that CSI-RS for L1-RSRP measurement is within the SMTC window duration.</w:t>
      </w:r>
    </w:p>
    <w:p w14:paraId="490867EB" w14:textId="77777777" w:rsidR="00FA7663" w:rsidRPr="004B3E3C" w:rsidRDefault="00FA7663" w:rsidP="00AA16CD">
      <w:pPr>
        <w:rPr>
          <w:rFonts w:eastAsia="SimSun"/>
        </w:rPr>
      </w:pPr>
      <w:r w:rsidRPr="004B3E3C">
        <w:t>Longer evaluation period would be expected if the combination of CSI-RS, SMTC occasion and measurement gap configurations does not meet pervious conditions.</w:t>
      </w:r>
    </w:p>
    <w:p w14:paraId="62877A1C" w14:textId="77777777" w:rsidR="00FA7663" w:rsidRPr="004B3E3C" w:rsidRDefault="00FA7663" w:rsidP="00AA16CD">
      <w:pPr>
        <w:rPr>
          <w:rFonts w:eastAsia="?? ??"/>
        </w:rPr>
      </w:pPr>
    </w:p>
    <w:p w14:paraId="026478EA" w14:textId="77777777" w:rsidR="00FA7663" w:rsidRPr="004B3E3C" w:rsidRDefault="00FA7663" w:rsidP="00AA16CD">
      <w:pPr>
        <w:pStyle w:val="TH"/>
        <w:keepNext w:val="0"/>
        <w:keepLines w:val="0"/>
        <w:rPr>
          <w:rFonts w:eastAsia="SimSun"/>
        </w:rPr>
      </w:pPr>
      <w:r w:rsidRPr="004B3E3C">
        <w:t>Table 9.5.4.2-2: Measurement period T</w:t>
      </w:r>
      <w:r w:rsidRPr="004B3E3C">
        <w:rPr>
          <w:vertAlign w:val="subscript"/>
        </w:rPr>
        <w:t>L1-RSRP_Measurement_Period_CSI-RS</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FA7663" w:rsidRPr="004B3E3C" w14:paraId="0C12F975"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637F5C55" w14:textId="77777777" w:rsidR="00FA7663" w:rsidRPr="004B3E3C" w:rsidRDefault="00FA7663" w:rsidP="00AA16CD">
            <w:pPr>
              <w:pStyle w:val="TAH"/>
              <w:keepNext w:val="0"/>
              <w:keepLines w:val="0"/>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280612FB" w14:textId="69EEBF89" w:rsidR="00FA7663" w:rsidRPr="004B3E3C" w:rsidRDefault="00FA7663" w:rsidP="00AA16CD">
            <w:pPr>
              <w:pStyle w:val="TAH"/>
              <w:keepNext w:val="0"/>
              <w:keepLines w:val="0"/>
            </w:pPr>
            <w:r w:rsidRPr="004B3E3C">
              <w:t>T</w:t>
            </w:r>
            <w:r w:rsidRPr="004B3E3C">
              <w:rPr>
                <w:vertAlign w:val="subscript"/>
              </w:rPr>
              <w:t>L1-RSRP_Measurement_Period_CSI-RS</w:t>
            </w:r>
            <w:r w:rsidR="00CA742D" w:rsidRPr="004B3E3C">
              <w:t xml:space="preserve"> </w:t>
            </w:r>
            <w:r w:rsidRPr="004B3E3C">
              <w:t>(ms)</w:t>
            </w:r>
            <w:r w:rsidR="00CA742D" w:rsidRPr="004B3E3C">
              <w:t xml:space="preserve"> </w:t>
            </w:r>
          </w:p>
        </w:tc>
      </w:tr>
      <w:tr w:rsidR="00FA7663" w:rsidRPr="004B3E3C" w14:paraId="3E2F4C3D"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4EF8C1EA" w14:textId="77777777" w:rsidR="00FA7663" w:rsidRPr="004B3E3C" w:rsidRDefault="00FA7663" w:rsidP="00AA16CD">
            <w:pPr>
              <w:pStyle w:val="TAC"/>
              <w:keepNext w:val="0"/>
              <w:keepLines w:val="0"/>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383401A1" w14:textId="5F0CB036" w:rsidR="00FA7663" w:rsidRPr="004B3E3C" w:rsidRDefault="00FA7663" w:rsidP="00AA16CD">
            <w:pPr>
              <w:pStyle w:val="TAC"/>
              <w:keepNext w:val="0"/>
              <w:keepLines w:val="0"/>
            </w:pPr>
            <w:r w:rsidRPr="004B3E3C">
              <w:rPr>
                <w:rFonts w:cs="v4.2.0"/>
              </w:rPr>
              <w:t>max(T</w:t>
            </w:r>
            <w:r w:rsidRPr="004B3E3C">
              <w:rPr>
                <w:rFonts w:cs="v4.2.0"/>
                <w:vertAlign w:val="subscript"/>
              </w:rPr>
              <w:t>Report</w:t>
            </w:r>
            <w:r w:rsidRPr="004B3E3C">
              <w:rPr>
                <w:rFonts w:cs="v4.2.0"/>
              </w:rPr>
              <w:t>,</w:t>
            </w:r>
            <w:r w:rsidR="00CA742D" w:rsidRPr="004B3E3C">
              <w:rPr>
                <w:rFonts w:cs="v4.2.0"/>
              </w:rPr>
              <w:t xml:space="preserve"> </w:t>
            </w:r>
            <w:r w:rsidRPr="004B3E3C">
              <w:rPr>
                <w:rFonts w:cs="v4.2.0"/>
              </w:rPr>
              <w:t>ceil(M*P*N)*T</w:t>
            </w:r>
            <w:r w:rsidRPr="004B3E3C">
              <w:rPr>
                <w:rFonts w:cs="v4.2.0"/>
                <w:vertAlign w:val="subscript"/>
              </w:rPr>
              <w:t>CSI-RS</w:t>
            </w:r>
            <w:r w:rsidRPr="004B3E3C">
              <w:rPr>
                <w:rFonts w:cs="v4.2.0"/>
              </w:rPr>
              <w:t>)</w:t>
            </w:r>
          </w:p>
        </w:tc>
      </w:tr>
      <w:tr w:rsidR="00FA7663" w:rsidRPr="004B3E3C" w14:paraId="0B71323C"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378C9654" w14:textId="105B9FCA"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rPr>
                <w:rFonts w:cs="Arial"/>
              </w:rPr>
              <w:t>≤</w:t>
            </w:r>
            <w:r w:rsidR="00CA742D"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276FEA03" w14:textId="765A4AB2" w:rsidR="00FA7663" w:rsidRPr="004B3E3C" w:rsidRDefault="00FA7663" w:rsidP="00AA16CD">
            <w:pPr>
              <w:pStyle w:val="TAC"/>
              <w:keepNext w:val="0"/>
              <w:keepLines w:val="0"/>
            </w:pPr>
            <w:r w:rsidRPr="004B3E3C">
              <w:rPr>
                <w:rFonts w:cs="v4.2.0"/>
              </w:rPr>
              <w:t>max(T</w:t>
            </w:r>
            <w:r w:rsidRPr="004B3E3C">
              <w:rPr>
                <w:rFonts w:cs="v4.2.0"/>
                <w:vertAlign w:val="subscript"/>
              </w:rPr>
              <w:t>Report</w:t>
            </w:r>
            <w:r w:rsidRPr="004B3E3C">
              <w:rPr>
                <w:rFonts w:cs="v4.2.0"/>
              </w:rPr>
              <w:t>,</w:t>
            </w:r>
            <w:r w:rsidR="00CA742D" w:rsidRPr="004B3E3C">
              <w:rPr>
                <w:rFonts w:cs="v4.2.0"/>
              </w:rPr>
              <w:t xml:space="preserve"> </w:t>
            </w:r>
            <w:r w:rsidRPr="004B3E3C">
              <w:rPr>
                <w:rFonts w:cs="v4.2.0"/>
              </w:rPr>
              <w:t>ceil(1.5*M*P*N)*max(T</w:t>
            </w:r>
            <w:r w:rsidRPr="004B3E3C">
              <w:rPr>
                <w:rFonts w:cs="v4.2.0"/>
                <w:vertAlign w:val="subscript"/>
              </w:rPr>
              <w:t>DRX</w:t>
            </w:r>
            <w:r w:rsidRPr="004B3E3C">
              <w:rPr>
                <w:rFonts w:cs="v4.2.0"/>
              </w:rPr>
              <w:t>,T</w:t>
            </w:r>
            <w:r w:rsidRPr="004B3E3C">
              <w:rPr>
                <w:rFonts w:cs="v4.2.0"/>
                <w:vertAlign w:val="subscript"/>
              </w:rPr>
              <w:t>CSI-RS</w:t>
            </w:r>
            <w:r w:rsidRPr="004B3E3C">
              <w:rPr>
                <w:rFonts w:cs="v4.2.0"/>
              </w:rPr>
              <w:t>))</w:t>
            </w:r>
          </w:p>
        </w:tc>
      </w:tr>
      <w:tr w:rsidR="00FA7663" w:rsidRPr="004B3E3C" w14:paraId="5C0BB896" w14:textId="77777777" w:rsidTr="00CA742D">
        <w:trPr>
          <w:jc w:val="center"/>
        </w:trPr>
        <w:tc>
          <w:tcPr>
            <w:tcW w:w="2035" w:type="dxa"/>
            <w:tcBorders>
              <w:top w:val="single" w:sz="4" w:space="0" w:color="auto"/>
              <w:left w:val="single" w:sz="4" w:space="0" w:color="auto"/>
              <w:bottom w:val="single" w:sz="4" w:space="0" w:color="auto"/>
              <w:right w:val="single" w:sz="4" w:space="0" w:color="auto"/>
            </w:tcBorders>
            <w:hideMark/>
          </w:tcPr>
          <w:p w14:paraId="10A0E3AB" w14:textId="79503ECD" w:rsidR="00FA7663" w:rsidRPr="004B3E3C" w:rsidRDefault="00FA7663" w:rsidP="00AA16CD">
            <w:pPr>
              <w:pStyle w:val="TAC"/>
              <w:keepNext w:val="0"/>
              <w:keepLines w:val="0"/>
            </w:pPr>
            <w:r w:rsidRPr="004B3E3C">
              <w:t>DRX</w:t>
            </w:r>
            <w:r w:rsidR="00CA742D" w:rsidRPr="004B3E3C">
              <w:t xml:space="preserve"> </w:t>
            </w:r>
            <w:r w:rsidRPr="004B3E3C">
              <w:t>cycle</w:t>
            </w:r>
            <w:r w:rsidR="00CA742D" w:rsidRPr="004B3E3C">
              <w:t xml:space="preserve"> </w:t>
            </w:r>
            <w:r w:rsidRPr="004B3E3C">
              <w:t>&gt;</w:t>
            </w:r>
            <w:r w:rsidR="00CA742D" w:rsidRPr="004B3E3C">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074ACF9F" w14:textId="77777777" w:rsidR="00FA7663" w:rsidRPr="004B3E3C" w:rsidRDefault="00FA7663" w:rsidP="00AA16CD">
            <w:pPr>
              <w:pStyle w:val="TAC"/>
              <w:keepNext w:val="0"/>
              <w:keepLines w:val="0"/>
            </w:pPr>
            <w:r w:rsidRPr="004B3E3C">
              <w:rPr>
                <w:rFonts w:cs="v4.2.0"/>
              </w:rPr>
              <w:t>ceil(M*P*N)*T</w:t>
            </w:r>
            <w:r w:rsidRPr="004B3E3C">
              <w:rPr>
                <w:rFonts w:cs="v4.2.0"/>
                <w:vertAlign w:val="subscript"/>
              </w:rPr>
              <w:t>DRX</w:t>
            </w:r>
          </w:p>
        </w:tc>
      </w:tr>
      <w:tr w:rsidR="00FA7663" w:rsidRPr="004B3E3C" w14:paraId="5F9FA254" w14:textId="77777777" w:rsidTr="00CA742D">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8B54AAD" w14:textId="6BDD0F67" w:rsidR="00FA7663" w:rsidRPr="004B3E3C" w:rsidRDefault="00CA742D" w:rsidP="00AA16CD">
            <w:pPr>
              <w:pStyle w:val="TAN"/>
              <w:keepNext w:val="0"/>
              <w:keepLines w:val="0"/>
            </w:pPr>
            <w:r w:rsidRPr="004B3E3C">
              <w:t>NOTE 1:</w:t>
            </w:r>
            <w:r w:rsidRPr="004B3E3C">
              <w:tab/>
            </w:r>
            <w:r w:rsidR="00FA7663" w:rsidRPr="004B3E3C">
              <w:rPr>
                <w:rFonts w:cs="v4.2.0"/>
              </w:rPr>
              <w:t>T</w:t>
            </w:r>
            <w:r w:rsidR="00FA7663" w:rsidRPr="004B3E3C">
              <w:rPr>
                <w:rFonts w:cs="v4.2.0"/>
                <w:vertAlign w:val="subscript"/>
              </w:rPr>
              <w:t>CSI-RS</w:t>
            </w:r>
            <w:r w:rsidRPr="004B3E3C">
              <w:t xml:space="preserve"> </w:t>
            </w:r>
            <w:r w:rsidR="00FA7663" w:rsidRPr="004B3E3C">
              <w:t>is</w:t>
            </w:r>
            <w:r w:rsidRPr="004B3E3C">
              <w:t xml:space="preserve"> </w:t>
            </w:r>
            <w:r w:rsidR="00FA7663" w:rsidRPr="004B3E3C">
              <w:t>the</w:t>
            </w:r>
            <w:r w:rsidRPr="004B3E3C">
              <w:t xml:space="preserve"> </w:t>
            </w:r>
            <w:r w:rsidR="00FA7663" w:rsidRPr="004B3E3C">
              <w:t>periodicity</w:t>
            </w:r>
            <w:r w:rsidRPr="004B3E3C">
              <w:t xml:space="preserve"> </w:t>
            </w:r>
            <w:r w:rsidR="00FA7663" w:rsidRPr="004B3E3C">
              <w:t>of</w:t>
            </w:r>
            <w:r w:rsidRPr="004B3E3C">
              <w:t xml:space="preserve"> </w:t>
            </w:r>
            <w:r w:rsidR="00FA7663" w:rsidRPr="004B3E3C">
              <w:t>CSI-RS</w:t>
            </w:r>
            <w:r w:rsidRPr="004B3E3C">
              <w:t xml:space="preserve"> </w:t>
            </w:r>
            <w:r w:rsidR="00FA7663" w:rsidRPr="004B3E3C">
              <w:t>configured</w:t>
            </w:r>
            <w:r w:rsidRPr="004B3E3C">
              <w:t xml:space="preserve"> </w:t>
            </w:r>
            <w:r w:rsidR="00FA7663" w:rsidRPr="004B3E3C">
              <w:t>for</w:t>
            </w:r>
            <w:r w:rsidRPr="004B3E3C">
              <w:t xml:space="preserve"> </w:t>
            </w:r>
            <w:r w:rsidR="00FA7663" w:rsidRPr="004B3E3C">
              <w:t>L1-RSRP</w:t>
            </w:r>
            <w:r w:rsidRPr="004B3E3C">
              <w:t xml:space="preserve"> </w:t>
            </w:r>
            <w:r w:rsidR="00FA7663" w:rsidRPr="004B3E3C">
              <w:t>measurement.</w:t>
            </w:r>
            <w:r w:rsidRPr="004B3E3C">
              <w:rPr>
                <w:rFonts w:cs="v4.2.0"/>
              </w:rPr>
              <w:t xml:space="preserve"> </w:t>
            </w:r>
            <w:r w:rsidR="00FA7663" w:rsidRPr="004B3E3C">
              <w:rPr>
                <w:rFonts w:cs="v4.2.0"/>
              </w:rPr>
              <w:t>T</w:t>
            </w:r>
            <w:r w:rsidR="00FA7663" w:rsidRPr="004B3E3C">
              <w:rPr>
                <w:rFonts w:cs="v4.2.0"/>
                <w:vertAlign w:val="subscript"/>
              </w:rPr>
              <w:t>DRX</w:t>
            </w:r>
            <w:r w:rsidRPr="004B3E3C">
              <w:t xml:space="preserve"> </w:t>
            </w:r>
            <w:r w:rsidR="00FA7663" w:rsidRPr="004B3E3C">
              <w:t>is</w:t>
            </w:r>
            <w:r w:rsidRPr="004B3E3C">
              <w:t xml:space="preserve"> </w:t>
            </w:r>
            <w:r w:rsidR="00FA7663" w:rsidRPr="004B3E3C">
              <w:t>the</w:t>
            </w:r>
            <w:r w:rsidRPr="004B3E3C">
              <w:t xml:space="preserve"> </w:t>
            </w:r>
            <w:r w:rsidR="00FA7663" w:rsidRPr="004B3E3C">
              <w:t>DRX</w:t>
            </w:r>
            <w:r w:rsidRPr="004B3E3C">
              <w:t xml:space="preserve"> </w:t>
            </w:r>
            <w:r w:rsidR="00FA7663" w:rsidRPr="004B3E3C">
              <w:t>cycle</w:t>
            </w:r>
            <w:r w:rsidRPr="004B3E3C">
              <w:t xml:space="preserve"> </w:t>
            </w:r>
            <w:r w:rsidR="00FA7663" w:rsidRPr="004B3E3C">
              <w:t>length.</w:t>
            </w:r>
            <w:r w:rsidRPr="004B3E3C">
              <w:t xml:space="preserve"> </w:t>
            </w:r>
            <w:r w:rsidR="00FA7663" w:rsidRPr="004B3E3C">
              <w:rPr>
                <w:rFonts w:cs="v4.2.0"/>
              </w:rPr>
              <w:t>T</w:t>
            </w:r>
            <w:r w:rsidR="00FA7663" w:rsidRPr="004B3E3C">
              <w:rPr>
                <w:rFonts w:cs="v4.2.0"/>
                <w:vertAlign w:val="subscript"/>
              </w:rPr>
              <w:t>Report</w:t>
            </w:r>
            <w:r w:rsidRPr="004B3E3C">
              <w:t xml:space="preserve"> </w:t>
            </w:r>
            <w:r w:rsidR="00FA7663" w:rsidRPr="004B3E3C">
              <w:t>is</w:t>
            </w:r>
            <w:r w:rsidRPr="004B3E3C">
              <w:t xml:space="preserve"> </w:t>
            </w:r>
            <w:r w:rsidR="00FA7663" w:rsidRPr="004B3E3C">
              <w:t>configured</w:t>
            </w:r>
            <w:r w:rsidRPr="004B3E3C">
              <w:t xml:space="preserve"> </w:t>
            </w:r>
            <w:r w:rsidR="00FA7663" w:rsidRPr="004B3E3C">
              <w:t>periodicity</w:t>
            </w:r>
            <w:r w:rsidRPr="004B3E3C">
              <w:t xml:space="preserve"> </w:t>
            </w:r>
            <w:r w:rsidR="00FA7663" w:rsidRPr="004B3E3C">
              <w:t>for</w:t>
            </w:r>
            <w:r w:rsidRPr="004B3E3C">
              <w:t xml:space="preserve"> </w:t>
            </w:r>
            <w:r w:rsidR="00FA7663" w:rsidRPr="004B3E3C">
              <w:t>reporting.</w:t>
            </w:r>
          </w:p>
          <w:p w14:paraId="6DFEB62C" w14:textId="7C1A1D2D" w:rsidR="00FA7663" w:rsidRPr="004B3E3C" w:rsidRDefault="00CA742D" w:rsidP="00AA16CD">
            <w:pPr>
              <w:pStyle w:val="TAN"/>
              <w:keepNext w:val="0"/>
              <w:keepLines w:val="0"/>
              <w:rPr>
                <w:rFonts w:cs="v4.2.0"/>
              </w:rPr>
            </w:pPr>
            <w:r w:rsidRPr="004B3E3C">
              <w:t>NOTE 2:</w:t>
            </w:r>
            <w:r w:rsidRPr="004B3E3C">
              <w:tab/>
            </w:r>
            <w:r w:rsidR="00FA7663" w:rsidRPr="004B3E3C">
              <w:t>the</w:t>
            </w:r>
            <w:r w:rsidRPr="004B3E3C">
              <w:t xml:space="preserve"> </w:t>
            </w:r>
            <w:r w:rsidR="00FA7663" w:rsidRPr="004B3E3C">
              <w:t>requirements</w:t>
            </w:r>
            <w:r w:rsidRPr="004B3E3C">
              <w:t xml:space="preserve"> </w:t>
            </w:r>
            <w:r w:rsidR="00FA7663" w:rsidRPr="004B3E3C">
              <w:t>are</w:t>
            </w:r>
            <w:r w:rsidRPr="004B3E3C">
              <w:t xml:space="preserve"> </w:t>
            </w:r>
            <w:r w:rsidR="00FA7663" w:rsidRPr="004B3E3C">
              <w:t>applicable</w:t>
            </w:r>
            <w:r w:rsidRPr="004B3E3C">
              <w:t xml:space="preserve"> </w:t>
            </w:r>
            <w:r w:rsidR="00FA7663" w:rsidRPr="004B3E3C">
              <w:t>provided</w:t>
            </w:r>
            <w:r w:rsidRPr="004B3E3C">
              <w:t xml:space="preserve"> </w:t>
            </w:r>
            <w:r w:rsidR="00FA7663" w:rsidRPr="004B3E3C">
              <w:t>that</w:t>
            </w:r>
            <w:r w:rsidRPr="004B3E3C">
              <w:t xml:space="preserve"> </w:t>
            </w:r>
            <w:r w:rsidR="00FA7663" w:rsidRPr="004B3E3C">
              <w:t>the</w:t>
            </w:r>
            <w:r w:rsidRPr="004B3E3C">
              <w:t xml:space="preserve"> </w:t>
            </w:r>
            <w:r w:rsidR="00FA7663" w:rsidRPr="004B3E3C">
              <w:t>CSI-RS</w:t>
            </w:r>
            <w:r w:rsidRPr="004B3E3C">
              <w:t xml:space="preserve"> </w:t>
            </w:r>
            <w:r w:rsidR="00FA7663" w:rsidRPr="004B3E3C">
              <w:t>resource</w:t>
            </w:r>
            <w:r w:rsidRPr="004B3E3C">
              <w:t xml:space="preserve"> </w:t>
            </w:r>
            <w:r w:rsidR="00FA7663" w:rsidRPr="004B3E3C">
              <w:t>configured</w:t>
            </w:r>
            <w:r w:rsidRPr="004B3E3C">
              <w:t xml:space="preserve"> </w:t>
            </w:r>
            <w:r w:rsidR="00FA7663" w:rsidRPr="004B3E3C">
              <w:t>for</w:t>
            </w:r>
            <w:r w:rsidRPr="004B3E3C">
              <w:t xml:space="preserve"> </w:t>
            </w:r>
            <w:r w:rsidR="00FA7663" w:rsidRPr="004B3E3C">
              <w:t>L1-RSRP</w:t>
            </w:r>
            <w:r w:rsidRPr="004B3E3C">
              <w:t xml:space="preserve"> </w:t>
            </w:r>
            <w:r w:rsidR="00FA7663" w:rsidRPr="004B3E3C">
              <w:t>measurement</w:t>
            </w:r>
            <w:r w:rsidRPr="004B3E3C">
              <w:t xml:space="preserve"> </w:t>
            </w:r>
            <w:r w:rsidR="00FA7663" w:rsidRPr="004B3E3C">
              <w:t>is</w:t>
            </w:r>
            <w:r w:rsidRPr="004B3E3C">
              <w:t xml:space="preserve"> </w:t>
            </w:r>
            <w:r w:rsidR="00FA7663" w:rsidRPr="004B3E3C">
              <w:t>transmitted</w:t>
            </w:r>
            <w:r w:rsidRPr="004B3E3C">
              <w:t xml:space="preserve"> </w:t>
            </w:r>
            <w:r w:rsidR="00FA7663" w:rsidRPr="004B3E3C">
              <w:t>with</w:t>
            </w:r>
            <w:r w:rsidRPr="004B3E3C">
              <w:t xml:space="preserve"> </w:t>
            </w:r>
            <w:r w:rsidR="00FA7663" w:rsidRPr="004B3E3C">
              <w:t>Density</w:t>
            </w:r>
            <w:r w:rsidRPr="004B3E3C">
              <w:t xml:space="preserve"> </w:t>
            </w:r>
            <w:r w:rsidR="00FA7663" w:rsidRPr="004B3E3C">
              <w:t>=</w:t>
            </w:r>
            <w:r w:rsidRPr="004B3E3C">
              <w:t xml:space="preserve"> </w:t>
            </w:r>
            <w:r w:rsidR="00FA7663" w:rsidRPr="004B3E3C">
              <w:t>3.</w:t>
            </w:r>
          </w:p>
        </w:tc>
      </w:tr>
    </w:tbl>
    <w:p w14:paraId="0A236389" w14:textId="77777777" w:rsidR="00FA7663" w:rsidRPr="004B3E3C" w:rsidRDefault="00FA7663" w:rsidP="00AA16CD"/>
    <w:p w14:paraId="0AAE2B48" w14:textId="77777777" w:rsidR="00FA7663" w:rsidRPr="004B3E3C" w:rsidRDefault="00FA7663" w:rsidP="00AA16CD">
      <w:r w:rsidRPr="004B3E3C">
        <w:t>Reported L1-RSRP measurements contained in aperiodic triggered, aperiodic triggered periodic and aperiodic triggered semi-persistent L1-RSRP reports shall meet the requirements in clauses 10.1.19 for FR1 and 10.1.20 for FR2, respectively.</w:t>
      </w:r>
    </w:p>
    <w:p w14:paraId="56BF1896" w14:textId="77777777" w:rsidR="00FA7663" w:rsidRPr="004B3E3C" w:rsidRDefault="00FA7663" w:rsidP="00AA16CD">
      <w:r w:rsidRPr="004B3E3C">
        <w:t>The UE shall only send aperiodic L1-RSRP measurement reports, if a DCI trigger has been received.</w:t>
      </w:r>
    </w:p>
    <w:p w14:paraId="7C1F0B81" w14:textId="273208C6" w:rsidR="00FA7663" w:rsidRPr="004B3E3C" w:rsidRDefault="00FA7663" w:rsidP="00AA16CD">
      <w:r w:rsidRPr="004B3E3C">
        <w:t xml:space="preserve">After the UE receives CSI request in DCI, the UE shall transmit the aperiodic L1-RSRP reporting on PUSCH over the air interface at the time specified according to clause 6.2.1.2 </w:t>
      </w:r>
      <w:r w:rsidR="00F22A4C" w:rsidRPr="004B3E3C">
        <w:t xml:space="preserve">in </w:t>
      </w:r>
      <w:r w:rsidR="00B90435" w:rsidRPr="004B3E3C">
        <w:t>TS</w:t>
      </w:r>
      <w:r w:rsidR="00F22A4C" w:rsidRPr="004B3E3C">
        <w:t xml:space="preserve"> </w:t>
      </w:r>
      <w:r w:rsidRPr="004B3E3C">
        <w:t>38.214 [26].</w:t>
      </w:r>
    </w:p>
    <w:p w14:paraId="4E094BF9" w14:textId="77777777" w:rsidR="00FA7663" w:rsidRPr="004B3E3C" w:rsidRDefault="00FA7663" w:rsidP="00AA16CD">
      <w:r w:rsidRPr="004B3E3C">
        <w:t>For both FR1 and FR2, when the CSI-RS for L1-RSRP measurement is in the same OFDM symbol as SSB for RLM/BFD/CBD/L1-RSRP measurement, UE is not required to receive CSI-RS for L1-RSRP measurement in the PRBs that overlap with an SSB.</w:t>
      </w:r>
    </w:p>
    <w:p w14:paraId="55B46FE4" w14:textId="77777777" w:rsidR="00FA7663" w:rsidRPr="004B3E3C" w:rsidRDefault="00FA7663" w:rsidP="00AA16CD">
      <w:r w:rsidRPr="004B3E3C">
        <w:t>For FR2, when the CSI-RS for L1-RSRP measurement is in the same OFDM symbol as SSB for RLM/BFD/L1-RSRP measurement, or in the same symbol as SSB for CBD when beam failure is detected, UE is required to measure one of but not both CSI-RS for L1-RSRP measurement and SSB. Longer measurement period for CSI-RS based L1-RSRP measurement is expected, and no requirements are defined.</w:t>
      </w:r>
    </w:p>
    <w:p w14:paraId="06354EE8" w14:textId="77777777" w:rsidR="00FA7663" w:rsidRPr="004B3E3C" w:rsidRDefault="00FA7663" w:rsidP="00AA16CD">
      <w:r w:rsidRPr="004B3E3C">
        <w:t>For FR2, when the CSI-RS for L1-RSRP measurement is in the same OFDM symbol as another CSI-RS for RLM/BFD/CBD/L1-RSRP measurement,</w:t>
      </w:r>
    </w:p>
    <w:p w14:paraId="4620BBED" w14:textId="77777777" w:rsidR="00FA7663" w:rsidRPr="004B3E3C" w:rsidRDefault="00FA7663" w:rsidP="00AA16CD">
      <w:pPr>
        <w:pStyle w:val="B1"/>
      </w:pPr>
      <w:r w:rsidRPr="004B3E3C">
        <w:t>-</w:t>
      </w:r>
      <w:r w:rsidRPr="004B3E3C">
        <w:tab/>
        <w:t>In the following cases, UE is required to measure one of but not both CSI-RS for L1-RSRP measurement and the other CSI-RS. Longer measurement period for CSI-RS based L1-RSRP measurement is expected, and no requirements are defined.</w:t>
      </w:r>
    </w:p>
    <w:p w14:paraId="70D63BED" w14:textId="77777777" w:rsidR="00FA7663" w:rsidRPr="004B3E3C" w:rsidRDefault="00FA7663" w:rsidP="00AA16CD">
      <w:pPr>
        <w:pStyle w:val="B2"/>
      </w:pPr>
      <w:r w:rsidRPr="004B3E3C">
        <w:t>-</w:t>
      </w:r>
      <w:r w:rsidRPr="004B3E3C">
        <w:tab/>
        <w:t xml:space="preserve">The CSI-RS for L1-RSRP measurement or the other CSI-RS in a resource set configured with repetition ON, or </w:t>
      </w:r>
    </w:p>
    <w:p w14:paraId="65C5E237" w14:textId="77777777" w:rsidR="00FA7663" w:rsidRPr="004B3E3C" w:rsidRDefault="00FA7663" w:rsidP="00AA16CD">
      <w:pPr>
        <w:pStyle w:val="B2"/>
      </w:pPr>
      <w:r w:rsidRPr="004B3E3C">
        <w:t>-</w:t>
      </w:r>
      <w:r w:rsidRPr="004B3E3C">
        <w:tab/>
        <w:t>The other CSI-RS is configured in q1 and beam failure is detected, or</w:t>
      </w:r>
    </w:p>
    <w:p w14:paraId="73844034" w14:textId="77777777" w:rsidR="00FA7663" w:rsidRPr="004B3E3C" w:rsidRDefault="00FA7663" w:rsidP="00AA16CD">
      <w:pPr>
        <w:pStyle w:val="B2"/>
      </w:pPr>
      <w:r w:rsidRPr="004B3E3C">
        <w:t>-</w:t>
      </w:r>
      <w:r w:rsidRPr="004B3E3C">
        <w:tab/>
        <w:t>The two CSI-RS-es are not QCL-ed w.r.t. QCL-TypeD, or the QCL information is not known to UE,</w:t>
      </w:r>
    </w:p>
    <w:p w14:paraId="339FFE22" w14:textId="77777777" w:rsidR="00FA7663" w:rsidRPr="004B3E3C" w:rsidRDefault="00FA7663" w:rsidP="00AA16CD">
      <w:pPr>
        <w:pStyle w:val="B1"/>
      </w:pPr>
      <w:r w:rsidRPr="004B3E3C">
        <w:t>-</w:t>
      </w:r>
      <w:r w:rsidRPr="004B3E3C">
        <w:tab/>
        <w:t>Otherwise, UE shall be able to measure the CSI-RS for L1-RSRP measurement without any restriction.</w:t>
      </w:r>
    </w:p>
    <w:p w14:paraId="1BE51FEB" w14:textId="7454D539" w:rsidR="00FA7663" w:rsidRPr="004B3E3C" w:rsidRDefault="00FA7663" w:rsidP="00AA16CD">
      <w:r w:rsidRPr="004B3E3C">
        <w:t xml:space="preserve">The normative reference for this requirement </w:t>
      </w:r>
      <w:r w:rsidR="00F22A4C" w:rsidRPr="004B3E3C">
        <w:t xml:space="preserve">is </w:t>
      </w:r>
      <w:r w:rsidR="00B90435" w:rsidRPr="004B3E3C">
        <w:t>TS</w:t>
      </w:r>
      <w:r w:rsidR="00F22A4C" w:rsidRPr="004B3E3C">
        <w:t xml:space="preserve"> </w:t>
      </w:r>
      <w:r w:rsidRPr="004B3E3C">
        <w:t>38.133 [6] clauses 9.5.3.1, 9.5.4.2 and 9.5.5.2.</w:t>
      </w:r>
    </w:p>
    <w:p w14:paraId="40062B60" w14:textId="77777777" w:rsidR="00FA7663" w:rsidRPr="004B3E3C" w:rsidRDefault="00FA7663" w:rsidP="00AA16CD">
      <w:pPr>
        <w:pStyle w:val="Heading4"/>
        <w:keepNext w:val="0"/>
        <w:keepLines w:val="0"/>
        <w:rPr>
          <w:snapToGrid w:val="0"/>
        </w:rPr>
      </w:pPr>
      <w:bookmarkStart w:id="409" w:name="_Toc21621589"/>
      <w:bookmarkStart w:id="410" w:name="_Toc29297204"/>
      <w:bookmarkStart w:id="411" w:name="_Toc36149405"/>
      <w:bookmarkStart w:id="412" w:name="_Toc44092993"/>
      <w:bookmarkStart w:id="413" w:name="_Toc44093542"/>
      <w:bookmarkStart w:id="414" w:name="_Toc44094365"/>
      <w:bookmarkStart w:id="415" w:name="_Toc44094644"/>
      <w:bookmarkStart w:id="416" w:name="_Toc52296060"/>
      <w:bookmarkStart w:id="417" w:name="_Toc59027772"/>
      <w:bookmarkStart w:id="418" w:name="_Toc69328266"/>
      <w:bookmarkStart w:id="419" w:name="_Toc75989906"/>
      <w:bookmarkStart w:id="420" w:name="_Toc75993012"/>
      <w:bookmarkStart w:id="421" w:name="_Toc76018789"/>
      <w:bookmarkStart w:id="422" w:name="_Toc84513864"/>
      <w:bookmarkStart w:id="423" w:name="_Toc84514428"/>
      <w:r w:rsidRPr="004B3E3C">
        <w:rPr>
          <w:lang w:eastAsia="sv-SE"/>
        </w:rPr>
        <w:t>5.6.3.1</w:t>
      </w:r>
      <w:r w:rsidRPr="004B3E3C">
        <w:rPr>
          <w:lang w:eastAsia="sv-SE"/>
        </w:rPr>
        <w:tab/>
      </w:r>
      <w:r w:rsidRPr="004B3E3C">
        <w:rPr>
          <w:snapToGrid w:val="0"/>
        </w:rPr>
        <w:t>EN-DC FR2 SSB-based L1-RSRP measurement in non-DRX</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47BAD3C5" w14:textId="6DB2779E"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655B1ADC"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73225225" w14:textId="77777777" w:rsidR="00FA7663" w:rsidRPr="004B3E3C" w:rsidRDefault="00FA7663" w:rsidP="00AA16CD">
      <w:pPr>
        <w:pStyle w:val="EditorsNote"/>
        <w:keepLines w:val="0"/>
      </w:pPr>
      <w:r w:rsidRPr="004B3E3C">
        <w:t>- UE PC3</w:t>
      </w:r>
    </w:p>
    <w:p w14:paraId="06B648AF" w14:textId="77777777" w:rsidR="00FA7663" w:rsidRPr="004B3E3C" w:rsidRDefault="00FA7663" w:rsidP="00AA16CD">
      <w:pPr>
        <w:pStyle w:val="EditorsNote"/>
        <w:keepLines w:val="0"/>
      </w:pPr>
      <w:r w:rsidRPr="004B3E3C">
        <w:t>- Normal conditions</w:t>
      </w:r>
    </w:p>
    <w:p w14:paraId="1A0F2324" w14:textId="77777777" w:rsidR="00FA7663" w:rsidRPr="004B3E3C" w:rsidRDefault="00FA7663" w:rsidP="00AA16CD">
      <w:pPr>
        <w:pStyle w:val="EditorsNote"/>
        <w:keepLines w:val="0"/>
      </w:pPr>
      <w:r w:rsidRPr="004B3E3C">
        <w:t>- The test is incomplete for UE power classes other than PC3</w:t>
      </w:r>
    </w:p>
    <w:p w14:paraId="51C3CD15" w14:textId="77777777" w:rsidR="00FA7663" w:rsidRPr="004B3E3C" w:rsidRDefault="00FA7663" w:rsidP="00AA16CD">
      <w:pPr>
        <w:pStyle w:val="EditorsNote"/>
        <w:keepLines w:val="0"/>
      </w:pPr>
      <w:r w:rsidRPr="004B3E3C">
        <w:t>- The test is incomplete for test frequencies &gt; 40.8 GHz</w:t>
      </w:r>
    </w:p>
    <w:p w14:paraId="5F9F7086" w14:textId="77777777" w:rsidR="00FA7663" w:rsidRPr="004B3E3C" w:rsidRDefault="00FA7663" w:rsidP="00AA16CD">
      <w:pPr>
        <w:pStyle w:val="EditorsNote"/>
        <w:keepLines w:val="0"/>
      </w:pPr>
      <w:r w:rsidRPr="004B3E3C">
        <w:t>- The test case is incomplete for extreme conditions</w:t>
      </w:r>
    </w:p>
    <w:p w14:paraId="02ACB2FA" w14:textId="77777777" w:rsidR="00FA7663" w:rsidRPr="004B3E3C" w:rsidRDefault="00FA7663" w:rsidP="00171C11">
      <w:pPr>
        <w:pStyle w:val="H6"/>
      </w:pPr>
      <w:r w:rsidRPr="004B3E3C">
        <w:t>5.6.3.1.1</w:t>
      </w:r>
      <w:r w:rsidRPr="004B3E3C">
        <w:tab/>
        <w:t>Test purpose</w:t>
      </w:r>
    </w:p>
    <w:p w14:paraId="365AE2AF" w14:textId="05B1AE89" w:rsidR="00FA7663" w:rsidRPr="004B3E3C" w:rsidRDefault="00FA7663" w:rsidP="00AA16CD">
      <w:pPr>
        <w:rPr>
          <w:rFonts w:cs="v4.2.0"/>
        </w:rPr>
      </w:pPr>
      <w:r w:rsidRPr="004B3E3C">
        <w:rPr>
          <w:rFonts w:cs="v4.2.0"/>
        </w:rPr>
        <w:t xml:space="preserve">To verify that the UE makes correct reporting of L1-RSRP measurement in non-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1.</w:t>
      </w:r>
    </w:p>
    <w:p w14:paraId="57B72074" w14:textId="77777777" w:rsidR="00FA7663" w:rsidRPr="004B3E3C" w:rsidRDefault="00FA7663" w:rsidP="00171C11">
      <w:pPr>
        <w:pStyle w:val="H6"/>
      </w:pPr>
      <w:r w:rsidRPr="004B3E3C">
        <w:t>5.6.3.1.2</w:t>
      </w:r>
      <w:r w:rsidRPr="004B3E3C">
        <w:tab/>
        <w:t>Test applicability</w:t>
      </w:r>
    </w:p>
    <w:p w14:paraId="2764DA8F"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p>
    <w:p w14:paraId="63216050" w14:textId="77777777" w:rsidR="00FA7663" w:rsidRPr="004B3E3C" w:rsidRDefault="00FA7663" w:rsidP="00171C11">
      <w:pPr>
        <w:pStyle w:val="H6"/>
      </w:pPr>
      <w:r w:rsidRPr="004B3E3C">
        <w:t>5.6.3.1.3</w:t>
      </w:r>
      <w:r w:rsidRPr="004B3E3C">
        <w:tab/>
        <w:t>Minimum conformance requirements</w:t>
      </w:r>
    </w:p>
    <w:p w14:paraId="1278B807" w14:textId="77777777" w:rsidR="00FA7663" w:rsidRPr="004B3E3C" w:rsidRDefault="00FA7663" w:rsidP="00AA16CD">
      <w:pPr>
        <w:rPr>
          <w:lang w:eastAsia="sv-SE"/>
        </w:rPr>
      </w:pPr>
      <w:r w:rsidRPr="004B3E3C">
        <w:rPr>
          <w:lang w:eastAsia="sv-SE"/>
        </w:rPr>
        <w:t>The minimum conformance requirements are specified in clause 5.6.3.0.1.</w:t>
      </w:r>
    </w:p>
    <w:p w14:paraId="3C38ABA7" w14:textId="5D49CAE7"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1.</w:t>
      </w:r>
    </w:p>
    <w:p w14:paraId="651DE79A" w14:textId="77777777" w:rsidR="00FA7663" w:rsidRPr="004B3E3C" w:rsidRDefault="00FA7663" w:rsidP="00171C11">
      <w:pPr>
        <w:pStyle w:val="H6"/>
      </w:pPr>
      <w:r w:rsidRPr="004B3E3C">
        <w:t>5.6.3.1.4</w:t>
      </w:r>
      <w:r w:rsidRPr="004B3E3C">
        <w:tab/>
        <w:t>Test description</w:t>
      </w:r>
    </w:p>
    <w:p w14:paraId="474AF927" w14:textId="77777777" w:rsidR="00FA7663" w:rsidRPr="004B3E3C" w:rsidRDefault="00FA7663" w:rsidP="00AA16CD">
      <w:pPr>
        <w:pStyle w:val="H6"/>
        <w:keepNext w:val="0"/>
        <w:keepLines w:val="0"/>
        <w:rPr>
          <w:lang w:eastAsia="sv-SE"/>
        </w:rPr>
      </w:pPr>
      <w:r w:rsidRPr="004B3E3C">
        <w:rPr>
          <w:lang w:eastAsia="sv-SE"/>
        </w:rPr>
        <w:t>5.6.3.1.4.1</w:t>
      </w:r>
      <w:r w:rsidRPr="004B3E3C">
        <w:rPr>
          <w:lang w:eastAsia="sv-SE"/>
        </w:rPr>
        <w:tab/>
        <w:t>Initial conditions</w:t>
      </w:r>
    </w:p>
    <w:p w14:paraId="224530D3" w14:textId="77777777" w:rsidR="00FA7663" w:rsidRPr="004B3E3C" w:rsidRDefault="00FA7663" w:rsidP="00AA16CD">
      <w:pPr>
        <w:rPr>
          <w:lang w:eastAsia="sv-SE"/>
        </w:rPr>
      </w:pPr>
      <w:r w:rsidRPr="004B3E3C">
        <w:rPr>
          <w:lang w:eastAsia="sv-SE"/>
        </w:rPr>
        <w:t>This test shall be tested using any of the test configurations in Table 5.6.3.1.4.1-1. Configure the test equipment and the DUT according to the parameters in Table 5.6.3.1.4.1-2. Test environment parameters are given in Table 5.6.3.1.4.1-3.</w:t>
      </w:r>
    </w:p>
    <w:p w14:paraId="536ED875" w14:textId="77777777" w:rsidR="00FA7663" w:rsidRPr="004B3E3C" w:rsidRDefault="00FA7663" w:rsidP="00AA16CD">
      <w:pPr>
        <w:pStyle w:val="TH"/>
        <w:keepNext w:val="0"/>
        <w:keepLines w:val="0"/>
      </w:pPr>
      <w:r w:rsidRPr="004B3E3C">
        <w:t xml:space="preserve">Table 5.6.3.1.4.1-1: </w:t>
      </w:r>
      <w:r w:rsidRPr="004B3E3C">
        <w:rPr>
          <w:lang w:eastAsia="sv-SE"/>
        </w:rPr>
        <w:t xml:space="preserve">EN-DC </w:t>
      </w:r>
      <w:r w:rsidRPr="004B3E3C">
        <w:rPr>
          <w:snapToGrid w:val="0"/>
        </w:rPr>
        <w:t xml:space="preserve">SSB based L1-RSRP measurement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63092AAB" w14:textId="77777777" w:rsidTr="00CA742D">
        <w:trPr>
          <w:jc w:val="center"/>
        </w:trPr>
        <w:tc>
          <w:tcPr>
            <w:tcW w:w="2376" w:type="dxa"/>
            <w:shd w:val="clear" w:color="auto" w:fill="auto"/>
          </w:tcPr>
          <w:p w14:paraId="5E72D71F" w14:textId="77777777" w:rsidR="00FA7663" w:rsidRPr="004B3E3C" w:rsidRDefault="00FA7663" w:rsidP="00AA16CD">
            <w:pPr>
              <w:pStyle w:val="TAH"/>
              <w:keepNext w:val="0"/>
              <w:keepLines w:val="0"/>
            </w:pPr>
            <w:r w:rsidRPr="004B3E3C">
              <w:t>Config</w:t>
            </w:r>
          </w:p>
        </w:tc>
        <w:tc>
          <w:tcPr>
            <w:tcW w:w="7479" w:type="dxa"/>
            <w:shd w:val="clear" w:color="auto" w:fill="auto"/>
          </w:tcPr>
          <w:p w14:paraId="76B39933" w14:textId="77777777" w:rsidR="00FA7663" w:rsidRPr="004B3E3C" w:rsidRDefault="00FA7663" w:rsidP="00AA16CD">
            <w:pPr>
              <w:pStyle w:val="TAH"/>
              <w:keepNext w:val="0"/>
              <w:keepLines w:val="0"/>
            </w:pPr>
            <w:r w:rsidRPr="004B3E3C">
              <w:t>Description</w:t>
            </w:r>
          </w:p>
        </w:tc>
      </w:tr>
      <w:tr w:rsidR="00FA7663" w:rsidRPr="004B3E3C" w14:paraId="19384F6E" w14:textId="77777777" w:rsidTr="00CA742D">
        <w:trPr>
          <w:jc w:val="center"/>
        </w:trPr>
        <w:tc>
          <w:tcPr>
            <w:tcW w:w="2376" w:type="dxa"/>
            <w:shd w:val="clear" w:color="auto" w:fill="auto"/>
          </w:tcPr>
          <w:p w14:paraId="71B6C6BF" w14:textId="77777777" w:rsidR="00FA7663" w:rsidRPr="004B3E3C" w:rsidRDefault="00FA7663" w:rsidP="00AA16CD">
            <w:pPr>
              <w:pStyle w:val="TAL"/>
              <w:keepNext w:val="0"/>
              <w:keepLines w:val="0"/>
            </w:pPr>
            <w:r w:rsidRPr="004B3E3C">
              <w:t>1</w:t>
            </w:r>
          </w:p>
        </w:tc>
        <w:tc>
          <w:tcPr>
            <w:tcW w:w="7479" w:type="dxa"/>
            <w:shd w:val="clear" w:color="auto" w:fill="auto"/>
          </w:tcPr>
          <w:p w14:paraId="0BF38B6B" w14:textId="7753AD15"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CE2E2AE" w14:textId="77777777" w:rsidTr="00CA742D">
        <w:trPr>
          <w:jc w:val="center"/>
        </w:trPr>
        <w:tc>
          <w:tcPr>
            <w:tcW w:w="2376" w:type="dxa"/>
            <w:shd w:val="clear" w:color="auto" w:fill="auto"/>
          </w:tcPr>
          <w:p w14:paraId="204BF459" w14:textId="77777777" w:rsidR="00FA7663" w:rsidRPr="004B3E3C" w:rsidRDefault="00FA7663" w:rsidP="00AA16CD">
            <w:pPr>
              <w:pStyle w:val="TAL"/>
              <w:keepNext w:val="0"/>
              <w:keepLines w:val="0"/>
            </w:pPr>
            <w:r w:rsidRPr="004B3E3C">
              <w:t>2</w:t>
            </w:r>
          </w:p>
        </w:tc>
        <w:tc>
          <w:tcPr>
            <w:tcW w:w="7479" w:type="dxa"/>
            <w:shd w:val="clear" w:color="auto" w:fill="auto"/>
          </w:tcPr>
          <w:p w14:paraId="1CE9B574" w14:textId="3A6A98F9"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6D7F4D54" w14:textId="77777777" w:rsidTr="00CA742D">
        <w:trPr>
          <w:jc w:val="center"/>
        </w:trPr>
        <w:tc>
          <w:tcPr>
            <w:tcW w:w="2376" w:type="dxa"/>
            <w:shd w:val="clear" w:color="auto" w:fill="auto"/>
          </w:tcPr>
          <w:p w14:paraId="371F0840" w14:textId="77777777" w:rsidR="00FA7663" w:rsidRPr="004B3E3C" w:rsidRDefault="00FA7663" w:rsidP="00AA16CD">
            <w:pPr>
              <w:pStyle w:val="TAL"/>
              <w:keepNext w:val="0"/>
              <w:keepLines w:val="0"/>
            </w:pPr>
            <w:r w:rsidRPr="004B3E3C">
              <w:t>3</w:t>
            </w:r>
          </w:p>
        </w:tc>
        <w:tc>
          <w:tcPr>
            <w:tcW w:w="7479" w:type="dxa"/>
            <w:shd w:val="clear" w:color="auto" w:fill="auto"/>
          </w:tcPr>
          <w:p w14:paraId="3C8C4D53" w14:textId="2B730823"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4C7D368B" w14:textId="77777777" w:rsidTr="00CA742D">
        <w:trPr>
          <w:jc w:val="center"/>
        </w:trPr>
        <w:tc>
          <w:tcPr>
            <w:tcW w:w="2376" w:type="dxa"/>
            <w:shd w:val="clear" w:color="auto" w:fill="auto"/>
          </w:tcPr>
          <w:p w14:paraId="47C68A19" w14:textId="77777777" w:rsidR="00FA7663" w:rsidRPr="004B3E3C" w:rsidRDefault="00FA7663" w:rsidP="00AA16CD">
            <w:pPr>
              <w:pStyle w:val="TAL"/>
              <w:keepNext w:val="0"/>
              <w:keepLines w:val="0"/>
            </w:pPr>
            <w:r w:rsidRPr="004B3E3C">
              <w:t>4</w:t>
            </w:r>
          </w:p>
        </w:tc>
        <w:tc>
          <w:tcPr>
            <w:tcW w:w="7479" w:type="dxa"/>
            <w:shd w:val="clear" w:color="auto" w:fill="auto"/>
          </w:tcPr>
          <w:p w14:paraId="26ACC138" w14:textId="6044BC5E"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F23933E" w14:textId="77777777" w:rsidTr="00CA742D">
        <w:trPr>
          <w:jc w:val="center"/>
        </w:trPr>
        <w:tc>
          <w:tcPr>
            <w:tcW w:w="9855" w:type="dxa"/>
            <w:gridSpan w:val="2"/>
            <w:shd w:val="clear" w:color="auto" w:fill="auto"/>
          </w:tcPr>
          <w:p w14:paraId="7AA24AFC" w14:textId="737CF164"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52D4885D" w14:textId="77777777" w:rsidR="00FA7663" w:rsidRPr="004B3E3C" w:rsidRDefault="00FA7663" w:rsidP="00AA16CD">
      <w:pPr>
        <w:rPr>
          <w:lang w:eastAsia="sv-SE"/>
        </w:rPr>
      </w:pPr>
    </w:p>
    <w:p w14:paraId="3E8045A1" w14:textId="77777777" w:rsidR="00FA7663" w:rsidRPr="004B3E3C" w:rsidRDefault="00FA7663" w:rsidP="00AA16CD">
      <w:pPr>
        <w:pStyle w:val="TH"/>
        <w:keepNext w:val="0"/>
        <w:keepLines w:val="0"/>
      </w:pPr>
      <w:r w:rsidRPr="004B3E3C">
        <w:rPr>
          <w:rFonts w:cs="v4.2.0"/>
        </w:rPr>
        <w:t xml:space="preserve">Table </w:t>
      </w:r>
      <w:r w:rsidRPr="004B3E3C">
        <w:rPr>
          <w:lang w:eastAsia="sv-SE"/>
        </w:rPr>
        <w:t>5.6.3.1.4.1-2</w:t>
      </w:r>
      <w:r w:rsidRPr="004B3E3C">
        <w:rPr>
          <w:rFonts w:cs="v4.2.0"/>
        </w:rPr>
        <w:t xml:space="preserve">: General test parameters for </w:t>
      </w:r>
      <w:r w:rsidRPr="004B3E3C">
        <w:rPr>
          <w:lang w:eastAsia="sv-SE"/>
        </w:rPr>
        <w:t xml:space="preserve">EN-DC </w:t>
      </w:r>
      <w:r w:rsidRPr="004B3E3C">
        <w:rPr>
          <w:snapToGrid w:val="0"/>
        </w:rPr>
        <w:t>SSB based L1-RSRP measurement</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1269"/>
        <w:gridCol w:w="1786"/>
      </w:tblGrid>
      <w:tr w:rsidR="00FA7663" w:rsidRPr="004B3E3C" w14:paraId="3BE32E26" w14:textId="77777777" w:rsidTr="00B5136E">
        <w:trPr>
          <w:tblHeade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9FC1644"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6EF144F" w14:textId="77777777" w:rsidR="00FA7663" w:rsidRPr="004B3E3C" w:rsidRDefault="00FA7663" w:rsidP="00AA16CD">
            <w:pPr>
              <w:pStyle w:val="TAH"/>
              <w:keepNext w:val="0"/>
              <w:keepLines w:val="0"/>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CEAD9DE" w14:textId="77777777" w:rsidR="00FA7663" w:rsidRPr="004B3E3C" w:rsidRDefault="00FA7663" w:rsidP="00AA16CD">
            <w:pPr>
              <w:pStyle w:val="TAH"/>
              <w:keepNext w:val="0"/>
              <w:keepLines w:val="0"/>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8B4D1D9" w14:textId="77777777" w:rsidR="00FA7663" w:rsidRPr="004B3E3C" w:rsidRDefault="00FA7663" w:rsidP="00AA16CD">
            <w:pPr>
              <w:pStyle w:val="TAH"/>
              <w:keepNext w:val="0"/>
              <w:keepLines w:val="0"/>
            </w:pPr>
            <w:r w:rsidRPr="004B3E3C">
              <w:t>Value</w:t>
            </w:r>
          </w:p>
        </w:tc>
      </w:tr>
      <w:tr w:rsidR="00FA7663" w:rsidRPr="004B3E3C" w14:paraId="67E05A2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6E4A1D" w14:textId="13F632CA" w:rsidR="00FA7663" w:rsidRPr="004B3E3C" w:rsidRDefault="00FA7663" w:rsidP="00AA16CD">
            <w:pPr>
              <w:pStyle w:val="TAL"/>
              <w:keepNext w:val="0"/>
              <w:keepLines w:val="0"/>
            </w:pPr>
            <w:r w:rsidRPr="004B3E3C">
              <w:t>SSB</w:t>
            </w:r>
            <w:r w:rsidR="00CA742D" w:rsidRPr="004B3E3C">
              <w:t xml:space="preserve"> </w:t>
            </w:r>
            <w:r w:rsidRPr="004B3E3C">
              <w:t>GSCN</w:t>
            </w:r>
          </w:p>
        </w:tc>
        <w:tc>
          <w:tcPr>
            <w:tcW w:w="955" w:type="dxa"/>
            <w:tcBorders>
              <w:top w:val="single" w:sz="4" w:space="0" w:color="auto"/>
              <w:left w:val="single" w:sz="4" w:space="0" w:color="auto"/>
              <w:bottom w:val="single" w:sz="4" w:space="0" w:color="auto"/>
              <w:right w:val="single" w:sz="4" w:space="0" w:color="auto"/>
            </w:tcBorders>
            <w:vAlign w:val="center"/>
          </w:tcPr>
          <w:p w14:paraId="431DFA00"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00CA611"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04BD2BD" w14:textId="77777777" w:rsidR="00FA7663" w:rsidRPr="004B3E3C" w:rsidRDefault="00FA7663" w:rsidP="00AA16CD">
            <w:pPr>
              <w:pStyle w:val="TAC"/>
              <w:keepNext w:val="0"/>
              <w:keepLines w:val="0"/>
            </w:pPr>
            <w:r w:rsidRPr="004B3E3C">
              <w:t>freq1</w:t>
            </w:r>
          </w:p>
        </w:tc>
      </w:tr>
      <w:tr w:rsidR="00FA7663" w:rsidRPr="004B3E3C" w14:paraId="0330DEE0" w14:textId="77777777" w:rsidTr="00CA742D">
        <w:trPr>
          <w:jc w:val="center"/>
        </w:trPr>
        <w:tc>
          <w:tcPr>
            <w:tcW w:w="2733" w:type="dxa"/>
            <w:tcBorders>
              <w:top w:val="single" w:sz="4" w:space="0" w:color="auto"/>
              <w:left w:val="single" w:sz="4" w:space="0" w:color="auto"/>
              <w:right w:val="single" w:sz="4" w:space="0" w:color="auto"/>
            </w:tcBorders>
            <w:vAlign w:val="center"/>
          </w:tcPr>
          <w:p w14:paraId="24F04F0F" w14:textId="16897257"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3215BCB4"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06F51F75"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04C48BB9" w14:textId="77777777" w:rsidR="00FA7663" w:rsidRPr="004B3E3C" w:rsidRDefault="00FA7663" w:rsidP="00AA16CD">
            <w:pPr>
              <w:pStyle w:val="TAC"/>
              <w:keepNext w:val="0"/>
              <w:keepLines w:val="0"/>
            </w:pPr>
            <w:r w:rsidRPr="004B3E3C">
              <w:t>TDD</w:t>
            </w:r>
          </w:p>
        </w:tc>
      </w:tr>
      <w:tr w:rsidR="00FA7663" w:rsidRPr="004B3E3C" w14:paraId="33068429" w14:textId="77777777" w:rsidTr="00CA742D">
        <w:trPr>
          <w:jc w:val="center"/>
        </w:trPr>
        <w:tc>
          <w:tcPr>
            <w:tcW w:w="2733" w:type="dxa"/>
            <w:tcBorders>
              <w:left w:val="single" w:sz="4" w:space="0" w:color="auto"/>
              <w:right w:val="single" w:sz="4" w:space="0" w:color="auto"/>
            </w:tcBorders>
            <w:vAlign w:val="center"/>
          </w:tcPr>
          <w:p w14:paraId="04E2E05D" w14:textId="7FE512C7"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EC610FA"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5F861256"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357A61CB" w14:textId="77777777" w:rsidR="00FA7663" w:rsidRPr="004B3E3C" w:rsidRDefault="00FA7663" w:rsidP="00AA16CD">
            <w:pPr>
              <w:pStyle w:val="TAC"/>
              <w:keepNext w:val="0"/>
              <w:keepLines w:val="0"/>
            </w:pPr>
            <w:r w:rsidRPr="004B3E3C">
              <w:t>TDDConf.3.1</w:t>
            </w:r>
          </w:p>
        </w:tc>
      </w:tr>
      <w:tr w:rsidR="00FA7663" w:rsidRPr="004B3E3C" w14:paraId="2AA07EE9" w14:textId="77777777" w:rsidTr="00CA742D">
        <w:trPr>
          <w:jc w:val="center"/>
        </w:trPr>
        <w:tc>
          <w:tcPr>
            <w:tcW w:w="2733" w:type="dxa"/>
            <w:tcBorders>
              <w:top w:val="single" w:sz="4" w:space="0" w:color="auto"/>
              <w:left w:val="single" w:sz="4" w:space="0" w:color="auto"/>
              <w:right w:val="single" w:sz="4" w:space="0" w:color="auto"/>
            </w:tcBorders>
            <w:vAlign w:val="center"/>
          </w:tcPr>
          <w:p w14:paraId="1C08E373"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1C0A825B"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5A378CC9" w14:textId="77777777" w:rsidR="00FA7663" w:rsidRPr="004B3E3C" w:rsidRDefault="00FA7663" w:rsidP="00AA16CD">
            <w:pPr>
              <w:pStyle w:val="TAC"/>
              <w:keepNext w:val="0"/>
              <w:keepLines w:val="0"/>
            </w:pPr>
            <w:r w:rsidRPr="004B3E3C">
              <w:t>MHz</w:t>
            </w:r>
          </w:p>
        </w:tc>
        <w:tc>
          <w:tcPr>
            <w:tcW w:w="1786" w:type="dxa"/>
            <w:tcBorders>
              <w:top w:val="single" w:sz="4" w:space="0" w:color="auto"/>
              <w:left w:val="single" w:sz="4" w:space="0" w:color="auto"/>
              <w:right w:val="single" w:sz="4" w:space="0" w:color="auto"/>
            </w:tcBorders>
            <w:vAlign w:val="center"/>
          </w:tcPr>
          <w:p w14:paraId="2020EFE9" w14:textId="6880C345"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7289897C" w14:textId="77777777" w:rsidTr="00CA742D">
        <w:trPr>
          <w:jc w:val="center"/>
        </w:trPr>
        <w:tc>
          <w:tcPr>
            <w:tcW w:w="2733" w:type="dxa"/>
            <w:tcBorders>
              <w:top w:val="single" w:sz="4" w:space="0" w:color="auto"/>
              <w:left w:val="single" w:sz="4" w:space="0" w:color="auto"/>
              <w:right w:val="single" w:sz="4" w:space="0" w:color="auto"/>
            </w:tcBorders>
            <w:vAlign w:val="center"/>
          </w:tcPr>
          <w:p w14:paraId="6A316C23" w14:textId="3F0CBC68" w:rsidR="00FA7663" w:rsidRPr="004B3E3C" w:rsidRDefault="00FA7663" w:rsidP="00AA16CD">
            <w:pPr>
              <w:pStyle w:val="TAL"/>
              <w:keepNext w:val="0"/>
              <w:keepLines w:val="0"/>
            </w:pPr>
            <w:r w:rsidRPr="004B3E3C">
              <w:rPr>
                <w:rFonts w:cs="Arial"/>
              </w:rPr>
              <w:t>Data</w:t>
            </w:r>
            <w:r w:rsidR="00CA742D" w:rsidRPr="004B3E3C">
              <w:rPr>
                <w:rFonts w:cs="Arial"/>
              </w:rPr>
              <w:t xml:space="preserve"> </w:t>
            </w:r>
            <w:r w:rsidRPr="004B3E3C">
              <w:rPr>
                <w:rFonts w:cs="Arial"/>
              </w:rPr>
              <w:t>RBs</w:t>
            </w:r>
            <w:r w:rsidR="00CA742D" w:rsidRPr="004B3E3C">
              <w:rPr>
                <w:rFonts w:cs="Arial"/>
              </w:rPr>
              <w:t xml:space="preserve"> </w:t>
            </w:r>
            <w:r w:rsidRPr="004B3E3C">
              <w:rPr>
                <w:rFonts w:cs="Arial"/>
              </w:rPr>
              <w:t>allocated</w:t>
            </w:r>
          </w:p>
        </w:tc>
        <w:tc>
          <w:tcPr>
            <w:tcW w:w="955" w:type="dxa"/>
            <w:tcBorders>
              <w:top w:val="single" w:sz="4" w:space="0" w:color="auto"/>
              <w:left w:val="single" w:sz="4" w:space="0" w:color="auto"/>
              <w:right w:val="single" w:sz="4" w:space="0" w:color="auto"/>
            </w:tcBorders>
            <w:vAlign w:val="center"/>
          </w:tcPr>
          <w:p w14:paraId="050E5D1A" w14:textId="77777777" w:rsidR="00FA7663" w:rsidRPr="004B3E3C" w:rsidRDefault="00FA7663" w:rsidP="00AA16CD">
            <w:pPr>
              <w:pStyle w:val="TAC"/>
              <w:keepNext w:val="0"/>
              <w:keepLines w:val="0"/>
            </w:pPr>
            <w:r w:rsidRPr="004B3E3C">
              <w:rPr>
                <w:rFonts w:cs="Arial"/>
              </w:rPr>
              <w:t>1~4</w:t>
            </w:r>
          </w:p>
        </w:tc>
        <w:tc>
          <w:tcPr>
            <w:tcW w:w="1269" w:type="dxa"/>
            <w:tcBorders>
              <w:top w:val="single" w:sz="4" w:space="0" w:color="auto"/>
              <w:left w:val="single" w:sz="4" w:space="0" w:color="auto"/>
              <w:right w:val="single" w:sz="4" w:space="0" w:color="auto"/>
            </w:tcBorders>
            <w:vAlign w:val="center"/>
          </w:tcPr>
          <w:p w14:paraId="13164E85"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59CEEDE6" w14:textId="77777777" w:rsidR="00FA7663" w:rsidRPr="004B3E3C" w:rsidRDefault="00FA7663" w:rsidP="00AA16CD">
            <w:pPr>
              <w:pStyle w:val="TAC"/>
              <w:keepNext w:val="0"/>
              <w:keepLines w:val="0"/>
            </w:pPr>
            <w:r w:rsidRPr="004B3E3C">
              <w:rPr>
                <w:rFonts w:cs="Arial"/>
              </w:rPr>
              <w:t>66</w:t>
            </w:r>
          </w:p>
        </w:tc>
      </w:tr>
      <w:tr w:rsidR="00FA7663" w:rsidRPr="004B3E3C" w14:paraId="276E66E3" w14:textId="77777777" w:rsidTr="00CA742D">
        <w:trPr>
          <w:jc w:val="center"/>
        </w:trPr>
        <w:tc>
          <w:tcPr>
            <w:tcW w:w="2733" w:type="dxa"/>
            <w:vMerge w:val="restart"/>
            <w:tcBorders>
              <w:top w:val="single" w:sz="4" w:space="0" w:color="auto"/>
              <w:left w:val="single" w:sz="4" w:space="0" w:color="auto"/>
              <w:right w:val="single" w:sz="4" w:space="0" w:color="auto"/>
            </w:tcBorders>
            <w:vAlign w:val="center"/>
            <w:hideMark/>
          </w:tcPr>
          <w:p w14:paraId="216C60B2" w14:textId="078EA592"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55C64FE0"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33F31B98"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10765A2F" w14:textId="71AFB3AD" w:rsidR="00FA7663" w:rsidRPr="004B3E3C" w:rsidRDefault="00FA7663" w:rsidP="00AA16CD">
            <w:pPr>
              <w:pStyle w:val="TAC"/>
              <w:keepNext w:val="0"/>
              <w:keepLines w:val="0"/>
            </w:pPr>
            <w:r w:rsidRPr="004B3E3C">
              <w:t>SR.3.2</w:t>
            </w:r>
            <w:r w:rsidR="00CA742D" w:rsidRPr="004B3E3C">
              <w:t xml:space="preserve"> </w:t>
            </w:r>
            <w:r w:rsidRPr="004B3E3C">
              <w:t>TDD</w:t>
            </w:r>
          </w:p>
        </w:tc>
      </w:tr>
      <w:tr w:rsidR="00FA7663" w:rsidRPr="004B3E3C" w14:paraId="4A92DC7B" w14:textId="77777777" w:rsidTr="00CA742D">
        <w:trPr>
          <w:jc w:val="center"/>
        </w:trPr>
        <w:tc>
          <w:tcPr>
            <w:tcW w:w="2733" w:type="dxa"/>
            <w:vMerge/>
            <w:tcBorders>
              <w:left w:val="single" w:sz="4" w:space="0" w:color="auto"/>
              <w:right w:val="single" w:sz="4" w:space="0" w:color="auto"/>
            </w:tcBorders>
            <w:vAlign w:val="center"/>
          </w:tcPr>
          <w:p w14:paraId="516DD394"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7D5AA8AF"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1A062C33"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79DA6648" w14:textId="43A7090F" w:rsidR="00FA7663" w:rsidRPr="004B3E3C" w:rsidRDefault="00FA7663" w:rsidP="00AA16CD">
            <w:pPr>
              <w:pStyle w:val="TAC"/>
              <w:keepNext w:val="0"/>
              <w:keepLines w:val="0"/>
            </w:pPr>
            <w:r w:rsidRPr="004B3E3C">
              <w:rPr>
                <w:rFonts w:cs="Arial"/>
              </w:rPr>
              <w:t>SR.3.3</w:t>
            </w:r>
            <w:r w:rsidR="00CA742D" w:rsidRPr="004B3E3C">
              <w:rPr>
                <w:rFonts w:cs="Arial"/>
              </w:rPr>
              <w:t xml:space="preserve"> </w:t>
            </w:r>
            <w:r w:rsidRPr="004B3E3C">
              <w:rPr>
                <w:rFonts w:cs="Arial"/>
              </w:rPr>
              <w:t>TDD</w:t>
            </w:r>
          </w:p>
        </w:tc>
      </w:tr>
      <w:tr w:rsidR="00FA7663" w:rsidRPr="004B3E3C" w14:paraId="2080B48D"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7F212C21" w14:textId="12F5A052"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6A6D8D6"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39D9647B"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3F09B3F" w14:textId="430407C1" w:rsidR="00FA7663" w:rsidRPr="004B3E3C" w:rsidRDefault="00FA7663" w:rsidP="00AA16CD">
            <w:pPr>
              <w:pStyle w:val="TAC"/>
              <w:keepNext w:val="0"/>
              <w:keepLines w:val="0"/>
            </w:pPr>
            <w:r w:rsidRPr="004B3E3C">
              <w:t>CR.3.1</w:t>
            </w:r>
            <w:r w:rsidR="00CA742D" w:rsidRPr="004B3E3C">
              <w:t xml:space="preserve"> </w:t>
            </w:r>
            <w:r w:rsidRPr="004B3E3C">
              <w:t>TDD</w:t>
            </w:r>
          </w:p>
        </w:tc>
      </w:tr>
      <w:tr w:rsidR="00FA7663" w:rsidRPr="004B3E3C" w14:paraId="5ABC6EC8" w14:textId="77777777" w:rsidTr="00CA742D">
        <w:trPr>
          <w:jc w:val="center"/>
        </w:trPr>
        <w:tc>
          <w:tcPr>
            <w:tcW w:w="2733" w:type="dxa"/>
            <w:vMerge/>
            <w:tcBorders>
              <w:left w:val="single" w:sz="4" w:space="0" w:color="auto"/>
              <w:right w:val="single" w:sz="4" w:space="0" w:color="auto"/>
            </w:tcBorders>
            <w:vAlign w:val="center"/>
          </w:tcPr>
          <w:p w14:paraId="049B57F3"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5689A6C5"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79CFB4D2"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3058D3A7" w14:textId="7CD97358" w:rsidR="00FA7663" w:rsidRPr="004B3E3C" w:rsidRDefault="00FA7663" w:rsidP="00AA16CD">
            <w:pPr>
              <w:pStyle w:val="TAC"/>
              <w:keepNext w:val="0"/>
              <w:keepLines w:val="0"/>
            </w:pPr>
            <w:r w:rsidRPr="004B3E3C">
              <w:rPr>
                <w:rFonts w:cs="Arial"/>
              </w:rPr>
              <w:t>CR.3.2</w:t>
            </w:r>
            <w:r w:rsidR="00CA742D" w:rsidRPr="004B3E3C">
              <w:rPr>
                <w:rFonts w:cs="Arial"/>
              </w:rPr>
              <w:t xml:space="preserve"> </w:t>
            </w:r>
            <w:r w:rsidRPr="004B3E3C">
              <w:rPr>
                <w:rFonts w:cs="Arial"/>
              </w:rPr>
              <w:t>TDD</w:t>
            </w:r>
          </w:p>
        </w:tc>
      </w:tr>
      <w:tr w:rsidR="00FA7663" w:rsidRPr="004B3E3C" w14:paraId="19F2A14F" w14:textId="77777777" w:rsidTr="00CA742D">
        <w:trPr>
          <w:jc w:val="center"/>
        </w:trPr>
        <w:tc>
          <w:tcPr>
            <w:tcW w:w="2733" w:type="dxa"/>
            <w:vMerge w:val="restart"/>
            <w:tcBorders>
              <w:left w:val="single" w:sz="4" w:space="0" w:color="auto"/>
              <w:right w:val="single" w:sz="4" w:space="0" w:color="auto"/>
            </w:tcBorders>
            <w:vAlign w:val="center"/>
          </w:tcPr>
          <w:p w14:paraId="09F2C294" w14:textId="2F078D68"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411F6C07" w14:textId="77777777" w:rsidR="00FA7663" w:rsidRPr="004B3E3C" w:rsidRDefault="00FA7663" w:rsidP="00AA16CD">
            <w:pPr>
              <w:pStyle w:val="TAC"/>
              <w:keepNext w:val="0"/>
              <w:keepLines w:val="0"/>
            </w:pPr>
            <w:r w:rsidRPr="004B3E3C">
              <w:t>1,2</w:t>
            </w:r>
          </w:p>
        </w:tc>
        <w:tc>
          <w:tcPr>
            <w:tcW w:w="1269" w:type="dxa"/>
            <w:tcBorders>
              <w:left w:val="single" w:sz="4" w:space="0" w:color="auto"/>
              <w:right w:val="single" w:sz="4" w:space="0" w:color="auto"/>
            </w:tcBorders>
            <w:vAlign w:val="center"/>
          </w:tcPr>
          <w:p w14:paraId="6D800E39"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64AE9E0F" w14:textId="5F0DF809" w:rsidR="00FA7663" w:rsidRPr="004B3E3C" w:rsidRDefault="00FA7663" w:rsidP="00AA16CD">
            <w:pPr>
              <w:pStyle w:val="TAC"/>
              <w:keepNext w:val="0"/>
              <w:keepLines w:val="0"/>
            </w:pPr>
            <w:r w:rsidRPr="004B3E3C">
              <w:t>CCR.3.1</w:t>
            </w:r>
            <w:r w:rsidR="00CA742D" w:rsidRPr="004B3E3C">
              <w:t xml:space="preserve"> </w:t>
            </w:r>
            <w:r w:rsidRPr="004B3E3C">
              <w:t>TDD</w:t>
            </w:r>
          </w:p>
        </w:tc>
      </w:tr>
      <w:tr w:rsidR="00FA7663" w:rsidRPr="004B3E3C" w14:paraId="2BFCCC0A" w14:textId="77777777" w:rsidTr="00CA742D">
        <w:trPr>
          <w:jc w:val="center"/>
        </w:trPr>
        <w:tc>
          <w:tcPr>
            <w:tcW w:w="2733" w:type="dxa"/>
            <w:vMerge/>
            <w:tcBorders>
              <w:left w:val="single" w:sz="4" w:space="0" w:color="auto"/>
              <w:right w:val="single" w:sz="4" w:space="0" w:color="auto"/>
            </w:tcBorders>
            <w:vAlign w:val="center"/>
          </w:tcPr>
          <w:p w14:paraId="0C2310D8"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3849EA56" w14:textId="77777777" w:rsidR="00FA7663" w:rsidRPr="004B3E3C" w:rsidRDefault="00FA7663" w:rsidP="00AA16CD">
            <w:pPr>
              <w:pStyle w:val="TAC"/>
              <w:keepNext w:val="0"/>
              <w:keepLines w:val="0"/>
            </w:pPr>
            <w:r w:rsidRPr="004B3E3C">
              <w:t>3,4</w:t>
            </w:r>
          </w:p>
        </w:tc>
        <w:tc>
          <w:tcPr>
            <w:tcW w:w="1269" w:type="dxa"/>
            <w:tcBorders>
              <w:left w:val="single" w:sz="4" w:space="0" w:color="auto"/>
              <w:right w:val="single" w:sz="4" w:space="0" w:color="auto"/>
            </w:tcBorders>
            <w:vAlign w:val="center"/>
          </w:tcPr>
          <w:p w14:paraId="06AFC41B"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2002F1A3" w14:textId="09700E15" w:rsidR="00FA7663" w:rsidRPr="004B3E3C" w:rsidRDefault="00FA7663" w:rsidP="00AA16CD">
            <w:pPr>
              <w:pStyle w:val="TAC"/>
              <w:keepNext w:val="0"/>
              <w:keepLines w:val="0"/>
            </w:pPr>
            <w:r w:rsidRPr="004B3E3C">
              <w:rPr>
                <w:rFonts w:cs="Arial"/>
              </w:rPr>
              <w:t>CCR.3.7</w:t>
            </w:r>
            <w:r w:rsidR="00CA742D" w:rsidRPr="004B3E3C">
              <w:rPr>
                <w:rFonts w:cs="Arial"/>
              </w:rPr>
              <w:t xml:space="preserve"> </w:t>
            </w:r>
            <w:r w:rsidRPr="004B3E3C">
              <w:rPr>
                <w:rFonts w:cs="Arial"/>
              </w:rPr>
              <w:t>TDD</w:t>
            </w:r>
          </w:p>
        </w:tc>
      </w:tr>
      <w:tr w:rsidR="00FA7663" w:rsidRPr="004B3E3C" w14:paraId="2EEF76D9" w14:textId="77777777" w:rsidTr="00CA742D">
        <w:trPr>
          <w:jc w:val="center"/>
        </w:trPr>
        <w:tc>
          <w:tcPr>
            <w:tcW w:w="2733" w:type="dxa"/>
            <w:vMerge w:val="restart"/>
            <w:tcBorders>
              <w:left w:val="single" w:sz="4" w:space="0" w:color="auto"/>
              <w:right w:val="single" w:sz="4" w:space="0" w:color="auto"/>
            </w:tcBorders>
            <w:vAlign w:val="center"/>
          </w:tcPr>
          <w:p w14:paraId="1C2C5C99" w14:textId="604565E0"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CE91F90" w14:textId="77777777" w:rsidR="00FA7663" w:rsidRPr="004B3E3C" w:rsidRDefault="00FA7663" w:rsidP="00AA16CD">
            <w:pPr>
              <w:pStyle w:val="TAC"/>
              <w:keepNext w:val="0"/>
              <w:keepLines w:val="0"/>
            </w:pPr>
            <w:r w:rsidRPr="004B3E3C">
              <w:t>1,2</w:t>
            </w:r>
          </w:p>
        </w:tc>
        <w:tc>
          <w:tcPr>
            <w:tcW w:w="1269" w:type="dxa"/>
            <w:vMerge w:val="restart"/>
            <w:tcBorders>
              <w:left w:val="single" w:sz="4" w:space="0" w:color="auto"/>
              <w:right w:val="single" w:sz="4" w:space="0" w:color="auto"/>
            </w:tcBorders>
            <w:vAlign w:val="center"/>
          </w:tcPr>
          <w:p w14:paraId="466CCA2D"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56950BB8" w14:textId="0CE9AFC2"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678E1B13" w14:textId="77777777" w:rsidTr="00CA742D">
        <w:trPr>
          <w:jc w:val="center"/>
        </w:trPr>
        <w:tc>
          <w:tcPr>
            <w:tcW w:w="2733" w:type="dxa"/>
            <w:vMerge/>
            <w:tcBorders>
              <w:left w:val="single" w:sz="4" w:space="0" w:color="auto"/>
              <w:right w:val="single" w:sz="4" w:space="0" w:color="auto"/>
            </w:tcBorders>
            <w:vAlign w:val="center"/>
          </w:tcPr>
          <w:p w14:paraId="33AF36FA"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63DCEDFC" w14:textId="77777777" w:rsidR="00FA7663" w:rsidRPr="004B3E3C" w:rsidRDefault="00FA7663" w:rsidP="00AA16CD">
            <w:pPr>
              <w:pStyle w:val="TAC"/>
              <w:keepNext w:val="0"/>
              <w:keepLines w:val="0"/>
            </w:pPr>
            <w:r w:rsidRPr="004B3E3C">
              <w:t>3,4</w:t>
            </w:r>
          </w:p>
        </w:tc>
        <w:tc>
          <w:tcPr>
            <w:tcW w:w="1269" w:type="dxa"/>
            <w:vMerge/>
            <w:tcBorders>
              <w:left w:val="single" w:sz="4" w:space="0" w:color="auto"/>
              <w:right w:val="single" w:sz="4" w:space="0" w:color="auto"/>
            </w:tcBorders>
            <w:vAlign w:val="center"/>
          </w:tcPr>
          <w:p w14:paraId="2DA2BC3B"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571BFB8C" w14:textId="67E49354" w:rsidR="00FA7663" w:rsidRPr="004B3E3C" w:rsidRDefault="00FA7663" w:rsidP="00AA16CD">
            <w:pPr>
              <w:pStyle w:val="TAC"/>
              <w:keepNext w:val="0"/>
              <w:keepLines w:val="0"/>
            </w:pPr>
            <w:r w:rsidRPr="004B3E3C">
              <w:t>SSB.2</w:t>
            </w:r>
            <w:r w:rsidR="00CA742D" w:rsidRPr="004B3E3C">
              <w:t xml:space="preserve"> </w:t>
            </w:r>
            <w:r w:rsidRPr="004B3E3C">
              <w:t>FR2</w:t>
            </w:r>
          </w:p>
        </w:tc>
      </w:tr>
      <w:tr w:rsidR="00FA7663" w:rsidRPr="004B3E3C" w14:paraId="39D86088"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B19359" w14:textId="3B0A8351"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246EA94E"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461E55C"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AA8D3F5" w14:textId="77777777" w:rsidR="00FA7663" w:rsidRPr="004B3E3C" w:rsidRDefault="00FA7663" w:rsidP="00AA16CD">
            <w:pPr>
              <w:pStyle w:val="TAC"/>
              <w:keepNext w:val="0"/>
              <w:keepLines w:val="0"/>
            </w:pPr>
            <w:r w:rsidRPr="004B3E3C">
              <w:t>OP.1</w:t>
            </w:r>
          </w:p>
        </w:tc>
      </w:tr>
      <w:tr w:rsidR="00FA7663" w:rsidRPr="004B3E3C" w14:paraId="4458160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FC0511" w14:textId="7D613F45"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B5B37D7"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57A04B3"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15133FD1" w14:textId="77777777" w:rsidR="00FA7663" w:rsidRPr="004B3E3C" w:rsidRDefault="00FA7663" w:rsidP="00AA16CD">
            <w:pPr>
              <w:pStyle w:val="TAC"/>
              <w:keepNext w:val="0"/>
              <w:keepLines w:val="0"/>
            </w:pPr>
            <w:r w:rsidRPr="004B3E3C">
              <w:t>DLBWP.0.1</w:t>
            </w:r>
          </w:p>
          <w:p w14:paraId="1E83E0E9" w14:textId="77777777" w:rsidR="00FA7663" w:rsidRPr="004B3E3C" w:rsidRDefault="00FA7663" w:rsidP="00AA16CD">
            <w:pPr>
              <w:pStyle w:val="TAC"/>
              <w:keepNext w:val="0"/>
              <w:keepLines w:val="0"/>
            </w:pPr>
            <w:r w:rsidRPr="004B3E3C">
              <w:t>ULBWP.0.1</w:t>
            </w:r>
          </w:p>
        </w:tc>
      </w:tr>
      <w:tr w:rsidR="00FA7663" w:rsidRPr="004B3E3C" w14:paraId="2E4E56D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51B3AF" w14:textId="22A36000"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66E957"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E125AE3"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135B4B8" w14:textId="77777777" w:rsidR="00FA7663" w:rsidRPr="004B3E3C" w:rsidRDefault="00FA7663" w:rsidP="00AA16CD">
            <w:pPr>
              <w:pStyle w:val="TAC"/>
              <w:keepNext w:val="0"/>
              <w:keepLines w:val="0"/>
            </w:pPr>
            <w:r w:rsidRPr="004B3E3C">
              <w:t>DLBWP.1.3</w:t>
            </w:r>
          </w:p>
          <w:p w14:paraId="1462D33C" w14:textId="77777777" w:rsidR="00FA7663" w:rsidRPr="004B3E3C" w:rsidRDefault="00FA7663" w:rsidP="00AA16CD">
            <w:pPr>
              <w:pStyle w:val="TAC"/>
              <w:keepNext w:val="0"/>
              <w:keepLines w:val="0"/>
            </w:pPr>
            <w:r w:rsidRPr="004B3E3C">
              <w:t>ULBWP.1.3</w:t>
            </w:r>
          </w:p>
        </w:tc>
      </w:tr>
      <w:tr w:rsidR="00FA7663" w:rsidRPr="004B3E3C" w14:paraId="2AB41E9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66A990" w14:textId="4462BF3D"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83ADEA"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DB3B11D"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19E8DD6" w14:textId="77777777" w:rsidR="00FA7663" w:rsidRPr="004B3E3C" w:rsidRDefault="00FA7663" w:rsidP="00AA16CD">
            <w:pPr>
              <w:pStyle w:val="TAC"/>
              <w:keepNext w:val="0"/>
              <w:keepLines w:val="0"/>
            </w:pPr>
            <w:r w:rsidRPr="004B3E3C">
              <w:t>SMTC.1</w:t>
            </w:r>
          </w:p>
        </w:tc>
      </w:tr>
      <w:tr w:rsidR="00FA7663" w:rsidRPr="004B3E3C" w14:paraId="4350566F"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B064425" w14:textId="4F0411C6" w:rsidR="00FA7663" w:rsidRPr="004B3E3C" w:rsidRDefault="00FA7663" w:rsidP="00AA16CD">
            <w:pPr>
              <w:pStyle w:val="TAL"/>
              <w:keepNext w:val="0"/>
              <w:keepLines w:val="0"/>
            </w:pPr>
            <w:r w:rsidRPr="004B3E3C">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712F9D"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33C4A4B"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AFAD1D3" w14:textId="065A9BBD"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3BD49AA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10B570" w14:textId="0CE9EC41"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80D9714"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C69AAD1"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6CCAD184" w14:textId="77777777" w:rsidR="00FA7663" w:rsidRPr="004B3E3C" w:rsidRDefault="00FA7663" w:rsidP="00AA16CD">
            <w:pPr>
              <w:pStyle w:val="TAC"/>
              <w:keepNext w:val="0"/>
              <w:keepLines w:val="0"/>
            </w:pPr>
            <w:r w:rsidRPr="004B3E3C">
              <w:t>TCI.State.2</w:t>
            </w:r>
          </w:p>
        </w:tc>
      </w:tr>
      <w:tr w:rsidR="00FA7663" w:rsidRPr="004B3E3C" w14:paraId="28B95D8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3CFF0F" w14:textId="33DD8644"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D11C3DB"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D93877E"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FC1CBEE" w14:textId="77777777" w:rsidR="00FA7663" w:rsidRPr="004B3E3C" w:rsidRDefault="00FA7663" w:rsidP="00AA16CD">
            <w:pPr>
              <w:pStyle w:val="TAC"/>
              <w:keepNext w:val="0"/>
              <w:keepLines w:val="0"/>
            </w:pPr>
            <w:r w:rsidRPr="004B3E3C">
              <w:t>Off</w:t>
            </w:r>
          </w:p>
        </w:tc>
      </w:tr>
      <w:tr w:rsidR="00FA7663" w:rsidRPr="004B3E3C" w14:paraId="6571489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A45C561" w14:textId="77777777" w:rsidR="00FA7663" w:rsidRPr="004B3E3C" w:rsidRDefault="00FA7663" w:rsidP="00AA16CD">
            <w:pPr>
              <w:pStyle w:val="TAL"/>
              <w:keepNext w:val="0"/>
              <w:keepLines w:val="0"/>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11B2031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52C5B12"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1AEAEB6" w14:textId="77777777" w:rsidR="00FA7663" w:rsidRPr="004B3E3C" w:rsidRDefault="00FA7663" w:rsidP="00AA16CD">
            <w:pPr>
              <w:pStyle w:val="TAC"/>
              <w:keepNext w:val="0"/>
              <w:keepLines w:val="0"/>
            </w:pPr>
            <w:r w:rsidRPr="004B3E3C">
              <w:t>periodic</w:t>
            </w:r>
          </w:p>
        </w:tc>
      </w:tr>
      <w:tr w:rsidR="00FA7663" w:rsidRPr="004B3E3C" w14:paraId="4CD3EF7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5FBC0B2" w14:textId="77777777" w:rsidR="00FA7663" w:rsidRPr="004B3E3C" w:rsidRDefault="00FA7663" w:rsidP="00AA16CD">
            <w:pPr>
              <w:pStyle w:val="TAL"/>
              <w:keepNext w:val="0"/>
              <w:keepLines w:val="0"/>
            </w:pPr>
            <w:r w:rsidRPr="004B3E3C">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661C4AB2"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66A8D4A"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0BB4F0A" w14:textId="77777777" w:rsidR="00FA7663" w:rsidRPr="004B3E3C" w:rsidRDefault="00FA7663" w:rsidP="00AA16CD">
            <w:pPr>
              <w:pStyle w:val="TAC"/>
              <w:keepNext w:val="0"/>
              <w:keepLines w:val="0"/>
            </w:pPr>
            <w:r w:rsidRPr="004B3E3C">
              <w:t>ssb-Index-RSRP</w:t>
            </w:r>
          </w:p>
        </w:tc>
      </w:tr>
      <w:tr w:rsidR="00FA7663" w:rsidRPr="004B3E3C" w14:paraId="54080C2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996E1AD" w14:textId="5F31DBC2"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2C5C993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76DC3A4"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8F7586C" w14:textId="77777777" w:rsidR="00FA7663" w:rsidRPr="004B3E3C" w:rsidRDefault="00FA7663" w:rsidP="00AA16CD">
            <w:pPr>
              <w:pStyle w:val="TAC"/>
              <w:keepNext w:val="0"/>
              <w:keepLines w:val="0"/>
            </w:pPr>
            <w:r w:rsidRPr="004B3E3C">
              <w:t>2</w:t>
            </w:r>
          </w:p>
        </w:tc>
      </w:tr>
      <w:tr w:rsidR="00FA7663" w:rsidRPr="004B3E3C" w14:paraId="729795BF"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C7746F" w14:textId="63F78483" w:rsidR="00FA7663" w:rsidRPr="004B3E3C" w:rsidRDefault="00FA7663" w:rsidP="00AA16CD">
            <w:pPr>
              <w:pStyle w:val="TAL"/>
              <w:keepNext w:val="0"/>
              <w:keepLines w:val="0"/>
            </w:pPr>
            <w:r w:rsidRPr="004B3E3C">
              <w:t>L1-RSRP</w:t>
            </w:r>
            <w:r w:rsidR="00CA742D" w:rsidRPr="004B3E3C">
              <w:t xml:space="preserve"> </w:t>
            </w:r>
            <w:r w:rsidRPr="004B3E3C">
              <w:t>reporting</w:t>
            </w:r>
            <w:r w:rsidR="00CA742D" w:rsidRPr="004B3E3C">
              <w:t xml:space="preserve"> </w:t>
            </w:r>
            <w:r w:rsidRPr="004B3E3C">
              <w:t>period</w:t>
            </w:r>
          </w:p>
        </w:tc>
        <w:tc>
          <w:tcPr>
            <w:tcW w:w="955" w:type="dxa"/>
            <w:tcBorders>
              <w:top w:val="single" w:sz="4" w:space="0" w:color="auto"/>
              <w:left w:val="single" w:sz="4" w:space="0" w:color="auto"/>
              <w:bottom w:val="single" w:sz="4" w:space="0" w:color="auto"/>
              <w:right w:val="single" w:sz="4" w:space="0" w:color="auto"/>
            </w:tcBorders>
            <w:vAlign w:val="center"/>
          </w:tcPr>
          <w:p w14:paraId="25CAA39D"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9F376FA" w14:textId="77777777" w:rsidR="00FA7663" w:rsidRPr="004B3E3C" w:rsidRDefault="00FA7663" w:rsidP="00AA16CD">
            <w:pPr>
              <w:pStyle w:val="TAC"/>
              <w:keepNext w:val="0"/>
              <w:keepLines w:val="0"/>
            </w:pPr>
            <w:r w:rsidRPr="004B3E3C">
              <w:t>slot</w:t>
            </w:r>
          </w:p>
        </w:tc>
        <w:tc>
          <w:tcPr>
            <w:tcW w:w="1786" w:type="dxa"/>
            <w:tcBorders>
              <w:top w:val="single" w:sz="4" w:space="0" w:color="auto"/>
              <w:left w:val="single" w:sz="4" w:space="0" w:color="auto"/>
              <w:bottom w:val="single" w:sz="4" w:space="0" w:color="auto"/>
              <w:right w:val="single" w:sz="4" w:space="0" w:color="auto"/>
            </w:tcBorders>
            <w:vAlign w:val="center"/>
          </w:tcPr>
          <w:p w14:paraId="3C2856D2" w14:textId="77777777" w:rsidR="00FA7663" w:rsidRPr="004B3E3C" w:rsidRDefault="00FA7663" w:rsidP="00AA16CD">
            <w:pPr>
              <w:pStyle w:val="TAC"/>
              <w:keepNext w:val="0"/>
              <w:keepLines w:val="0"/>
            </w:pPr>
            <w:r w:rsidRPr="004B3E3C">
              <w:t>320</w:t>
            </w:r>
          </w:p>
        </w:tc>
      </w:tr>
      <w:tr w:rsidR="00FA7663" w:rsidRPr="004B3E3C" w14:paraId="523489B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58A9F6"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307D19A9"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A4E3353"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3513C335" w14:textId="77777777" w:rsidR="00FA7663" w:rsidRPr="004B3E3C" w:rsidRDefault="00FA7663" w:rsidP="00AA16CD">
            <w:pPr>
              <w:pStyle w:val="TAC"/>
              <w:keepNext w:val="0"/>
              <w:keepLines w:val="0"/>
            </w:pPr>
            <w:r w:rsidRPr="004B3E3C">
              <w:t>5</w:t>
            </w:r>
          </w:p>
        </w:tc>
      </w:tr>
      <w:tr w:rsidR="00FA7663" w:rsidRPr="004B3E3C" w14:paraId="799CB4A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4950E6C" w14:textId="77777777" w:rsidR="00FA7663" w:rsidRPr="004B3E3C" w:rsidRDefault="00FA7663" w:rsidP="00AA16CD">
            <w:pPr>
              <w:pStyle w:val="TAL"/>
              <w:keepNext w:val="0"/>
              <w:keepLines w:val="0"/>
            </w:pPr>
            <w:r w:rsidRPr="004B3E3C">
              <w:t>T2</w:t>
            </w:r>
          </w:p>
        </w:tc>
        <w:tc>
          <w:tcPr>
            <w:tcW w:w="955" w:type="dxa"/>
            <w:tcBorders>
              <w:top w:val="single" w:sz="4" w:space="0" w:color="auto"/>
              <w:left w:val="single" w:sz="4" w:space="0" w:color="auto"/>
              <w:bottom w:val="single" w:sz="4" w:space="0" w:color="auto"/>
              <w:right w:val="single" w:sz="4" w:space="0" w:color="auto"/>
            </w:tcBorders>
            <w:vAlign w:val="center"/>
          </w:tcPr>
          <w:p w14:paraId="25571B4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9BD542C"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0F52E15F" w14:textId="77777777" w:rsidR="00FA7663" w:rsidRPr="004B3E3C" w:rsidRDefault="00FA7663" w:rsidP="00AA16CD">
            <w:pPr>
              <w:pStyle w:val="TAC"/>
              <w:keepNext w:val="0"/>
              <w:keepLines w:val="0"/>
            </w:pPr>
            <w:r w:rsidRPr="004B3E3C">
              <w:t>2</w:t>
            </w:r>
          </w:p>
        </w:tc>
      </w:tr>
      <w:tr w:rsidR="00FA7663" w:rsidRPr="004B3E3C" w14:paraId="2C2C4F6D" w14:textId="77777777" w:rsidTr="00CA742D">
        <w:trPr>
          <w:jc w:val="center"/>
        </w:trPr>
        <w:tc>
          <w:tcPr>
            <w:tcW w:w="2733" w:type="dxa"/>
            <w:tcBorders>
              <w:top w:val="single" w:sz="4" w:space="0" w:color="auto"/>
              <w:left w:val="single" w:sz="4" w:space="0" w:color="auto"/>
              <w:right w:val="single" w:sz="4" w:space="0" w:color="auto"/>
            </w:tcBorders>
            <w:vAlign w:val="center"/>
          </w:tcPr>
          <w:p w14:paraId="0BCA6A65" w14:textId="05876756"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6F60595D" w14:textId="77777777" w:rsidR="00FA7663" w:rsidRPr="004B3E3C" w:rsidRDefault="00FA7663" w:rsidP="00AA16CD">
            <w:pPr>
              <w:pStyle w:val="TAC"/>
              <w:keepNext w:val="0"/>
              <w:keepLines w:val="0"/>
            </w:pPr>
            <w:r w:rsidRPr="004B3E3C">
              <w:t>1~4</w:t>
            </w:r>
          </w:p>
        </w:tc>
        <w:tc>
          <w:tcPr>
            <w:tcW w:w="1269" w:type="dxa"/>
            <w:vMerge w:val="restart"/>
            <w:tcBorders>
              <w:top w:val="single" w:sz="4" w:space="0" w:color="auto"/>
              <w:left w:val="single" w:sz="4" w:space="0" w:color="auto"/>
              <w:right w:val="single" w:sz="4" w:space="0" w:color="auto"/>
            </w:tcBorders>
            <w:vAlign w:val="center"/>
            <w:hideMark/>
          </w:tcPr>
          <w:p w14:paraId="5E513939" w14:textId="77777777" w:rsidR="00FA7663" w:rsidRPr="004B3E3C" w:rsidRDefault="00FA7663" w:rsidP="00AA16CD">
            <w:pPr>
              <w:pStyle w:val="TAC"/>
              <w:keepNext w:val="0"/>
              <w:keepLines w:val="0"/>
            </w:pPr>
            <w:r w:rsidRPr="004B3E3C">
              <w:t>dB</w:t>
            </w:r>
          </w:p>
        </w:tc>
        <w:tc>
          <w:tcPr>
            <w:tcW w:w="1786" w:type="dxa"/>
            <w:vMerge w:val="restart"/>
            <w:tcBorders>
              <w:top w:val="single" w:sz="4" w:space="0" w:color="auto"/>
              <w:left w:val="single" w:sz="4" w:space="0" w:color="auto"/>
              <w:right w:val="single" w:sz="4" w:space="0" w:color="auto"/>
            </w:tcBorders>
            <w:vAlign w:val="center"/>
            <w:hideMark/>
          </w:tcPr>
          <w:p w14:paraId="6D0D2409" w14:textId="77777777" w:rsidR="00FA7663" w:rsidRPr="004B3E3C" w:rsidRDefault="00FA7663" w:rsidP="00AA16CD">
            <w:pPr>
              <w:pStyle w:val="TAC"/>
              <w:keepNext w:val="0"/>
              <w:keepLines w:val="0"/>
            </w:pPr>
            <w:r w:rsidRPr="004B3E3C">
              <w:t>0</w:t>
            </w:r>
          </w:p>
        </w:tc>
      </w:tr>
      <w:tr w:rsidR="00FA7663" w:rsidRPr="004B3E3C" w14:paraId="29330B48" w14:textId="77777777" w:rsidTr="00CA742D">
        <w:trPr>
          <w:jc w:val="center"/>
        </w:trPr>
        <w:tc>
          <w:tcPr>
            <w:tcW w:w="2733" w:type="dxa"/>
            <w:tcBorders>
              <w:top w:val="single" w:sz="4" w:space="0" w:color="auto"/>
              <w:left w:val="single" w:sz="4" w:space="0" w:color="auto"/>
              <w:right w:val="single" w:sz="4" w:space="0" w:color="auto"/>
            </w:tcBorders>
            <w:vAlign w:val="center"/>
          </w:tcPr>
          <w:p w14:paraId="3AEFE0A4" w14:textId="663AA4F1"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1F89B777"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1501971"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8ECA2EB" w14:textId="77777777" w:rsidR="00FA7663" w:rsidRPr="004B3E3C" w:rsidRDefault="00FA7663" w:rsidP="00AA16CD">
            <w:pPr>
              <w:pStyle w:val="TAC"/>
              <w:keepNext w:val="0"/>
              <w:keepLines w:val="0"/>
            </w:pPr>
          </w:p>
        </w:tc>
      </w:tr>
      <w:tr w:rsidR="00FA7663" w:rsidRPr="004B3E3C" w14:paraId="0949A027" w14:textId="77777777" w:rsidTr="00CA742D">
        <w:trPr>
          <w:jc w:val="center"/>
        </w:trPr>
        <w:tc>
          <w:tcPr>
            <w:tcW w:w="2733" w:type="dxa"/>
            <w:tcBorders>
              <w:top w:val="single" w:sz="4" w:space="0" w:color="auto"/>
              <w:left w:val="single" w:sz="4" w:space="0" w:color="auto"/>
              <w:right w:val="single" w:sz="4" w:space="0" w:color="auto"/>
            </w:tcBorders>
            <w:vAlign w:val="center"/>
          </w:tcPr>
          <w:p w14:paraId="26449C8E" w14:textId="6BEA2784"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3136AD6F"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9A8377F"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565B124" w14:textId="77777777" w:rsidR="00FA7663" w:rsidRPr="004B3E3C" w:rsidRDefault="00FA7663" w:rsidP="00AA16CD">
            <w:pPr>
              <w:pStyle w:val="TAC"/>
              <w:keepNext w:val="0"/>
              <w:keepLines w:val="0"/>
            </w:pPr>
          </w:p>
        </w:tc>
      </w:tr>
      <w:tr w:rsidR="00FA7663" w:rsidRPr="004B3E3C" w14:paraId="19C7A24E" w14:textId="77777777" w:rsidTr="00CA742D">
        <w:trPr>
          <w:jc w:val="center"/>
        </w:trPr>
        <w:tc>
          <w:tcPr>
            <w:tcW w:w="2733" w:type="dxa"/>
            <w:tcBorders>
              <w:top w:val="single" w:sz="4" w:space="0" w:color="auto"/>
              <w:left w:val="single" w:sz="4" w:space="0" w:color="auto"/>
              <w:right w:val="single" w:sz="4" w:space="0" w:color="auto"/>
            </w:tcBorders>
            <w:vAlign w:val="center"/>
          </w:tcPr>
          <w:p w14:paraId="6891A51F" w14:textId="28786BDA"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367895DE"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B1A25F0"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452E3C2F" w14:textId="77777777" w:rsidR="00FA7663" w:rsidRPr="004B3E3C" w:rsidRDefault="00FA7663" w:rsidP="00AA16CD">
            <w:pPr>
              <w:pStyle w:val="TAC"/>
              <w:keepNext w:val="0"/>
              <w:keepLines w:val="0"/>
            </w:pPr>
          </w:p>
        </w:tc>
      </w:tr>
      <w:tr w:rsidR="00FA7663" w:rsidRPr="004B3E3C" w14:paraId="644D9EE1" w14:textId="77777777" w:rsidTr="00CA742D">
        <w:trPr>
          <w:jc w:val="center"/>
        </w:trPr>
        <w:tc>
          <w:tcPr>
            <w:tcW w:w="2733" w:type="dxa"/>
            <w:tcBorders>
              <w:top w:val="single" w:sz="4" w:space="0" w:color="auto"/>
              <w:left w:val="single" w:sz="4" w:space="0" w:color="auto"/>
              <w:right w:val="single" w:sz="4" w:space="0" w:color="auto"/>
            </w:tcBorders>
            <w:vAlign w:val="center"/>
          </w:tcPr>
          <w:p w14:paraId="1AAA4BE7" w14:textId="1D34C91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122E8DED"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F0768A2"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A45D6C8" w14:textId="77777777" w:rsidR="00FA7663" w:rsidRPr="004B3E3C" w:rsidRDefault="00FA7663" w:rsidP="00AA16CD">
            <w:pPr>
              <w:pStyle w:val="TAC"/>
              <w:keepNext w:val="0"/>
              <w:keepLines w:val="0"/>
            </w:pPr>
          </w:p>
        </w:tc>
      </w:tr>
      <w:tr w:rsidR="00FA7663" w:rsidRPr="004B3E3C" w14:paraId="77ED03FB" w14:textId="77777777" w:rsidTr="00CA742D">
        <w:trPr>
          <w:jc w:val="center"/>
        </w:trPr>
        <w:tc>
          <w:tcPr>
            <w:tcW w:w="2733" w:type="dxa"/>
            <w:tcBorders>
              <w:top w:val="single" w:sz="4" w:space="0" w:color="auto"/>
              <w:left w:val="single" w:sz="4" w:space="0" w:color="auto"/>
              <w:right w:val="single" w:sz="4" w:space="0" w:color="auto"/>
            </w:tcBorders>
            <w:vAlign w:val="center"/>
          </w:tcPr>
          <w:p w14:paraId="10D5110E" w14:textId="09BC9904"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58FC0E77"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58C3D6E7"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C18366E" w14:textId="77777777" w:rsidR="00FA7663" w:rsidRPr="004B3E3C" w:rsidRDefault="00FA7663" w:rsidP="00AA16CD">
            <w:pPr>
              <w:pStyle w:val="TAC"/>
              <w:keepNext w:val="0"/>
              <w:keepLines w:val="0"/>
            </w:pPr>
          </w:p>
        </w:tc>
      </w:tr>
      <w:tr w:rsidR="00FA7663" w:rsidRPr="004B3E3C" w14:paraId="494FD127" w14:textId="77777777" w:rsidTr="00CA742D">
        <w:trPr>
          <w:jc w:val="center"/>
        </w:trPr>
        <w:tc>
          <w:tcPr>
            <w:tcW w:w="2733" w:type="dxa"/>
            <w:tcBorders>
              <w:top w:val="single" w:sz="4" w:space="0" w:color="auto"/>
              <w:left w:val="single" w:sz="4" w:space="0" w:color="auto"/>
              <w:right w:val="single" w:sz="4" w:space="0" w:color="auto"/>
            </w:tcBorders>
            <w:vAlign w:val="center"/>
          </w:tcPr>
          <w:p w14:paraId="5ABEB549" w14:textId="072621B6"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613D8A28"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10EA1C2B"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04745DD" w14:textId="77777777" w:rsidR="00FA7663" w:rsidRPr="004B3E3C" w:rsidRDefault="00FA7663" w:rsidP="00AA16CD">
            <w:pPr>
              <w:pStyle w:val="TAC"/>
              <w:keepNext w:val="0"/>
              <w:keepLines w:val="0"/>
            </w:pPr>
          </w:p>
        </w:tc>
      </w:tr>
      <w:tr w:rsidR="00FA7663" w:rsidRPr="004B3E3C" w14:paraId="0DBED374" w14:textId="77777777" w:rsidTr="00CA742D">
        <w:trPr>
          <w:jc w:val="center"/>
        </w:trPr>
        <w:tc>
          <w:tcPr>
            <w:tcW w:w="2733" w:type="dxa"/>
            <w:tcBorders>
              <w:top w:val="single" w:sz="4" w:space="0" w:color="auto"/>
              <w:left w:val="single" w:sz="4" w:space="0" w:color="auto"/>
              <w:right w:val="single" w:sz="4" w:space="0" w:color="auto"/>
            </w:tcBorders>
            <w:vAlign w:val="center"/>
          </w:tcPr>
          <w:p w14:paraId="1617A2E8" w14:textId="78791C6B"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23D16910"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33B848EE"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3FD29C31" w14:textId="77777777" w:rsidR="00FA7663" w:rsidRPr="004B3E3C" w:rsidRDefault="00FA7663" w:rsidP="00AA16CD">
            <w:pPr>
              <w:pStyle w:val="TAC"/>
              <w:keepNext w:val="0"/>
              <w:keepLines w:val="0"/>
            </w:pPr>
          </w:p>
        </w:tc>
      </w:tr>
      <w:tr w:rsidR="00FA7663" w:rsidRPr="004B3E3C" w14:paraId="033E747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CC2BFD6" w14:textId="34B2F2F1"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06466583"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55B1144D"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564B348" w14:textId="77777777" w:rsidR="00FA7663" w:rsidRPr="004B3E3C" w:rsidRDefault="00FA7663" w:rsidP="00AA16CD">
            <w:pPr>
              <w:pStyle w:val="TAC"/>
              <w:keepNext w:val="0"/>
              <w:keepLines w:val="0"/>
            </w:pPr>
          </w:p>
        </w:tc>
      </w:tr>
      <w:tr w:rsidR="00FA7663" w:rsidRPr="004B3E3C" w14:paraId="37E83FA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062876" w14:textId="47BD18E9" w:rsidR="00FA7663" w:rsidRPr="004B3E3C" w:rsidRDefault="00FA7663" w:rsidP="00AA16CD">
            <w:pPr>
              <w:pStyle w:val="TAL"/>
              <w:keepNext w:val="0"/>
              <w:keepLines w:val="0"/>
              <w:rPr>
                <w:sz w:val="15"/>
                <w:szCs w:val="15"/>
              </w:rPr>
            </w:pPr>
            <w:r w:rsidRPr="004B3E3C">
              <w:t>Propagation</w:t>
            </w:r>
            <w:r w:rsidR="00CA742D" w:rsidRPr="004B3E3C">
              <w:t xml:space="preserve"> </w:t>
            </w:r>
            <w:r w:rsidRPr="004B3E3C">
              <w:t>condition</w:t>
            </w:r>
          </w:p>
        </w:tc>
        <w:tc>
          <w:tcPr>
            <w:tcW w:w="955" w:type="dxa"/>
            <w:tcBorders>
              <w:left w:val="single" w:sz="4" w:space="0" w:color="auto"/>
              <w:right w:val="single" w:sz="4" w:space="0" w:color="auto"/>
            </w:tcBorders>
            <w:vAlign w:val="center"/>
          </w:tcPr>
          <w:p w14:paraId="1D4AF1B1"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5F26CDF8"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6EB8858C" w14:textId="77777777" w:rsidR="00FA7663" w:rsidRPr="004B3E3C" w:rsidRDefault="00FA7663" w:rsidP="00AA16CD">
            <w:pPr>
              <w:pStyle w:val="TAC"/>
              <w:keepNext w:val="0"/>
              <w:keepLines w:val="0"/>
            </w:pPr>
            <w:r w:rsidRPr="004B3E3C">
              <w:t>AWGN</w:t>
            </w:r>
          </w:p>
        </w:tc>
      </w:tr>
      <w:tr w:rsidR="00FA7663" w:rsidRPr="004B3E3C" w14:paraId="49AA4B75"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63DDA907" w14:textId="415D6DAE" w:rsidR="00FA7663" w:rsidRPr="004B3E3C" w:rsidRDefault="00CA742D" w:rsidP="00AA16CD">
            <w:pPr>
              <w:pStyle w:val="TAN"/>
              <w:keepNext w:val="0"/>
              <w:keepLines w:val="0"/>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tc>
      </w:tr>
    </w:tbl>
    <w:p w14:paraId="251DA025" w14:textId="77777777" w:rsidR="00FA7663" w:rsidRPr="004B3E3C" w:rsidRDefault="00FA7663" w:rsidP="00AA16CD">
      <w:pPr>
        <w:rPr>
          <w:lang w:eastAsia="sv-SE"/>
        </w:rPr>
      </w:pPr>
    </w:p>
    <w:p w14:paraId="7C9580B5" w14:textId="77777777" w:rsidR="00FA7663" w:rsidRPr="004B3E3C" w:rsidRDefault="00FA7663" w:rsidP="00AA16CD">
      <w:pPr>
        <w:pStyle w:val="TH"/>
        <w:keepNext w:val="0"/>
        <w:keepLines w:val="0"/>
      </w:pPr>
      <w:r w:rsidRPr="004B3E3C">
        <w:t>Table 5.6.3.1.4.1-3: Test Environment parameters for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65F92EDC" w14:textId="77777777" w:rsidTr="00CA742D">
        <w:trPr>
          <w:jc w:val="center"/>
        </w:trPr>
        <w:tc>
          <w:tcPr>
            <w:tcW w:w="1701" w:type="dxa"/>
            <w:shd w:val="clear" w:color="auto" w:fill="auto"/>
          </w:tcPr>
          <w:p w14:paraId="0E7794B8" w14:textId="77777777" w:rsidR="00FA7663" w:rsidRPr="004B3E3C" w:rsidRDefault="00FA7663" w:rsidP="00AA16CD">
            <w:pPr>
              <w:pStyle w:val="TAH"/>
              <w:keepNext w:val="0"/>
              <w:keepLines w:val="0"/>
            </w:pPr>
            <w:r w:rsidRPr="004B3E3C">
              <w:t>Parameter</w:t>
            </w:r>
          </w:p>
        </w:tc>
        <w:tc>
          <w:tcPr>
            <w:tcW w:w="3943" w:type="dxa"/>
            <w:gridSpan w:val="2"/>
            <w:shd w:val="clear" w:color="auto" w:fill="auto"/>
          </w:tcPr>
          <w:p w14:paraId="1C911F27" w14:textId="77777777" w:rsidR="00FA7663" w:rsidRPr="004B3E3C" w:rsidRDefault="00FA7663" w:rsidP="00AA16CD">
            <w:pPr>
              <w:pStyle w:val="TAH"/>
              <w:keepNext w:val="0"/>
              <w:keepLines w:val="0"/>
            </w:pPr>
            <w:r w:rsidRPr="004B3E3C">
              <w:t>Value</w:t>
            </w:r>
          </w:p>
        </w:tc>
        <w:tc>
          <w:tcPr>
            <w:tcW w:w="3961" w:type="dxa"/>
          </w:tcPr>
          <w:p w14:paraId="0664D983" w14:textId="77777777" w:rsidR="00FA7663" w:rsidRPr="004B3E3C" w:rsidRDefault="00FA7663" w:rsidP="00AA16CD">
            <w:pPr>
              <w:pStyle w:val="TAH"/>
              <w:keepNext w:val="0"/>
              <w:keepLines w:val="0"/>
            </w:pPr>
            <w:r w:rsidRPr="004B3E3C">
              <w:t>Comment</w:t>
            </w:r>
          </w:p>
        </w:tc>
      </w:tr>
      <w:tr w:rsidR="00FA7663" w:rsidRPr="004B3E3C" w14:paraId="2B825532" w14:textId="77777777" w:rsidTr="00CA742D">
        <w:trPr>
          <w:jc w:val="center"/>
        </w:trPr>
        <w:tc>
          <w:tcPr>
            <w:tcW w:w="1701" w:type="dxa"/>
            <w:shd w:val="clear" w:color="auto" w:fill="auto"/>
          </w:tcPr>
          <w:p w14:paraId="23879793" w14:textId="11914401"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shd w:val="clear" w:color="auto" w:fill="auto"/>
          </w:tcPr>
          <w:p w14:paraId="23CE9A3A" w14:textId="77777777" w:rsidR="00FA7663" w:rsidRPr="004B3E3C" w:rsidRDefault="00FA7663" w:rsidP="00AA16CD">
            <w:pPr>
              <w:pStyle w:val="TAL"/>
              <w:keepNext w:val="0"/>
              <w:keepLines w:val="0"/>
            </w:pPr>
            <w:r w:rsidRPr="004B3E3C">
              <w:t>NC</w:t>
            </w:r>
          </w:p>
        </w:tc>
        <w:tc>
          <w:tcPr>
            <w:tcW w:w="3961" w:type="dxa"/>
          </w:tcPr>
          <w:p w14:paraId="47FF62E9" w14:textId="1A7FAF5A"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20C71AE2" w14:textId="77777777" w:rsidTr="00CA742D">
        <w:trPr>
          <w:jc w:val="center"/>
        </w:trPr>
        <w:tc>
          <w:tcPr>
            <w:tcW w:w="1701" w:type="dxa"/>
            <w:shd w:val="clear" w:color="auto" w:fill="auto"/>
          </w:tcPr>
          <w:p w14:paraId="420B1CC1" w14:textId="490E91E6"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shd w:val="clear" w:color="auto" w:fill="auto"/>
          </w:tcPr>
          <w:p w14:paraId="3F5AFDCB" w14:textId="353B9A9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20B1EF34" w14:textId="77777777" w:rsidTr="00CA742D">
        <w:trPr>
          <w:jc w:val="center"/>
        </w:trPr>
        <w:tc>
          <w:tcPr>
            <w:tcW w:w="1701" w:type="dxa"/>
            <w:shd w:val="clear" w:color="auto" w:fill="auto"/>
          </w:tcPr>
          <w:p w14:paraId="115F042E" w14:textId="0E1520BE"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shd w:val="clear" w:color="auto" w:fill="auto"/>
          </w:tcPr>
          <w:p w14:paraId="05301568" w14:textId="2EC7880F"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1.4.1-1.</w:t>
            </w:r>
          </w:p>
        </w:tc>
      </w:tr>
      <w:tr w:rsidR="00FA7663" w:rsidRPr="004B3E3C" w14:paraId="358CA2EF" w14:textId="77777777" w:rsidTr="00CA742D">
        <w:trPr>
          <w:jc w:val="center"/>
        </w:trPr>
        <w:tc>
          <w:tcPr>
            <w:tcW w:w="1701" w:type="dxa"/>
            <w:shd w:val="clear" w:color="auto" w:fill="auto"/>
          </w:tcPr>
          <w:p w14:paraId="65326F1C" w14:textId="2BD24E4B"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5ADD817A" w14:textId="77777777" w:rsidR="00FA7663" w:rsidRPr="004B3E3C" w:rsidRDefault="00FA7663" w:rsidP="00AA16CD">
            <w:pPr>
              <w:pStyle w:val="TAL"/>
              <w:keepNext w:val="0"/>
              <w:keepLines w:val="0"/>
            </w:pPr>
            <w:r w:rsidRPr="004B3E3C">
              <w:t>AWGN</w:t>
            </w:r>
          </w:p>
        </w:tc>
        <w:tc>
          <w:tcPr>
            <w:tcW w:w="3961" w:type="dxa"/>
          </w:tcPr>
          <w:p w14:paraId="7EBD0C45" w14:textId="177B2C2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1B95599" w14:textId="77777777" w:rsidTr="00CA742D">
        <w:trPr>
          <w:jc w:val="center"/>
        </w:trPr>
        <w:tc>
          <w:tcPr>
            <w:tcW w:w="1701" w:type="dxa"/>
            <w:vMerge w:val="restart"/>
            <w:shd w:val="clear" w:color="auto" w:fill="auto"/>
          </w:tcPr>
          <w:p w14:paraId="6F538C01" w14:textId="03B0544C"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732EF2C1" w14:textId="46710400"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6B23C1A2"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Pr>
          <w:p w14:paraId="55C856DE" w14:textId="7E0FB3C7"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698951C4" w14:textId="77777777" w:rsidTr="00CA742D">
        <w:trPr>
          <w:jc w:val="center"/>
        </w:trPr>
        <w:tc>
          <w:tcPr>
            <w:tcW w:w="1701" w:type="dxa"/>
            <w:vMerge/>
            <w:shd w:val="clear" w:color="auto" w:fill="auto"/>
          </w:tcPr>
          <w:p w14:paraId="3E1584FB" w14:textId="77777777" w:rsidR="00FA7663" w:rsidRPr="004B3E3C" w:rsidRDefault="00FA7663" w:rsidP="00AA16CD">
            <w:pPr>
              <w:pStyle w:val="TAL"/>
              <w:keepNext w:val="0"/>
              <w:keepLines w:val="0"/>
            </w:pPr>
          </w:p>
        </w:tc>
        <w:tc>
          <w:tcPr>
            <w:tcW w:w="1134" w:type="dxa"/>
            <w:shd w:val="clear" w:color="auto" w:fill="auto"/>
          </w:tcPr>
          <w:p w14:paraId="5A9B6614" w14:textId="0FBA9761"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16A7F665" w14:textId="77777777" w:rsidR="00FA7663" w:rsidRPr="004B3E3C" w:rsidRDefault="00FA7663" w:rsidP="00AA16CD">
            <w:pPr>
              <w:pStyle w:val="TAL"/>
              <w:keepNext w:val="0"/>
              <w:keepLines w:val="0"/>
            </w:pPr>
            <w:r w:rsidRPr="004B3E3C">
              <w:rPr>
                <w:rFonts w:cs="Arial"/>
                <w:szCs w:val="18"/>
              </w:rPr>
              <w:t>A.3.4.1.1</w:t>
            </w:r>
          </w:p>
        </w:tc>
        <w:tc>
          <w:tcPr>
            <w:tcW w:w="3961" w:type="dxa"/>
            <w:vMerge/>
          </w:tcPr>
          <w:p w14:paraId="44A42E19" w14:textId="77777777" w:rsidR="00FA7663" w:rsidRPr="004B3E3C" w:rsidRDefault="00FA7663" w:rsidP="00AA16CD">
            <w:pPr>
              <w:pStyle w:val="TAL"/>
              <w:keepNext w:val="0"/>
              <w:keepLines w:val="0"/>
            </w:pPr>
          </w:p>
        </w:tc>
      </w:tr>
      <w:tr w:rsidR="00FA7663" w:rsidRPr="004B3E3C" w14:paraId="778EA98A" w14:textId="77777777" w:rsidTr="00CA742D">
        <w:trPr>
          <w:jc w:val="center"/>
        </w:trPr>
        <w:tc>
          <w:tcPr>
            <w:tcW w:w="1701" w:type="dxa"/>
            <w:shd w:val="clear" w:color="auto" w:fill="auto"/>
          </w:tcPr>
          <w:p w14:paraId="5412C07E" w14:textId="540CA794"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6E6F7803" w14:textId="77777777" w:rsidR="00FA7663" w:rsidRPr="004B3E3C" w:rsidRDefault="00FA7663" w:rsidP="00AA16CD">
            <w:pPr>
              <w:pStyle w:val="TAL"/>
              <w:keepNext w:val="0"/>
              <w:keepLines w:val="0"/>
            </w:pPr>
            <w:r w:rsidRPr="004B3E3C">
              <w:t>N/A</w:t>
            </w:r>
          </w:p>
        </w:tc>
        <w:tc>
          <w:tcPr>
            <w:tcW w:w="3961" w:type="dxa"/>
          </w:tcPr>
          <w:p w14:paraId="455C0DEA" w14:textId="77777777" w:rsidR="00FA7663" w:rsidRPr="004B3E3C" w:rsidRDefault="00FA7663" w:rsidP="00AA16CD">
            <w:pPr>
              <w:pStyle w:val="TAL"/>
              <w:keepNext w:val="0"/>
              <w:keepLines w:val="0"/>
            </w:pPr>
          </w:p>
        </w:tc>
      </w:tr>
    </w:tbl>
    <w:p w14:paraId="370B03AD" w14:textId="77777777" w:rsidR="00FA7663" w:rsidRPr="004B3E3C" w:rsidRDefault="00FA7663" w:rsidP="00AA16CD"/>
    <w:p w14:paraId="3C98D718" w14:textId="77777777" w:rsidR="00FA7663" w:rsidRPr="004B3E3C" w:rsidRDefault="00FA7663" w:rsidP="00AA16CD">
      <w:pPr>
        <w:pStyle w:val="B1"/>
      </w:pPr>
      <w:r w:rsidRPr="004B3E3C">
        <w:t>1. Message contents are defined in clause 5.6.3.1.4.3.</w:t>
      </w:r>
    </w:p>
    <w:p w14:paraId="4E8085FD" w14:textId="77777777" w:rsidR="00FA7663" w:rsidRPr="004B3E3C" w:rsidRDefault="00FA7663" w:rsidP="00AA16CD">
      <w:pPr>
        <w:pStyle w:val="B1"/>
        <w:rPr>
          <w:lang w:eastAsia="sv-SE"/>
        </w:rPr>
      </w:pPr>
      <w:r w:rsidRPr="004B3E3C">
        <w:t>2. The AoA setup for this test is Setup 1 as defined in clause A.9. The UE RX Beam Peak direction has been obtained previously using one of the search procedures as described in Annex I.</w:t>
      </w:r>
    </w:p>
    <w:p w14:paraId="33A125AF" w14:textId="77777777" w:rsidR="00FA7663" w:rsidRPr="004B3E3C" w:rsidRDefault="00FA7663" w:rsidP="00B5136E">
      <w:pPr>
        <w:pStyle w:val="H6"/>
        <w:keepLines w:val="0"/>
        <w:rPr>
          <w:lang w:eastAsia="sv-SE"/>
        </w:rPr>
      </w:pPr>
      <w:r w:rsidRPr="004B3E3C">
        <w:rPr>
          <w:lang w:eastAsia="sv-SE"/>
        </w:rPr>
        <w:t>5.6.3.1.4.2</w:t>
      </w:r>
      <w:r w:rsidRPr="004B3E3C">
        <w:rPr>
          <w:lang w:eastAsia="sv-SE"/>
        </w:rPr>
        <w:tab/>
        <w:t>Test procedure</w:t>
      </w:r>
    </w:p>
    <w:p w14:paraId="482F7E32" w14:textId="77777777" w:rsidR="00FA7663" w:rsidRPr="004B3E3C" w:rsidRDefault="00FA7663" w:rsidP="00B5136E">
      <w:pPr>
        <w:keepNext/>
      </w:pPr>
      <w:r w:rsidRPr="004B3E3C">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6.3.1.4.1-2</w:t>
      </w:r>
      <w:r w:rsidRPr="004B3E3C">
        <w:t>. Before the test, UE is configured to perform RLM, BFD and L1-RSRP measurement based on the SSBs.</w:t>
      </w:r>
    </w:p>
    <w:p w14:paraId="610912E9" w14:textId="566D8650" w:rsidR="00FA7663" w:rsidRPr="004B3E3C" w:rsidRDefault="00FA7663" w:rsidP="00AA16CD">
      <w:pPr>
        <w:pStyle w:val="B1"/>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and general test parameters set according to Table </w:t>
      </w:r>
      <w:r w:rsidRPr="004B3E3C">
        <w:rPr>
          <w:lang w:eastAsia="sv-SE"/>
        </w:rPr>
        <w:t>5.6.3.1.4.1-2</w:t>
      </w:r>
      <w:r w:rsidRPr="004B3E3C">
        <w:t>.</w:t>
      </w:r>
      <w:r w:rsidR="00F630B3" w:rsidRPr="004B3E3C">
        <w:t xml:space="preserve"> SSB#1 shall be muted during this step.</w:t>
      </w:r>
    </w:p>
    <w:p w14:paraId="3427712D" w14:textId="13E87CD3" w:rsidR="00FA7663" w:rsidRPr="004B3E3C" w:rsidRDefault="00FA7663" w:rsidP="00AA16CD">
      <w:pPr>
        <w:pStyle w:val="B1"/>
      </w:pPr>
      <w:r w:rsidRPr="004B3E3C">
        <w:t>2.</w:t>
      </w:r>
      <w:r w:rsidRPr="004B3E3C">
        <w:tab/>
        <w:t>Set the parameters according to T1 in Table</w:t>
      </w:r>
      <w:r w:rsidRPr="004B3E3C">
        <w:rPr>
          <w:lang w:eastAsia="sv-SE"/>
        </w:rPr>
        <w:t xml:space="preserve"> 5.6.3.1.5-</w:t>
      </w:r>
      <w:r w:rsidRPr="004B3E3C">
        <w:t>1.</w:t>
      </w:r>
    </w:p>
    <w:p w14:paraId="682DA0D7" w14:textId="0328FBB3" w:rsidR="00FA7663" w:rsidRPr="004B3E3C" w:rsidRDefault="00FA7663" w:rsidP="00AA16CD">
      <w:pPr>
        <w:pStyle w:val="B1"/>
      </w:pPr>
      <w:r w:rsidRPr="004B3E3C">
        <w:t>3.</w:t>
      </w:r>
      <w:r w:rsidRPr="004B3E3C">
        <w:tab/>
      </w:r>
      <w:r w:rsidR="001E5279" w:rsidRPr="004B3E3C">
        <w:t xml:space="preserve">T1 starts. </w:t>
      </w:r>
      <w:r w:rsidRPr="004B3E3C">
        <w:t>The UE shall be transmitting CSI on PUCCH with a periodicity of 320 slots.</w:t>
      </w:r>
    </w:p>
    <w:p w14:paraId="39803B9C" w14:textId="77777777" w:rsidR="00FA7663" w:rsidRPr="004B3E3C" w:rsidRDefault="00FA7663" w:rsidP="00AA16CD">
      <w:pPr>
        <w:pStyle w:val="B1"/>
      </w:pPr>
      <w:r w:rsidRPr="004B3E3C">
        <w:t>4.</w:t>
      </w:r>
      <w:r w:rsidRPr="004B3E3C">
        <w:tab/>
        <w:t xml:space="preserve">When T1 expires, the SS shall set the parameters according to T2 in </w:t>
      </w:r>
      <w:r w:rsidRPr="004B3E3C">
        <w:rPr>
          <w:lang w:eastAsia="sv-SE"/>
        </w:rPr>
        <w:t>5.6.3.1.5-</w:t>
      </w:r>
      <w:r w:rsidRPr="004B3E3C">
        <w:t>1. T2 starts.</w:t>
      </w:r>
    </w:p>
    <w:p w14:paraId="077BB1E8" w14:textId="77777777" w:rsidR="00FA7663" w:rsidRPr="004B3E3C" w:rsidRDefault="00FA7663" w:rsidP="00AA16CD">
      <w:pPr>
        <w:pStyle w:val="B1"/>
      </w:pPr>
      <w:r w:rsidRPr="004B3E3C">
        <w:t>5.</w:t>
      </w:r>
      <w:r w:rsidRPr="004B3E3C">
        <w:tab/>
        <w:t>The UE shall start sending valid L1-RSRP reports. The SS shall check the following requirements:</w:t>
      </w:r>
    </w:p>
    <w:p w14:paraId="2F64C9C7" w14:textId="77777777" w:rsidR="00FA7663" w:rsidRPr="004B3E3C" w:rsidRDefault="00FA7663" w:rsidP="00AA16CD">
      <w:pPr>
        <w:pStyle w:val="B2"/>
        <w:rPr>
          <w:rFonts w:cs="v4.2.0"/>
        </w:rPr>
      </w:pPr>
      <w:r w:rsidRPr="004B3E3C">
        <w:t xml:space="preserve">- R1: the UE shall start to transmit valid L1-RSRP reports no later than 1760ms </w:t>
      </w:r>
      <w:r w:rsidRPr="004B3E3C">
        <w:rPr>
          <w:rFonts w:cs="v4.2.0"/>
        </w:rPr>
        <w:t>for UE supporting power class 1 in configuration 1 and 2, no later than 1720 ms for UE supporting  power class 1 in configuration 3 and 4 , no later than 1280 ms for UE supporting  power class other than 1 in configuration 1 and 2, no later than 1240 ms for UE supporting  power class other than 1 in configuration 3 and 4 from the beginning of time period T2.</w:t>
      </w:r>
      <w:r w:rsidRPr="004B3E3C">
        <w:rPr>
          <w:color w:val="000000" w:themeColor="text1"/>
        </w:rPr>
        <w:t xml:space="preserve"> A valid report shall meet the absolute L1-RSRP requirement for SSB#1 </w:t>
      </w:r>
      <w:r w:rsidRPr="004B3E3C">
        <w:t>Table 5.6.3.1.5-2 for test configurations 1 and 2 and the corresponding absolute accuracy requirements in Table 5.6.3.1.5-3 for test configurations 3 and 4.</w:t>
      </w:r>
      <w:r w:rsidRPr="004B3E3C">
        <w:rPr>
          <w:rFonts w:cs="v4.2.0"/>
        </w:rPr>
        <w:t xml:space="preserve"> If the first valid report is received before the specified time, the number of passed iterations for R1 is increased by one. Otherwise, the number of failed iterations for R1 is increased by one.</w:t>
      </w:r>
    </w:p>
    <w:p w14:paraId="489DAF7C" w14:textId="77777777" w:rsidR="00FA7663" w:rsidRPr="004B3E3C" w:rsidRDefault="00FA7663" w:rsidP="00AA16CD">
      <w:pPr>
        <w:pStyle w:val="B2"/>
        <w:rPr>
          <w:rFonts w:cs="v4.2.0"/>
        </w:rPr>
      </w:pPr>
      <w:r w:rsidRPr="004B3E3C">
        <w:t xml:space="preserve">- R2: the UE shall transmit L1-RSRP reports every 320 slots. </w:t>
      </w:r>
      <w:r w:rsidRPr="004B3E3C">
        <w:rPr>
          <w:rFonts w:cs="v4.2.0"/>
        </w:rPr>
        <w:t>If the reports are received accordingly, the number of passed iterations for R2 is increased by one. Otherwise, the number of failed iterations for R2 is increased by one.</w:t>
      </w:r>
    </w:p>
    <w:p w14:paraId="6461F9DE" w14:textId="77777777" w:rsidR="00FA7663" w:rsidRPr="004B3E3C" w:rsidRDefault="00FA7663" w:rsidP="00AA16CD">
      <w:pPr>
        <w:pStyle w:val="B2"/>
      </w:pPr>
      <w:r w:rsidRPr="004B3E3C">
        <w:t xml:space="preserve">-R3: The L1-RSRP value of SSB#1 reported by the UE is compared to the expected L1-RSRP value for SSB#1. </w:t>
      </w:r>
      <w:r w:rsidRPr="004B3E3C">
        <w:rPr>
          <w:color w:val="000000" w:themeColor="text1"/>
        </w:rPr>
        <w:t>In all consecutive reports after the first valid value is received, i</w:t>
      </w:r>
      <w:r w:rsidRPr="004B3E3C">
        <w:t>f the resulting value is outside the corresponding absolute accuracy requirements in Table 5.6.3.1.5-2 for test configurations 1 and 2 and the corresponding absolute accuracy requirements in Table 5.6.3.1.5-3 for test configurations 3 and 4 the number of failed iterations for R3 is increased by one. Otherwise, the number of passed iterations for R3 is increased by one.</w:t>
      </w:r>
    </w:p>
    <w:p w14:paraId="1DBBA0FA" w14:textId="77777777" w:rsidR="00FA7663" w:rsidRPr="004B3E3C" w:rsidRDefault="00FA7663" w:rsidP="00AA16CD">
      <w:pPr>
        <w:pStyle w:val="B2"/>
      </w:pPr>
      <w:r w:rsidRPr="004B3E3C">
        <w:t xml:space="preserve">-R4: The DIFF-RSRP value of SSB#0 reported by the UE is compared to the expected DIFF-RSRP value. </w:t>
      </w:r>
      <w:r w:rsidRPr="004B3E3C">
        <w:rPr>
          <w:color w:val="000000" w:themeColor="text1"/>
        </w:rPr>
        <w:t>In all consecutive reports after the first valid value is received,</w:t>
      </w:r>
      <w:r w:rsidRPr="004B3E3C">
        <w:t xml:space="preserve"> if the resulting value is outside the corresponding relative accuracy requirements in Table 5.6.3.1.5-4 for all test configurations, the number of failed iterations for R4 is increased by one. Otherwise, the number of passed iterations for R4 is increased by one.</w:t>
      </w:r>
    </w:p>
    <w:p w14:paraId="2EC41757" w14:textId="77777777" w:rsidR="00FA7663" w:rsidRPr="004B3E3C" w:rsidRDefault="00FA7663" w:rsidP="00AA16CD">
      <w:pPr>
        <w:pStyle w:val="B1"/>
        <w:rPr>
          <w:lang w:eastAsia="zh-TW"/>
        </w:rPr>
      </w:pPr>
      <w:r w:rsidRPr="004B3E3C">
        <w:rPr>
          <w:lang w:eastAsia="zh-TW"/>
        </w:rPr>
        <w:t>6.</w:t>
      </w:r>
      <w:r w:rsidRPr="004B3E3C">
        <w:rPr>
          <w:lang w:eastAsia="zh-TW"/>
        </w:rPr>
        <w:tab/>
        <w:t>The SS waits until T2 expires.</w:t>
      </w:r>
    </w:p>
    <w:p w14:paraId="33C0298A" w14:textId="77777777" w:rsidR="00FA7663" w:rsidRPr="004B3E3C" w:rsidRDefault="00FA7663" w:rsidP="00AA16CD">
      <w:pPr>
        <w:pStyle w:val="B1"/>
        <w:rPr>
          <w:lang w:eastAsia="zh-TW"/>
        </w:rPr>
      </w:pPr>
      <w:r w:rsidRPr="004B3E3C">
        <w:rPr>
          <w:lang w:eastAsia="zh-TW"/>
        </w:rPr>
        <w:t>7.</w:t>
      </w:r>
      <w:r w:rsidRPr="004B3E3C">
        <w:rPr>
          <w:lang w:eastAsia="zh-TW"/>
        </w:rPr>
        <w:tab/>
        <w:t xml:space="preserve">The SS shall transmit </w:t>
      </w:r>
      <w:r w:rsidRPr="004B3E3C">
        <w:rPr>
          <w:i/>
          <w:lang w:eastAsia="zh-TW"/>
        </w:rPr>
        <w:t>RRCConnectionReconfiguration</w:t>
      </w:r>
      <w:r w:rsidRPr="004B3E3C">
        <w:rPr>
          <w:lang w:eastAsia="zh-TW"/>
        </w:rPr>
        <w:t xml:space="preserve"> message with condition EN-DC_PSCell_Rel according to TS 36.508 [25] Table 4.6.1-8 to release NR cell (PSCell). The UE shall transmit </w:t>
      </w:r>
      <w:r w:rsidRPr="004B3E3C">
        <w:rPr>
          <w:i/>
          <w:lang w:eastAsia="zh-TW"/>
        </w:rPr>
        <w:t>RRCConnectionReconfigurationComplete</w:t>
      </w:r>
      <w:r w:rsidRPr="004B3E3C">
        <w:rPr>
          <w:lang w:eastAsia="zh-TW"/>
        </w:rPr>
        <w:t xml:space="preserve"> message.</w:t>
      </w:r>
    </w:p>
    <w:p w14:paraId="6E06712A" w14:textId="230AEACF" w:rsidR="00FA7663" w:rsidRPr="004B3E3C" w:rsidRDefault="00FA7663" w:rsidP="00AA16CD">
      <w:pPr>
        <w:pStyle w:val="B1"/>
      </w:pPr>
      <w:r w:rsidRPr="004B3E3C">
        <w:rPr>
          <w:lang w:eastAsia="zh-TW"/>
        </w:rPr>
        <w:t>8.</w:t>
      </w:r>
      <w:r w:rsidRPr="004B3E3C">
        <w:rPr>
          <w:lang w:eastAsia="zh-TW"/>
        </w:rPr>
        <w:tab/>
      </w:r>
      <w:r w:rsidR="00A20CE1" w:rsidRPr="004B3E3C">
        <w:t>Set the parameters according to T1 in Table</w:t>
      </w:r>
      <w:r w:rsidR="00A20CE1" w:rsidRPr="004B3E3C">
        <w:rPr>
          <w:lang w:eastAsia="sv-SE"/>
        </w:rPr>
        <w:t xml:space="preserve"> 5.6.3.1.5-</w:t>
      </w:r>
      <w:r w:rsidR="00A20CE1" w:rsidRPr="004B3E3C">
        <w:t xml:space="preserve">1. </w:t>
      </w: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MCG_and_SCG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083056E4" w14:textId="77777777" w:rsidR="00FA7663" w:rsidRPr="004B3E3C" w:rsidRDefault="00FA7663" w:rsidP="00AA16CD">
      <w:pPr>
        <w:pStyle w:val="B1"/>
        <w:rPr>
          <w:lang w:eastAsia="zh-TW"/>
        </w:rPr>
      </w:pPr>
      <w:r w:rsidRPr="004B3E3C">
        <w:rPr>
          <w:lang w:eastAsia="zh-TW"/>
        </w:rPr>
        <w:t>9.</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41821B68" w14:textId="590965EB" w:rsidR="00FA7663" w:rsidRPr="004B3E3C" w:rsidRDefault="00FA7663" w:rsidP="00AA16CD">
      <w:pPr>
        <w:pStyle w:val="B1"/>
      </w:pPr>
      <w:r w:rsidRPr="004B3E3C">
        <w:rPr>
          <w:lang w:eastAsia="zh-TW"/>
        </w:rPr>
        <w:t>10.</w:t>
      </w:r>
      <w:r w:rsidRPr="004B3E3C">
        <w:rPr>
          <w:lang w:eastAsia="zh-TW"/>
        </w:rPr>
        <w:tab/>
        <w:t xml:space="preserve">Repeat steps </w:t>
      </w:r>
      <w:r w:rsidR="00634999" w:rsidRPr="004B3E3C">
        <w:rPr>
          <w:lang w:eastAsia="zh-TW"/>
        </w:rPr>
        <w:t>3</w:t>
      </w:r>
      <w:r w:rsidRPr="004B3E3C">
        <w:rPr>
          <w:lang w:eastAsia="zh-TW"/>
        </w:rPr>
        <w:t>-9 until the confidence level according to Tables G.2.3-1 in Annex G clause G.2 is achieved.</w:t>
      </w:r>
    </w:p>
    <w:p w14:paraId="37622F8F" w14:textId="77777777" w:rsidR="00FA7663" w:rsidRPr="004B3E3C" w:rsidRDefault="00FA7663" w:rsidP="00140179">
      <w:pPr>
        <w:pStyle w:val="H6"/>
        <w:keepLines w:val="0"/>
        <w:rPr>
          <w:lang w:eastAsia="sv-SE"/>
        </w:rPr>
      </w:pPr>
      <w:r w:rsidRPr="004B3E3C">
        <w:rPr>
          <w:lang w:eastAsia="sv-SE"/>
        </w:rPr>
        <w:t>5.6.3.1.4.3</w:t>
      </w:r>
      <w:r w:rsidRPr="004B3E3C">
        <w:rPr>
          <w:lang w:eastAsia="sv-SE"/>
        </w:rPr>
        <w:tab/>
        <w:t>Message contents</w:t>
      </w:r>
    </w:p>
    <w:p w14:paraId="4CC7656D" w14:textId="77777777" w:rsidR="00FA7663" w:rsidRPr="004B3E3C" w:rsidRDefault="00FA7663" w:rsidP="00140179">
      <w:pPr>
        <w:keepNext/>
      </w:pPr>
      <w:r w:rsidRPr="004B3E3C">
        <w:t xml:space="preserve">Message contents are according to TS 38.508-1 [14] clause 7.3 with the following exceptions: </w:t>
      </w:r>
    </w:p>
    <w:p w14:paraId="188AF6B1" w14:textId="77777777" w:rsidR="00FA7663" w:rsidRPr="004B3E3C" w:rsidRDefault="00FA7663" w:rsidP="00140179">
      <w:pPr>
        <w:pStyle w:val="TH"/>
        <w:keepLines w:val="0"/>
      </w:pPr>
      <w:r w:rsidRPr="004B3E3C">
        <w:t xml:space="preserve">Table </w:t>
      </w:r>
      <w:r w:rsidRPr="004B3E3C">
        <w:rPr>
          <w:lang w:eastAsia="sv-SE"/>
        </w:rPr>
        <w:t>5.6.3.1.4.3</w:t>
      </w:r>
      <w:r w:rsidRPr="004B3E3C">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35D24E57"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2626B3F4" w14:textId="762BC14F"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0D839BE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0142A02" w14:textId="39051DB5"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009C76BB" w14:textId="77777777" w:rsidR="00FA7663" w:rsidRPr="004B3E3C" w:rsidRDefault="00FA7663" w:rsidP="00AA16CD">
            <w:pPr>
              <w:pStyle w:val="TAL"/>
              <w:keepNext w:val="0"/>
              <w:keepLines w:val="0"/>
            </w:pPr>
          </w:p>
        </w:tc>
      </w:tr>
      <w:tr w:rsidR="00FA7663" w:rsidRPr="004B3E3C" w14:paraId="47F972A8"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D00E110" w14:textId="6D76B35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75C6D041" w14:textId="6BE8B3A3" w:rsidR="00FA7663" w:rsidRPr="004B3E3C" w:rsidRDefault="00FA7663" w:rsidP="00AA16CD">
            <w:pPr>
              <w:pStyle w:val="TAL"/>
              <w:keepNext w:val="0"/>
              <w:keepLines w:val="0"/>
            </w:pPr>
            <w:r w:rsidRPr="004B3E3C">
              <w:t>Table</w:t>
            </w:r>
            <w:r w:rsidR="00CA742D" w:rsidRPr="004B3E3C">
              <w:t xml:space="preserve"> </w:t>
            </w:r>
            <w:r w:rsidRPr="004B3E3C">
              <w:t>H.3.6-2</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PERIODIC</w:t>
            </w:r>
            <w:r w:rsidR="00CA742D" w:rsidRPr="004B3E3C">
              <w:t xml:space="preserve"> </w:t>
            </w:r>
            <w:r w:rsidRPr="004B3E3C">
              <w:t>and</w:t>
            </w:r>
            <w:r w:rsidR="00CA742D" w:rsidRPr="004B3E3C">
              <w:t xml:space="preserve"> </w:t>
            </w:r>
            <w:r w:rsidRPr="004B3E3C">
              <w:t>SS-RSRP</w:t>
            </w:r>
          </w:p>
          <w:p w14:paraId="3CE8C196" w14:textId="1FA03311" w:rsidR="0080015E" w:rsidRPr="004B3E3C" w:rsidRDefault="00FA7663" w:rsidP="0080015E">
            <w:pPr>
              <w:pStyle w:val="TAL"/>
            </w:pPr>
            <w:r w:rsidRPr="004B3E3C">
              <w:t>Table</w:t>
            </w:r>
            <w:r w:rsidR="00CA742D" w:rsidRPr="004B3E3C">
              <w:t xml:space="preserve"> </w:t>
            </w:r>
            <w:r w:rsidRPr="004B3E3C">
              <w:t>H.3.6-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SSB</w:t>
            </w:r>
          </w:p>
          <w:p w14:paraId="673040F7" w14:textId="485761D2" w:rsidR="00FA7663" w:rsidRPr="004B3E3C" w:rsidRDefault="0080015E" w:rsidP="0080015E">
            <w:pPr>
              <w:pStyle w:val="TAL"/>
              <w:keepNext w:val="0"/>
              <w:keepLines w:val="0"/>
            </w:pPr>
            <w:r w:rsidRPr="004B3E3C">
              <w:t>Table H.3.6-10</w:t>
            </w:r>
          </w:p>
          <w:p w14:paraId="413922D1" w14:textId="5A8CCEA7" w:rsidR="00FA7663" w:rsidRPr="004B3E3C" w:rsidRDefault="00FA7663" w:rsidP="00AA16CD">
            <w:pPr>
              <w:pStyle w:val="TAL"/>
              <w:keepNext w:val="0"/>
              <w:keepLines w:val="0"/>
            </w:pPr>
            <w:r w:rsidRPr="004B3E3C">
              <w:t>Table</w:t>
            </w:r>
            <w:r w:rsidR="00CA742D" w:rsidRPr="004B3E3C">
              <w:t xml:space="preserve"> </w:t>
            </w:r>
            <w:r w:rsidRPr="004B3E3C">
              <w:t>H.3.4-1</w:t>
            </w:r>
          </w:p>
        </w:tc>
      </w:tr>
    </w:tbl>
    <w:p w14:paraId="47B082DA" w14:textId="77777777" w:rsidR="00FA7663" w:rsidRPr="004B3E3C" w:rsidRDefault="00FA7663" w:rsidP="00AA16CD">
      <w:pPr>
        <w:rPr>
          <w:lang w:eastAsia="sv-SE"/>
        </w:rPr>
      </w:pPr>
    </w:p>
    <w:p w14:paraId="5998CDA5" w14:textId="77777777" w:rsidR="00FA7663" w:rsidRPr="004B3E3C" w:rsidRDefault="00FA7663" w:rsidP="00AA16CD">
      <w:pPr>
        <w:pStyle w:val="TH"/>
        <w:keepNext w:val="0"/>
        <w:keepLines w:val="0"/>
      </w:pPr>
      <w:r w:rsidRPr="004B3E3C">
        <w:t xml:space="preserve">Table </w:t>
      </w:r>
      <w:r w:rsidRPr="004B3E3C">
        <w:rPr>
          <w:lang w:eastAsia="sv-SE"/>
        </w:rPr>
        <w:t>5.6.3.1.4.3</w:t>
      </w:r>
      <w:r w:rsidRPr="004B3E3C">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A7663" w:rsidRPr="004B3E3C" w14:paraId="2825D89F"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1614B9" w14:textId="745BE134"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33</w:t>
            </w:r>
          </w:p>
        </w:tc>
      </w:tr>
      <w:tr w:rsidR="00FA7663" w:rsidRPr="004B3E3C" w14:paraId="78DC582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EF41651" w14:textId="19374480"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0508F101" w14:textId="77777777" w:rsidR="00FA7663" w:rsidRPr="004B3E3C" w:rsidRDefault="00FA7663" w:rsidP="00AA16CD">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43126318" w14:textId="77777777" w:rsidR="00FA7663" w:rsidRPr="004B3E3C" w:rsidRDefault="00FA7663" w:rsidP="00AA16CD">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33705E3F" w14:textId="77777777" w:rsidR="00FA7663" w:rsidRPr="004B3E3C" w:rsidRDefault="00FA7663" w:rsidP="00AA16CD">
            <w:pPr>
              <w:pStyle w:val="TAH"/>
              <w:keepNext w:val="0"/>
              <w:keepLines w:val="0"/>
            </w:pPr>
            <w:r w:rsidRPr="004B3E3C">
              <w:t>Condition</w:t>
            </w:r>
          </w:p>
        </w:tc>
      </w:tr>
      <w:tr w:rsidR="00FA7663" w:rsidRPr="004B3E3C" w14:paraId="403D900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82E8BA9" w14:textId="76EFC36D" w:rsidR="00FA7663" w:rsidRPr="004B3E3C" w:rsidRDefault="00FA7663" w:rsidP="00AA16CD">
            <w:pPr>
              <w:pStyle w:val="TAL"/>
              <w:keepNext w:val="0"/>
              <w:keepLines w:val="0"/>
            </w:pPr>
            <w:r w:rsidRPr="004B3E3C">
              <w:t>RadioLinkMonitoringConfig</w:t>
            </w:r>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6CB0B4EC"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19BC77"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600F73" w14:textId="77777777" w:rsidR="00FA7663" w:rsidRPr="004B3E3C" w:rsidRDefault="00FA7663" w:rsidP="00AA16CD">
            <w:pPr>
              <w:pStyle w:val="TAL"/>
              <w:keepNext w:val="0"/>
              <w:keepLines w:val="0"/>
            </w:pPr>
          </w:p>
        </w:tc>
      </w:tr>
      <w:tr w:rsidR="00FA7663" w:rsidRPr="004B3E3C" w14:paraId="7F97572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4CB7A45" w14:textId="4CE88254"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failureDetectionResourcesToAddModList</w:t>
            </w:r>
            <w:r w:rsidR="00FA7663" w:rsidRPr="004B3E3C">
              <w:rPr>
                <w:rFonts w:cs="Arial"/>
                <w:kern w:val="2"/>
                <w:szCs w:val="18"/>
              </w:rPr>
              <w:tab/>
              <w:t>SEQUENCE</w:t>
            </w:r>
            <w:r w:rsidRPr="004B3E3C">
              <w:rPr>
                <w:rFonts w:cs="Arial"/>
                <w:kern w:val="2"/>
                <w:szCs w:val="18"/>
              </w:rPr>
              <w:t xml:space="preserve"> </w:t>
            </w:r>
            <w:r w:rsidR="00FA7663" w:rsidRPr="004B3E3C">
              <w:rPr>
                <w:rFonts w:cs="Arial"/>
                <w:kern w:val="2"/>
                <w:szCs w:val="18"/>
              </w:rPr>
              <w:t>(SIZE(1..maxNrofFailureDetectionResources))</w:t>
            </w:r>
            <w:r w:rsidRPr="004B3E3C">
              <w:rPr>
                <w:rFonts w:cs="Arial"/>
                <w:kern w:val="2"/>
                <w:szCs w:val="18"/>
              </w:rPr>
              <w:t xml:space="preserve"> </w:t>
            </w:r>
            <w:r w:rsidR="00FA7663" w:rsidRPr="004B3E3C">
              <w:rPr>
                <w:rFonts w:cs="Arial"/>
                <w:kern w:val="2"/>
                <w:szCs w:val="18"/>
              </w:rPr>
              <w:t>OF</w:t>
            </w:r>
            <w:r w:rsidRPr="004B3E3C">
              <w:rPr>
                <w:rFonts w:cs="Arial"/>
                <w:kern w:val="2"/>
                <w:szCs w:val="18"/>
              </w:rPr>
              <w:t xml:space="preserve"> </w:t>
            </w:r>
            <w:r w:rsidR="00FA7663" w:rsidRPr="004B3E3C">
              <w:rPr>
                <w:rFonts w:cs="Arial"/>
                <w:kern w:val="2"/>
                <w:szCs w:val="18"/>
              </w:rPr>
              <w:t>SEQUENCE</w:t>
            </w: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5D1E6A1A" w14:textId="407ACE02" w:rsidR="00FA7663" w:rsidRPr="004B3E3C" w:rsidRDefault="00FA7663" w:rsidP="00AA16CD">
            <w:pPr>
              <w:pStyle w:val="TAL"/>
              <w:keepNext w:val="0"/>
              <w:keepLines w:val="0"/>
            </w:pPr>
            <w:r w:rsidRPr="004B3E3C">
              <w:t>1</w:t>
            </w:r>
            <w:r w:rsidR="00CA742D" w:rsidRPr="004B3E3C">
              <w:t xml:space="preserve"> </w:t>
            </w:r>
            <w:r w:rsidRPr="004B3E3C">
              <w:t>entry</w:t>
            </w:r>
          </w:p>
        </w:tc>
        <w:tc>
          <w:tcPr>
            <w:tcW w:w="1700" w:type="dxa"/>
            <w:tcBorders>
              <w:top w:val="single" w:sz="4" w:space="0" w:color="auto"/>
              <w:left w:val="single" w:sz="4" w:space="0" w:color="auto"/>
              <w:bottom w:val="single" w:sz="4" w:space="0" w:color="auto"/>
              <w:right w:val="single" w:sz="4" w:space="0" w:color="auto"/>
            </w:tcBorders>
          </w:tcPr>
          <w:p w14:paraId="72D95AC2"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7BB339" w14:textId="77777777" w:rsidR="00FA7663" w:rsidRPr="004B3E3C" w:rsidRDefault="00FA7663" w:rsidP="00AA16CD">
            <w:pPr>
              <w:pStyle w:val="TAL"/>
              <w:keepNext w:val="0"/>
              <w:keepLines w:val="0"/>
            </w:pPr>
          </w:p>
        </w:tc>
      </w:tr>
      <w:tr w:rsidR="00FA7663" w:rsidRPr="004B3E3C" w14:paraId="5CE5495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BF7CEB5" w14:textId="17A0C58A"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1CC1D7B0" w14:textId="77777777" w:rsidR="00FA7663" w:rsidRPr="004B3E3C" w:rsidRDefault="00FA7663" w:rsidP="00AA16CD">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37C3DFF" w14:textId="0D7E5B39" w:rsidR="00FA7663" w:rsidRPr="004B3E3C" w:rsidRDefault="00FA7663" w:rsidP="00AA16CD">
            <w:pPr>
              <w:pStyle w:val="TAL"/>
              <w:keepNext w:val="0"/>
              <w:keepLines w:val="0"/>
            </w:pPr>
            <w:r w:rsidRPr="004B3E3C">
              <w:t>UE</w:t>
            </w:r>
            <w:r w:rsidR="00CA742D" w:rsidRPr="004B3E3C">
              <w:t xml:space="preserve"> </w:t>
            </w:r>
            <w:r w:rsidRPr="004B3E3C">
              <w:t>is</w:t>
            </w:r>
            <w:r w:rsidR="00CA742D" w:rsidRPr="004B3E3C">
              <w:t xml:space="preserve"> </w:t>
            </w:r>
            <w:r w:rsidRPr="004B3E3C">
              <w:t>configured</w:t>
            </w:r>
            <w:r w:rsidR="00CA742D" w:rsidRPr="004B3E3C">
              <w:t xml:space="preserve"> </w:t>
            </w:r>
            <w:r w:rsidRPr="004B3E3C">
              <w:t>to</w:t>
            </w:r>
            <w:r w:rsidR="00CA742D" w:rsidRPr="004B3E3C">
              <w:t xml:space="preserve"> </w:t>
            </w:r>
            <w:r w:rsidRPr="004B3E3C">
              <w:t>perform</w:t>
            </w:r>
            <w:r w:rsidR="00CA742D" w:rsidRPr="004B3E3C">
              <w:t xml:space="preserve"> </w:t>
            </w:r>
            <w:r w:rsidRPr="004B3E3C">
              <w:t>RLM</w:t>
            </w:r>
            <w:r w:rsidR="00CA742D" w:rsidRPr="004B3E3C">
              <w:t xml:space="preserve"> </w:t>
            </w:r>
            <w:r w:rsidRPr="004B3E3C">
              <w:t>and</w:t>
            </w:r>
            <w:r w:rsidR="00CA742D" w:rsidRPr="004B3E3C">
              <w:t xml:space="preserve"> </w:t>
            </w:r>
            <w:r w:rsidRPr="004B3E3C">
              <w:t>BFD</w:t>
            </w:r>
            <w:r w:rsidR="00CA742D" w:rsidRPr="004B3E3C">
              <w:t xml:space="preserve"> </w:t>
            </w:r>
            <w:r w:rsidRPr="004B3E3C">
              <w:t>based</w:t>
            </w:r>
            <w:r w:rsidR="00CA742D" w:rsidRPr="004B3E3C">
              <w:t xml:space="preserve"> </w:t>
            </w:r>
            <w:r w:rsidRPr="004B3E3C">
              <w:t>on</w:t>
            </w:r>
            <w:r w:rsidR="00CA742D" w:rsidRPr="004B3E3C">
              <w:t xml:space="preserve"> </w:t>
            </w:r>
            <w:r w:rsidRPr="004B3E3C">
              <w:t>the</w:t>
            </w:r>
            <w:r w:rsidR="00CA742D" w:rsidRPr="004B3E3C">
              <w:t xml:space="preserve"> </w:t>
            </w:r>
            <w:r w:rsidRPr="004B3E3C">
              <w:t>SSBs.</w:t>
            </w:r>
          </w:p>
        </w:tc>
        <w:tc>
          <w:tcPr>
            <w:tcW w:w="1245" w:type="dxa"/>
            <w:tcBorders>
              <w:top w:val="single" w:sz="4" w:space="0" w:color="auto"/>
              <w:left w:val="single" w:sz="4" w:space="0" w:color="auto"/>
              <w:bottom w:val="single" w:sz="4" w:space="0" w:color="auto"/>
              <w:right w:val="single" w:sz="4" w:space="0" w:color="auto"/>
            </w:tcBorders>
          </w:tcPr>
          <w:p w14:paraId="60634F47" w14:textId="77777777" w:rsidR="00FA7663" w:rsidRPr="004B3E3C" w:rsidRDefault="00FA7663" w:rsidP="00AA16CD">
            <w:pPr>
              <w:pStyle w:val="TAL"/>
              <w:keepNext w:val="0"/>
              <w:keepLines w:val="0"/>
            </w:pPr>
          </w:p>
        </w:tc>
      </w:tr>
      <w:tr w:rsidR="00FA7663" w:rsidRPr="004B3E3C" w14:paraId="312F321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33C1DD8" w14:textId="022CE268" w:rsidR="00FA7663" w:rsidRPr="004B3E3C" w:rsidRDefault="00CA742D" w:rsidP="00AA16CD">
            <w:pPr>
              <w:pStyle w:val="TAL"/>
              <w:keepNext w:val="0"/>
              <w:keepLines w:val="0"/>
              <w:rPr>
                <w:rFonts w:cs="Arial"/>
                <w:kern w:val="2"/>
                <w:szCs w:val="18"/>
              </w:rPr>
            </w:pPr>
            <w:r w:rsidRPr="004B3E3C">
              <w:rPr>
                <w:rFonts w:cs="Arial"/>
                <w:kern w:val="2"/>
                <w:szCs w:val="18"/>
              </w:rPr>
              <w:t xml:space="preserve">    </w:t>
            </w:r>
            <w:r w:rsidR="00FA7663" w:rsidRPr="004B3E3C">
              <w:rPr>
                <w:rFonts w:cs="Arial"/>
                <w:kern w:val="2"/>
                <w:szCs w:val="18"/>
              </w:rPr>
              <w:t>detectionResource</w:t>
            </w:r>
            <w:r w:rsidRPr="004B3E3C">
              <w:rPr>
                <w:rFonts w:cs="Arial"/>
                <w:kern w:val="2"/>
                <w:szCs w:val="18"/>
              </w:rPr>
              <w:t xml:space="preserve"> </w:t>
            </w:r>
            <w:r w:rsidR="00FA7663" w:rsidRPr="004B3E3C">
              <w:rPr>
                <w:rFonts w:cs="Arial"/>
                <w:kern w:val="2"/>
                <w:szCs w:val="18"/>
              </w:rPr>
              <w:t>CHOICE</w:t>
            </w: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1451D5FE" w14:textId="77777777" w:rsidR="00FA7663" w:rsidRPr="004B3E3C" w:rsidRDefault="00FA7663" w:rsidP="00AA16CD">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28B21AE"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97D0B9" w14:textId="77777777" w:rsidR="00FA7663" w:rsidRPr="004B3E3C" w:rsidRDefault="00FA7663" w:rsidP="00AA16CD">
            <w:pPr>
              <w:pStyle w:val="TAL"/>
              <w:keepNext w:val="0"/>
              <w:keepLines w:val="0"/>
            </w:pPr>
          </w:p>
        </w:tc>
      </w:tr>
      <w:tr w:rsidR="00FA7663" w:rsidRPr="004B3E3C" w14:paraId="16BB931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AA21B09" w14:textId="63D1D32E" w:rsidR="00FA7663" w:rsidRPr="004B3E3C" w:rsidRDefault="00CA742D" w:rsidP="00AA16CD">
            <w:pPr>
              <w:pStyle w:val="TAL"/>
              <w:keepNext w:val="0"/>
              <w:keepLines w:val="0"/>
              <w:rPr>
                <w:rFonts w:cs="Arial"/>
                <w:kern w:val="2"/>
                <w:szCs w:val="18"/>
              </w:rPr>
            </w:pPr>
            <w:r w:rsidRPr="004B3E3C">
              <w:rPr>
                <w:rFonts w:cs="Arial"/>
                <w:kern w:val="2"/>
                <w:szCs w:val="18"/>
              </w:rPr>
              <w:t xml:space="preserve">      </w:t>
            </w:r>
            <w:r w:rsidR="00FA7663" w:rsidRPr="004B3E3C">
              <w:rPr>
                <w:rFonts w:cs="Arial"/>
                <w:kern w:val="2"/>
                <w:szCs w:val="18"/>
              </w:rPr>
              <w:t>ssb-Index</w:t>
            </w:r>
          </w:p>
        </w:tc>
        <w:tc>
          <w:tcPr>
            <w:tcW w:w="2267" w:type="dxa"/>
            <w:tcBorders>
              <w:top w:val="single" w:sz="4" w:space="0" w:color="auto"/>
              <w:left w:val="single" w:sz="4" w:space="0" w:color="auto"/>
              <w:bottom w:val="single" w:sz="4" w:space="0" w:color="auto"/>
              <w:right w:val="single" w:sz="4" w:space="0" w:color="auto"/>
            </w:tcBorders>
            <w:hideMark/>
          </w:tcPr>
          <w:p w14:paraId="37F41152" w14:textId="77777777" w:rsidR="00FA7663" w:rsidRPr="004B3E3C" w:rsidRDefault="00FA7663" w:rsidP="00AA16CD">
            <w:pPr>
              <w:pStyle w:val="TAL"/>
              <w:keepNext w:val="0"/>
              <w:keepLines w:val="0"/>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294943BE"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AB89867" w14:textId="77777777" w:rsidR="00FA7663" w:rsidRPr="004B3E3C" w:rsidRDefault="00FA7663" w:rsidP="00AA16CD">
            <w:pPr>
              <w:pStyle w:val="TAL"/>
              <w:keepNext w:val="0"/>
              <w:keepLines w:val="0"/>
            </w:pPr>
          </w:p>
        </w:tc>
      </w:tr>
      <w:tr w:rsidR="00FA7663" w:rsidRPr="004B3E3C" w14:paraId="0E6E223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06B3F2" w14:textId="3F564F62" w:rsidR="00FA7663" w:rsidRPr="004B3E3C" w:rsidRDefault="00CA742D" w:rsidP="00AA16CD">
            <w:pPr>
              <w:pStyle w:val="TAL"/>
              <w:keepNext w:val="0"/>
              <w:keepLines w:val="0"/>
              <w:rPr>
                <w:rFonts w:cs="Arial"/>
                <w:kern w:val="2"/>
                <w:szCs w:val="18"/>
              </w:rPr>
            </w:pP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5D32158B" w14:textId="77777777" w:rsidR="00FA7663" w:rsidRPr="004B3E3C" w:rsidRDefault="00FA7663" w:rsidP="00AA16CD">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5714C09"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7EED9B" w14:textId="77777777" w:rsidR="00FA7663" w:rsidRPr="004B3E3C" w:rsidRDefault="00FA7663" w:rsidP="00AA16CD">
            <w:pPr>
              <w:pStyle w:val="TAL"/>
              <w:keepNext w:val="0"/>
              <w:keepLines w:val="0"/>
            </w:pPr>
          </w:p>
        </w:tc>
      </w:tr>
      <w:tr w:rsidR="00FA7663" w:rsidRPr="004B3E3C" w14:paraId="2E0580D8"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2232F5C" w14:textId="0E4EC5E7"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0ADCA9AD"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E660FBD"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76A0D9" w14:textId="77777777" w:rsidR="00FA7663" w:rsidRPr="004B3E3C" w:rsidRDefault="00FA7663" w:rsidP="00AA16CD">
            <w:pPr>
              <w:pStyle w:val="TAL"/>
              <w:keepNext w:val="0"/>
              <w:keepLines w:val="0"/>
            </w:pPr>
          </w:p>
        </w:tc>
      </w:tr>
      <w:tr w:rsidR="00FA7663" w:rsidRPr="004B3E3C" w14:paraId="79F61E8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42CBA68"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2F7FCC0"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EA82AD7"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8052D1" w14:textId="77777777" w:rsidR="00FA7663" w:rsidRPr="004B3E3C" w:rsidRDefault="00FA7663" w:rsidP="00AA16CD">
            <w:pPr>
              <w:pStyle w:val="TAL"/>
              <w:keepNext w:val="0"/>
              <w:keepLines w:val="0"/>
            </w:pPr>
          </w:p>
        </w:tc>
      </w:tr>
    </w:tbl>
    <w:p w14:paraId="71FDEB98" w14:textId="77777777" w:rsidR="00FA7663" w:rsidRPr="004B3E3C" w:rsidRDefault="00FA7663" w:rsidP="00AA16CD">
      <w:pPr>
        <w:pStyle w:val="H6"/>
        <w:keepNext w:val="0"/>
        <w:keepLines w:val="0"/>
        <w:rPr>
          <w:lang w:eastAsia="sv-SE"/>
        </w:rPr>
      </w:pPr>
      <w:r w:rsidRPr="004B3E3C">
        <w:rPr>
          <w:lang w:eastAsia="sv-SE"/>
        </w:rPr>
        <w:t>5.6.3.1.5</w:t>
      </w:r>
      <w:r w:rsidRPr="004B3E3C">
        <w:rPr>
          <w:lang w:eastAsia="sv-SE"/>
        </w:rPr>
        <w:tab/>
        <w:t>Test requirement</w:t>
      </w:r>
    </w:p>
    <w:p w14:paraId="35441C3B" w14:textId="77777777" w:rsidR="00FA7663" w:rsidRPr="004B3E3C" w:rsidRDefault="00FA7663" w:rsidP="00AA16CD">
      <w:pPr>
        <w:rPr>
          <w:lang w:eastAsia="sv-SE"/>
        </w:rPr>
      </w:pPr>
      <w:r w:rsidRPr="004B3E3C">
        <w:rPr>
          <w:lang w:eastAsia="sv-SE"/>
        </w:rPr>
        <w:t>Table 5.6.3.1.5-1 defines the primary level settings including test tolerances for all tests.</w:t>
      </w:r>
    </w:p>
    <w:p w14:paraId="10FBE093" w14:textId="77777777" w:rsidR="00FA7663" w:rsidRPr="004B3E3C" w:rsidRDefault="00FA7663" w:rsidP="00AA16CD">
      <w:pPr>
        <w:pStyle w:val="TH"/>
        <w:keepNext w:val="0"/>
        <w:keepLines w:val="0"/>
      </w:pPr>
      <w:bookmarkStart w:id="424" w:name="_Toc21621590"/>
      <w:bookmarkStart w:id="425" w:name="_Toc29297205"/>
      <w:bookmarkStart w:id="426" w:name="_Toc36149406"/>
      <w:bookmarkStart w:id="427" w:name="_Toc44092994"/>
      <w:bookmarkStart w:id="428" w:name="_Toc44093543"/>
      <w:bookmarkStart w:id="429" w:name="_Toc44094366"/>
      <w:bookmarkStart w:id="430" w:name="_Toc44094645"/>
      <w:bookmarkStart w:id="431" w:name="_Toc52296061"/>
      <w:bookmarkStart w:id="432" w:name="_Toc59027773"/>
      <w:bookmarkStart w:id="433" w:name="_Toc69328267"/>
      <w:bookmarkStart w:id="434" w:name="_Toc75989907"/>
      <w:bookmarkStart w:id="435" w:name="_Toc75993013"/>
      <w:bookmarkStart w:id="436" w:name="_Toc76018790"/>
      <w:r w:rsidRPr="004B3E3C">
        <w:rPr>
          <w:rFonts w:cs="v4.2.0"/>
        </w:rPr>
        <w:t xml:space="preserve">Table </w:t>
      </w:r>
      <w:r w:rsidRPr="004B3E3C">
        <w:rPr>
          <w:lang w:eastAsia="sv-SE"/>
        </w:rPr>
        <w:t>5.6.3.1.5-1</w:t>
      </w:r>
      <w:r w:rsidRPr="004B3E3C">
        <w:t xml:space="preserve">: SSB specific test parameters for EN-DC SSB based L1-RSRP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FA7663" w:rsidRPr="004B3E3C" w14:paraId="5D238AE0" w14:textId="77777777" w:rsidTr="00CA742D">
        <w:trPr>
          <w:jc w:val="center"/>
        </w:trPr>
        <w:tc>
          <w:tcPr>
            <w:tcW w:w="1509" w:type="dxa"/>
            <w:vMerge w:val="restart"/>
            <w:tcBorders>
              <w:top w:val="single" w:sz="4" w:space="0" w:color="auto"/>
              <w:left w:val="single" w:sz="4" w:space="0" w:color="auto"/>
              <w:right w:val="single" w:sz="4" w:space="0" w:color="auto"/>
            </w:tcBorders>
            <w:vAlign w:val="center"/>
            <w:hideMark/>
          </w:tcPr>
          <w:p w14:paraId="29E3126A" w14:textId="77777777" w:rsidR="00FA7663" w:rsidRPr="004B3E3C" w:rsidRDefault="00FA7663" w:rsidP="00AA16CD">
            <w:pPr>
              <w:pStyle w:val="TAH"/>
              <w:keepNext w:val="0"/>
              <w:keepLines w:val="0"/>
            </w:pPr>
            <w:r w:rsidRPr="004B3E3C">
              <w:t>Parameter</w:t>
            </w:r>
          </w:p>
        </w:tc>
        <w:tc>
          <w:tcPr>
            <w:tcW w:w="1418" w:type="dxa"/>
            <w:vMerge w:val="restart"/>
            <w:tcBorders>
              <w:top w:val="single" w:sz="4" w:space="0" w:color="auto"/>
              <w:left w:val="single" w:sz="4" w:space="0" w:color="auto"/>
              <w:right w:val="single" w:sz="4" w:space="0" w:color="auto"/>
            </w:tcBorders>
            <w:vAlign w:val="center"/>
          </w:tcPr>
          <w:p w14:paraId="07462A07" w14:textId="77777777" w:rsidR="00FA7663" w:rsidRPr="004B3E3C" w:rsidRDefault="00FA7663" w:rsidP="00AA16CD">
            <w:pPr>
              <w:pStyle w:val="TAH"/>
              <w:keepNext w:val="0"/>
              <w:keepLines w:val="0"/>
            </w:pPr>
            <w:r w:rsidRPr="004B3E3C">
              <w:t>Config</w:t>
            </w:r>
          </w:p>
        </w:tc>
        <w:tc>
          <w:tcPr>
            <w:tcW w:w="2032" w:type="dxa"/>
            <w:vMerge w:val="restart"/>
            <w:tcBorders>
              <w:top w:val="single" w:sz="4" w:space="0" w:color="auto"/>
              <w:left w:val="single" w:sz="4" w:space="0" w:color="auto"/>
              <w:right w:val="single" w:sz="4" w:space="0" w:color="auto"/>
            </w:tcBorders>
            <w:vAlign w:val="center"/>
            <w:hideMark/>
          </w:tcPr>
          <w:p w14:paraId="29C706E4" w14:textId="77777777" w:rsidR="00FA7663" w:rsidRPr="004B3E3C" w:rsidRDefault="00FA7663" w:rsidP="00AA16CD">
            <w:pPr>
              <w:pStyle w:val="TAH"/>
              <w:keepNext w:val="0"/>
              <w:keepLines w:val="0"/>
            </w:pPr>
            <w:r w:rsidRPr="004B3E3C">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602315" w14:textId="77777777" w:rsidR="00FA7663" w:rsidRPr="004B3E3C" w:rsidRDefault="00FA7663" w:rsidP="00AA16CD">
            <w:pPr>
              <w:pStyle w:val="TAH"/>
              <w:keepNext w:val="0"/>
              <w:keepLines w:val="0"/>
            </w:pPr>
            <w:r w:rsidRPr="004B3E3C">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A2EB6B2" w14:textId="77777777" w:rsidR="00FA7663" w:rsidRPr="004B3E3C" w:rsidRDefault="00FA7663" w:rsidP="00AA16CD">
            <w:pPr>
              <w:pStyle w:val="TAH"/>
              <w:keepNext w:val="0"/>
              <w:keepLines w:val="0"/>
            </w:pPr>
            <w:r w:rsidRPr="004B3E3C">
              <w:t>SSB#1</w:t>
            </w:r>
          </w:p>
        </w:tc>
      </w:tr>
      <w:tr w:rsidR="00FA7663" w:rsidRPr="004B3E3C" w14:paraId="580012B2"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3793A6C4" w14:textId="77777777" w:rsidR="00FA7663" w:rsidRPr="004B3E3C" w:rsidRDefault="00FA7663" w:rsidP="00AA16CD">
            <w:pPr>
              <w:pStyle w:val="TAH"/>
              <w:keepNext w:val="0"/>
              <w:keepLines w:val="0"/>
            </w:pPr>
          </w:p>
        </w:tc>
        <w:tc>
          <w:tcPr>
            <w:tcW w:w="1418" w:type="dxa"/>
            <w:vMerge/>
            <w:tcBorders>
              <w:left w:val="single" w:sz="4" w:space="0" w:color="auto"/>
              <w:bottom w:val="single" w:sz="4" w:space="0" w:color="auto"/>
              <w:right w:val="single" w:sz="4" w:space="0" w:color="auto"/>
            </w:tcBorders>
            <w:vAlign w:val="center"/>
          </w:tcPr>
          <w:p w14:paraId="36717C8E" w14:textId="77777777" w:rsidR="00FA7663" w:rsidRPr="004B3E3C" w:rsidRDefault="00FA7663" w:rsidP="00AA16CD">
            <w:pPr>
              <w:pStyle w:val="TAH"/>
              <w:keepNext w:val="0"/>
              <w:keepLines w:val="0"/>
            </w:pPr>
          </w:p>
        </w:tc>
        <w:tc>
          <w:tcPr>
            <w:tcW w:w="2032" w:type="dxa"/>
            <w:vMerge/>
            <w:tcBorders>
              <w:left w:val="single" w:sz="4" w:space="0" w:color="auto"/>
              <w:bottom w:val="single" w:sz="4" w:space="0" w:color="auto"/>
              <w:right w:val="single" w:sz="4" w:space="0" w:color="auto"/>
            </w:tcBorders>
            <w:vAlign w:val="center"/>
          </w:tcPr>
          <w:p w14:paraId="3AC414C6" w14:textId="77777777" w:rsidR="00FA7663" w:rsidRPr="004B3E3C" w:rsidRDefault="00FA7663" w:rsidP="00AA16CD">
            <w:pPr>
              <w:pStyle w:val="TAH"/>
              <w:keepNext w:val="0"/>
              <w:keepLines w:val="0"/>
            </w:pPr>
          </w:p>
        </w:tc>
        <w:tc>
          <w:tcPr>
            <w:tcW w:w="871" w:type="dxa"/>
            <w:tcBorders>
              <w:top w:val="single" w:sz="4" w:space="0" w:color="auto"/>
              <w:left w:val="single" w:sz="4" w:space="0" w:color="auto"/>
              <w:bottom w:val="single" w:sz="4" w:space="0" w:color="auto"/>
              <w:right w:val="single" w:sz="4" w:space="0" w:color="auto"/>
            </w:tcBorders>
            <w:vAlign w:val="center"/>
          </w:tcPr>
          <w:p w14:paraId="0F5DCAD2"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1C3A9A6E" w14:textId="77777777" w:rsidR="00FA7663" w:rsidRPr="004B3E3C" w:rsidRDefault="00FA7663" w:rsidP="00AA16CD">
            <w:pPr>
              <w:pStyle w:val="TAH"/>
              <w:keepNext w:val="0"/>
              <w:keepLines w:val="0"/>
            </w:pPr>
            <w:r w:rsidRPr="004B3E3C">
              <w:t>T2</w:t>
            </w:r>
          </w:p>
        </w:tc>
        <w:tc>
          <w:tcPr>
            <w:tcW w:w="871" w:type="dxa"/>
            <w:tcBorders>
              <w:top w:val="single" w:sz="4" w:space="0" w:color="auto"/>
              <w:left w:val="single" w:sz="4" w:space="0" w:color="auto"/>
              <w:bottom w:val="single" w:sz="4" w:space="0" w:color="auto"/>
              <w:right w:val="single" w:sz="4" w:space="0" w:color="auto"/>
            </w:tcBorders>
            <w:vAlign w:val="center"/>
          </w:tcPr>
          <w:p w14:paraId="0F433406"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202F774A" w14:textId="77777777" w:rsidR="00FA7663" w:rsidRPr="004B3E3C" w:rsidRDefault="00FA7663" w:rsidP="00AA16CD">
            <w:pPr>
              <w:pStyle w:val="TAH"/>
              <w:keepNext w:val="0"/>
              <w:keepLines w:val="0"/>
            </w:pPr>
            <w:r w:rsidRPr="004B3E3C">
              <w:t>T2</w:t>
            </w:r>
          </w:p>
        </w:tc>
      </w:tr>
      <w:tr w:rsidR="00FA7663" w:rsidRPr="004B3E3C" w14:paraId="30F3008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5DA1514" w14:textId="4F8639AC" w:rsidR="00FA7663" w:rsidRPr="004B3E3C" w:rsidRDefault="00FA7663" w:rsidP="00AA16CD">
            <w:pPr>
              <w:pStyle w:val="TAL"/>
              <w:keepNext w:val="0"/>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6A674EA5" w14:textId="77777777" w:rsidR="00FA7663" w:rsidRPr="004B3E3C" w:rsidRDefault="00FA7663" w:rsidP="00AA16CD">
            <w:pPr>
              <w:pStyle w:val="TAC"/>
              <w:keepNext w:val="0"/>
              <w:keepLines w:val="0"/>
            </w:pPr>
          </w:p>
        </w:tc>
        <w:tc>
          <w:tcPr>
            <w:tcW w:w="2032" w:type="dxa"/>
            <w:tcBorders>
              <w:top w:val="single" w:sz="4" w:space="0" w:color="auto"/>
              <w:left w:val="single" w:sz="4" w:space="0" w:color="auto"/>
              <w:bottom w:val="single" w:sz="4" w:space="0" w:color="auto"/>
              <w:right w:val="single" w:sz="4" w:space="0" w:color="auto"/>
            </w:tcBorders>
            <w:vAlign w:val="center"/>
          </w:tcPr>
          <w:p w14:paraId="1840FA7E"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0FD6727E" w14:textId="02D3051F" w:rsidR="00FA7663" w:rsidRPr="004B3E3C" w:rsidRDefault="00FA7663" w:rsidP="00AA16CD">
            <w:pPr>
              <w:pStyle w:val="TAC"/>
              <w:keepNext w:val="0"/>
              <w:keepLines w:val="0"/>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t>A.9</w:t>
            </w:r>
          </w:p>
        </w:tc>
      </w:tr>
      <w:tr w:rsidR="00FA7663" w:rsidRPr="004B3E3C" w14:paraId="0A9C8873"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7567E9B8" w14:textId="03DCD942" w:rsidR="00FA7663" w:rsidRPr="004B3E3C" w:rsidRDefault="00FA7663" w:rsidP="00AA16CD">
            <w:pPr>
              <w:pStyle w:val="TAL"/>
              <w:keepNext w:val="0"/>
              <w:keepLines w:val="0"/>
              <w:rPr>
                <w:lang w:eastAsia="fr-FR"/>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4</w:t>
            </w:r>
          </w:p>
        </w:tc>
        <w:tc>
          <w:tcPr>
            <w:tcW w:w="1418" w:type="dxa"/>
            <w:tcBorders>
              <w:top w:val="single" w:sz="4" w:space="0" w:color="auto"/>
              <w:left w:val="single" w:sz="4" w:space="0" w:color="auto"/>
              <w:right w:val="single" w:sz="4" w:space="0" w:color="auto"/>
            </w:tcBorders>
            <w:vAlign w:val="center"/>
          </w:tcPr>
          <w:p w14:paraId="2E7E3E44" w14:textId="77777777" w:rsidR="00FA7663" w:rsidRPr="004B3E3C" w:rsidRDefault="00FA7663" w:rsidP="00AA16CD">
            <w:pPr>
              <w:pStyle w:val="TAC"/>
              <w:keepNext w:val="0"/>
              <w:keepLines w:val="0"/>
            </w:pPr>
            <w:r w:rsidRPr="004B3E3C">
              <w:rPr>
                <w:lang w:eastAsia="zh-CN"/>
              </w:rPr>
              <w:t>1~4</w:t>
            </w:r>
          </w:p>
        </w:tc>
        <w:tc>
          <w:tcPr>
            <w:tcW w:w="2032" w:type="dxa"/>
            <w:tcBorders>
              <w:top w:val="single" w:sz="4" w:space="0" w:color="auto"/>
              <w:left w:val="single" w:sz="4" w:space="0" w:color="auto"/>
              <w:bottom w:val="single" w:sz="4" w:space="0" w:color="auto"/>
              <w:right w:val="single" w:sz="4" w:space="0" w:color="auto"/>
            </w:tcBorders>
            <w:vAlign w:val="center"/>
          </w:tcPr>
          <w:p w14:paraId="3C278B73"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541D7EF6" w14:textId="77777777" w:rsidR="00FA7663" w:rsidRPr="004B3E3C" w:rsidRDefault="00FA7663" w:rsidP="00AA16CD">
            <w:pPr>
              <w:pStyle w:val="TAC"/>
              <w:keepNext w:val="0"/>
              <w:keepLines w:val="0"/>
            </w:pPr>
            <w:r w:rsidRPr="004B3E3C">
              <w:rPr>
                <w:lang w:eastAsia="zh-CN"/>
              </w:rPr>
              <w:t>Rough</w:t>
            </w:r>
          </w:p>
        </w:tc>
      </w:tr>
      <w:tr w:rsidR="00FA7663" w:rsidRPr="004B3E3C" w14:paraId="171FFF0A"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22B5887" w14:textId="77777777" w:rsidR="00FA7663" w:rsidRPr="004B3E3C" w:rsidRDefault="00FA7663" w:rsidP="00AA16CD">
            <w:pPr>
              <w:pStyle w:val="TAL"/>
              <w:keepNext w:val="0"/>
              <w:keepLines w:val="0"/>
              <w:rPr>
                <w:rFonts w:cs="Arial"/>
                <w:vertAlign w:val="superscript"/>
              </w:rPr>
            </w:pPr>
            <w:r w:rsidRPr="004B3E3C">
              <w:rPr>
                <w:rFonts w:eastAsia="Calibri" w:cs="Arial"/>
                <w:noProof/>
                <w:position w:val="-12"/>
                <w:szCs w:val="22"/>
              </w:rPr>
              <w:drawing>
                <wp:inline distT="0" distB="0" distL="0" distR="0" wp14:anchorId="71603FB7" wp14:editId="147930AA">
                  <wp:extent cx="233680" cy="233680"/>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2</w:t>
            </w:r>
          </w:p>
        </w:tc>
        <w:tc>
          <w:tcPr>
            <w:tcW w:w="1418" w:type="dxa"/>
            <w:tcBorders>
              <w:top w:val="single" w:sz="4" w:space="0" w:color="auto"/>
              <w:left w:val="single" w:sz="4" w:space="0" w:color="auto"/>
              <w:right w:val="single" w:sz="4" w:space="0" w:color="auto"/>
            </w:tcBorders>
            <w:vAlign w:val="center"/>
          </w:tcPr>
          <w:p w14:paraId="43F00816" w14:textId="77777777" w:rsidR="00FA7663" w:rsidRPr="004B3E3C" w:rsidRDefault="00FA7663" w:rsidP="00AA16CD">
            <w:pPr>
              <w:pStyle w:val="TAC"/>
              <w:keepNext w:val="0"/>
              <w:keepLines w:val="0"/>
              <w:rPr>
                <w:rFonts w:cs="Arial"/>
              </w:rPr>
            </w:pPr>
            <w:r w:rsidRPr="004B3E3C">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A73140C" w14:textId="77777777" w:rsidR="00FA7663" w:rsidRPr="004B3E3C" w:rsidRDefault="00FA7663" w:rsidP="00AA16CD">
            <w:pPr>
              <w:pStyle w:val="TAC"/>
              <w:keepNext w:val="0"/>
              <w:keepLines w:val="0"/>
              <w:rPr>
                <w:rFonts w:cs="Arial"/>
              </w:rPr>
            </w:pPr>
            <w:r w:rsidRPr="004B3E3C">
              <w:rPr>
                <w:rFonts w:cs="Arial"/>
              </w:rPr>
              <w:t>dBm/15kHz</w:t>
            </w:r>
          </w:p>
        </w:tc>
        <w:tc>
          <w:tcPr>
            <w:tcW w:w="3486" w:type="dxa"/>
            <w:gridSpan w:val="4"/>
            <w:tcBorders>
              <w:top w:val="single" w:sz="4" w:space="0" w:color="auto"/>
              <w:left w:val="single" w:sz="4" w:space="0" w:color="auto"/>
              <w:right w:val="single" w:sz="4" w:space="0" w:color="auto"/>
            </w:tcBorders>
            <w:vAlign w:val="center"/>
          </w:tcPr>
          <w:p w14:paraId="5BD50B51" w14:textId="77777777" w:rsidR="00FA7663" w:rsidRPr="004B3E3C" w:rsidRDefault="00FA7663" w:rsidP="00AA16CD">
            <w:pPr>
              <w:pStyle w:val="TAC"/>
              <w:keepNext w:val="0"/>
              <w:keepLines w:val="0"/>
              <w:rPr>
                <w:rFonts w:cs="Arial"/>
              </w:rPr>
            </w:pPr>
            <w:r w:rsidRPr="004B3E3C">
              <w:rPr>
                <w:rFonts w:cs="Arial"/>
              </w:rPr>
              <w:t>-105</w:t>
            </w:r>
          </w:p>
        </w:tc>
      </w:tr>
      <w:tr w:rsidR="00FA7663" w:rsidRPr="004B3E3C" w14:paraId="743A1B7E" w14:textId="77777777" w:rsidTr="00CA742D">
        <w:trPr>
          <w:jc w:val="center"/>
        </w:trPr>
        <w:tc>
          <w:tcPr>
            <w:tcW w:w="1509" w:type="dxa"/>
            <w:vMerge w:val="restart"/>
            <w:tcBorders>
              <w:top w:val="single" w:sz="4" w:space="0" w:color="auto"/>
              <w:left w:val="single" w:sz="4" w:space="0" w:color="auto"/>
              <w:right w:val="single" w:sz="4" w:space="0" w:color="auto"/>
            </w:tcBorders>
            <w:vAlign w:val="center"/>
          </w:tcPr>
          <w:p w14:paraId="4187E997" w14:textId="77777777" w:rsidR="00FA7663" w:rsidRPr="004B3E3C" w:rsidRDefault="00FA7663" w:rsidP="00AA16CD">
            <w:pPr>
              <w:pStyle w:val="TAL"/>
              <w:keepNext w:val="0"/>
              <w:keepLines w:val="0"/>
              <w:rPr>
                <w:rFonts w:eastAsia="Calibri" w:cs="Arial"/>
                <w:szCs w:val="22"/>
              </w:rPr>
            </w:pPr>
            <w:r w:rsidRPr="004B3E3C">
              <w:rPr>
                <w:rFonts w:eastAsia="Calibri" w:cs="Arial"/>
                <w:noProof/>
                <w:position w:val="-12"/>
                <w:szCs w:val="22"/>
              </w:rPr>
              <w:drawing>
                <wp:inline distT="0" distB="0" distL="0" distR="0" wp14:anchorId="084CB3DE" wp14:editId="019CF16B">
                  <wp:extent cx="233680" cy="233680"/>
                  <wp:effectExtent l="0" t="0" r="0"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2</w:t>
            </w:r>
          </w:p>
        </w:tc>
        <w:tc>
          <w:tcPr>
            <w:tcW w:w="1418" w:type="dxa"/>
            <w:tcBorders>
              <w:top w:val="single" w:sz="4" w:space="0" w:color="auto"/>
              <w:left w:val="single" w:sz="4" w:space="0" w:color="auto"/>
              <w:right w:val="single" w:sz="4" w:space="0" w:color="auto"/>
            </w:tcBorders>
            <w:vAlign w:val="center"/>
          </w:tcPr>
          <w:p w14:paraId="16192039" w14:textId="77777777" w:rsidR="00FA7663" w:rsidRPr="004B3E3C" w:rsidRDefault="00FA7663" w:rsidP="00AA16CD">
            <w:pPr>
              <w:pStyle w:val="TAC"/>
              <w:keepNext w:val="0"/>
              <w:keepLines w:val="0"/>
              <w:rPr>
                <w:rFonts w:cs="Arial"/>
              </w:rPr>
            </w:pPr>
            <w:r w:rsidRPr="004B3E3C">
              <w:rPr>
                <w:rFonts w:cs="Arial"/>
              </w:rPr>
              <w:t>1,2</w:t>
            </w:r>
          </w:p>
        </w:tc>
        <w:tc>
          <w:tcPr>
            <w:tcW w:w="2032" w:type="dxa"/>
            <w:vMerge w:val="restart"/>
            <w:tcBorders>
              <w:top w:val="single" w:sz="4" w:space="0" w:color="auto"/>
              <w:left w:val="single" w:sz="4" w:space="0" w:color="auto"/>
              <w:right w:val="single" w:sz="4" w:space="0" w:color="auto"/>
            </w:tcBorders>
            <w:vAlign w:val="center"/>
          </w:tcPr>
          <w:p w14:paraId="5CF5E06E" w14:textId="46028AB6" w:rsidR="00FA7663" w:rsidRPr="004B3E3C" w:rsidRDefault="00FA7663" w:rsidP="00AA16CD">
            <w:pPr>
              <w:pStyle w:val="TAC"/>
              <w:keepNext w:val="0"/>
              <w:keepLines w:val="0"/>
              <w:rPr>
                <w:rFonts w:eastAsia="Calibri" w:cs="Arial"/>
                <w:szCs w:val="22"/>
              </w:rPr>
            </w:pPr>
            <w:r w:rsidRPr="004B3E3C">
              <w:rPr>
                <w:rFonts w:eastAsia="Calibri" w:cs="Arial"/>
                <w:szCs w:val="22"/>
              </w:rPr>
              <w:t>dBm/SSB</w:t>
            </w:r>
            <w:r w:rsidR="00CA742D" w:rsidRPr="004B3E3C">
              <w:rPr>
                <w:rFonts w:eastAsia="Calibri" w:cs="Arial"/>
                <w:szCs w:val="22"/>
              </w:rPr>
              <w:t xml:space="preserve"> </w:t>
            </w:r>
            <w:r w:rsidRPr="004B3E3C">
              <w:rPr>
                <w:rFonts w:eastAsia="Calibri" w:cs="Arial"/>
                <w:szCs w:val="22"/>
              </w:rPr>
              <w:t>SCS</w:t>
            </w:r>
          </w:p>
        </w:tc>
        <w:tc>
          <w:tcPr>
            <w:tcW w:w="3486" w:type="dxa"/>
            <w:gridSpan w:val="4"/>
            <w:tcBorders>
              <w:left w:val="single" w:sz="4" w:space="0" w:color="auto"/>
              <w:right w:val="single" w:sz="4" w:space="0" w:color="auto"/>
            </w:tcBorders>
            <w:vAlign w:val="center"/>
          </w:tcPr>
          <w:p w14:paraId="5FAFBEDD"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6</w:t>
            </w:r>
          </w:p>
        </w:tc>
      </w:tr>
      <w:tr w:rsidR="00FA7663" w:rsidRPr="004B3E3C" w14:paraId="38E41632" w14:textId="77777777" w:rsidTr="00CA742D">
        <w:trPr>
          <w:jc w:val="center"/>
        </w:trPr>
        <w:tc>
          <w:tcPr>
            <w:tcW w:w="1509" w:type="dxa"/>
            <w:vMerge/>
            <w:tcBorders>
              <w:left w:val="single" w:sz="4" w:space="0" w:color="auto"/>
              <w:right w:val="single" w:sz="4" w:space="0" w:color="auto"/>
            </w:tcBorders>
            <w:vAlign w:val="center"/>
          </w:tcPr>
          <w:p w14:paraId="743DB099" w14:textId="77777777" w:rsidR="00FA7663" w:rsidRPr="004B3E3C" w:rsidRDefault="00FA7663" w:rsidP="00AA16CD">
            <w:pPr>
              <w:pStyle w:val="TAL"/>
              <w:keepNext w:val="0"/>
              <w:keepLines w:val="0"/>
              <w:rPr>
                <w:rFonts w:eastAsia="Calibri" w:cs="Arial"/>
                <w:szCs w:val="22"/>
              </w:rPr>
            </w:pPr>
          </w:p>
        </w:tc>
        <w:tc>
          <w:tcPr>
            <w:tcW w:w="1418" w:type="dxa"/>
            <w:tcBorders>
              <w:top w:val="single" w:sz="4" w:space="0" w:color="auto"/>
              <w:left w:val="single" w:sz="4" w:space="0" w:color="auto"/>
              <w:right w:val="single" w:sz="4" w:space="0" w:color="auto"/>
            </w:tcBorders>
            <w:vAlign w:val="center"/>
          </w:tcPr>
          <w:p w14:paraId="7DACD949" w14:textId="77777777" w:rsidR="00FA7663" w:rsidRPr="004B3E3C" w:rsidRDefault="00FA7663" w:rsidP="00AA16CD">
            <w:pPr>
              <w:pStyle w:val="TAC"/>
              <w:keepNext w:val="0"/>
              <w:keepLines w:val="0"/>
              <w:rPr>
                <w:rFonts w:cs="Arial"/>
              </w:rPr>
            </w:pPr>
            <w:r w:rsidRPr="004B3E3C">
              <w:rPr>
                <w:rFonts w:cs="Arial"/>
              </w:rPr>
              <w:t>3,4</w:t>
            </w:r>
          </w:p>
        </w:tc>
        <w:tc>
          <w:tcPr>
            <w:tcW w:w="2032" w:type="dxa"/>
            <w:vMerge/>
            <w:tcBorders>
              <w:left w:val="single" w:sz="4" w:space="0" w:color="auto"/>
              <w:right w:val="single" w:sz="4" w:space="0" w:color="auto"/>
            </w:tcBorders>
            <w:vAlign w:val="center"/>
          </w:tcPr>
          <w:p w14:paraId="6B18C186" w14:textId="77777777" w:rsidR="00FA7663" w:rsidRPr="004B3E3C" w:rsidRDefault="00FA7663" w:rsidP="00AA16CD">
            <w:pPr>
              <w:pStyle w:val="TAC"/>
              <w:keepNext w:val="0"/>
              <w:keepLines w:val="0"/>
              <w:rPr>
                <w:rFonts w:eastAsia="Calibri" w:cs="Arial"/>
                <w:szCs w:val="22"/>
              </w:rPr>
            </w:pPr>
          </w:p>
        </w:tc>
        <w:tc>
          <w:tcPr>
            <w:tcW w:w="3486" w:type="dxa"/>
            <w:gridSpan w:val="4"/>
            <w:tcBorders>
              <w:left w:val="single" w:sz="4" w:space="0" w:color="auto"/>
              <w:right w:val="single" w:sz="4" w:space="0" w:color="auto"/>
            </w:tcBorders>
            <w:vAlign w:val="center"/>
          </w:tcPr>
          <w:p w14:paraId="2FC52333"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3</w:t>
            </w:r>
          </w:p>
        </w:tc>
      </w:tr>
      <w:tr w:rsidR="00FA7663" w:rsidRPr="004B3E3C" w14:paraId="1B5038A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1345E9F"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7CE637F6" wp14:editId="26FDCB03">
                  <wp:extent cx="382905" cy="2336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11EC729" w14:textId="77777777" w:rsidR="00FA7663" w:rsidRPr="004B3E3C" w:rsidRDefault="00FA7663" w:rsidP="00AA16CD">
            <w:pPr>
              <w:pStyle w:val="TAC"/>
              <w:keepNext w:val="0"/>
              <w:keepLines w:val="0"/>
              <w:rPr>
                <w:rFonts w:cs="Arial"/>
              </w:rPr>
            </w:pPr>
            <w:r w:rsidRPr="004B3E3C">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4CB6216" w14:textId="77777777" w:rsidR="00FA7663" w:rsidRPr="004B3E3C" w:rsidRDefault="00FA7663" w:rsidP="00AA16CD">
            <w:pPr>
              <w:pStyle w:val="TAC"/>
              <w:keepNext w:val="0"/>
              <w:keepLines w:val="0"/>
              <w:rPr>
                <w:rFonts w:cs="Arial"/>
              </w:rPr>
            </w:pPr>
            <w:r w:rsidRPr="004B3E3C">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tcPr>
          <w:p w14:paraId="497EB8F0" w14:textId="77777777" w:rsidR="00FA7663" w:rsidRPr="004B3E3C" w:rsidRDefault="00FA7663" w:rsidP="00AA16CD">
            <w:pPr>
              <w:pStyle w:val="TAC"/>
              <w:keepNext w:val="0"/>
              <w:keepLines w:val="0"/>
              <w:rPr>
                <w:rFonts w:cs="Arial"/>
              </w:rPr>
            </w:pPr>
            <w:r w:rsidRPr="004B3E3C">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tcPr>
          <w:p w14:paraId="1D89ABF3" w14:textId="77777777" w:rsidR="00FA7663" w:rsidRPr="004B3E3C" w:rsidRDefault="00FA7663" w:rsidP="00AA16CD">
            <w:pPr>
              <w:pStyle w:val="TAC"/>
              <w:keepNext w:val="0"/>
              <w:keepLines w:val="0"/>
              <w:rPr>
                <w:rFonts w:cs="Arial"/>
              </w:rPr>
            </w:pPr>
            <w:r w:rsidRPr="004B3E3C">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tcPr>
          <w:p w14:paraId="45965E2C" w14:textId="77777777" w:rsidR="00FA7663" w:rsidRPr="004B3E3C" w:rsidRDefault="00FA7663" w:rsidP="00AA16CD">
            <w:pPr>
              <w:pStyle w:val="TAC"/>
              <w:keepNext w:val="0"/>
              <w:keepLines w:val="0"/>
              <w:rPr>
                <w:rFonts w:cs="Arial"/>
              </w:rPr>
            </w:pPr>
            <w:r w:rsidRPr="004B3E3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4A7901B" w14:textId="77777777" w:rsidR="00FA7663" w:rsidRPr="004B3E3C" w:rsidRDefault="00FA7663" w:rsidP="00AA16CD">
            <w:pPr>
              <w:pStyle w:val="TAC"/>
              <w:keepNext w:val="0"/>
              <w:keepLines w:val="0"/>
              <w:rPr>
                <w:rFonts w:cs="Arial"/>
              </w:rPr>
            </w:pPr>
            <w:r w:rsidRPr="004B3E3C">
              <w:rPr>
                <w:rFonts w:cs="Arial"/>
              </w:rPr>
              <w:t>9</w:t>
            </w:r>
          </w:p>
        </w:tc>
      </w:tr>
      <w:tr w:rsidR="00FA7663" w:rsidRPr="004B3E3C" w14:paraId="27019403"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F99EDCD" w14:textId="3D27CFB1" w:rsidR="00FA7663" w:rsidRPr="004B3E3C" w:rsidRDefault="00FA7663" w:rsidP="00AA16CD">
            <w:pPr>
              <w:pStyle w:val="TAL"/>
              <w:keepNext w:val="0"/>
              <w:keepLines w:val="0"/>
              <w:rPr>
                <w:rFonts w:cs="Arial"/>
                <w:vertAlign w:val="superscript"/>
              </w:rPr>
            </w:pPr>
            <w:r w:rsidRPr="004B3E3C">
              <w:rPr>
                <w:rFonts w:cs="Arial"/>
              </w:rPr>
              <w:t>SSB_RP</w:t>
            </w:r>
            <w:r w:rsidR="00CA742D" w:rsidRPr="004B3E3C">
              <w:rPr>
                <w:rFonts w:cs="Arial"/>
              </w:rPr>
              <w:t xml:space="preserve"> </w:t>
            </w:r>
            <w:r w:rsidRPr="004B3E3C">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7F44C5D5" w14:textId="77777777" w:rsidR="00FA7663" w:rsidRPr="004B3E3C" w:rsidRDefault="00FA7663" w:rsidP="00AA16CD">
            <w:pPr>
              <w:pStyle w:val="TAC"/>
              <w:keepNext w:val="0"/>
              <w:keepLines w:val="0"/>
              <w:rPr>
                <w:rFonts w:cs="Arial"/>
              </w:rPr>
            </w:pPr>
            <w:r w:rsidRPr="004B3E3C">
              <w:rPr>
                <w:rFonts w:eastAsia="Calibri" w:cs="Arial"/>
                <w:szCs w:val="22"/>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C668008" w14:textId="28222FDB" w:rsidR="00FA7663" w:rsidRPr="004B3E3C" w:rsidRDefault="00FA7663" w:rsidP="00AA16CD">
            <w:pPr>
              <w:pStyle w:val="TAC"/>
              <w:keepNext w:val="0"/>
              <w:keepLines w:val="0"/>
              <w:rPr>
                <w:rFonts w:cs="Arial"/>
              </w:rPr>
            </w:pPr>
            <w:r w:rsidRPr="004B3E3C">
              <w:rPr>
                <w:rFonts w:cs="Arial"/>
              </w:rPr>
              <w:t>dBm/SSB</w:t>
            </w:r>
            <w:r w:rsidR="00CA742D" w:rsidRPr="004B3E3C">
              <w:rPr>
                <w:rFonts w:cs="Arial"/>
              </w:rPr>
              <w:t xml:space="preserve"> </w:t>
            </w:r>
            <w:r w:rsidRPr="004B3E3C">
              <w:rPr>
                <w:rFonts w:cs="Arial"/>
              </w:rPr>
              <w:t>SCS</w:t>
            </w:r>
          </w:p>
        </w:tc>
        <w:tc>
          <w:tcPr>
            <w:tcW w:w="871" w:type="dxa"/>
            <w:tcBorders>
              <w:top w:val="single" w:sz="4" w:space="0" w:color="auto"/>
              <w:left w:val="single" w:sz="4" w:space="0" w:color="auto"/>
              <w:bottom w:val="single" w:sz="4" w:space="0" w:color="auto"/>
              <w:right w:val="single" w:sz="4" w:space="0" w:color="auto"/>
            </w:tcBorders>
            <w:vAlign w:val="center"/>
          </w:tcPr>
          <w:p w14:paraId="534A6BED" w14:textId="77777777" w:rsidR="00FA7663" w:rsidRPr="004B3E3C" w:rsidRDefault="00FA7663" w:rsidP="00AA16CD">
            <w:pPr>
              <w:pStyle w:val="TAC"/>
              <w:keepNext w:val="0"/>
              <w:keepLines w:val="0"/>
              <w:rPr>
                <w:rFonts w:cs="Arial"/>
              </w:rPr>
            </w:pPr>
            <w:r w:rsidRPr="004B3E3C">
              <w:rPr>
                <w:rFonts w:cs="Arial"/>
              </w:rPr>
              <w:t>-96</w:t>
            </w:r>
          </w:p>
        </w:tc>
        <w:tc>
          <w:tcPr>
            <w:tcW w:w="872" w:type="dxa"/>
            <w:tcBorders>
              <w:top w:val="single" w:sz="4" w:space="0" w:color="auto"/>
              <w:left w:val="single" w:sz="4" w:space="0" w:color="auto"/>
              <w:bottom w:val="single" w:sz="4" w:space="0" w:color="auto"/>
              <w:right w:val="single" w:sz="4" w:space="0" w:color="auto"/>
            </w:tcBorders>
            <w:vAlign w:val="center"/>
          </w:tcPr>
          <w:p w14:paraId="691B45B3" w14:textId="77777777" w:rsidR="00FA7663" w:rsidRPr="004B3E3C" w:rsidRDefault="00FA7663" w:rsidP="00AA16CD">
            <w:pPr>
              <w:pStyle w:val="TAC"/>
              <w:keepNext w:val="0"/>
              <w:keepLines w:val="0"/>
              <w:rPr>
                <w:rFonts w:cs="Arial"/>
              </w:rPr>
            </w:pPr>
            <w:r w:rsidRPr="004B3E3C">
              <w:rPr>
                <w:rFonts w:cs="Arial"/>
              </w:rPr>
              <w:t>-96</w:t>
            </w:r>
          </w:p>
        </w:tc>
        <w:tc>
          <w:tcPr>
            <w:tcW w:w="871" w:type="dxa"/>
            <w:tcBorders>
              <w:top w:val="single" w:sz="4" w:space="0" w:color="auto"/>
              <w:left w:val="single" w:sz="4" w:space="0" w:color="auto"/>
              <w:bottom w:val="single" w:sz="4" w:space="0" w:color="auto"/>
              <w:right w:val="single" w:sz="4" w:space="0" w:color="auto"/>
            </w:tcBorders>
            <w:vAlign w:val="center"/>
          </w:tcPr>
          <w:p w14:paraId="564DE5BA" w14:textId="77777777" w:rsidR="00FA7663" w:rsidRPr="004B3E3C" w:rsidRDefault="00FA7663" w:rsidP="00AA16CD">
            <w:pPr>
              <w:pStyle w:val="TAC"/>
              <w:keepNext w:val="0"/>
              <w:keepLines w:val="0"/>
              <w:rPr>
                <w:rFonts w:cs="Arial"/>
              </w:rPr>
            </w:pPr>
            <w:r w:rsidRPr="004B3E3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0572FA86" w14:textId="77777777" w:rsidR="00FA7663" w:rsidRPr="004B3E3C" w:rsidRDefault="00FA7663" w:rsidP="00AA16CD">
            <w:pPr>
              <w:pStyle w:val="TAC"/>
              <w:keepNext w:val="0"/>
              <w:keepLines w:val="0"/>
              <w:rPr>
                <w:rFonts w:cs="Arial"/>
              </w:rPr>
            </w:pPr>
            <w:r w:rsidRPr="004B3E3C">
              <w:rPr>
                <w:rFonts w:cs="Arial"/>
              </w:rPr>
              <w:t>-87</w:t>
            </w:r>
          </w:p>
        </w:tc>
      </w:tr>
      <w:tr w:rsidR="00FA7663" w:rsidRPr="004B3E3C" w14:paraId="65272270"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02980CD0" w14:textId="77777777" w:rsidR="00FA7663" w:rsidRPr="004B3E3C" w:rsidRDefault="00FA7663" w:rsidP="00AA16CD">
            <w:pPr>
              <w:pStyle w:val="TAL"/>
              <w:keepNext w:val="0"/>
              <w:keepLines w:val="0"/>
              <w:rPr>
                <w:rFonts w:eastAsia="Calibri" w:cs="Arial"/>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1E303340" w14:textId="77777777" w:rsidR="00FA7663" w:rsidRPr="004B3E3C" w:rsidRDefault="00FA7663" w:rsidP="00AA16CD">
            <w:pPr>
              <w:pStyle w:val="TAC"/>
              <w:keepNext w:val="0"/>
              <w:keepLines w:val="0"/>
              <w:rPr>
                <w:rFonts w:cs="Arial"/>
              </w:rPr>
            </w:pPr>
            <w:r w:rsidRPr="004B3E3C">
              <w:rPr>
                <w:rFonts w:eastAsia="Calibri" w:cs="Arial"/>
                <w:szCs w:val="22"/>
              </w:rPr>
              <w:t>3,4</w:t>
            </w:r>
          </w:p>
        </w:tc>
        <w:tc>
          <w:tcPr>
            <w:tcW w:w="2032" w:type="dxa"/>
            <w:vMerge/>
            <w:tcBorders>
              <w:left w:val="single" w:sz="4" w:space="0" w:color="auto"/>
              <w:bottom w:val="single" w:sz="4" w:space="0" w:color="auto"/>
              <w:right w:val="single" w:sz="4" w:space="0" w:color="auto"/>
            </w:tcBorders>
            <w:vAlign w:val="center"/>
          </w:tcPr>
          <w:p w14:paraId="3A2ACDC2" w14:textId="77777777" w:rsidR="00FA7663" w:rsidRPr="004B3E3C" w:rsidRDefault="00FA7663" w:rsidP="00AA16CD">
            <w:pPr>
              <w:pStyle w:val="TAC"/>
              <w:keepNext w:val="0"/>
              <w:keepLines w:val="0"/>
              <w:rPr>
                <w:rFonts w:eastAsia="Calibri" w:cs="Arial"/>
                <w:szCs w:val="22"/>
              </w:rPr>
            </w:pPr>
          </w:p>
        </w:tc>
        <w:tc>
          <w:tcPr>
            <w:tcW w:w="871" w:type="dxa"/>
            <w:tcBorders>
              <w:left w:val="single" w:sz="4" w:space="0" w:color="auto"/>
              <w:bottom w:val="single" w:sz="4" w:space="0" w:color="auto"/>
              <w:right w:val="single" w:sz="4" w:space="0" w:color="auto"/>
            </w:tcBorders>
            <w:vAlign w:val="center"/>
          </w:tcPr>
          <w:p w14:paraId="17245C1A"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3</w:t>
            </w:r>
          </w:p>
        </w:tc>
        <w:tc>
          <w:tcPr>
            <w:tcW w:w="872" w:type="dxa"/>
            <w:tcBorders>
              <w:left w:val="single" w:sz="4" w:space="0" w:color="auto"/>
              <w:bottom w:val="single" w:sz="4" w:space="0" w:color="auto"/>
              <w:right w:val="single" w:sz="4" w:space="0" w:color="auto"/>
            </w:tcBorders>
            <w:vAlign w:val="center"/>
          </w:tcPr>
          <w:p w14:paraId="68EE1601"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93</w:t>
            </w:r>
          </w:p>
        </w:tc>
        <w:tc>
          <w:tcPr>
            <w:tcW w:w="871" w:type="dxa"/>
            <w:tcBorders>
              <w:left w:val="single" w:sz="4" w:space="0" w:color="auto"/>
              <w:bottom w:val="single" w:sz="4" w:space="0" w:color="auto"/>
              <w:right w:val="single" w:sz="4" w:space="0" w:color="auto"/>
            </w:tcBorders>
            <w:vAlign w:val="center"/>
          </w:tcPr>
          <w:p w14:paraId="10CF05EC" w14:textId="77777777" w:rsidR="00FA7663" w:rsidRPr="004B3E3C" w:rsidRDefault="00FA7663" w:rsidP="00AA16CD">
            <w:pPr>
              <w:pStyle w:val="TAC"/>
              <w:keepNext w:val="0"/>
              <w:keepLines w:val="0"/>
              <w:rPr>
                <w:rFonts w:eastAsia="Calibri" w:cs="Arial"/>
                <w:szCs w:val="22"/>
              </w:rPr>
            </w:pPr>
            <w:r w:rsidRPr="004B3E3C">
              <w:rPr>
                <w:rFonts w:cs="Arial"/>
              </w:rPr>
              <w:t>-Infinity</w:t>
            </w:r>
          </w:p>
        </w:tc>
        <w:tc>
          <w:tcPr>
            <w:tcW w:w="872" w:type="dxa"/>
            <w:tcBorders>
              <w:left w:val="single" w:sz="4" w:space="0" w:color="auto"/>
              <w:bottom w:val="single" w:sz="4" w:space="0" w:color="auto"/>
              <w:right w:val="single" w:sz="4" w:space="0" w:color="auto"/>
            </w:tcBorders>
            <w:vAlign w:val="center"/>
          </w:tcPr>
          <w:p w14:paraId="7122F53D"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84</w:t>
            </w:r>
          </w:p>
        </w:tc>
      </w:tr>
      <w:tr w:rsidR="00FA7663" w:rsidRPr="004B3E3C" w14:paraId="1D5DB9CD"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9611781" w14:textId="12C75EEB" w:rsidR="00FA7663" w:rsidRPr="004B3E3C" w:rsidRDefault="00FA7663" w:rsidP="00AA16CD">
            <w:pPr>
              <w:pStyle w:val="TAL"/>
              <w:keepNext w:val="0"/>
              <w:keepLines w:val="0"/>
              <w:rPr>
                <w:rFonts w:cs="Arial"/>
                <w:vertAlign w:val="superscript"/>
              </w:rPr>
            </w:pPr>
            <w:r w:rsidRPr="004B3E3C">
              <w:rPr>
                <w:rFonts w:cs="Arial"/>
              </w:rPr>
              <w:t>Io</w:t>
            </w:r>
            <w:r w:rsidR="00CA742D" w:rsidRPr="004B3E3C">
              <w:rPr>
                <w:rFonts w:cs="Arial"/>
              </w:rPr>
              <w:t xml:space="preserve"> </w:t>
            </w:r>
            <w:r w:rsidRPr="004B3E3C">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0CCF6A29" w14:textId="77777777" w:rsidR="00FA7663" w:rsidRPr="004B3E3C" w:rsidRDefault="00FA7663" w:rsidP="00AA16CD">
            <w:pPr>
              <w:pStyle w:val="TAC"/>
              <w:keepNext w:val="0"/>
              <w:keepLines w:val="0"/>
              <w:rPr>
                <w:rFonts w:cs="Arial"/>
              </w:rPr>
            </w:pPr>
            <w:r w:rsidRPr="004B3E3C">
              <w:rPr>
                <w:rFonts w:eastAsia="Calibri" w:cs="Arial"/>
                <w:szCs w:val="22"/>
              </w:rPr>
              <w:t>1,2</w:t>
            </w:r>
          </w:p>
        </w:tc>
        <w:tc>
          <w:tcPr>
            <w:tcW w:w="2032" w:type="dxa"/>
            <w:vMerge w:val="restart"/>
            <w:tcBorders>
              <w:top w:val="single" w:sz="4" w:space="0" w:color="auto"/>
              <w:left w:val="single" w:sz="4" w:space="0" w:color="auto"/>
              <w:right w:val="single" w:sz="4" w:space="0" w:color="auto"/>
            </w:tcBorders>
            <w:vAlign w:val="center"/>
          </w:tcPr>
          <w:p w14:paraId="0C286683" w14:textId="77777777" w:rsidR="00FA7663" w:rsidRPr="004B3E3C" w:rsidRDefault="00FA7663" w:rsidP="00AA16CD">
            <w:pPr>
              <w:pStyle w:val="TAC"/>
              <w:keepNext w:val="0"/>
              <w:keepLines w:val="0"/>
              <w:rPr>
                <w:rFonts w:cs="Arial"/>
              </w:rPr>
            </w:pPr>
            <w:r w:rsidRPr="004B3E3C">
              <w:rPr>
                <w:rFonts w:cs="Arial"/>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04F16B3D" w14:textId="77777777" w:rsidR="00FA7663" w:rsidRPr="004B3E3C" w:rsidRDefault="00FA7663" w:rsidP="00AA16CD">
            <w:pPr>
              <w:pStyle w:val="TAC"/>
              <w:keepNext w:val="0"/>
              <w:keepLines w:val="0"/>
              <w:rPr>
                <w:rFonts w:cs="Arial"/>
              </w:rPr>
            </w:pPr>
            <w:r w:rsidRPr="004B3E3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3CABA6C0" w14:textId="77777777" w:rsidR="00FA7663" w:rsidRPr="004B3E3C" w:rsidRDefault="00FA7663" w:rsidP="00AA16CD">
            <w:pPr>
              <w:pStyle w:val="TAC"/>
              <w:keepNext w:val="0"/>
              <w:keepLines w:val="0"/>
              <w:rPr>
                <w:rFonts w:cs="Arial"/>
              </w:rPr>
            </w:pPr>
            <w:r w:rsidRPr="004B3E3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2028F84E" w14:textId="77777777" w:rsidR="00FA7663" w:rsidRPr="004B3E3C" w:rsidRDefault="00FA7663" w:rsidP="00AA16CD">
            <w:pPr>
              <w:pStyle w:val="TAC"/>
              <w:keepNext w:val="0"/>
              <w:keepLines w:val="0"/>
              <w:rPr>
                <w:rFonts w:cs="Arial"/>
              </w:rPr>
            </w:pPr>
            <w:r w:rsidRPr="004B3E3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tcPr>
          <w:p w14:paraId="5ECA9908" w14:textId="77777777" w:rsidR="00FA7663" w:rsidRPr="004B3E3C" w:rsidRDefault="00FA7663" w:rsidP="00AA16CD">
            <w:pPr>
              <w:pStyle w:val="TAC"/>
              <w:keepNext w:val="0"/>
              <w:keepLines w:val="0"/>
              <w:rPr>
                <w:rFonts w:cs="Arial"/>
              </w:rPr>
            </w:pPr>
            <w:r w:rsidRPr="004B3E3C">
              <w:rPr>
                <w:rFonts w:eastAsia="Calibri" w:cs="Arial"/>
                <w:szCs w:val="22"/>
              </w:rPr>
              <w:t>-57.47</w:t>
            </w:r>
          </w:p>
        </w:tc>
      </w:tr>
      <w:tr w:rsidR="00FA7663" w:rsidRPr="004B3E3C" w14:paraId="4F49CAA6"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2FADA48C" w14:textId="77777777" w:rsidR="00FA7663" w:rsidRPr="004B3E3C" w:rsidRDefault="00FA7663" w:rsidP="00AA16CD">
            <w:pPr>
              <w:pStyle w:val="TAL"/>
              <w:keepNext w:val="0"/>
              <w:keepLines w:val="0"/>
              <w:rPr>
                <w:rFonts w:eastAsia="Calibri" w:cs="Arial"/>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338E55BE" w14:textId="77777777" w:rsidR="00FA7663" w:rsidRPr="004B3E3C" w:rsidRDefault="00FA7663" w:rsidP="00AA16CD">
            <w:pPr>
              <w:pStyle w:val="TAC"/>
              <w:keepNext w:val="0"/>
              <w:keepLines w:val="0"/>
              <w:rPr>
                <w:rFonts w:cs="Arial"/>
              </w:rPr>
            </w:pPr>
            <w:r w:rsidRPr="004B3E3C">
              <w:rPr>
                <w:rFonts w:eastAsia="Calibri" w:cs="Arial"/>
                <w:szCs w:val="22"/>
              </w:rPr>
              <w:t>3,4</w:t>
            </w:r>
          </w:p>
        </w:tc>
        <w:tc>
          <w:tcPr>
            <w:tcW w:w="2032" w:type="dxa"/>
            <w:vMerge/>
            <w:tcBorders>
              <w:left w:val="single" w:sz="4" w:space="0" w:color="auto"/>
              <w:bottom w:val="single" w:sz="4" w:space="0" w:color="auto"/>
              <w:right w:val="single" w:sz="4" w:space="0" w:color="auto"/>
            </w:tcBorders>
            <w:vAlign w:val="center"/>
          </w:tcPr>
          <w:p w14:paraId="767C2D6A" w14:textId="77777777" w:rsidR="00FA7663" w:rsidRPr="004B3E3C" w:rsidRDefault="00FA7663" w:rsidP="00AA16CD">
            <w:pPr>
              <w:pStyle w:val="TAC"/>
              <w:keepNext w:val="0"/>
              <w:keepLines w:val="0"/>
              <w:rPr>
                <w:rFonts w:cs="Arial"/>
              </w:rPr>
            </w:pPr>
          </w:p>
        </w:tc>
        <w:tc>
          <w:tcPr>
            <w:tcW w:w="871" w:type="dxa"/>
            <w:tcBorders>
              <w:left w:val="single" w:sz="4" w:space="0" w:color="auto"/>
              <w:bottom w:val="single" w:sz="4" w:space="0" w:color="auto"/>
              <w:right w:val="single" w:sz="4" w:space="0" w:color="auto"/>
            </w:tcBorders>
            <w:vAlign w:val="center"/>
          </w:tcPr>
          <w:p w14:paraId="14E74215"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63.97</w:t>
            </w:r>
          </w:p>
        </w:tc>
        <w:tc>
          <w:tcPr>
            <w:tcW w:w="872" w:type="dxa"/>
            <w:tcBorders>
              <w:left w:val="single" w:sz="4" w:space="0" w:color="auto"/>
              <w:bottom w:val="single" w:sz="4" w:space="0" w:color="auto"/>
              <w:right w:val="single" w:sz="4" w:space="0" w:color="auto"/>
            </w:tcBorders>
            <w:vAlign w:val="center"/>
          </w:tcPr>
          <w:p w14:paraId="06DEDBCD"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63.97</w:t>
            </w:r>
          </w:p>
        </w:tc>
        <w:tc>
          <w:tcPr>
            <w:tcW w:w="871" w:type="dxa"/>
            <w:tcBorders>
              <w:left w:val="single" w:sz="4" w:space="0" w:color="auto"/>
              <w:bottom w:val="single" w:sz="4" w:space="0" w:color="auto"/>
              <w:right w:val="single" w:sz="4" w:space="0" w:color="auto"/>
            </w:tcBorders>
            <w:vAlign w:val="center"/>
          </w:tcPr>
          <w:p w14:paraId="2EA2F57B" w14:textId="77777777" w:rsidR="00FA7663" w:rsidRPr="004B3E3C" w:rsidRDefault="00FA7663" w:rsidP="00AA16CD">
            <w:pPr>
              <w:pStyle w:val="TAC"/>
              <w:keepNext w:val="0"/>
              <w:keepLines w:val="0"/>
              <w:rPr>
                <w:rFonts w:eastAsia="Calibri" w:cs="Arial"/>
                <w:szCs w:val="22"/>
              </w:rPr>
            </w:pPr>
            <w:r w:rsidRPr="004B3E3C">
              <w:rPr>
                <w:rFonts w:cs="Arial"/>
              </w:rPr>
              <w:t>-66.98</w:t>
            </w:r>
          </w:p>
        </w:tc>
        <w:tc>
          <w:tcPr>
            <w:tcW w:w="872" w:type="dxa"/>
            <w:tcBorders>
              <w:left w:val="single" w:sz="4" w:space="0" w:color="auto"/>
              <w:bottom w:val="single" w:sz="4" w:space="0" w:color="auto"/>
              <w:right w:val="single" w:sz="4" w:space="0" w:color="auto"/>
            </w:tcBorders>
            <w:vAlign w:val="center"/>
          </w:tcPr>
          <w:p w14:paraId="3CB03764" w14:textId="77777777" w:rsidR="00FA7663" w:rsidRPr="004B3E3C" w:rsidRDefault="00FA7663" w:rsidP="00AA16CD">
            <w:pPr>
              <w:pStyle w:val="TAC"/>
              <w:keepNext w:val="0"/>
              <w:keepLines w:val="0"/>
              <w:rPr>
                <w:rFonts w:eastAsia="Calibri" w:cs="Arial"/>
                <w:szCs w:val="22"/>
              </w:rPr>
            </w:pPr>
            <w:r w:rsidRPr="004B3E3C">
              <w:rPr>
                <w:rFonts w:eastAsia="Calibri" w:cs="Arial"/>
                <w:szCs w:val="22"/>
              </w:rPr>
              <w:t>-57.47</w:t>
            </w:r>
          </w:p>
        </w:tc>
      </w:tr>
      <w:tr w:rsidR="00FA7663" w:rsidRPr="004B3E3C" w14:paraId="2DDB8E2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F01B8B"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7161EDA8" wp14:editId="54E72F61">
                  <wp:extent cx="531495" cy="233680"/>
                  <wp:effectExtent l="0" t="0" r="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025D8A27" w14:textId="77777777" w:rsidR="00FA7663" w:rsidRPr="004B3E3C" w:rsidRDefault="00FA7663" w:rsidP="00AA16CD">
            <w:pPr>
              <w:pStyle w:val="TAC"/>
              <w:keepNext w:val="0"/>
              <w:keepLines w:val="0"/>
              <w:rPr>
                <w:rFonts w:cs="Arial"/>
              </w:rPr>
            </w:pPr>
            <w:r w:rsidRPr="004B3E3C">
              <w:rPr>
                <w:rFonts w:cs="Arial"/>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989A7CC" w14:textId="77777777" w:rsidR="00FA7663" w:rsidRPr="004B3E3C" w:rsidRDefault="00FA7663" w:rsidP="00AA16CD">
            <w:pPr>
              <w:pStyle w:val="TAC"/>
              <w:keepNext w:val="0"/>
              <w:keepLines w:val="0"/>
              <w:rPr>
                <w:rFonts w:cs="Arial"/>
              </w:rPr>
            </w:pPr>
            <w:r w:rsidRPr="004B3E3C">
              <w:rPr>
                <w:rFonts w:cs="Arial"/>
              </w:rPr>
              <w:t>dB</w:t>
            </w:r>
          </w:p>
        </w:tc>
        <w:tc>
          <w:tcPr>
            <w:tcW w:w="871" w:type="dxa"/>
            <w:tcBorders>
              <w:top w:val="single" w:sz="4" w:space="0" w:color="auto"/>
              <w:left w:val="single" w:sz="4" w:space="0" w:color="auto"/>
              <w:bottom w:val="single" w:sz="4" w:space="0" w:color="auto"/>
              <w:right w:val="single" w:sz="4" w:space="0" w:color="auto"/>
            </w:tcBorders>
            <w:vAlign w:val="center"/>
          </w:tcPr>
          <w:p w14:paraId="10F72EB5" w14:textId="77777777" w:rsidR="00FA7663" w:rsidRPr="004B3E3C" w:rsidRDefault="00FA7663" w:rsidP="00AA16CD">
            <w:pPr>
              <w:pStyle w:val="TAC"/>
              <w:keepNext w:val="0"/>
              <w:keepLines w:val="0"/>
              <w:rPr>
                <w:rFonts w:cs="Arial"/>
              </w:rPr>
            </w:pPr>
            <w:r w:rsidRPr="004B3E3C">
              <w:rPr>
                <w:rFonts w:cs="Arial"/>
              </w:rPr>
              <w:t>0</w:t>
            </w:r>
          </w:p>
        </w:tc>
        <w:tc>
          <w:tcPr>
            <w:tcW w:w="872" w:type="dxa"/>
            <w:tcBorders>
              <w:top w:val="single" w:sz="4" w:space="0" w:color="auto"/>
              <w:left w:val="single" w:sz="4" w:space="0" w:color="auto"/>
              <w:bottom w:val="single" w:sz="4" w:space="0" w:color="auto"/>
              <w:right w:val="single" w:sz="4" w:space="0" w:color="auto"/>
            </w:tcBorders>
            <w:vAlign w:val="center"/>
          </w:tcPr>
          <w:p w14:paraId="75C787F4" w14:textId="77777777" w:rsidR="00FA7663" w:rsidRPr="004B3E3C" w:rsidRDefault="00FA7663" w:rsidP="00AA16CD">
            <w:pPr>
              <w:pStyle w:val="TAC"/>
              <w:keepNext w:val="0"/>
              <w:keepLines w:val="0"/>
              <w:rPr>
                <w:rFonts w:cs="Arial"/>
              </w:rPr>
            </w:pPr>
            <w:r w:rsidRPr="004B3E3C">
              <w:rPr>
                <w:rFonts w:cs="Arial"/>
              </w:rPr>
              <w:t>0</w:t>
            </w:r>
          </w:p>
        </w:tc>
        <w:tc>
          <w:tcPr>
            <w:tcW w:w="871" w:type="dxa"/>
            <w:tcBorders>
              <w:top w:val="single" w:sz="4" w:space="0" w:color="auto"/>
              <w:left w:val="single" w:sz="4" w:space="0" w:color="auto"/>
              <w:bottom w:val="single" w:sz="4" w:space="0" w:color="auto"/>
              <w:right w:val="single" w:sz="4" w:space="0" w:color="auto"/>
            </w:tcBorders>
            <w:vAlign w:val="center"/>
          </w:tcPr>
          <w:p w14:paraId="02B7904F" w14:textId="77777777" w:rsidR="00FA7663" w:rsidRPr="004B3E3C" w:rsidRDefault="00FA7663" w:rsidP="00AA16CD">
            <w:pPr>
              <w:pStyle w:val="TAC"/>
              <w:keepNext w:val="0"/>
              <w:keepLines w:val="0"/>
              <w:rPr>
                <w:rFonts w:cs="Arial"/>
              </w:rPr>
            </w:pPr>
            <w:r w:rsidRPr="004B3E3C">
              <w:rPr>
                <w:rFonts w:cs="Arial"/>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5727D321" w14:textId="77777777" w:rsidR="00FA7663" w:rsidRPr="004B3E3C" w:rsidRDefault="00FA7663" w:rsidP="00AA16CD">
            <w:pPr>
              <w:pStyle w:val="TAC"/>
              <w:keepNext w:val="0"/>
              <w:keepLines w:val="0"/>
              <w:rPr>
                <w:rFonts w:cs="Arial"/>
              </w:rPr>
            </w:pPr>
            <w:r w:rsidRPr="004B3E3C">
              <w:rPr>
                <w:rFonts w:cs="Arial"/>
              </w:rPr>
              <w:t>9</w:t>
            </w:r>
          </w:p>
        </w:tc>
      </w:tr>
      <w:tr w:rsidR="00FA7663" w:rsidRPr="004B3E3C" w14:paraId="06A09E68" w14:textId="77777777" w:rsidTr="00CA742D">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5AEA487C" w14:textId="5E8D8E62"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r w:rsidR="00FA7663" w:rsidRPr="004B3E3C">
              <w:t>time</w:t>
            </w:r>
            <w:r w:rsidRPr="004B3E3C">
              <w:t xml:space="preserve"> </w:t>
            </w:r>
            <w:r w:rsidR="00FA7663" w:rsidRPr="004B3E3C">
              <w:t>period</w:t>
            </w:r>
            <w:r w:rsidRPr="004B3E3C">
              <w:t xml:space="preserve"> </w:t>
            </w:r>
            <w:r w:rsidR="00FA7663" w:rsidRPr="004B3E3C">
              <w:t>T2.</w:t>
            </w:r>
          </w:p>
          <w:p w14:paraId="68EBABB7" w14:textId="37A2DE0B" w:rsidR="00FA7663" w:rsidRPr="004B3E3C" w:rsidRDefault="00CA742D" w:rsidP="00AA16CD">
            <w:pPr>
              <w:pStyle w:val="TAN"/>
              <w:keepNext w:val="0"/>
              <w:keepLines w:val="0"/>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0FFCBF27">
                <v:shape id="_x0000_i1160" type="#_x0000_t75" style="width:22.5pt;height:22.5pt" o:ole="" fillcolor="window">
                  <v:imagedata r:id="rId11" o:title=""/>
                </v:shape>
                <o:OLEObject Type="Embed" ProgID="Equation.3" ShapeID="_x0000_i1160" DrawAspect="Content" ObjectID="_1781672455" r:id="rId180"/>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3427702F" w14:textId="6E964C39" w:rsidR="00FA7663" w:rsidRPr="004B3E3C" w:rsidRDefault="00CA742D" w:rsidP="00AA16CD">
            <w:pPr>
              <w:pStyle w:val="TAN"/>
              <w:keepNext w:val="0"/>
              <w:keepLines w:val="0"/>
            </w:pPr>
            <w:r w:rsidRPr="004B3E3C">
              <w:t>NOTE 3:</w:t>
            </w:r>
            <w:r w:rsidRPr="004B3E3C">
              <w:tab/>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680799B5" w14:textId="71AE21D1" w:rsidR="00FA7663" w:rsidRPr="004B3E3C" w:rsidRDefault="00CA742D" w:rsidP="00AA16CD">
            <w:pPr>
              <w:pStyle w:val="TAN"/>
              <w:keepNext w:val="0"/>
              <w:keepLines w:val="0"/>
            </w:pPr>
            <w:r w:rsidRPr="004B3E3C">
              <w:rPr>
                <w:rFonts w:cs="Arial"/>
              </w:rPr>
              <w:t>NOTE 4:</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00B90435" w:rsidRPr="004B3E3C">
              <w:rPr>
                <w:rFonts w:cs="Arial"/>
              </w:rPr>
              <w:t xml:space="preserve"> in</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Annex</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529C0126" w14:textId="77777777" w:rsidR="00FA7663" w:rsidRPr="004B3E3C" w:rsidRDefault="00FA7663" w:rsidP="00AA16CD">
      <w:pPr>
        <w:rPr>
          <w:rFonts w:cs="v4.2.0"/>
        </w:rPr>
      </w:pPr>
      <w:r w:rsidRPr="004B3E3C">
        <w:rPr>
          <w:rFonts w:cs="v4.2.0"/>
        </w:rPr>
        <w:t xml:space="preserve">The UE shall send L1-RSRP report every 320 slots. No later than X ms plus 640 slots from the beginning of time period T2, UE shall send L1-RSRP report including the results for both SSB#0 and SSB#1 while meeting the accuracy requirements defined in clause 10.1.20.1, where X is </w:t>
      </w:r>
    </w:p>
    <w:p w14:paraId="45E4DF5A" w14:textId="77777777" w:rsidR="00FA7663" w:rsidRPr="004B3E3C" w:rsidRDefault="00FA7663" w:rsidP="00AA16CD">
      <w:pPr>
        <w:pStyle w:val="B1"/>
      </w:pPr>
      <w:r w:rsidRPr="004B3E3C">
        <w:t>-</w:t>
      </w:r>
      <w:r w:rsidRPr="004B3E3C">
        <w:tab/>
        <w:t xml:space="preserve">1680 for UE supporting power class 1 </w:t>
      </w:r>
    </w:p>
    <w:p w14:paraId="785963A6" w14:textId="77777777" w:rsidR="00FA7663" w:rsidRPr="004B3E3C" w:rsidRDefault="00FA7663" w:rsidP="00AA16CD">
      <w:pPr>
        <w:pStyle w:val="B1"/>
      </w:pPr>
      <w:r w:rsidRPr="004B3E3C">
        <w:t>-</w:t>
      </w:r>
      <w:r w:rsidRPr="004B3E3C">
        <w:tab/>
        <w:t xml:space="preserve">1200 for UE supporting power class 2, 3 or 4. </w:t>
      </w:r>
    </w:p>
    <w:p w14:paraId="1850BCFC" w14:textId="77777777" w:rsidR="00FA7663" w:rsidRPr="004B3E3C" w:rsidRDefault="00FA7663" w:rsidP="00AA16CD">
      <w:pPr>
        <w:rPr>
          <w:lang w:eastAsia="sv-SE"/>
        </w:rPr>
      </w:pPr>
      <w:r w:rsidRPr="004B3E3C">
        <w:rPr>
          <w:lang w:eastAsia="sv-SE"/>
        </w:rPr>
        <w:t xml:space="preserve">Each L1-RSRP measurement report shall meet the corresponding absolute accuracy requirements in Table 5.6.3.1.5-2 for </w:t>
      </w:r>
      <w:r w:rsidRPr="004B3E3C">
        <w:t xml:space="preserve">for test configurations 1 and 2 </w:t>
      </w:r>
      <w:r w:rsidRPr="004B3E3C">
        <w:rPr>
          <w:lang w:eastAsia="sv-SE"/>
        </w:rPr>
        <w:t xml:space="preserve">and the corresponding absolute accuracy requirements in Table 5.6.3.1.5-3 </w:t>
      </w:r>
      <w:r w:rsidRPr="004B3E3C">
        <w:t xml:space="preserve">for test configurations 3 and 4 </w:t>
      </w:r>
      <w:r w:rsidRPr="004B3E3C">
        <w:rPr>
          <w:lang w:eastAsia="sv-SE"/>
        </w:rPr>
        <w:t xml:space="preserve">and the corresponding relative accuracy requirements in Table 5.6.3.1.5-4 </w:t>
      </w:r>
      <w:r w:rsidRPr="004B3E3C">
        <w:t xml:space="preserve">for all test configurations. </w:t>
      </w:r>
    </w:p>
    <w:p w14:paraId="6C6ED5C1" w14:textId="62396798" w:rsidR="00FA7663" w:rsidRPr="004B3E3C" w:rsidRDefault="00FA7663" w:rsidP="00AA16CD">
      <w:pPr>
        <w:pStyle w:val="TH"/>
        <w:keepNext w:val="0"/>
        <w:keepLines w:val="0"/>
      </w:pPr>
      <w:r w:rsidRPr="004B3E3C">
        <w:t>Table 5</w:t>
      </w:r>
      <w:r w:rsidRPr="004B3E3C">
        <w:rPr>
          <w:lang w:eastAsia="sv-SE"/>
        </w:rPr>
        <w:t>.6.3.1.5-</w:t>
      </w:r>
      <w:r w:rsidRPr="004B3E3C">
        <w:t>2: L1-RSRP absolute accuracy requirements for the reported values for test configurations 1 and 2</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240E22B8"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730B2E84" w14:textId="6EE2FE28"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F048341" w14:textId="77777777" w:rsidR="00FA7663" w:rsidRPr="004B3E3C" w:rsidRDefault="00FA7663" w:rsidP="00AA16CD">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3B2C0D7C" w14:textId="77777777" w:rsidR="00FA7663" w:rsidRPr="004B3E3C" w:rsidRDefault="00FA7663" w:rsidP="00AA16CD">
            <w:pPr>
              <w:pStyle w:val="TAH"/>
              <w:keepNext w:val="0"/>
              <w:keepLines w:val="0"/>
            </w:pPr>
            <w:r w:rsidRPr="004B3E3C">
              <w:rPr>
                <w:rFonts w:ascii="Arial Bold" w:hAnsi="Arial Bold"/>
              </w:rPr>
              <w:t>T2</w:t>
            </w:r>
          </w:p>
        </w:tc>
      </w:tr>
      <w:tr w:rsidR="00FA7663" w:rsidRPr="004B3E3C" w14:paraId="2E752790" w14:textId="77777777" w:rsidTr="00CA742D">
        <w:trPr>
          <w:jc w:val="center"/>
        </w:trPr>
        <w:tc>
          <w:tcPr>
            <w:tcW w:w="2874" w:type="dxa"/>
            <w:tcBorders>
              <w:left w:val="single" w:sz="4" w:space="0" w:color="auto"/>
              <w:right w:val="single" w:sz="4" w:space="0" w:color="auto"/>
            </w:tcBorders>
            <w:vAlign w:val="center"/>
          </w:tcPr>
          <w:p w14:paraId="4D56AA0F" w14:textId="07F4B695"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10C6EAA7"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3A24BD0B" w14:textId="77777777" w:rsidR="00FA7663" w:rsidRPr="004B3E3C" w:rsidRDefault="00FA7663" w:rsidP="00AA16CD">
            <w:pPr>
              <w:pStyle w:val="TAC"/>
              <w:keepNext w:val="0"/>
              <w:keepLines w:val="0"/>
            </w:pPr>
            <w:r w:rsidRPr="004B3E3C">
              <w:t>40</w:t>
            </w:r>
          </w:p>
        </w:tc>
      </w:tr>
      <w:tr w:rsidR="00FA7663" w:rsidRPr="004B3E3C" w14:paraId="567A7223" w14:textId="77777777" w:rsidTr="00CA742D">
        <w:trPr>
          <w:jc w:val="center"/>
        </w:trPr>
        <w:tc>
          <w:tcPr>
            <w:tcW w:w="2874" w:type="dxa"/>
            <w:tcBorders>
              <w:left w:val="single" w:sz="4" w:space="0" w:color="auto"/>
              <w:right w:val="single" w:sz="4" w:space="0" w:color="auto"/>
            </w:tcBorders>
            <w:vAlign w:val="center"/>
          </w:tcPr>
          <w:p w14:paraId="5F7B8D9C" w14:textId="0D37F12E"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21F492C2"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3EAEE455" w14:textId="77777777" w:rsidR="00FA7663" w:rsidRPr="004B3E3C" w:rsidRDefault="00FA7663" w:rsidP="00AA16CD">
            <w:pPr>
              <w:pStyle w:val="TAC"/>
              <w:keepNext w:val="0"/>
              <w:keepLines w:val="0"/>
            </w:pPr>
            <w:r w:rsidRPr="004B3E3C">
              <w:t>99</w:t>
            </w:r>
          </w:p>
        </w:tc>
      </w:tr>
    </w:tbl>
    <w:p w14:paraId="327979B7" w14:textId="77777777" w:rsidR="00FA7663" w:rsidRPr="004B3E3C" w:rsidRDefault="00FA7663" w:rsidP="00AA16CD"/>
    <w:p w14:paraId="793F2284" w14:textId="3EAE2174" w:rsidR="00FA7663" w:rsidRPr="004B3E3C" w:rsidRDefault="00FA7663" w:rsidP="00AA16CD">
      <w:pPr>
        <w:pStyle w:val="TH"/>
        <w:keepNext w:val="0"/>
        <w:keepLines w:val="0"/>
      </w:pPr>
      <w:r w:rsidRPr="004B3E3C">
        <w:t xml:space="preserve">Table </w:t>
      </w:r>
      <w:r w:rsidRPr="004B3E3C">
        <w:rPr>
          <w:lang w:eastAsia="sv-SE"/>
        </w:rPr>
        <w:t>5.6.3.1.5-</w:t>
      </w:r>
      <w:r w:rsidRPr="004B3E3C">
        <w:t>3: L1-RSRP absolute accuracy requirements for the reported values for test configurations 3 and 4</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2D61AD8C"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061C1546" w14:textId="581CA2C7"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E68C085" w14:textId="77777777" w:rsidR="00FA7663" w:rsidRPr="004B3E3C" w:rsidRDefault="00FA7663" w:rsidP="00AA16CD">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13AEA0F6" w14:textId="77777777" w:rsidR="00FA7663" w:rsidRPr="004B3E3C" w:rsidRDefault="00FA7663" w:rsidP="00AA16CD">
            <w:pPr>
              <w:pStyle w:val="TAH"/>
              <w:keepNext w:val="0"/>
              <w:keepLines w:val="0"/>
            </w:pPr>
            <w:r w:rsidRPr="004B3E3C">
              <w:rPr>
                <w:rFonts w:ascii="Arial Bold" w:hAnsi="Arial Bold"/>
              </w:rPr>
              <w:t>T2</w:t>
            </w:r>
          </w:p>
        </w:tc>
      </w:tr>
      <w:tr w:rsidR="00FA7663" w:rsidRPr="004B3E3C" w14:paraId="1E9792CF" w14:textId="77777777" w:rsidTr="00CA742D">
        <w:trPr>
          <w:jc w:val="center"/>
        </w:trPr>
        <w:tc>
          <w:tcPr>
            <w:tcW w:w="2874" w:type="dxa"/>
            <w:tcBorders>
              <w:left w:val="single" w:sz="4" w:space="0" w:color="auto"/>
              <w:right w:val="single" w:sz="4" w:space="0" w:color="auto"/>
            </w:tcBorders>
            <w:vAlign w:val="center"/>
          </w:tcPr>
          <w:p w14:paraId="174BA5D5" w14:textId="00B00657"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4C25AB47"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5C28A6E5" w14:textId="77777777" w:rsidR="00FA7663" w:rsidRPr="004B3E3C" w:rsidRDefault="00FA7663" w:rsidP="00AA16CD">
            <w:pPr>
              <w:pStyle w:val="TAC"/>
              <w:keepNext w:val="0"/>
              <w:keepLines w:val="0"/>
            </w:pPr>
            <w:r w:rsidRPr="004B3E3C">
              <w:t>43</w:t>
            </w:r>
          </w:p>
        </w:tc>
      </w:tr>
      <w:tr w:rsidR="00FA7663" w:rsidRPr="004B3E3C" w14:paraId="58D1BD2A" w14:textId="77777777" w:rsidTr="00CA742D">
        <w:trPr>
          <w:jc w:val="center"/>
        </w:trPr>
        <w:tc>
          <w:tcPr>
            <w:tcW w:w="2874" w:type="dxa"/>
            <w:tcBorders>
              <w:left w:val="single" w:sz="4" w:space="0" w:color="auto"/>
              <w:right w:val="single" w:sz="4" w:space="0" w:color="auto"/>
            </w:tcBorders>
            <w:vAlign w:val="center"/>
          </w:tcPr>
          <w:p w14:paraId="37E7CD17" w14:textId="79931B88"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52B3C68B"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55D49E82" w14:textId="77777777" w:rsidR="00FA7663" w:rsidRPr="004B3E3C" w:rsidRDefault="00FA7663" w:rsidP="00AA16CD">
            <w:pPr>
              <w:pStyle w:val="TAC"/>
              <w:keepNext w:val="0"/>
              <w:keepLines w:val="0"/>
            </w:pPr>
            <w:r w:rsidRPr="004B3E3C">
              <w:t>102</w:t>
            </w:r>
          </w:p>
        </w:tc>
      </w:tr>
    </w:tbl>
    <w:p w14:paraId="0152C93B" w14:textId="77777777" w:rsidR="00FA7663" w:rsidRPr="004B3E3C" w:rsidRDefault="00FA7663" w:rsidP="00AA16CD"/>
    <w:p w14:paraId="5FFE8F29" w14:textId="618B0455" w:rsidR="00FA7663" w:rsidRPr="004B3E3C" w:rsidRDefault="00FA7663" w:rsidP="00AA16CD">
      <w:pPr>
        <w:pStyle w:val="TH"/>
        <w:keepNext w:val="0"/>
        <w:keepLines w:val="0"/>
      </w:pPr>
      <w:r w:rsidRPr="004B3E3C">
        <w:t xml:space="preserve">Table </w:t>
      </w:r>
      <w:r w:rsidRPr="004B3E3C">
        <w:rPr>
          <w:lang w:eastAsia="sv-SE"/>
        </w:rPr>
        <w:t>5.6.3.1.5</w:t>
      </w:r>
      <w:r w:rsidRPr="004B3E3C">
        <w:t>-4: L1-RSRP relative accuracy requirements for the reported values for all test configurations</w:t>
      </w:r>
      <w:r w:rsidR="00F276BD" w:rsidRPr="004B3E3C">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FA7663" w:rsidRPr="004B3E3C" w14:paraId="5A7B6A80" w14:textId="77777777" w:rsidTr="00CA742D">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43C6F09C" w14:textId="77777777" w:rsidR="00FA7663" w:rsidRPr="004B3E3C"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4209785F" w14:textId="77777777" w:rsidR="00FA7663" w:rsidRPr="004B3E3C" w:rsidRDefault="00FA7663" w:rsidP="00AA16CD">
            <w:pPr>
              <w:pStyle w:val="TAH"/>
              <w:keepNext w:val="0"/>
              <w:keepLines w:val="0"/>
            </w:pPr>
            <w:r w:rsidRPr="004B3E3C">
              <w:t>T1</w:t>
            </w:r>
          </w:p>
        </w:tc>
        <w:tc>
          <w:tcPr>
            <w:tcW w:w="1134" w:type="dxa"/>
            <w:tcBorders>
              <w:top w:val="single" w:sz="4" w:space="0" w:color="auto"/>
              <w:left w:val="single" w:sz="4" w:space="0" w:color="auto"/>
              <w:bottom w:val="single" w:sz="4" w:space="0" w:color="auto"/>
              <w:right w:val="single" w:sz="4" w:space="0" w:color="auto"/>
            </w:tcBorders>
            <w:vAlign w:val="center"/>
          </w:tcPr>
          <w:p w14:paraId="005BBD57" w14:textId="77777777" w:rsidR="00FA7663" w:rsidRPr="004B3E3C" w:rsidRDefault="00FA7663" w:rsidP="00AA16CD">
            <w:pPr>
              <w:pStyle w:val="TAH"/>
              <w:keepNext w:val="0"/>
              <w:keepLines w:val="0"/>
            </w:pPr>
            <w:r w:rsidRPr="004B3E3C">
              <w:t>T2</w:t>
            </w:r>
          </w:p>
        </w:tc>
      </w:tr>
      <w:tr w:rsidR="00FA7663" w:rsidRPr="004B3E3C" w14:paraId="262626B2"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4BB19DAC" w14:textId="03FC29A5" w:rsidR="00FA7663" w:rsidRPr="004B3E3C" w:rsidRDefault="00FA7663" w:rsidP="00AA16CD">
            <w:pPr>
              <w:pStyle w:val="TAL"/>
              <w:keepNext w:val="0"/>
              <w:keepLines w:val="0"/>
            </w:pPr>
            <w:r w:rsidRPr="004B3E3C">
              <w:t>Low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77FAAA4B"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66640524" w14:textId="77777777" w:rsidR="00FA7663" w:rsidRPr="004B3E3C" w:rsidRDefault="00FA7663" w:rsidP="00AA16CD">
            <w:pPr>
              <w:pStyle w:val="TAC"/>
              <w:keepNext w:val="0"/>
              <w:keepLines w:val="0"/>
            </w:pPr>
            <w:r w:rsidRPr="004B3E3C">
              <w:t>1</w:t>
            </w:r>
          </w:p>
        </w:tc>
      </w:tr>
      <w:tr w:rsidR="00FA7663" w:rsidRPr="004B3E3C" w14:paraId="6FAE9ABA"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20A754BB" w14:textId="1BFC3126" w:rsidR="00FA7663" w:rsidRPr="004B3E3C" w:rsidRDefault="00FA7663" w:rsidP="00AA16CD">
            <w:pPr>
              <w:pStyle w:val="TAL"/>
              <w:keepNext w:val="0"/>
              <w:keepLines w:val="0"/>
            </w:pPr>
            <w:r w:rsidRPr="004B3E3C">
              <w:t>High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4E6A4A26"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5EAB60D4" w14:textId="77777777" w:rsidR="00FA7663" w:rsidRPr="004B3E3C" w:rsidRDefault="00FA7663" w:rsidP="00AA16CD">
            <w:pPr>
              <w:pStyle w:val="TAC"/>
              <w:keepNext w:val="0"/>
              <w:keepLines w:val="0"/>
            </w:pPr>
            <w:r w:rsidRPr="004B3E3C">
              <w:t>7</w:t>
            </w:r>
          </w:p>
        </w:tc>
      </w:tr>
    </w:tbl>
    <w:p w14:paraId="1872B920" w14:textId="77777777" w:rsidR="00FA7663" w:rsidRPr="004B3E3C" w:rsidRDefault="00FA7663" w:rsidP="00AA16CD">
      <w:pPr>
        <w:rPr>
          <w:rFonts w:cs="v4.2.0"/>
        </w:rPr>
      </w:pPr>
    </w:p>
    <w:p w14:paraId="0434B54E" w14:textId="77777777" w:rsidR="00FA7663" w:rsidRPr="004B3E3C" w:rsidRDefault="00FA7663" w:rsidP="00AA16CD">
      <w:pPr>
        <w:rPr>
          <w:rFonts w:cs="v4.2.0"/>
        </w:rPr>
      </w:pPr>
      <w:r w:rsidRPr="004B3E3C">
        <w:rPr>
          <w:rFonts w:cs="v4.2.0"/>
        </w:rPr>
        <w:t>For the test to pass, the ratio of successful</w:t>
      </w:r>
      <w:r w:rsidRPr="004B3E3C">
        <w:t xml:space="preserve"> reported valued for each requirement (R1 to R4) shall be at least 90%</w:t>
      </w:r>
      <w:r w:rsidRPr="004B3E3C">
        <w:rPr>
          <w:rFonts w:cs="v4.2.0"/>
        </w:rPr>
        <w:t xml:space="preserve"> with a confidence level of 95%. Each requirement is evaluated independently of the others.</w:t>
      </w:r>
    </w:p>
    <w:p w14:paraId="751C190C" w14:textId="77777777" w:rsidR="00FA7663" w:rsidRPr="004B3E3C" w:rsidRDefault="00FA7663" w:rsidP="00AA16CD">
      <w:pPr>
        <w:pStyle w:val="NO"/>
        <w:keepLines w:val="0"/>
        <w:rPr>
          <w:rFonts w:eastAsia="Malgun Gothic"/>
        </w:rPr>
      </w:pPr>
    </w:p>
    <w:p w14:paraId="51F9C58A" w14:textId="77777777" w:rsidR="00FA7663" w:rsidRPr="004B3E3C" w:rsidRDefault="00FA7663" w:rsidP="00AA16CD">
      <w:pPr>
        <w:pStyle w:val="Heading4"/>
        <w:keepNext w:val="0"/>
        <w:keepLines w:val="0"/>
        <w:rPr>
          <w:snapToGrid w:val="0"/>
        </w:rPr>
      </w:pPr>
      <w:bookmarkStart w:id="437" w:name="_Toc84513865"/>
      <w:bookmarkStart w:id="438" w:name="_Toc84514429"/>
      <w:r w:rsidRPr="004B3E3C">
        <w:rPr>
          <w:lang w:eastAsia="sv-SE"/>
        </w:rPr>
        <w:t>5.6.3.2</w:t>
      </w:r>
      <w:r w:rsidRPr="004B3E3C">
        <w:rPr>
          <w:lang w:eastAsia="sv-SE"/>
        </w:rPr>
        <w:tab/>
      </w:r>
      <w:r w:rsidRPr="004B3E3C">
        <w:rPr>
          <w:snapToGrid w:val="0"/>
        </w:rPr>
        <w:t>EN-DC FR2 SSB-based L1-RSRP measurement in DRX</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761C136D" w14:textId="256E7AC6"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2E2223B3"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6EC06177" w14:textId="77777777" w:rsidR="00FA7663" w:rsidRPr="004B3E3C" w:rsidRDefault="00FA7663" w:rsidP="00AA16CD">
      <w:pPr>
        <w:pStyle w:val="EditorsNote"/>
        <w:keepLines w:val="0"/>
      </w:pPr>
      <w:r w:rsidRPr="004B3E3C">
        <w:t>- UE PC3</w:t>
      </w:r>
    </w:p>
    <w:p w14:paraId="65681175" w14:textId="77777777" w:rsidR="00FA7663" w:rsidRPr="004B3E3C" w:rsidRDefault="00FA7663" w:rsidP="00AA16CD">
      <w:pPr>
        <w:pStyle w:val="EditorsNote"/>
        <w:keepLines w:val="0"/>
      </w:pPr>
      <w:r w:rsidRPr="004B3E3C">
        <w:t>- Normal conditions</w:t>
      </w:r>
    </w:p>
    <w:p w14:paraId="64729FD3" w14:textId="77777777" w:rsidR="00FA7663" w:rsidRPr="004B3E3C" w:rsidRDefault="00FA7663" w:rsidP="00AA16CD">
      <w:pPr>
        <w:pStyle w:val="EditorsNote"/>
        <w:keepLines w:val="0"/>
      </w:pPr>
      <w:r w:rsidRPr="004B3E3C">
        <w:t>- The test is incomplete for UE power classes other than PC3</w:t>
      </w:r>
    </w:p>
    <w:p w14:paraId="1C6A5831" w14:textId="77777777" w:rsidR="00FA7663" w:rsidRPr="004B3E3C" w:rsidRDefault="00FA7663" w:rsidP="00AA16CD">
      <w:pPr>
        <w:pStyle w:val="EditorsNote"/>
        <w:keepLines w:val="0"/>
      </w:pPr>
      <w:r w:rsidRPr="004B3E3C">
        <w:t>- The test is incomplete for test frequencies &gt; 40.8 GHz</w:t>
      </w:r>
    </w:p>
    <w:p w14:paraId="36C610EA" w14:textId="77777777" w:rsidR="00FA7663" w:rsidRPr="004B3E3C" w:rsidRDefault="00FA7663" w:rsidP="00AA16CD">
      <w:pPr>
        <w:pStyle w:val="EditorsNote"/>
        <w:keepLines w:val="0"/>
      </w:pPr>
      <w:r w:rsidRPr="004B3E3C">
        <w:t>- The test case is incomplete for extreme conditions</w:t>
      </w:r>
    </w:p>
    <w:p w14:paraId="6783B4ED" w14:textId="77777777" w:rsidR="00FA7663" w:rsidRPr="004B3E3C" w:rsidRDefault="00FA7663" w:rsidP="00AA16CD">
      <w:pPr>
        <w:pStyle w:val="H6"/>
        <w:keepNext w:val="0"/>
        <w:keepLines w:val="0"/>
      </w:pPr>
      <w:r w:rsidRPr="004B3E3C">
        <w:t>5.6.3.2.1</w:t>
      </w:r>
      <w:r w:rsidRPr="004B3E3C">
        <w:tab/>
        <w:t>Test purpose</w:t>
      </w:r>
    </w:p>
    <w:p w14:paraId="42C0D2B9" w14:textId="3491FDE7" w:rsidR="00FA7663" w:rsidRPr="004B3E3C" w:rsidRDefault="00FA7663" w:rsidP="00AA16CD">
      <w:pPr>
        <w:rPr>
          <w:rFonts w:cs="v4.2.0"/>
        </w:rPr>
      </w:pPr>
      <w:r w:rsidRPr="004B3E3C">
        <w:rPr>
          <w:rFonts w:cs="v4.2.0"/>
        </w:rPr>
        <w:t xml:space="preserve">To verify that the UE makes correct reporting of L1-RSRP measurement in 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1.</w:t>
      </w:r>
    </w:p>
    <w:p w14:paraId="7A60C8E3" w14:textId="77777777" w:rsidR="00FA7663" w:rsidRPr="004B3E3C" w:rsidRDefault="00FA7663" w:rsidP="00AA16CD">
      <w:pPr>
        <w:pStyle w:val="H6"/>
        <w:keepNext w:val="0"/>
        <w:keepLines w:val="0"/>
      </w:pPr>
      <w:r w:rsidRPr="004B3E3C">
        <w:t>5.6.3.2.2</w:t>
      </w:r>
      <w:r w:rsidRPr="004B3E3C">
        <w:tab/>
        <w:t>Test applicability</w:t>
      </w:r>
    </w:p>
    <w:p w14:paraId="6E07A9D1"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w:t>
      </w:r>
    </w:p>
    <w:p w14:paraId="370AB2C8" w14:textId="77777777" w:rsidR="00FA7663" w:rsidRPr="004B3E3C" w:rsidRDefault="00FA7663" w:rsidP="00AA16CD">
      <w:pPr>
        <w:pStyle w:val="H6"/>
        <w:keepNext w:val="0"/>
        <w:keepLines w:val="0"/>
        <w:rPr>
          <w:lang w:eastAsia="sv-SE"/>
        </w:rPr>
      </w:pPr>
      <w:r w:rsidRPr="004B3E3C">
        <w:rPr>
          <w:lang w:eastAsia="sv-SE"/>
        </w:rPr>
        <w:t>5.6.3.2.3</w:t>
      </w:r>
      <w:r w:rsidRPr="004B3E3C">
        <w:rPr>
          <w:lang w:eastAsia="sv-SE"/>
        </w:rPr>
        <w:tab/>
        <w:t>Minimum conformance requirements</w:t>
      </w:r>
    </w:p>
    <w:p w14:paraId="3079863D" w14:textId="77777777" w:rsidR="00FA7663" w:rsidRPr="004B3E3C" w:rsidRDefault="00FA7663" w:rsidP="00AA16CD">
      <w:pPr>
        <w:rPr>
          <w:lang w:eastAsia="sv-SE"/>
        </w:rPr>
      </w:pPr>
      <w:r w:rsidRPr="004B3E3C">
        <w:rPr>
          <w:lang w:eastAsia="sv-SE"/>
        </w:rPr>
        <w:t>The minimum conformance requirements are specified in clause 5.6.3.0.1.</w:t>
      </w:r>
    </w:p>
    <w:p w14:paraId="411F94FF" w14:textId="5960B9CD"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2.</w:t>
      </w:r>
    </w:p>
    <w:p w14:paraId="73A3D55F" w14:textId="77777777" w:rsidR="00FA7663" w:rsidRPr="004B3E3C" w:rsidRDefault="00FA7663" w:rsidP="00AA16CD">
      <w:pPr>
        <w:pStyle w:val="H6"/>
        <w:keepNext w:val="0"/>
        <w:keepLines w:val="0"/>
        <w:rPr>
          <w:lang w:eastAsia="sv-SE"/>
        </w:rPr>
      </w:pPr>
      <w:r w:rsidRPr="004B3E3C">
        <w:rPr>
          <w:lang w:eastAsia="sv-SE"/>
        </w:rPr>
        <w:t>5.6.3.2.4</w:t>
      </w:r>
      <w:r w:rsidRPr="004B3E3C">
        <w:rPr>
          <w:lang w:eastAsia="sv-SE"/>
        </w:rPr>
        <w:tab/>
        <w:t>Test description</w:t>
      </w:r>
    </w:p>
    <w:p w14:paraId="6F3D9C70" w14:textId="77777777" w:rsidR="00FA7663" w:rsidRPr="004B3E3C" w:rsidRDefault="00FA7663" w:rsidP="00AA16CD">
      <w:pPr>
        <w:pStyle w:val="H6"/>
        <w:keepNext w:val="0"/>
        <w:keepLines w:val="0"/>
        <w:rPr>
          <w:lang w:eastAsia="sv-SE"/>
        </w:rPr>
      </w:pPr>
      <w:r w:rsidRPr="004B3E3C">
        <w:rPr>
          <w:lang w:eastAsia="sv-SE"/>
        </w:rPr>
        <w:t>5.6.3.2.4.1</w:t>
      </w:r>
      <w:r w:rsidRPr="004B3E3C">
        <w:rPr>
          <w:lang w:eastAsia="sv-SE"/>
        </w:rPr>
        <w:tab/>
        <w:t>Initial conditions</w:t>
      </w:r>
    </w:p>
    <w:p w14:paraId="29A76981" w14:textId="77777777" w:rsidR="00FA7663" w:rsidRPr="004B3E3C" w:rsidRDefault="00FA7663" w:rsidP="00AA16CD">
      <w:pPr>
        <w:rPr>
          <w:lang w:eastAsia="sv-SE"/>
        </w:rPr>
      </w:pPr>
      <w:r w:rsidRPr="004B3E3C">
        <w:rPr>
          <w:lang w:eastAsia="sv-SE"/>
        </w:rPr>
        <w:t>This test shall be tested using any of the test configurations in Table 5.6.3.2.4.1-1. Configure the test equipment and the DUT according to the parameters in Table 5.6.3.2.4.1-2. Test environment parameters are given in Table 5.6.3.2.4.1-3.</w:t>
      </w:r>
    </w:p>
    <w:p w14:paraId="1687343C" w14:textId="77777777" w:rsidR="00FA7663" w:rsidRPr="004B3E3C" w:rsidRDefault="00FA7663" w:rsidP="00AA16CD">
      <w:pPr>
        <w:pStyle w:val="TH"/>
        <w:keepNext w:val="0"/>
        <w:keepLines w:val="0"/>
      </w:pPr>
      <w:r w:rsidRPr="004B3E3C">
        <w:t xml:space="preserve">Table 5.6.3.2.4.1-1: </w:t>
      </w:r>
      <w:r w:rsidRPr="004B3E3C">
        <w:rPr>
          <w:lang w:eastAsia="sv-SE"/>
        </w:rPr>
        <w:t xml:space="preserve">EN-DC </w:t>
      </w:r>
      <w:r w:rsidRPr="004B3E3C">
        <w:rPr>
          <w:snapToGrid w:val="0"/>
        </w:rPr>
        <w:t xml:space="preserve">SSB based L1-RSRP measurement in 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045EE8F5"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5BEBA861" w14:textId="77777777" w:rsidR="00FA7663" w:rsidRPr="004B3E3C" w:rsidRDefault="00FA7663" w:rsidP="00AA16CD">
            <w:pPr>
              <w:pStyle w:val="TAH"/>
              <w:keepNext w:val="0"/>
              <w:keepLines w:val="0"/>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7AA76F1F" w14:textId="77777777" w:rsidR="00FA7663" w:rsidRPr="004B3E3C" w:rsidRDefault="00FA7663" w:rsidP="00AA16CD">
            <w:pPr>
              <w:pStyle w:val="TAH"/>
              <w:keepNext w:val="0"/>
              <w:keepLines w:val="0"/>
            </w:pPr>
            <w:r w:rsidRPr="004B3E3C">
              <w:t>Description</w:t>
            </w:r>
          </w:p>
        </w:tc>
      </w:tr>
      <w:tr w:rsidR="00FA7663" w:rsidRPr="004B3E3C" w14:paraId="518533F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481BB9AC" w14:textId="77777777" w:rsidR="00FA7663" w:rsidRPr="004B3E3C" w:rsidRDefault="00FA7663" w:rsidP="00AA16CD">
            <w:pPr>
              <w:pStyle w:val="TAL"/>
              <w:keepNext w:val="0"/>
              <w:keepLines w:val="0"/>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6AAEDDF0" w14:textId="243E9234"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27059BF9"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7E26E377" w14:textId="77777777" w:rsidR="00FA7663" w:rsidRPr="004B3E3C" w:rsidRDefault="00FA7663" w:rsidP="00AA16CD">
            <w:pPr>
              <w:pStyle w:val="TAL"/>
              <w:keepNext w:val="0"/>
              <w:keepLines w:val="0"/>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34F1458A" w14:textId="0C1F97CE"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3DF34893"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D3D54F5" w14:textId="77777777" w:rsidR="00FA7663" w:rsidRPr="004B3E3C" w:rsidRDefault="00FA7663" w:rsidP="00AA16CD">
            <w:pPr>
              <w:pStyle w:val="TAL"/>
              <w:keepNext w:val="0"/>
              <w:keepLines w:val="0"/>
            </w:pPr>
            <w:r w:rsidRPr="004B3E3C">
              <w:t>3</w:t>
            </w:r>
          </w:p>
        </w:tc>
        <w:tc>
          <w:tcPr>
            <w:tcW w:w="7479" w:type="dxa"/>
            <w:tcBorders>
              <w:top w:val="single" w:sz="4" w:space="0" w:color="auto"/>
              <w:left w:val="single" w:sz="4" w:space="0" w:color="auto"/>
              <w:bottom w:val="single" w:sz="4" w:space="0" w:color="auto"/>
              <w:right w:val="single" w:sz="4" w:space="0" w:color="auto"/>
            </w:tcBorders>
            <w:hideMark/>
          </w:tcPr>
          <w:p w14:paraId="54F10901" w14:textId="41673481" w:rsidR="00FA7663" w:rsidRPr="004B3E3C" w:rsidRDefault="00FA7663" w:rsidP="00AA16CD">
            <w:pPr>
              <w:pStyle w:val="TAL"/>
              <w:keepNext w:val="0"/>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28444EBE"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93407BE" w14:textId="77777777" w:rsidR="00FA7663" w:rsidRPr="004B3E3C" w:rsidRDefault="00FA7663" w:rsidP="00AA16CD">
            <w:pPr>
              <w:pStyle w:val="TAL"/>
              <w:keepNext w:val="0"/>
              <w:keepLines w:val="0"/>
            </w:pPr>
            <w:r w:rsidRPr="004B3E3C">
              <w:t>4</w:t>
            </w:r>
          </w:p>
        </w:tc>
        <w:tc>
          <w:tcPr>
            <w:tcW w:w="7479" w:type="dxa"/>
            <w:tcBorders>
              <w:top w:val="single" w:sz="4" w:space="0" w:color="auto"/>
              <w:left w:val="single" w:sz="4" w:space="0" w:color="auto"/>
              <w:bottom w:val="single" w:sz="4" w:space="0" w:color="auto"/>
              <w:right w:val="single" w:sz="4" w:space="0" w:color="auto"/>
            </w:tcBorders>
            <w:hideMark/>
          </w:tcPr>
          <w:p w14:paraId="1C19E3C9" w14:textId="65BD855D" w:rsidR="00FA7663" w:rsidRPr="004B3E3C" w:rsidRDefault="00FA7663" w:rsidP="00AA16CD">
            <w:pPr>
              <w:pStyle w:val="TAL"/>
              <w:keepNext w:val="0"/>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240</w:t>
            </w:r>
            <w:r w:rsidR="00CA742D" w:rsidRPr="004B3E3C">
              <w:t xml:space="preserve"> </w:t>
            </w:r>
            <w:r w:rsidRPr="004B3E3C">
              <w:t>kHz</w:t>
            </w:r>
            <w:r w:rsidR="00CA742D" w:rsidRPr="004B3E3C">
              <w:t xml:space="preserve"> </w:t>
            </w:r>
            <w:r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55B6F8EF"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5F8D95C1" w14:textId="1D110B60"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6778D146" w14:textId="77777777" w:rsidR="00FA7663" w:rsidRPr="004B3E3C" w:rsidRDefault="00FA7663" w:rsidP="00AA16CD">
      <w:pPr>
        <w:rPr>
          <w:lang w:eastAsia="sv-SE"/>
        </w:rPr>
      </w:pPr>
    </w:p>
    <w:p w14:paraId="21014C37" w14:textId="77777777" w:rsidR="00FA7663" w:rsidRPr="004B3E3C" w:rsidRDefault="00FA7663" w:rsidP="00AA16CD">
      <w:pPr>
        <w:pStyle w:val="TH"/>
        <w:keepNext w:val="0"/>
        <w:keepLines w:val="0"/>
      </w:pPr>
      <w:r w:rsidRPr="004B3E3C">
        <w:rPr>
          <w:rFonts w:cs="v4.2.0"/>
        </w:rPr>
        <w:t xml:space="preserve">Table </w:t>
      </w:r>
      <w:r w:rsidRPr="004B3E3C">
        <w:rPr>
          <w:lang w:eastAsia="sv-SE"/>
        </w:rPr>
        <w:t>5.6.3.2.4.1-2</w:t>
      </w:r>
      <w:r w:rsidRPr="004B3E3C">
        <w:rPr>
          <w:rFonts w:cs="v4.2.0"/>
        </w:rPr>
        <w:t xml:space="preserve">: General test parameters for </w:t>
      </w:r>
      <w:r w:rsidRPr="004B3E3C">
        <w:rPr>
          <w:lang w:eastAsia="sv-SE"/>
        </w:rPr>
        <w:t xml:space="preserve">EN-DC </w:t>
      </w:r>
      <w:r w:rsidRPr="004B3E3C">
        <w:rPr>
          <w:snapToGrid w:val="0"/>
        </w:rPr>
        <w:t>SSB based L1-RSRP measurement in DRX</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1269"/>
        <w:gridCol w:w="1786"/>
      </w:tblGrid>
      <w:tr w:rsidR="00FA7663" w:rsidRPr="004B3E3C" w14:paraId="3FE888F7" w14:textId="77777777" w:rsidTr="00140179">
        <w:trPr>
          <w:tblHeade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D58F08"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0DCF076" w14:textId="77777777" w:rsidR="00FA7663" w:rsidRPr="004B3E3C" w:rsidRDefault="00FA7663" w:rsidP="00AA16CD">
            <w:pPr>
              <w:pStyle w:val="TAH"/>
              <w:keepNext w:val="0"/>
              <w:keepLines w:val="0"/>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01AE71" w14:textId="77777777" w:rsidR="00FA7663" w:rsidRPr="004B3E3C" w:rsidRDefault="00FA7663" w:rsidP="00AA16CD">
            <w:pPr>
              <w:pStyle w:val="TAH"/>
              <w:keepNext w:val="0"/>
              <w:keepLines w:val="0"/>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68DFB24" w14:textId="77777777" w:rsidR="00FA7663" w:rsidRPr="004B3E3C" w:rsidRDefault="00FA7663" w:rsidP="00AA16CD">
            <w:pPr>
              <w:pStyle w:val="TAH"/>
              <w:keepNext w:val="0"/>
              <w:keepLines w:val="0"/>
            </w:pPr>
            <w:r w:rsidRPr="004B3E3C">
              <w:t>Value</w:t>
            </w:r>
          </w:p>
        </w:tc>
      </w:tr>
      <w:tr w:rsidR="00FA7663" w:rsidRPr="004B3E3C" w14:paraId="3130A4C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DB535B" w14:textId="179D8A1B" w:rsidR="00FA7663" w:rsidRPr="004B3E3C" w:rsidRDefault="00FA7663" w:rsidP="00AA16CD">
            <w:pPr>
              <w:pStyle w:val="TAL"/>
              <w:keepNext w:val="0"/>
              <w:keepLines w:val="0"/>
            </w:pPr>
            <w:r w:rsidRPr="004B3E3C">
              <w:t>SSB</w:t>
            </w:r>
            <w:r w:rsidR="00CA742D" w:rsidRPr="004B3E3C">
              <w:t xml:space="preserve"> </w:t>
            </w:r>
            <w:r w:rsidRPr="004B3E3C">
              <w:t>GSCN</w:t>
            </w:r>
          </w:p>
        </w:tc>
        <w:tc>
          <w:tcPr>
            <w:tcW w:w="955" w:type="dxa"/>
            <w:tcBorders>
              <w:top w:val="single" w:sz="4" w:space="0" w:color="auto"/>
              <w:left w:val="single" w:sz="4" w:space="0" w:color="auto"/>
              <w:bottom w:val="single" w:sz="4" w:space="0" w:color="auto"/>
              <w:right w:val="single" w:sz="4" w:space="0" w:color="auto"/>
            </w:tcBorders>
            <w:vAlign w:val="center"/>
          </w:tcPr>
          <w:p w14:paraId="3719ABEA"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EE51263"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4FF4CC2" w14:textId="77777777" w:rsidR="00FA7663" w:rsidRPr="004B3E3C" w:rsidRDefault="00FA7663" w:rsidP="00AA16CD">
            <w:pPr>
              <w:pStyle w:val="TAC"/>
              <w:keepNext w:val="0"/>
              <w:keepLines w:val="0"/>
            </w:pPr>
            <w:r w:rsidRPr="004B3E3C">
              <w:t>freq1</w:t>
            </w:r>
          </w:p>
        </w:tc>
      </w:tr>
      <w:tr w:rsidR="00FA7663" w:rsidRPr="004B3E3C" w14:paraId="3B3EF471" w14:textId="77777777" w:rsidTr="00CA742D">
        <w:trPr>
          <w:jc w:val="center"/>
        </w:trPr>
        <w:tc>
          <w:tcPr>
            <w:tcW w:w="2733" w:type="dxa"/>
            <w:tcBorders>
              <w:top w:val="single" w:sz="4" w:space="0" w:color="auto"/>
              <w:left w:val="single" w:sz="4" w:space="0" w:color="auto"/>
              <w:right w:val="single" w:sz="4" w:space="0" w:color="auto"/>
            </w:tcBorders>
            <w:vAlign w:val="center"/>
          </w:tcPr>
          <w:p w14:paraId="322EABF4" w14:textId="402550A2"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43878FEC"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42A93A3C"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712BE00B" w14:textId="77777777" w:rsidR="00FA7663" w:rsidRPr="004B3E3C" w:rsidRDefault="00FA7663" w:rsidP="00AA16CD">
            <w:pPr>
              <w:pStyle w:val="TAC"/>
              <w:keepNext w:val="0"/>
              <w:keepLines w:val="0"/>
            </w:pPr>
            <w:r w:rsidRPr="004B3E3C">
              <w:t>TDD</w:t>
            </w:r>
          </w:p>
        </w:tc>
      </w:tr>
      <w:tr w:rsidR="00FA7663" w:rsidRPr="004B3E3C" w14:paraId="0C0EB7EA" w14:textId="77777777" w:rsidTr="00CA742D">
        <w:trPr>
          <w:jc w:val="center"/>
        </w:trPr>
        <w:tc>
          <w:tcPr>
            <w:tcW w:w="2733" w:type="dxa"/>
            <w:tcBorders>
              <w:left w:val="single" w:sz="4" w:space="0" w:color="auto"/>
              <w:right w:val="single" w:sz="4" w:space="0" w:color="auto"/>
            </w:tcBorders>
            <w:vAlign w:val="center"/>
          </w:tcPr>
          <w:p w14:paraId="793462FF" w14:textId="15917306"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9C6C992"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0A2FC67A"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65DDE107" w14:textId="77777777" w:rsidR="00FA7663" w:rsidRPr="004B3E3C" w:rsidRDefault="00FA7663" w:rsidP="00AA16CD">
            <w:pPr>
              <w:pStyle w:val="TAC"/>
              <w:keepNext w:val="0"/>
              <w:keepLines w:val="0"/>
            </w:pPr>
            <w:r w:rsidRPr="004B3E3C">
              <w:t>TDDConf.3.1</w:t>
            </w:r>
          </w:p>
        </w:tc>
      </w:tr>
      <w:tr w:rsidR="00FA7663" w:rsidRPr="004B3E3C" w14:paraId="32FA8AD7" w14:textId="77777777" w:rsidTr="00CA742D">
        <w:trPr>
          <w:jc w:val="center"/>
        </w:trPr>
        <w:tc>
          <w:tcPr>
            <w:tcW w:w="2733" w:type="dxa"/>
            <w:tcBorders>
              <w:top w:val="single" w:sz="4" w:space="0" w:color="auto"/>
              <w:left w:val="single" w:sz="4" w:space="0" w:color="auto"/>
              <w:right w:val="single" w:sz="4" w:space="0" w:color="auto"/>
            </w:tcBorders>
            <w:vAlign w:val="center"/>
          </w:tcPr>
          <w:p w14:paraId="2BB254D7"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736D84DC"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right w:val="single" w:sz="4" w:space="0" w:color="auto"/>
            </w:tcBorders>
            <w:vAlign w:val="center"/>
          </w:tcPr>
          <w:p w14:paraId="4B8ED412" w14:textId="77777777" w:rsidR="00FA7663" w:rsidRPr="004B3E3C" w:rsidRDefault="00FA7663" w:rsidP="00AA16CD">
            <w:pPr>
              <w:pStyle w:val="TAC"/>
              <w:keepNext w:val="0"/>
              <w:keepLines w:val="0"/>
            </w:pPr>
            <w:r w:rsidRPr="004B3E3C">
              <w:t>MHz</w:t>
            </w:r>
          </w:p>
        </w:tc>
        <w:tc>
          <w:tcPr>
            <w:tcW w:w="1786" w:type="dxa"/>
            <w:tcBorders>
              <w:top w:val="single" w:sz="4" w:space="0" w:color="auto"/>
              <w:left w:val="single" w:sz="4" w:space="0" w:color="auto"/>
              <w:right w:val="single" w:sz="4" w:space="0" w:color="auto"/>
            </w:tcBorders>
            <w:vAlign w:val="center"/>
          </w:tcPr>
          <w:p w14:paraId="416AA2F6" w14:textId="5D753877"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2F091806" w14:textId="77777777" w:rsidTr="00CA742D">
        <w:trPr>
          <w:jc w:val="center"/>
        </w:trPr>
        <w:tc>
          <w:tcPr>
            <w:tcW w:w="2733" w:type="dxa"/>
            <w:tcBorders>
              <w:top w:val="single" w:sz="4" w:space="0" w:color="auto"/>
              <w:left w:val="single" w:sz="4" w:space="0" w:color="auto"/>
              <w:right w:val="single" w:sz="4" w:space="0" w:color="auto"/>
            </w:tcBorders>
            <w:vAlign w:val="center"/>
          </w:tcPr>
          <w:p w14:paraId="50AD1AEB" w14:textId="6D9AE554" w:rsidR="00FA7663" w:rsidRPr="004B3E3C" w:rsidRDefault="00FA7663" w:rsidP="00AA16CD">
            <w:pPr>
              <w:pStyle w:val="TAL"/>
              <w:keepNext w:val="0"/>
              <w:keepLines w:val="0"/>
            </w:pPr>
            <w:r w:rsidRPr="004B3E3C">
              <w:rPr>
                <w:rFonts w:cs="Arial"/>
              </w:rPr>
              <w:t>Data</w:t>
            </w:r>
            <w:r w:rsidR="00CA742D" w:rsidRPr="004B3E3C">
              <w:rPr>
                <w:rFonts w:cs="Arial"/>
              </w:rPr>
              <w:t xml:space="preserve"> </w:t>
            </w:r>
            <w:r w:rsidRPr="004B3E3C">
              <w:rPr>
                <w:rFonts w:cs="Arial"/>
              </w:rPr>
              <w:t>RBs</w:t>
            </w:r>
            <w:r w:rsidR="00CA742D" w:rsidRPr="004B3E3C">
              <w:rPr>
                <w:rFonts w:cs="Arial"/>
              </w:rPr>
              <w:t xml:space="preserve"> </w:t>
            </w:r>
            <w:r w:rsidRPr="004B3E3C">
              <w:rPr>
                <w:rFonts w:cs="Arial"/>
              </w:rPr>
              <w:t>allocated</w:t>
            </w:r>
          </w:p>
        </w:tc>
        <w:tc>
          <w:tcPr>
            <w:tcW w:w="955" w:type="dxa"/>
            <w:tcBorders>
              <w:top w:val="single" w:sz="4" w:space="0" w:color="auto"/>
              <w:left w:val="single" w:sz="4" w:space="0" w:color="auto"/>
              <w:right w:val="single" w:sz="4" w:space="0" w:color="auto"/>
            </w:tcBorders>
            <w:vAlign w:val="center"/>
          </w:tcPr>
          <w:p w14:paraId="1BEE87C9" w14:textId="77777777" w:rsidR="00FA7663" w:rsidRPr="004B3E3C" w:rsidRDefault="00FA7663" w:rsidP="00AA16CD">
            <w:pPr>
              <w:pStyle w:val="TAC"/>
              <w:keepNext w:val="0"/>
              <w:keepLines w:val="0"/>
            </w:pPr>
            <w:r w:rsidRPr="004B3E3C">
              <w:rPr>
                <w:rFonts w:cs="Arial"/>
              </w:rPr>
              <w:t>1~4</w:t>
            </w:r>
          </w:p>
        </w:tc>
        <w:tc>
          <w:tcPr>
            <w:tcW w:w="1269" w:type="dxa"/>
            <w:tcBorders>
              <w:top w:val="single" w:sz="4" w:space="0" w:color="auto"/>
              <w:left w:val="single" w:sz="4" w:space="0" w:color="auto"/>
              <w:right w:val="single" w:sz="4" w:space="0" w:color="auto"/>
            </w:tcBorders>
            <w:vAlign w:val="center"/>
          </w:tcPr>
          <w:p w14:paraId="28DBD867"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1509AB9B" w14:textId="77777777" w:rsidR="00FA7663" w:rsidRPr="004B3E3C" w:rsidRDefault="00FA7663" w:rsidP="00AA16CD">
            <w:pPr>
              <w:pStyle w:val="TAC"/>
              <w:keepNext w:val="0"/>
              <w:keepLines w:val="0"/>
            </w:pPr>
            <w:r w:rsidRPr="004B3E3C">
              <w:rPr>
                <w:rFonts w:cs="Arial"/>
              </w:rPr>
              <w:t>66</w:t>
            </w:r>
          </w:p>
        </w:tc>
      </w:tr>
      <w:tr w:rsidR="00FA7663" w:rsidRPr="004B3E3C" w14:paraId="33A99B0E" w14:textId="77777777" w:rsidTr="00CA742D">
        <w:trPr>
          <w:jc w:val="center"/>
        </w:trPr>
        <w:tc>
          <w:tcPr>
            <w:tcW w:w="2733" w:type="dxa"/>
            <w:vMerge w:val="restart"/>
            <w:tcBorders>
              <w:top w:val="single" w:sz="4" w:space="0" w:color="auto"/>
              <w:left w:val="single" w:sz="4" w:space="0" w:color="auto"/>
              <w:right w:val="single" w:sz="4" w:space="0" w:color="auto"/>
            </w:tcBorders>
            <w:vAlign w:val="center"/>
            <w:hideMark/>
          </w:tcPr>
          <w:p w14:paraId="0AEB794C" w14:textId="08640ABC"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0699074B"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37B981F1"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2BACF25" w14:textId="54E7D669" w:rsidR="00FA7663" w:rsidRPr="004B3E3C" w:rsidRDefault="00FA7663" w:rsidP="00AA16CD">
            <w:pPr>
              <w:pStyle w:val="TAC"/>
              <w:keepNext w:val="0"/>
              <w:keepLines w:val="0"/>
            </w:pPr>
            <w:r w:rsidRPr="004B3E3C">
              <w:t>SR.3.</w:t>
            </w:r>
            <w:r w:rsidR="00DF097D" w:rsidRPr="004B3E3C">
              <w:t xml:space="preserve">2 </w:t>
            </w:r>
            <w:r w:rsidRPr="004B3E3C">
              <w:t>TDD</w:t>
            </w:r>
          </w:p>
        </w:tc>
      </w:tr>
      <w:tr w:rsidR="00FA7663" w:rsidRPr="004B3E3C" w14:paraId="7CEA7B32" w14:textId="77777777" w:rsidTr="00CA742D">
        <w:trPr>
          <w:jc w:val="center"/>
        </w:trPr>
        <w:tc>
          <w:tcPr>
            <w:tcW w:w="2733" w:type="dxa"/>
            <w:vMerge/>
            <w:tcBorders>
              <w:left w:val="single" w:sz="4" w:space="0" w:color="auto"/>
              <w:right w:val="single" w:sz="4" w:space="0" w:color="auto"/>
            </w:tcBorders>
            <w:vAlign w:val="center"/>
          </w:tcPr>
          <w:p w14:paraId="0CAE2F0C"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114F935D"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34D50C82"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6C4DBA21" w14:textId="16C1D375" w:rsidR="00FA7663" w:rsidRPr="004B3E3C" w:rsidRDefault="00FA7663" w:rsidP="00AA16CD">
            <w:pPr>
              <w:pStyle w:val="TAC"/>
              <w:keepNext w:val="0"/>
              <w:keepLines w:val="0"/>
            </w:pPr>
            <w:r w:rsidRPr="004B3E3C">
              <w:rPr>
                <w:rFonts w:cs="Arial"/>
              </w:rPr>
              <w:t>SR.3.3</w:t>
            </w:r>
            <w:r w:rsidR="00CA742D" w:rsidRPr="004B3E3C">
              <w:rPr>
                <w:rFonts w:cs="Arial"/>
              </w:rPr>
              <w:t xml:space="preserve"> </w:t>
            </w:r>
            <w:r w:rsidRPr="004B3E3C">
              <w:rPr>
                <w:rFonts w:cs="Arial"/>
              </w:rPr>
              <w:t>TDD</w:t>
            </w:r>
          </w:p>
        </w:tc>
      </w:tr>
      <w:tr w:rsidR="00FA7663" w:rsidRPr="004B3E3C" w14:paraId="1FDDDCE9"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4A852D11" w14:textId="008D6E61"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721EC169" w14:textId="77777777" w:rsidR="00FA7663" w:rsidRPr="004B3E3C" w:rsidRDefault="00FA7663" w:rsidP="00AA16CD">
            <w:pPr>
              <w:pStyle w:val="TAC"/>
              <w:keepNext w:val="0"/>
              <w:keepLines w:val="0"/>
            </w:pPr>
            <w:r w:rsidRPr="004B3E3C">
              <w:t>1,2</w:t>
            </w:r>
          </w:p>
        </w:tc>
        <w:tc>
          <w:tcPr>
            <w:tcW w:w="1269" w:type="dxa"/>
            <w:tcBorders>
              <w:top w:val="single" w:sz="4" w:space="0" w:color="auto"/>
              <w:left w:val="single" w:sz="4" w:space="0" w:color="auto"/>
              <w:right w:val="single" w:sz="4" w:space="0" w:color="auto"/>
            </w:tcBorders>
            <w:vAlign w:val="center"/>
          </w:tcPr>
          <w:p w14:paraId="20EEC9FD"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03C7B7AB" w14:textId="68509E02" w:rsidR="00FA7663" w:rsidRPr="004B3E3C" w:rsidRDefault="00FA7663" w:rsidP="00AA16CD">
            <w:pPr>
              <w:pStyle w:val="TAC"/>
              <w:keepNext w:val="0"/>
              <w:keepLines w:val="0"/>
            </w:pPr>
            <w:r w:rsidRPr="004B3E3C">
              <w:t>CR.3.1</w:t>
            </w:r>
            <w:r w:rsidR="00CA742D" w:rsidRPr="004B3E3C">
              <w:t xml:space="preserve"> </w:t>
            </w:r>
            <w:r w:rsidRPr="004B3E3C">
              <w:t>TDD</w:t>
            </w:r>
          </w:p>
        </w:tc>
      </w:tr>
      <w:tr w:rsidR="00FA7663" w:rsidRPr="004B3E3C" w14:paraId="0AB67FC8" w14:textId="77777777" w:rsidTr="00CA742D">
        <w:trPr>
          <w:jc w:val="center"/>
        </w:trPr>
        <w:tc>
          <w:tcPr>
            <w:tcW w:w="2733" w:type="dxa"/>
            <w:vMerge/>
            <w:tcBorders>
              <w:left w:val="single" w:sz="4" w:space="0" w:color="auto"/>
              <w:right w:val="single" w:sz="4" w:space="0" w:color="auto"/>
            </w:tcBorders>
            <w:vAlign w:val="center"/>
          </w:tcPr>
          <w:p w14:paraId="1D709C8E"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0432B920" w14:textId="77777777" w:rsidR="00FA7663" w:rsidRPr="004B3E3C" w:rsidRDefault="00FA7663" w:rsidP="00AA16CD">
            <w:pPr>
              <w:pStyle w:val="TAC"/>
              <w:keepNext w:val="0"/>
              <w:keepLines w:val="0"/>
            </w:pPr>
            <w:r w:rsidRPr="004B3E3C">
              <w:t>3,4</w:t>
            </w:r>
          </w:p>
        </w:tc>
        <w:tc>
          <w:tcPr>
            <w:tcW w:w="1269" w:type="dxa"/>
            <w:tcBorders>
              <w:top w:val="single" w:sz="4" w:space="0" w:color="auto"/>
              <w:left w:val="single" w:sz="4" w:space="0" w:color="auto"/>
              <w:right w:val="single" w:sz="4" w:space="0" w:color="auto"/>
            </w:tcBorders>
            <w:vAlign w:val="center"/>
          </w:tcPr>
          <w:p w14:paraId="28F4A352"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4C2A3816" w14:textId="33090B1F" w:rsidR="00FA7663" w:rsidRPr="004B3E3C" w:rsidRDefault="00FA7663" w:rsidP="00AA16CD">
            <w:pPr>
              <w:pStyle w:val="TAC"/>
              <w:keepNext w:val="0"/>
              <w:keepLines w:val="0"/>
            </w:pPr>
            <w:r w:rsidRPr="004B3E3C">
              <w:rPr>
                <w:rFonts w:cs="Arial"/>
              </w:rPr>
              <w:t>CR.3.2</w:t>
            </w:r>
            <w:r w:rsidR="00CA742D" w:rsidRPr="004B3E3C">
              <w:rPr>
                <w:rFonts w:cs="Arial"/>
              </w:rPr>
              <w:t xml:space="preserve"> </w:t>
            </w:r>
            <w:r w:rsidRPr="004B3E3C">
              <w:rPr>
                <w:rFonts w:cs="Arial"/>
              </w:rPr>
              <w:t>TDD</w:t>
            </w:r>
          </w:p>
        </w:tc>
      </w:tr>
      <w:tr w:rsidR="00FA7663" w:rsidRPr="004B3E3C" w14:paraId="42DFAAC3" w14:textId="77777777" w:rsidTr="00CA742D">
        <w:trPr>
          <w:jc w:val="center"/>
        </w:trPr>
        <w:tc>
          <w:tcPr>
            <w:tcW w:w="2733" w:type="dxa"/>
            <w:vMerge w:val="restart"/>
            <w:tcBorders>
              <w:left w:val="single" w:sz="4" w:space="0" w:color="auto"/>
              <w:right w:val="single" w:sz="4" w:space="0" w:color="auto"/>
            </w:tcBorders>
            <w:vAlign w:val="center"/>
          </w:tcPr>
          <w:p w14:paraId="1650E2B1" w14:textId="69242737"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8155B45" w14:textId="77777777" w:rsidR="00FA7663" w:rsidRPr="004B3E3C" w:rsidRDefault="00FA7663" w:rsidP="00AA16CD">
            <w:pPr>
              <w:pStyle w:val="TAC"/>
              <w:keepNext w:val="0"/>
              <w:keepLines w:val="0"/>
            </w:pPr>
            <w:r w:rsidRPr="004B3E3C">
              <w:t>1,2</w:t>
            </w:r>
          </w:p>
        </w:tc>
        <w:tc>
          <w:tcPr>
            <w:tcW w:w="1269" w:type="dxa"/>
            <w:tcBorders>
              <w:left w:val="single" w:sz="4" w:space="0" w:color="auto"/>
              <w:right w:val="single" w:sz="4" w:space="0" w:color="auto"/>
            </w:tcBorders>
            <w:vAlign w:val="center"/>
          </w:tcPr>
          <w:p w14:paraId="265B3E09"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15679C30" w14:textId="6EEDF019" w:rsidR="00FA7663" w:rsidRPr="004B3E3C" w:rsidRDefault="00FA7663" w:rsidP="00AA16CD">
            <w:pPr>
              <w:pStyle w:val="TAC"/>
              <w:keepNext w:val="0"/>
              <w:keepLines w:val="0"/>
            </w:pPr>
            <w:r w:rsidRPr="004B3E3C">
              <w:t>CCR.3.1</w:t>
            </w:r>
            <w:r w:rsidR="00CA742D" w:rsidRPr="004B3E3C">
              <w:t xml:space="preserve"> </w:t>
            </w:r>
            <w:r w:rsidRPr="004B3E3C">
              <w:t>TDD</w:t>
            </w:r>
          </w:p>
        </w:tc>
      </w:tr>
      <w:tr w:rsidR="00FA7663" w:rsidRPr="004B3E3C" w14:paraId="6F9D205B" w14:textId="77777777" w:rsidTr="00CA742D">
        <w:trPr>
          <w:jc w:val="center"/>
        </w:trPr>
        <w:tc>
          <w:tcPr>
            <w:tcW w:w="2733" w:type="dxa"/>
            <w:vMerge/>
            <w:tcBorders>
              <w:left w:val="single" w:sz="4" w:space="0" w:color="auto"/>
              <w:right w:val="single" w:sz="4" w:space="0" w:color="auto"/>
            </w:tcBorders>
            <w:vAlign w:val="center"/>
          </w:tcPr>
          <w:p w14:paraId="19A6E611"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32D4CAE1" w14:textId="77777777" w:rsidR="00FA7663" w:rsidRPr="004B3E3C" w:rsidRDefault="00FA7663" w:rsidP="00AA16CD">
            <w:pPr>
              <w:pStyle w:val="TAC"/>
              <w:keepNext w:val="0"/>
              <w:keepLines w:val="0"/>
            </w:pPr>
            <w:r w:rsidRPr="004B3E3C">
              <w:t>3,4</w:t>
            </w:r>
          </w:p>
        </w:tc>
        <w:tc>
          <w:tcPr>
            <w:tcW w:w="1269" w:type="dxa"/>
            <w:tcBorders>
              <w:left w:val="single" w:sz="4" w:space="0" w:color="auto"/>
              <w:right w:val="single" w:sz="4" w:space="0" w:color="auto"/>
            </w:tcBorders>
            <w:vAlign w:val="center"/>
          </w:tcPr>
          <w:p w14:paraId="2877F620"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1D2A020B" w14:textId="3F073B29" w:rsidR="00FA7663" w:rsidRPr="004B3E3C" w:rsidRDefault="00FA7663" w:rsidP="00AA16CD">
            <w:pPr>
              <w:pStyle w:val="TAC"/>
              <w:keepNext w:val="0"/>
              <w:keepLines w:val="0"/>
            </w:pPr>
            <w:r w:rsidRPr="004B3E3C">
              <w:rPr>
                <w:rFonts w:cs="Arial"/>
              </w:rPr>
              <w:t>CCR.3.7</w:t>
            </w:r>
            <w:r w:rsidR="00CA742D" w:rsidRPr="004B3E3C">
              <w:rPr>
                <w:rFonts w:cs="Arial"/>
              </w:rPr>
              <w:t xml:space="preserve"> </w:t>
            </w:r>
            <w:r w:rsidRPr="004B3E3C">
              <w:rPr>
                <w:rFonts w:cs="Arial"/>
              </w:rPr>
              <w:t>TDD</w:t>
            </w:r>
          </w:p>
        </w:tc>
      </w:tr>
      <w:tr w:rsidR="00FA7663" w:rsidRPr="004B3E3C" w14:paraId="1AE8B61A" w14:textId="77777777" w:rsidTr="00CA742D">
        <w:trPr>
          <w:jc w:val="center"/>
        </w:trPr>
        <w:tc>
          <w:tcPr>
            <w:tcW w:w="2733" w:type="dxa"/>
            <w:vMerge w:val="restart"/>
            <w:tcBorders>
              <w:left w:val="single" w:sz="4" w:space="0" w:color="auto"/>
              <w:right w:val="single" w:sz="4" w:space="0" w:color="auto"/>
            </w:tcBorders>
            <w:vAlign w:val="center"/>
          </w:tcPr>
          <w:p w14:paraId="79EF4462" w14:textId="1C10AAAF"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B1F5138" w14:textId="77777777" w:rsidR="00FA7663" w:rsidRPr="004B3E3C" w:rsidRDefault="00FA7663" w:rsidP="00AA16CD">
            <w:pPr>
              <w:pStyle w:val="TAC"/>
              <w:keepNext w:val="0"/>
              <w:keepLines w:val="0"/>
            </w:pPr>
            <w:r w:rsidRPr="004B3E3C">
              <w:t>1,2</w:t>
            </w:r>
          </w:p>
        </w:tc>
        <w:tc>
          <w:tcPr>
            <w:tcW w:w="1269" w:type="dxa"/>
            <w:vMerge w:val="restart"/>
            <w:tcBorders>
              <w:left w:val="single" w:sz="4" w:space="0" w:color="auto"/>
              <w:right w:val="single" w:sz="4" w:space="0" w:color="auto"/>
            </w:tcBorders>
            <w:vAlign w:val="center"/>
          </w:tcPr>
          <w:p w14:paraId="2B7BC7A8" w14:textId="77777777" w:rsidR="00FA7663" w:rsidRPr="004B3E3C" w:rsidRDefault="00FA7663" w:rsidP="00AA16CD">
            <w:pPr>
              <w:pStyle w:val="TAC"/>
              <w:keepNext w:val="0"/>
              <w:keepLines w:val="0"/>
            </w:pPr>
          </w:p>
        </w:tc>
        <w:tc>
          <w:tcPr>
            <w:tcW w:w="1786" w:type="dxa"/>
            <w:tcBorders>
              <w:top w:val="single" w:sz="4" w:space="0" w:color="auto"/>
              <w:left w:val="single" w:sz="4" w:space="0" w:color="auto"/>
              <w:right w:val="single" w:sz="4" w:space="0" w:color="auto"/>
            </w:tcBorders>
            <w:vAlign w:val="center"/>
          </w:tcPr>
          <w:p w14:paraId="46A74AAD" w14:textId="70790388"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19C22833" w14:textId="77777777" w:rsidTr="00CA742D">
        <w:trPr>
          <w:jc w:val="center"/>
        </w:trPr>
        <w:tc>
          <w:tcPr>
            <w:tcW w:w="2733" w:type="dxa"/>
            <w:vMerge/>
            <w:tcBorders>
              <w:left w:val="single" w:sz="4" w:space="0" w:color="auto"/>
              <w:right w:val="single" w:sz="4" w:space="0" w:color="auto"/>
            </w:tcBorders>
            <w:vAlign w:val="center"/>
          </w:tcPr>
          <w:p w14:paraId="6C9EC275" w14:textId="77777777" w:rsidR="00FA7663" w:rsidRPr="004B3E3C" w:rsidRDefault="00FA7663" w:rsidP="00AA16CD">
            <w:pPr>
              <w:pStyle w:val="TAL"/>
              <w:keepNext w:val="0"/>
              <w:keepLines w:val="0"/>
            </w:pPr>
          </w:p>
        </w:tc>
        <w:tc>
          <w:tcPr>
            <w:tcW w:w="955" w:type="dxa"/>
            <w:tcBorders>
              <w:top w:val="single" w:sz="4" w:space="0" w:color="auto"/>
              <w:left w:val="single" w:sz="4" w:space="0" w:color="auto"/>
              <w:right w:val="single" w:sz="4" w:space="0" w:color="auto"/>
            </w:tcBorders>
            <w:vAlign w:val="center"/>
          </w:tcPr>
          <w:p w14:paraId="2196F97E" w14:textId="77777777" w:rsidR="00FA7663" w:rsidRPr="004B3E3C" w:rsidRDefault="00FA7663" w:rsidP="00AA16CD">
            <w:pPr>
              <w:pStyle w:val="TAC"/>
              <w:keepNext w:val="0"/>
              <w:keepLines w:val="0"/>
            </w:pPr>
            <w:r w:rsidRPr="004B3E3C">
              <w:t>3,4</w:t>
            </w:r>
          </w:p>
        </w:tc>
        <w:tc>
          <w:tcPr>
            <w:tcW w:w="1269" w:type="dxa"/>
            <w:vMerge/>
            <w:tcBorders>
              <w:left w:val="single" w:sz="4" w:space="0" w:color="auto"/>
              <w:right w:val="single" w:sz="4" w:space="0" w:color="auto"/>
            </w:tcBorders>
            <w:vAlign w:val="center"/>
          </w:tcPr>
          <w:p w14:paraId="37EE1B55"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449B6D70" w14:textId="4D637050" w:rsidR="00FA7663" w:rsidRPr="004B3E3C" w:rsidRDefault="00FA7663" w:rsidP="00AA16CD">
            <w:pPr>
              <w:pStyle w:val="TAC"/>
              <w:keepNext w:val="0"/>
              <w:keepLines w:val="0"/>
            </w:pPr>
            <w:r w:rsidRPr="004B3E3C">
              <w:t>SSB.2</w:t>
            </w:r>
            <w:r w:rsidR="00CA742D" w:rsidRPr="004B3E3C">
              <w:t xml:space="preserve"> </w:t>
            </w:r>
            <w:r w:rsidRPr="004B3E3C">
              <w:t>FR2</w:t>
            </w:r>
          </w:p>
        </w:tc>
      </w:tr>
      <w:tr w:rsidR="00FA7663" w:rsidRPr="004B3E3C" w14:paraId="1F96C72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8CDD15" w14:textId="60D0112C"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5F0A3D14"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6D608ED"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C212BB5" w14:textId="77777777" w:rsidR="00FA7663" w:rsidRPr="004B3E3C" w:rsidRDefault="00FA7663" w:rsidP="00AA16CD">
            <w:pPr>
              <w:pStyle w:val="TAC"/>
              <w:keepNext w:val="0"/>
              <w:keepLines w:val="0"/>
            </w:pPr>
            <w:r w:rsidRPr="004B3E3C">
              <w:t>OP.1</w:t>
            </w:r>
          </w:p>
        </w:tc>
      </w:tr>
      <w:tr w:rsidR="00FA7663" w:rsidRPr="004B3E3C" w14:paraId="1C6A3AE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661E094" w14:textId="1FD63449"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F17252"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0BB84A4"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4DC3AAE" w14:textId="77777777" w:rsidR="00FA7663" w:rsidRPr="004B3E3C" w:rsidRDefault="00FA7663" w:rsidP="00AA16CD">
            <w:pPr>
              <w:pStyle w:val="TAC"/>
              <w:keepNext w:val="0"/>
              <w:keepLines w:val="0"/>
            </w:pPr>
            <w:r w:rsidRPr="004B3E3C">
              <w:t>DLBWP.0.1</w:t>
            </w:r>
          </w:p>
          <w:p w14:paraId="7FC3FA67" w14:textId="77777777" w:rsidR="00FA7663" w:rsidRPr="004B3E3C" w:rsidRDefault="00FA7663" w:rsidP="00AA16CD">
            <w:pPr>
              <w:pStyle w:val="TAC"/>
              <w:keepNext w:val="0"/>
              <w:keepLines w:val="0"/>
            </w:pPr>
            <w:r w:rsidRPr="004B3E3C">
              <w:t>ULBWP.0.1</w:t>
            </w:r>
          </w:p>
        </w:tc>
      </w:tr>
      <w:tr w:rsidR="00FA7663" w:rsidRPr="004B3E3C" w14:paraId="2F91947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262FE0C" w14:textId="2AB022B3"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B8E070"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186E681"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6F45B715" w14:textId="77777777" w:rsidR="00FA7663" w:rsidRPr="004B3E3C" w:rsidRDefault="00FA7663" w:rsidP="00AA16CD">
            <w:pPr>
              <w:pStyle w:val="TAC"/>
              <w:keepNext w:val="0"/>
              <w:keepLines w:val="0"/>
            </w:pPr>
            <w:r w:rsidRPr="004B3E3C">
              <w:t>DLBWP.1.3</w:t>
            </w:r>
          </w:p>
          <w:p w14:paraId="608D80C3" w14:textId="77777777" w:rsidR="00FA7663" w:rsidRPr="004B3E3C" w:rsidRDefault="00FA7663" w:rsidP="00AA16CD">
            <w:pPr>
              <w:pStyle w:val="TAC"/>
              <w:keepNext w:val="0"/>
              <w:keepLines w:val="0"/>
            </w:pPr>
            <w:r w:rsidRPr="004B3E3C">
              <w:t>ULBWP.1.3</w:t>
            </w:r>
          </w:p>
        </w:tc>
      </w:tr>
      <w:tr w:rsidR="00FA7663" w:rsidRPr="004B3E3C" w14:paraId="66F937B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F9EBC7" w14:textId="425FBF8D"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4D71ADE"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B2E8DF0"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408217B" w14:textId="77777777" w:rsidR="00FA7663" w:rsidRPr="004B3E3C" w:rsidRDefault="00FA7663" w:rsidP="00AA16CD">
            <w:pPr>
              <w:pStyle w:val="TAC"/>
              <w:keepNext w:val="0"/>
              <w:keepLines w:val="0"/>
            </w:pPr>
            <w:r w:rsidRPr="004B3E3C">
              <w:t>SMTC.1</w:t>
            </w:r>
          </w:p>
        </w:tc>
      </w:tr>
      <w:tr w:rsidR="00FA7663" w:rsidRPr="004B3E3C" w14:paraId="0238FB7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DC0F27" w14:textId="50ED5112" w:rsidR="00FA7663" w:rsidRPr="004B3E3C" w:rsidRDefault="00FA7663" w:rsidP="00AA16CD">
            <w:pPr>
              <w:pStyle w:val="TAL"/>
              <w:keepNext w:val="0"/>
              <w:keepLines w:val="0"/>
            </w:pPr>
            <w:r w:rsidRPr="004B3E3C">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23DF533"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DF4A1E9"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CF44648" w14:textId="6AD3651E"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6DF4F36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12FC3C" w14:textId="3B869D0A"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6637000"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FCC978D"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46DED743" w14:textId="77777777" w:rsidR="00FA7663" w:rsidRPr="004B3E3C" w:rsidRDefault="00FA7663" w:rsidP="00AA16CD">
            <w:pPr>
              <w:pStyle w:val="TAC"/>
              <w:keepNext w:val="0"/>
              <w:keepLines w:val="0"/>
            </w:pPr>
            <w:r w:rsidRPr="004B3E3C">
              <w:t>TCI.State.2</w:t>
            </w:r>
          </w:p>
        </w:tc>
      </w:tr>
      <w:tr w:rsidR="00FA7663" w:rsidRPr="004B3E3C" w14:paraId="506B427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2B0DAF" w14:textId="5336A158"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3B8ED3C"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871D789"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22667A37" w14:textId="77777777" w:rsidR="00FA7663" w:rsidRPr="004B3E3C" w:rsidRDefault="00FA7663" w:rsidP="00AA16CD">
            <w:pPr>
              <w:pStyle w:val="TAC"/>
              <w:keepNext w:val="0"/>
              <w:keepLines w:val="0"/>
            </w:pPr>
            <w:r w:rsidRPr="004B3E3C">
              <w:t>DRX.3</w:t>
            </w:r>
          </w:p>
        </w:tc>
      </w:tr>
      <w:tr w:rsidR="00FA7663" w:rsidRPr="004B3E3C" w14:paraId="7787EE8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DE252DC" w14:textId="77777777" w:rsidR="00FA7663" w:rsidRPr="004B3E3C" w:rsidRDefault="00FA7663" w:rsidP="00AA16CD">
            <w:pPr>
              <w:pStyle w:val="TAL"/>
              <w:keepNext w:val="0"/>
              <w:keepLines w:val="0"/>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2E918429"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F87E240"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3AFF846C" w14:textId="77777777" w:rsidR="00FA7663" w:rsidRPr="004B3E3C" w:rsidRDefault="00FA7663" w:rsidP="00AA16CD">
            <w:pPr>
              <w:pStyle w:val="TAC"/>
              <w:keepNext w:val="0"/>
              <w:keepLines w:val="0"/>
            </w:pPr>
            <w:r w:rsidRPr="004B3E3C">
              <w:t>periodic</w:t>
            </w:r>
          </w:p>
        </w:tc>
      </w:tr>
      <w:tr w:rsidR="00FA7663" w:rsidRPr="004B3E3C" w14:paraId="5C867FB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4D6ECAA" w14:textId="77777777" w:rsidR="00FA7663" w:rsidRPr="004B3E3C" w:rsidRDefault="00FA7663" w:rsidP="00AA16CD">
            <w:pPr>
              <w:pStyle w:val="TAL"/>
              <w:keepNext w:val="0"/>
              <w:keepLines w:val="0"/>
            </w:pPr>
            <w:r w:rsidRPr="004B3E3C">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34420901"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4603DA2"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5B295A9F" w14:textId="77777777" w:rsidR="00FA7663" w:rsidRPr="004B3E3C" w:rsidRDefault="00FA7663" w:rsidP="00AA16CD">
            <w:pPr>
              <w:pStyle w:val="TAC"/>
              <w:keepNext w:val="0"/>
              <w:keepLines w:val="0"/>
            </w:pPr>
            <w:r w:rsidRPr="004B3E3C">
              <w:t>ssb-Index-RSRP</w:t>
            </w:r>
          </w:p>
        </w:tc>
      </w:tr>
      <w:tr w:rsidR="00FA7663" w:rsidRPr="004B3E3C" w14:paraId="1C01AD7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DF9123" w14:textId="1478143B"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51CFC1E2"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A4DD099" w14:textId="77777777" w:rsidR="00FA7663" w:rsidRPr="004B3E3C" w:rsidRDefault="00FA7663" w:rsidP="00AA16CD">
            <w:pPr>
              <w:pStyle w:val="TAC"/>
              <w:keepNext w:val="0"/>
              <w:keepLines w:val="0"/>
            </w:pPr>
          </w:p>
        </w:tc>
        <w:tc>
          <w:tcPr>
            <w:tcW w:w="1786" w:type="dxa"/>
            <w:tcBorders>
              <w:top w:val="single" w:sz="4" w:space="0" w:color="auto"/>
              <w:left w:val="single" w:sz="4" w:space="0" w:color="auto"/>
              <w:bottom w:val="single" w:sz="4" w:space="0" w:color="auto"/>
              <w:right w:val="single" w:sz="4" w:space="0" w:color="auto"/>
            </w:tcBorders>
            <w:vAlign w:val="center"/>
          </w:tcPr>
          <w:p w14:paraId="06483ABA" w14:textId="77777777" w:rsidR="00FA7663" w:rsidRPr="004B3E3C" w:rsidRDefault="00FA7663" w:rsidP="00AA16CD">
            <w:pPr>
              <w:pStyle w:val="TAC"/>
              <w:keepNext w:val="0"/>
              <w:keepLines w:val="0"/>
            </w:pPr>
            <w:r w:rsidRPr="004B3E3C">
              <w:t>2</w:t>
            </w:r>
          </w:p>
        </w:tc>
      </w:tr>
      <w:tr w:rsidR="00FA7663" w:rsidRPr="004B3E3C" w14:paraId="66FBD6A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67808D" w14:textId="10CA13E8" w:rsidR="00FA7663" w:rsidRPr="004B3E3C" w:rsidRDefault="00FA7663" w:rsidP="00AA16CD">
            <w:pPr>
              <w:pStyle w:val="TAL"/>
              <w:keepNext w:val="0"/>
              <w:keepLines w:val="0"/>
            </w:pPr>
            <w:r w:rsidRPr="004B3E3C">
              <w:t>L1-RSRP</w:t>
            </w:r>
            <w:r w:rsidR="00CA742D" w:rsidRPr="004B3E3C">
              <w:t xml:space="preserve"> </w:t>
            </w:r>
            <w:r w:rsidRPr="004B3E3C">
              <w:t>reporting</w:t>
            </w:r>
            <w:r w:rsidR="00CA742D" w:rsidRPr="004B3E3C">
              <w:t xml:space="preserve"> </w:t>
            </w:r>
            <w:r w:rsidRPr="004B3E3C">
              <w:t>period</w:t>
            </w:r>
          </w:p>
        </w:tc>
        <w:tc>
          <w:tcPr>
            <w:tcW w:w="955" w:type="dxa"/>
            <w:tcBorders>
              <w:top w:val="single" w:sz="4" w:space="0" w:color="auto"/>
              <w:left w:val="single" w:sz="4" w:space="0" w:color="auto"/>
              <w:bottom w:val="single" w:sz="4" w:space="0" w:color="auto"/>
              <w:right w:val="single" w:sz="4" w:space="0" w:color="auto"/>
            </w:tcBorders>
            <w:vAlign w:val="center"/>
          </w:tcPr>
          <w:p w14:paraId="28BB530D"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56DEB8C" w14:textId="77777777" w:rsidR="00FA7663" w:rsidRPr="004B3E3C" w:rsidRDefault="00FA7663" w:rsidP="00AA16CD">
            <w:pPr>
              <w:pStyle w:val="TAC"/>
              <w:keepNext w:val="0"/>
              <w:keepLines w:val="0"/>
            </w:pPr>
            <w:r w:rsidRPr="004B3E3C">
              <w:t>slot</w:t>
            </w:r>
          </w:p>
        </w:tc>
        <w:tc>
          <w:tcPr>
            <w:tcW w:w="1786" w:type="dxa"/>
            <w:tcBorders>
              <w:top w:val="single" w:sz="4" w:space="0" w:color="auto"/>
              <w:left w:val="single" w:sz="4" w:space="0" w:color="auto"/>
              <w:bottom w:val="single" w:sz="4" w:space="0" w:color="auto"/>
              <w:right w:val="single" w:sz="4" w:space="0" w:color="auto"/>
            </w:tcBorders>
            <w:vAlign w:val="center"/>
          </w:tcPr>
          <w:p w14:paraId="54F21AD2" w14:textId="77777777" w:rsidR="00FA7663" w:rsidRPr="004B3E3C" w:rsidRDefault="00FA7663" w:rsidP="00AA16CD">
            <w:pPr>
              <w:pStyle w:val="TAC"/>
              <w:keepNext w:val="0"/>
              <w:keepLines w:val="0"/>
            </w:pPr>
            <w:r w:rsidRPr="004B3E3C">
              <w:t>320</w:t>
            </w:r>
          </w:p>
        </w:tc>
      </w:tr>
      <w:tr w:rsidR="00FA7663" w:rsidRPr="004B3E3C" w14:paraId="2294316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65F7B7"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70DD12C6"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C263A53"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119880DC" w14:textId="77777777" w:rsidR="00FA7663" w:rsidRPr="004B3E3C" w:rsidRDefault="00FA7663" w:rsidP="00AA16CD">
            <w:pPr>
              <w:pStyle w:val="TAC"/>
              <w:keepNext w:val="0"/>
              <w:keepLines w:val="0"/>
            </w:pPr>
            <w:r w:rsidRPr="004B3E3C">
              <w:t>5</w:t>
            </w:r>
          </w:p>
        </w:tc>
      </w:tr>
      <w:tr w:rsidR="00FA7663" w:rsidRPr="004B3E3C" w14:paraId="35AFF2F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37AF62" w14:textId="77777777" w:rsidR="00FA7663" w:rsidRPr="004B3E3C" w:rsidRDefault="00FA7663" w:rsidP="00AA16CD">
            <w:pPr>
              <w:pStyle w:val="TAL"/>
              <w:keepNext w:val="0"/>
              <w:keepLines w:val="0"/>
            </w:pPr>
            <w:r w:rsidRPr="004B3E3C">
              <w:t>T2</w:t>
            </w:r>
          </w:p>
        </w:tc>
        <w:tc>
          <w:tcPr>
            <w:tcW w:w="955" w:type="dxa"/>
            <w:tcBorders>
              <w:top w:val="single" w:sz="4" w:space="0" w:color="auto"/>
              <w:left w:val="single" w:sz="4" w:space="0" w:color="auto"/>
              <w:bottom w:val="single" w:sz="4" w:space="0" w:color="auto"/>
              <w:right w:val="single" w:sz="4" w:space="0" w:color="auto"/>
            </w:tcBorders>
            <w:vAlign w:val="center"/>
          </w:tcPr>
          <w:p w14:paraId="35500537" w14:textId="77777777" w:rsidR="00FA7663" w:rsidRPr="004B3E3C" w:rsidRDefault="00FA7663" w:rsidP="00AA16CD">
            <w:pPr>
              <w:pStyle w:val="TAC"/>
              <w:keepNext w:val="0"/>
              <w:keepLines w:val="0"/>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9E4D4D0" w14:textId="77777777" w:rsidR="00FA7663" w:rsidRPr="004B3E3C" w:rsidRDefault="00FA7663" w:rsidP="00AA16CD">
            <w:pPr>
              <w:pStyle w:val="TAC"/>
              <w:keepNext w:val="0"/>
              <w:keepLines w:val="0"/>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tcPr>
          <w:p w14:paraId="3AC5147E" w14:textId="77777777" w:rsidR="00FA7663" w:rsidRPr="004B3E3C" w:rsidRDefault="00FA7663" w:rsidP="00AA16CD">
            <w:pPr>
              <w:pStyle w:val="TAC"/>
              <w:keepNext w:val="0"/>
              <w:keepLines w:val="0"/>
            </w:pPr>
            <w:r w:rsidRPr="004B3E3C">
              <w:t>3</w:t>
            </w:r>
          </w:p>
        </w:tc>
      </w:tr>
      <w:tr w:rsidR="00FA7663" w:rsidRPr="004B3E3C" w14:paraId="1F36BA2B" w14:textId="77777777" w:rsidTr="00CA742D">
        <w:trPr>
          <w:jc w:val="center"/>
        </w:trPr>
        <w:tc>
          <w:tcPr>
            <w:tcW w:w="2733" w:type="dxa"/>
            <w:tcBorders>
              <w:top w:val="single" w:sz="4" w:space="0" w:color="auto"/>
              <w:left w:val="single" w:sz="4" w:space="0" w:color="auto"/>
              <w:right w:val="single" w:sz="4" w:space="0" w:color="auto"/>
            </w:tcBorders>
            <w:vAlign w:val="center"/>
          </w:tcPr>
          <w:p w14:paraId="3A083190" w14:textId="39D2FE15"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6762409F" w14:textId="77777777" w:rsidR="00FA7663" w:rsidRPr="004B3E3C" w:rsidRDefault="00FA7663" w:rsidP="00AA16CD">
            <w:pPr>
              <w:pStyle w:val="TAC"/>
              <w:keepNext w:val="0"/>
              <w:keepLines w:val="0"/>
            </w:pPr>
            <w:r w:rsidRPr="004B3E3C">
              <w:t>1~4</w:t>
            </w:r>
          </w:p>
        </w:tc>
        <w:tc>
          <w:tcPr>
            <w:tcW w:w="1269" w:type="dxa"/>
            <w:vMerge w:val="restart"/>
            <w:tcBorders>
              <w:top w:val="single" w:sz="4" w:space="0" w:color="auto"/>
              <w:left w:val="single" w:sz="4" w:space="0" w:color="auto"/>
              <w:right w:val="single" w:sz="4" w:space="0" w:color="auto"/>
            </w:tcBorders>
            <w:vAlign w:val="center"/>
            <w:hideMark/>
          </w:tcPr>
          <w:p w14:paraId="3F55EF66" w14:textId="77777777" w:rsidR="00FA7663" w:rsidRPr="004B3E3C" w:rsidRDefault="00FA7663" w:rsidP="00AA16CD">
            <w:pPr>
              <w:pStyle w:val="TAC"/>
              <w:keepNext w:val="0"/>
              <w:keepLines w:val="0"/>
            </w:pPr>
            <w:r w:rsidRPr="004B3E3C">
              <w:t>dB</w:t>
            </w:r>
          </w:p>
        </w:tc>
        <w:tc>
          <w:tcPr>
            <w:tcW w:w="1786" w:type="dxa"/>
            <w:vMerge w:val="restart"/>
            <w:tcBorders>
              <w:top w:val="single" w:sz="4" w:space="0" w:color="auto"/>
              <w:left w:val="single" w:sz="4" w:space="0" w:color="auto"/>
              <w:right w:val="single" w:sz="4" w:space="0" w:color="auto"/>
            </w:tcBorders>
            <w:vAlign w:val="center"/>
            <w:hideMark/>
          </w:tcPr>
          <w:p w14:paraId="5ECDFB83" w14:textId="77777777" w:rsidR="00FA7663" w:rsidRPr="004B3E3C" w:rsidRDefault="00FA7663" w:rsidP="00AA16CD">
            <w:pPr>
              <w:pStyle w:val="TAC"/>
              <w:keepNext w:val="0"/>
              <w:keepLines w:val="0"/>
            </w:pPr>
            <w:r w:rsidRPr="004B3E3C">
              <w:t>0</w:t>
            </w:r>
          </w:p>
        </w:tc>
      </w:tr>
      <w:tr w:rsidR="00FA7663" w:rsidRPr="004B3E3C" w14:paraId="10CD2703" w14:textId="77777777" w:rsidTr="00CA742D">
        <w:trPr>
          <w:jc w:val="center"/>
        </w:trPr>
        <w:tc>
          <w:tcPr>
            <w:tcW w:w="2733" w:type="dxa"/>
            <w:tcBorders>
              <w:top w:val="single" w:sz="4" w:space="0" w:color="auto"/>
              <w:left w:val="single" w:sz="4" w:space="0" w:color="auto"/>
              <w:right w:val="single" w:sz="4" w:space="0" w:color="auto"/>
            </w:tcBorders>
            <w:vAlign w:val="center"/>
          </w:tcPr>
          <w:p w14:paraId="1190B47A" w14:textId="6138051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77687047"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7CA84A53"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5F386024" w14:textId="77777777" w:rsidR="00FA7663" w:rsidRPr="004B3E3C" w:rsidRDefault="00FA7663" w:rsidP="00AA16CD">
            <w:pPr>
              <w:pStyle w:val="TAC"/>
              <w:keepNext w:val="0"/>
              <w:keepLines w:val="0"/>
            </w:pPr>
          </w:p>
        </w:tc>
      </w:tr>
      <w:tr w:rsidR="00FA7663" w:rsidRPr="004B3E3C" w14:paraId="47D46275" w14:textId="77777777" w:rsidTr="00CA742D">
        <w:trPr>
          <w:jc w:val="center"/>
        </w:trPr>
        <w:tc>
          <w:tcPr>
            <w:tcW w:w="2733" w:type="dxa"/>
            <w:tcBorders>
              <w:top w:val="single" w:sz="4" w:space="0" w:color="auto"/>
              <w:left w:val="single" w:sz="4" w:space="0" w:color="auto"/>
              <w:right w:val="single" w:sz="4" w:space="0" w:color="auto"/>
            </w:tcBorders>
            <w:vAlign w:val="center"/>
          </w:tcPr>
          <w:p w14:paraId="295E6114" w14:textId="760BCEA4"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4BEFE94"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E394417"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5F5F569" w14:textId="77777777" w:rsidR="00FA7663" w:rsidRPr="004B3E3C" w:rsidRDefault="00FA7663" w:rsidP="00AA16CD">
            <w:pPr>
              <w:pStyle w:val="TAC"/>
              <w:keepNext w:val="0"/>
              <w:keepLines w:val="0"/>
            </w:pPr>
          </w:p>
        </w:tc>
      </w:tr>
      <w:tr w:rsidR="00FA7663" w:rsidRPr="004B3E3C" w14:paraId="574F96E3" w14:textId="77777777" w:rsidTr="00CA742D">
        <w:trPr>
          <w:jc w:val="center"/>
        </w:trPr>
        <w:tc>
          <w:tcPr>
            <w:tcW w:w="2733" w:type="dxa"/>
            <w:tcBorders>
              <w:top w:val="single" w:sz="4" w:space="0" w:color="auto"/>
              <w:left w:val="single" w:sz="4" w:space="0" w:color="auto"/>
              <w:right w:val="single" w:sz="4" w:space="0" w:color="auto"/>
            </w:tcBorders>
            <w:vAlign w:val="center"/>
          </w:tcPr>
          <w:p w14:paraId="39D20DE0" w14:textId="572ADE18"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4A6B2F61"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D057063"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24B538C5" w14:textId="77777777" w:rsidR="00FA7663" w:rsidRPr="004B3E3C" w:rsidRDefault="00FA7663" w:rsidP="00AA16CD">
            <w:pPr>
              <w:pStyle w:val="TAC"/>
              <w:keepNext w:val="0"/>
              <w:keepLines w:val="0"/>
            </w:pPr>
          </w:p>
        </w:tc>
      </w:tr>
      <w:tr w:rsidR="00FA7663" w:rsidRPr="004B3E3C" w14:paraId="102BB2E5" w14:textId="77777777" w:rsidTr="00CA742D">
        <w:trPr>
          <w:jc w:val="center"/>
        </w:trPr>
        <w:tc>
          <w:tcPr>
            <w:tcW w:w="2733" w:type="dxa"/>
            <w:tcBorders>
              <w:top w:val="single" w:sz="4" w:space="0" w:color="auto"/>
              <w:left w:val="single" w:sz="4" w:space="0" w:color="auto"/>
              <w:right w:val="single" w:sz="4" w:space="0" w:color="auto"/>
            </w:tcBorders>
            <w:vAlign w:val="center"/>
          </w:tcPr>
          <w:p w14:paraId="235C5A95" w14:textId="2CDFF382"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90BD0FC"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455D18A1"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1F86C476" w14:textId="77777777" w:rsidR="00FA7663" w:rsidRPr="004B3E3C" w:rsidRDefault="00FA7663" w:rsidP="00AA16CD">
            <w:pPr>
              <w:pStyle w:val="TAC"/>
              <w:keepNext w:val="0"/>
              <w:keepLines w:val="0"/>
            </w:pPr>
          </w:p>
        </w:tc>
      </w:tr>
      <w:tr w:rsidR="00FA7663" w:rsidRPr="004B3E3C" w14:paraId="7CAD2B9B" w14:textId="77777777" w:rsidTr="00CA742D">
        <w:trPr>
          <w:jc w:val="center"/>
        </w:trPr>
        <w:tc>
          <w:tcPr>
            <w:tcW w:w="2733" w:type="dxa"/>
            <w:tcBorders>
              <w:top w:val="single" w:sz="4" w:space="0" w:color="auto"/>
              <w:left w:val="single" w:sz="4" w:space="0" w:color="auto"/>
              <w:right w:val="single" w:sz="4" w:space="0" w:color="auto"/>
            </w:tcBorders>
            <w:vAlign w:val="center"/>
          </w:tcPr>
          <w:p w14:paraId="777AAE5D" w14:textId="4D3F5D83"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38802850"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279748B9"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71CDBBDE" w14:textId="77777777" w:rsidR="00FA7663" w:rsidRPr="004B3E3C" w:rsidRDefault="00FA7663" w:rsidP="00AA16CD">
            <w:pPr>
              <w:pStyle w:val="TAC"/>
              <w:keepNext w:val="0"/>
              <w:keepLines w:val="0"/>
            </w:pPr>
          </w:p>
        </w:tc>
      </w:tr>
      <w:tr w:rsidR="00FA7663" w:rsidRPr="004B3E3C" w14:paraId="01F175B1" w14:textId="77777777" w:rsidTr="00CA742D">
        <w:trPr>
          <w:jc w:val="center"/>
        </w:trPr>
        <w:tc>
          <w:tcPr>
            <w:tcW w:w="2733" w:type="dxa"/>
            <w:tcBorders>
              <w:top w:val="single" w:sz="4" w:space="0" w:color="auto"/>
              <w:left w:val="single" w:sz="4" w:space="0" w:color="auto"/>
              <w:right w:val="single" w:sz="4" w:space="0" w:color="auto"/>
            </w:tcBorders>
            <w:vAlign w:val="center"/>
          </w:tcPr>
          <w:p w14:paraId="1A6ED22C" w14:textId="54EA1AD5"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8819503"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0E3E6251"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A4E892F" w14:textId="77777777" w:rsidR="00FA7663" w:rsidRPr="004B3E3C" w:rsidRDefault="00FA7663" w:rsidP="00AA16CD">
            <w:pPr>
              <w:pStyle w:val="TAC"/>
              <w:keepNext w:val="0"/>
              <w:keepLines w:val="0"/>
            </w:pPr>
          </w:p>
        </w:tc>
      </w:tr>
      <w:tr w:rsidR="00FA7663" w:rsidRPr="004B3E3C" w14:paraId="29EEED49" w14:textId="77777777" w:rsidTr="00CA742D">
        <w:trPr>
          <w:jc w:val="center"/>
        </w:trPr>
        <w:tc>
          <w:tcPr>
            <w:tcW w:w="2733" w:type="dxa"/>
            <w:tcBorders>
              <w:top w:val="single" w:sz="4" w:space="0" w:color="auto"/>
              <w:left w:val="single" w:sz="4" w:space="0" w:color="auto"/>
              <w:right w:val="single" w:sz="4" w:space="0" w:color="auto"/>
            </w:tcBorders>
            <w:vAlign w:val="center"/>
          </w:tcPr>
          <w:p w14:paraId="273CC1D2" w14:textId="77689CCF"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60E469CF"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35BC16D9"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0BC544D9" w14:textId="77777777" w:rsidR="00FA7663" w:rsidRPr="004B3E3C" w:rsidRDefault="00FA7663" w:rsidP="00AA16CD">
            <w:pPr>
              <w:pStyle w:val="TAC"/>
              <w:keepNext w:val="0"/>
              <w:keepLines w:val="0"/>
            </w:pPr>
          </w:p>
        </w:tc>
      </w:tr>
      <w:tr w:rsidR="00FA7663" w:rsidRPr="004B3E3C" w14:paraId="7EFA23E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E11C2B0" w14:textId="2FCDACA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1A66CA7B" w14:textId="77777777" w:rsidR="00FA7663" w:rsidRPr="004B3E3C" w:rsidRDefault="00FA7663" w:rsidP="00AA16CD">
            <w:pPr>
              <w:pStyle w:val="TAC"/>
              <w:keepNext w:val="0"/>
              <w:keepLines w:val="0"/>
            </w:pPr>
          </w:p>
        </w:tc>
        <w:tc>
          <w:tcPr>
            <w:tcW w:w="1269" w:type="dxa"/>
            <w:vMerge/>
            <w:tcBorders>
              <w:left w:val="single" w:sz="4" w:space="0" w:color="auto"/>
              <w:right w:val="single" w:sz="4" w:space="0" w:color="auto"/>
            </w:tcBorders>
            <w:vAlign w:val="center"/>
          </w:tcPr>
          <w:p w14:paraId="7472A3C7" w14:textId="77777777" w:rsidR="00FA7663" w:rsidRPr="004B3E3C" w:rsidRDefault="00FA7663" w:rsidP="00AA16CD">
            <w:pPr>
              <w:pStyle w:val="TAC"/>
              <w:keepNext w:val="0"/>
              <w:keepLines w:val="0"/>
            </w:pPr>
          </w:p>
        </w:tc>
        <w:tc>
          <w:tcPr>
            <w:tcW w:w="1786" w:type="dxa"/>
            <w:vMerge/>
            <w:tcBorders>
              <w:left w:val="single" w:sz="4" w:space="0" w:color="auto"/>
              <w:right w:val="single" w:sz="4" w:space="0" w:color="auto"/>
            </w:tcBorders>
            <w:vAlign w:val="center"/>
          </w:tcPr>
          <w:p w14:paraId="6D01F3FD" w14:textId="77777777" w:rsidR="00FA7663" w:rsidRPr="004B3E3C" w:rsidRDefault="00FA7663" w:rsidP="00AA16CD">
            <w:pPr>
              <w:pStyle w:val="TAC"/>
              <w:keepNext w:val="0"/>
              <w:keepLines w:val="0"/>
            </w:pPr>
          </w:p>
        </w:tc>
      </w:tr>
      <w:tr w:rsidR="00FA7663" w:rsidRPr="004B3E3C" w14:paraId="2961E0E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410E0B" w14:textId="736E8E2D" w:rsidR="00FA7663" w:rsidRPr="004B3E3C" w:rsidRDefault="00FA7663" w:rsidP="00AA16CD">
            <w:pPr>
              <w:pStyle w:val="TAL"/>
              <w:keepNext w:val="0"/>
              <w:keepLines w:val="0"/>
              <w:rPr>
                <w:sz w:val="15"/>
                <w:szCs w:val="15"/>
              </w:rPr>
            </w:pPr>
            <w:r w:rsidRPr="004B3E3C">
              <w:t>Propagation</w:t>
            </w:r>
            <w:r w:rsidR="00CA742D" w:rsidRPr="004B3E3C">
              <w:t xml:space="preserve"> </w:t>
            </w:r>
            <w:r w:rsidRPr="004B3E3C">
              <w:t>condition</w:t>
            </w:r>
          </w:p>
        </w:tc>
        <w:tc>
          <w:tcPr>
            <w:tcW w:w="955" w:type="dxa"/>
            <w:tcBorders>
              <w:left w:val="single" w:sz="4" w:space="0" w:color="auto"/>
              <w:right w:val="single" w:sz="4" w:space="0" w:color="auto"/>
            </w:tcBorders>
            <w:vAlign w:val="center"/>
          </w:tcPr>
          <w:p w14:paraId="23C498D6" w14:textId="77777777" w:rsidR="00FA7663" w:rsidRPr="004B3E3C" w:rsidRDefault="00FA7663" w:rsidP="00AA16CD">
            <w:pPr>
              <w:pStyle w:val="TAC"/>
              <w:keepNext w:val="0"/>
              <w:keepLines w:val="0"/>
            </w:pPr>
            <w:r w:rsidRPr="004B3E3C">
              <w:t>1~4</w:t>
            </w:r>
          </w:p>
        </w:tc>
        <w:tc>
          <w:tcPr>
            <w:tcW w:w="1269" w:type="dxa"/>
            <w:tcBorders>
              <w:left w:val="single" w:sz="4" w:space="0" w:color="auto"/>
              <w:right w:val="single" w:sz="4" w:space="0" w:color="auto"/>
            </w:tcBorders>
            <w:vAlign w:val="center"/>
          </w:tcPr>
          <w:p w14:paraId="4827FF3E" w14:textId="77777777" w:rsidR="00FA7663" w:rsidRPr="004B3E3C" w:rsidRDefault="00FA7663" w:rsidP="00AA16CD">
            <w:pPr>
              <w:pStyle w:val="TAC"/>
              <w:keepNext w:val="0"/>
              <w:keepLines w:val="0"/>
            </w:pPr>
          </w:p>
        </w:tc>
        <w:tc>
          <w:tcPr>
            <w:tcW w:w="1786" w:type="dxa"/>
            <w:tcBorders>
              <w:left w:val="single" w:sz="4" w:space="0" w:color="auto"/>
              <w:right w:val="single" w:sz="4" w:space="0" w:color="auto"/>
            </w:tcBorders>
            <w:vAlign w:val="center"/>
          </w:tcPr>
          <w:p w14:paraId="4177BB86" w14:textId="77777777" w:rsidR="00FA7663" w:rsidRPr="004B3E3C" w:rsidRDefault="00FA7663" w:rsidP="00AA16CD">
            <w:pPr>
              <w:pStyle w:val="TAC"/>
              <w:keepNext w:val="0"/>
              <w:keepLines w:val="0"/>
            </w:pPr>
            <w:r w:rsidRPr="004B3E3C">
              <w:t>AWGN</w:t>
            </w:r>
          </w:p>
        </w:tc>
      </w:tr>
      <w:tr w:rsidR="00FA7663" w:rsidRPr="004B3E3C" w14:paraId="55D24861"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2AFD632C" w14:textId="3F37B824" w:rsidR="00FA7663" w:rsidRPr="004B3E3C" w:rsidRDefault="00CA742D" w:rsidP="00AA16CD">
            <w:pPr>
              <w:pStyle w:val="TAN"/>
              <w:keepNext w:val="0"/>
              <w:keepLines w:val="0"/>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tc>
      </w:tr>
    </w:tbl>
    <w:p w14:paraId="7F2F9052" w14:textId="77777777" w:rsidR="00FA7663" w:rsidRPr="004B3E3C" w:rsidRDefault="00FA7663" w:rsidP="00AA16CD">
      <w:pPr>
        <w:rPr>
          <w:lang w:eastAsia="sv-SE"/>
        </w:rPr>
      </w:pPr>
    </w:p>
    <w:p w14:paraId="5EC086E2" w14:textId="77777777" w:rsidR="00FA7663" w:rsidRPr="004B3E3C" w:rsidRDefault="00FA7663" w:rsidP="00AA16CD">
      <w:pPr>
        <w:pStyle w:val="TH"/>
        <w:keepNext w:val="0"/>
        <w:keepLines w:val="0"/>
      </w:pPr>
      <w:r w:rsidRPr="004B3E3C">
        <w:t>Table 5.6.3.2.4.1-3: Test Environment parameters for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6E10B20B"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B0377ED" w14:textId="77777777" w:rsidR="00FA7663" w:rsidRPr="004B3E3C" w:rsidRDefault="00FA7663" w:rsidP="00AA16CD">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1C812F" w14:textId="77777777" w:rsidR="00FA7663" w:rsidRPr="004B3E3C" w:rsidRDefault="00FA7663" w:rsidP="00AA16CD">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3394C9DB" w14:textId="77777777" w:rsidR="00FA7663" w:rsidRPr="004B3E3C" w:rsidRDefault="00FA7663" w:rsidP="00AA16CD">
            <w:pPr>
              <w:pStyle w:val="TAH"/>
              <w:keepNext w:val="0"/>
              <w:keepLines w:val="0"/>
            </w:pPr>
            <w:r w:rsidRPr="004B3E3C">
              <w:t>Comment</w:t>
            </w:r>
          </w:p>
        </w:tc>
      </w:tr>
      <w:tr w:rsidR="00FA7663" w:rsidRPr="004B3E3C" w14:paraId="147FDE1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18B47E2" w14:textId="63601445"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751748E" w14:textId="77777777" w:rsidR="00FA7663" w:rsidRPr="004B3E3C" w:rsidRDefault="00FA7663" w:rsidP="00AA16CD">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7AF1420D" w14:textId="7C27A56C"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725D65F8"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877EB74" w14:textId="42C23F5D"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B908579" w14:textId="15FFA98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1495A97A"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41DD468" w14:textId="5C9B304A"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6A5042" w14:textId="190634FD"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2.4.1-1.</w:t>
            </w:r>
          </w:p>
        </w:tc>
      </w:tr>
      <w:tr w:rsidR="00FA7663" w:rsidRPr="004B3E3C" w14:paraId="6058675D"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4C937B52" w14:textId="05F2C5EF"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0EED600" w14:textId="77777777" w:rsidR="00FA7663" w:rsidRPr="004B3E3C" w:rsidRDefault="00FA7663"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5949656" w14:textId="686D0BC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090A37E5"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A823A05" w14:textId="2C2EB8CA"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0F8A67D" w14:textId="534B20A2"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4E17C6A0"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12BD154" w14:textId="21B4FC44"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7107D519"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80EFE64" w14:textId="77777777" w:rsidR="00FA7663" w:rsidRPr="004B3E3C" w:rsidRDefault="00FA7663" w:rsidP="00AA16C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242427F" w14:textId="0BD52E5E"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2FDBD2E" w14:textId="77777777" w:rsidR="00FA7663" w:rsidRPr="004B3E3C" w:rsidRDefault="00FA7663" w:rsidP="00AA16CD">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B4F6CA5" w14:textId="77777777" w:rsidR="00FA7663" w:rsidRPr="004B3E3C" w:rsidRDefault="00FA7663" w:rsidP="00AA16CD">
            <w:pPr>
              <w:spacing w:after="0"/>
              <w:rPr>
                <w:rFonts w:ascii="Arial" w:hAnsi="Arial"/>
                <w:sz w:val="18"/>
              </w:rPr>
            </w:pPr>
          </w:p>
        </w:tc>
      </w:tr>
      <w:tr w:rsidR="00FA7663" w:rsidRPr="004B3E3C" w14:paraId="6E308E1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4871425" w14:textId="17BEA29F"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tcPr>
          <w:p w14:paraId="5D1CB737" w14:textId="77777777" w:rsidR="00FA7663" w:rsidRPr="004B3E3C" w:rsidRDefault="00FA7663" w:rsidP="00AA16CD">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31ADA8C6" w14:textId="77777777" w:rsidR="00FA7663" w:rsidRPr="004B3E3C" w:rsidRDefault="00FA7663" w:rsidP="00AA16CD">
            <w:pPr>
              <w:pStyle w:val="TAL"/>
              <w:keepNext w:val="0"/>
              <w:keepLines w:val="0"/>
            </w:pPr>
          </w:p>
        </w:tc>
      </w:tr>
    </w:tbl>
    <w:p w14:paraId="57C70FB8" w14:textId="77777777" w:rsidR="00FA7663" w:rsidRPr="004B3E3C" w:rsidRDefault="00FA7663" w:rsidP="00AA16CD"/>
    <w:p w14:paraId="0AB2F544" w14:textId="77777777" w:rsidR="00FA7663" w:rsidRPr="004B3E3C" w:rsidRDefault="00FA7663" w:rsidP="00AA16CD">
      <w:pPr>
        <w:pStyle w:val="B1"/>
      </w:pPr>
      <w:r w:rsidRPr="004B3E3C">
        <w:t>1. Message contents are defined in clause 5.6.3.2.4.3.</w:t>
      </w:r>
    </w:p>
    <w:p w14:paraId="0E77E901" w14:textId="77777777" w:rsidR="00FA7663" w:rsidRPr="004B3E3C" w:rsidRDefault="00FA7663" w:rsidP="00AA16CD">
      <w:pPr>
        <w:pStyle w:val="B1"/>
        <w:rPr>
          <w:lang w:eastAsia="sv-SE"/>
        </w:rPr>
      </w:pPr>
      <w:r w:rsidRPr="004B3E3C">
        <w:t>2. The AoA setup for this test is Setup 1 as defined in clause A.9. The UE RX Beam Peak direction has been obtained previously using one of the search procedures as described in Annex I.</w:t>
      </w:r>
    </w:p>
    <w:p w14:paraId="293280CA" w14:textId="77777777" w:rsidR="00FA7663" w:rsidRPr="004B3E3C" w:rsidRDefault="00FA7663" w:rsidP="00AA16CD">
      <w:pPr>
        <w:pStyle w:val="H6"/>
        <w:keepNext w:val="0"/>
        <w:keepLines w:val="0"/>
        <w:rPr>
          <w:lang w:eastAsia="sv-SE"/>
        </w:rPr>
      </w:pPr>
      <w:r w:rsidRPr="004B3E3C">
        <w:rPr>
          <w:lang w:eastAsia="sv-SE"/>
        </w:rPr>
        <w:t>5.6.3.2.4.2</w:t>
      </w:r>
      <w:r w:rsidRPr="004B3E3C">
        <w:rPr>
          <w:lang w:eastAsia="sv-SE"/>
        </w:rPr>
        <w:tab/>
        <w:t>Test procedure</w:t>
      </w:r>
    </w:p>
    <w:p w14:paraId="11838C6B" w14:textId="5D196F55" w:rsidR="00FA7663" w:rsidRPr="004B3E3C" w:rsidRDefault="00FA7663" w:rsidP="00AA16CD">
      <w:pPr>
        <w:pStyle w:val="B1"/>
        <w:rPr>
          <w:lang w:eastAsia="sv-SE"/>
        </w:rPr>
      </w:pPr>
      <w:r w:rsidRPr="004B3E3C">
        <w:t>Same as in 5.6.3.</w:t>
      </w:r>
      <w:r w:rsidR="00A97AAE" w:rsidRPr="004B3E3C">
        <w:t>1</w:t>
      </w:r>
      <w:r w:rsidRPr="004B3E3C">
        <w:rPr>
          <w:lang w:eastAsia="sv-SE"/>
        </w:rPr>
        <w:t>.4.2 with the following exception:</w:t>
      </w:r>
    </w:p>
    <w:p w14:paraId="7EAE9FD6" w14:textId="77777777" w:rsidR="00FA7663" w:rsidRPr="004B3E3C" w:rsidRDefault="00FA7663" w:rsidP="00AA16CD">
      <w:pPr>
        <w:pStyle w:val="B1"/>
      </w:pPr>
      <w:r w:rsidRPr="004B3E3C">
        <w:t>5.</w:t>
      </w:r>
      <w:r w:rsidRPr="004B3E3C">
        <w:tab/>
        <w:t>The UE shall start sending valid</w:t>
      </w:r>
      <w:r w:rsidRPr="004B3E3C">
        <w:rPr>
          <w:u w:val="single"/>
        </w:rPr>
        <w:t xml:space="preserve"> </w:t>
      </w:r>
      <w:r w:rsidRPr="004B3E3C">
        <w:t>L1-RSRP reports. The SS shall check the following requirements:</w:t>
      </w:r>
    </w:p>
    <w:p w14:paraId="0C36D313" w14:textId="77777777" w:rsidR="00FA7663" w:rsidRPr="004B3E3C" w:rsidRDefault="00FA7663" w:rsidP="00AA16CD">
      <w:pPr>
        <w:pStyle w:val="B2"/>
        <w:rPr>
          <w:rFonts w:cs="v4.2.0"/>
        </w:rPr>
      </w:pPr>
      <w:r w:rsidRPr="004B3E3C">
        <w:t xml:space="preserve">- R1: the UE shall start to transmit valid L1-RSRP reports no later than </w:t>
      </w:r>
      <w:r w:rsidRPr="004B3E3C">
        <w:rPr>
          <w:rFonts w:cs="v4.2.0"/>
        </w:rPr>
        <w:t xml:space="preserve">2960ms for UE supporting power class 1 in configuration 1 and 2, no later than 2920ms for UE supporting  power class 1 in configuration 3 and 4 , no later than 2000ms for UE supporting  power class other than 1 in configuration 1 and 2, no later than 1960 ms for UE supporting  power class other than 1 in configuration 3 and 4 from the beginning of time period T2. </w:t>
      </w:r>
      <w:r w:rsidRPr="004B3E3C">
        <w:t xml:space="preserve">A valid report shall meet the absolute L1-RSRP requirement for SSB#1 Table 5.6.3.2.5-2 for test configurations 1 and 2 and the corresponding absolute accuracy requirements in Table 5.6.3.2.5-3 for test configurations 3 and 4. </w:t>
      </w:r>
      <w:r w:rsidRPr="004B3E3C">
        <w:rPr>
          <w:rFonts w:cs="v4.2.0"/>
        </w:rPr>
        <w:t>If the first valid report is received before the specified time, the number of passed iterations for R1 is increased by one. Otherwise, the number of failed iterations for R1 is increased by one.</w:t>
      </w:r>
    </w:p>
    <w:p w14:paraId="2E4C3CF8" w14:textId="77777777" w:rsidR="00FA7663" w:rsidRPr="004B3E3C" w:rsidRDefault="00FA7663" w:rsidP="00AA16CD">
      <w:pPr>
        <w:pStyle w:val="B2"/>
        <w:rPr>
          <w:rFonts w:cs="v4.2.0"/>
        </w:rPr>
      </w:pPr>
      <w:r w:rsidRPr="004B3E3C">
        <w:t xml:space="preserve">- R2: the UE shall transmit L1-RSRP reports every 320 slots. </w:t>
      </w:r>
      <w:r w:rsidRPr="004B3E3C">
        <w:rPr>
          <w:rFonts w:cs="v4.2.0"/>
        </w:rPr>
        <w:t>If the reports are received accordingly, the number of passed iterations for R2 is increased by one. Otherwise, the number of failed iterations for R2 is increased by one.</w:t>
      </w:r>
    </w:p>
    <w:p w14:paraId="3DCBD15B" w14:textId="77777777" w:rsidR="00FA7663" w:rsidRPr="004B3E3C" w:rsidRDefault="00FA7663" w:rsidP="00AA16CD">
      <w:pPr>
        <w:pStyle w:val="B2"/>
      </w:pPr>
      <w:r w:rsidRPr="004B3E3C">
        <w:t>-R3: The L1-RSRP value of SSB#1 reported by the UE is compared to the expected L1-RSRP value for SSB#1. In all consecutive reports after the first valid value is received, if the resulting value is outside the corresponding absolute accuracy requirements in Table 5.6.3.2.5-2 for test configurations 1 and 2 and the corresponding absolute accuracy requirements in Table 5.6.3.2.5-3 for test configurations 3 and 4 the number of failed iterations for R3 is increased by one. Otherwise, the number of passed iterations for R3 is increased by one.</w:t>
      </w:r>
    </w:p>
    <w:p w14:paraId="4F2B730A" w14:textId="77777777" w:rsidR="00FA7663" w:rsidRPr="004B3E3C" w:rsidRDefault="00FA7663" w:rsidP="00AA16CD">
      <w:pPr>
        <w:pStyle w:val="B2"/>
      </w:pPr>
      <w:r w:rsidRPr="004B3E3C">
        <w:t>-R4: The DIFF-RSRP value of SSB#0 reported by the UE is compared to the expected DIFF-RSRP value. In all consecutive reports after the first valid value is received, if the resulting value is outside the corresponding relative accuracy requirements in Table 5.6.3.2.5-4 for all test configurations, the number of failed iterations for R4 is increased by one. Otherwise, the number of passed iterations for R4 is increased by one.</w:t>
      </w:r>
    </w:p>
    <w:p w14:paraId="1A41F720" w14:textId="77777777" w:rsidR="00FA7663" w:rsidRPr="004B3E3C" w:rsidRDefault="00FA7663" w:rsidP="00AA16CD">
      <w:pPr>
        <w:pStyle w:val="H6"/>
        <w:keepNext w:val="0"/>
        <w:keepLines w:val="0"/>
        <w:rPr>
          <w:lang w:eastAsia="sv-SE"/>
        </w:rPr>
      </w:pPr>
      <w:r w:rsidRPr="004B3E3C">
        <w:rPr>
          <w:lang w:eastAsia="sv-SE"/>
        </w:rPr>
        <w:t>5.6.3.2.4.3</w:t>
      </w:r>
      <w:r w:rsidRPr="004B3E3C">
        <w:rPr>
          <w:lang w:eastAsia="sv-SE"/>
        </w:rPr>
        <w:tab/>
        <w:t>Message contents</w:t>
      </w:r>
    </w:p>
    <w:p w14:paraId="6FB235D4" w14:textId="77777777" w:rsidR="00FA7663" w:rsidRPr="004B3E3C" w:rsidRDefault="00FA7663" w:rsidP="00AA16CD">
      <w:r w:rsidRPr="004B3E3C">
        <w:t>Same message content as in subclause 5.6.3.1.4.3 with the following exception:</w:t>
      </w:r>
    </w:p>
    <w:p w14:paraId="22C7F07E" w14:textId="77777777" w:rsidR="00FA7663" w:rsidRPr="004B3E3C" w:rsidRDefault="00FA7663" w:rsidP="00AA16CD">
      <w:pPr>
        <w:pStyle w:val="TH"/>
        <w:keepNext w:val="0"/>
        <w:keepLines w:val="0"/>
      </w:pPr>
      <w:r w:rsidRPr="004B3E3C">
        <w:t xml:space="preserve">Table </w:t>
      </w:r>
      <w:r w:rsidRPr="004B3E3C">
        <w:rPr>
          <w:lang w:eastAsia="sv-SE"/>
        </w:rPr>
        <w:t>5.6.3.2.4.3</w:t>
      </w:r>
      <w:r w:rsidRPr="004B3E3C">
        <w:t>-1: Common Exception messages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217FB26C"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B61C998" w14:textId="61AAF661"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9F3E35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ECA9C8" w14:textId="2571B76F"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43A419D" w14:textId="77777777" w:rsidR="00FA7663" w:rsidRPr="004B3E3C" w:rsidRDefault="00FA7663" w:rsidP="00AA16CD">
            <w:pPr>
              <w:pStyle w:val="TAL"/>
              <w:keepNext w:val="0"/>
              <w:keepLines w:val="0"/>
            </w:pPr>
          </w:p>
        </w:tc>
      </w:tr>
      <w:tr w:rsidR="00FA7663" w:rsidRPr="004B3E3C" w14:paraId="4D41E21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C65B9D4" w14:textId="5D6834B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7596D473" w14:textId="6EA07193"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3</w:t>
            </w:r>
          </w:p>
          <w:p w14:paraId="36614932" w14:textId="77777777" w:rsidR="00FA7663" w:rsidRPr="004B3E3C" w:rsidRDefault="00FA7663" w:rsidP="00AA16CD">
            <w:pPr>
              <w:pStyle w:val="TAL"/>
              <w:keepNext w:val="0"/>
              <w:keepLines w:val="0"/>
            </w:pPr>
          </w:p>
        </w:tc>
      </w:tr>
    </w:tbl>
    <w:p w14:paraId="738BB83D" w14:textId="77777777" w:rsidR="00FA7663" w:rsidRPr="004B3E3C" w:rsidRDefault="00FA7663" w:rsidP="00AA16CD">
      <w:pPr>
        <w:pStyle w:val="H6"/>
        <w:keepNext w:val="0"/>
        <w:keepLines w:val="0"/>
        <w:rPr>
          <w:lang w:eastAsia="sv-SE"/>
        </w:rPr>
      </w:pPr>
      <w:r w:rsidRPr="004B3E3C">
        <w:rPr>
          <w:lang w:eastAsia="sv-SE"/>
        </w:rPr>
        <w:t>5.6.3.2.5</w:t>
      </w:r>
      <w:r w:rsidRPr="004B3E3C">
        <w:rPr>
          <w:lang w:eastAsia="sv-SE"/>
        </w:rPr>
        <w:tab/>
        <w:t>Test requirement</w:t>
      </w:r>
    </w:p>
    <w:p w14:paraId="5227F039" w14:textId="77777777" w:rsidR="00FA7663" w:rsidRPr="004B3E3C" w:rsidRDefault="00FA7663" w:rsidP="00AA16CD">
      <w:pPr>
        <w:rPr>
          <w:lang w:eastAsia="sv-SE"/>
        </w:rPr>
      </w:pPr>
      <w:r w:rsidRPr="004B3E3C">
        <w:rPr>
          <w:lang w:eastAsia="sv-SE"/>
        </w:rPr>
        <w:t>Table 5.6.3.2.5-1 defines the primary level settings including test tolerances for all tests.</w:t>
      </w:r>
    </w:p>
    <w:p w14:paraId="6137A27B" w14:textId="77777777" w:rsidR="00FA7663" w:rsidRPr="004B3E3C" w:rsidRDefault="00FA7663" w:rsidP="00AA16CD">
      <w:pPr>
        <w:pStyle w:val="TH"/>
        <w:keepNext w:val="0"/>
        <w:keepLines w:val="0"/>
      </w:pPr>
      <w:bookmarkStart w:id="439" w:name="_Toc21621591"/>
      <w:bookmarkStart w:id="440" w:name="_Toc29297206"/>
      <w:bookmarkStart w:id="441" w:name="_Toc36149407"/>
      <w:bookmarkStart w:id="442" w:name="_Toc44092995"/>
      <w:bookmarkStart w:id="443" w:name="_Toc44093544"/>
      <w:bookmarkStart w:id="444" w:name="_Toc44094367"/>
      <w:bookmarkStart w:id="445" w:name="_Toc44094646"/>
      <w:bookmarkStart w:id="446" w:name="_Toc52296062"/>
      <w:bookmarkStart w:id="447" w:name="_Toc59027774"/>
      <w:bookmarkStart w:id="448" w:name="_Toc69328268"/>
      <w:bookmarkStart w:id="449" w:name="_Toc75989908"/>
      <w:bookmarkStart w:id="450" w:name="_Toc75993014"/>
      <w:bookmarkStart w:id="451" w:name="_Toc76018791"/>
      <w:r w:rsidRPr="004B3E3C">
        <w:rPr>
          <w:rFonts w:cs="v4.2.0"/>
        </w:rPr>
        <w:t xml:space="preserve">Table </w:t>
      </w:r>
      <w:r w:rsidRPr="004B3E3C">
        <w:rPr>
          <w:lang w:eastAsia="sv-SE"/>
        </w:rPr>
        <w:t>5.6.3.</w:t>
      </w:r>
      <w:r w:rsidRPr="004B3E3C">
        <w:t>2</w:t>
      </w:r>
      <w:r w:rsidRPr="004B3E3C">
        <w:rPr>
          <w:lang w:eastAsia="sv-SE"/>
        </w:rPr>
        <w:t>.5-1</w:t>
      </w:r>
      <w:r w:rsidRPr="004B3E3C">
        <w:t>: SSB specific test parameters for EN-DC SSB 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FA7663" w:rsidRPr="004B3E3C" w14:paraId="7CC1E6A5" w14:textId="77777777" w:rsidTr="00CA742D">
        <w:trPr>
          <w:jc w:val="center"/>
        </w:trPr>
        <w:tc>
          <w:tcPr>
            <w:tcW w:w="1509" w:type="dxa"/>
            <w:vMerge w:val="restart"/>
            <w:tcBorders>
              <w:top w:val="single" w:sz="4" w:space="0" w:color="auto"/>
              <w:left w:val="single" w:sz="4" w:space="0" w:color="auto"/>
              <w:right w:val="single" w:sz="4" w:space="0" w:color="auto"/>
            </w:tcBorders>
            <w:vAlign w:val="center"/>
            <w:hideMark/>
          </w:tcPr>
          <w:p w14:paraId="2E61387A" w14:textId="77777777" w:rsidR="00FA7663" w:rsidRPr="004B3E3C" w:rsidRDefault="00FA7663" w:rsidP="00AA16CD">
            <w:pPr>
              <w:pStyle w:val="TAH"/>
              <w:keepNext w:val="0"/>
              <w:keepLines w:val="0"/>
            </w:pPr>
            <w:r w:rsidRPr="004B3E3C">
              <w:t>Parameter</w:t>
            </w:r>
          </w:p>
        </w:tc>
        <w:tc>
          <w:tcPr>
            <w:tcW w:w="1418" w:type="dxa"/>
            <w:vMerge w:val="restart"/>
            <w:tcBorders>
              <w:top w:val="single" w:sz="4" w:space="0" w:color="auto"/>
              <w:left w:val="single" w:sz="4" w:space="0" w:color="auto"/>
              <w:right w:val="single" w:sz="4" w:space="0" w:color="auto"/>
            </w:tcBorders>
            <w:vAlign w:val="center"/>
          </w:tcPr>
          <w:p w14:paraId="62C07A75" w14:textId="77777777" w:rsidR="00FA7663" w:rsidRPr="004B3E3C" w:rsidRDefault="00FA7663" w:rsidP="00AA16CD">
            <w:pPr>
              <w:pStyle w:val="TAH"/>
              <w:keepNext w:val="0"/>
              <w:keepLines w:val="0"/>
            </w:pPr>
            <w:r w:rsidRPr="004B3E3C">
              <w:t>Config</w:t>
            </w:r>
          </w:p>
        </w:tc>
        <w:tc>
          <w:tcPr>
            <w:tcW w:w="2032" w:type="dxa"/>
            <w:vMerge w:val="restart"/>
            <w:tcBorders>
              <w:top w:val="single" w:sz="4" w:space="0" w:color="auto"/>
              <w:left w:val="single" w:sz="4" w:space="0" w:color="auto"/>
              <w:right w:val="single" w:sz="4" w:space="0" w:color="auto"/>
            </w:tcBorders>
            <w:vAlign w:val="center"/>
            <w:hideMark/>
          </w:tcPr>
          <w:p w14:paraId="0D26C80D" w14:textId="77777777" w:rsidR="00FA7663" w:rsidRPr="004B3E3C" w:rsidRDefault="00FA7663" w:rsidP="00AA16CD">
            <w:pPr>
              <w:pStyle w:val="TAH"/>
              <w:keepNext w:val="0"/>
              <w:keepLines w:val="0"/>
            </w:pPr>
            <w:r w:rsidRPr="004B3E3C">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3D563A1" w14:textId="77777777" w:rsidR="00FA7663" w:rsidRPr="004B3E3C" w:rsidRDefault="00FA7663" w:rsidP="00AA16CD">
            <w:pPr>
              <w:pStyle w:val="TAH"/>
              <w:keepNext w:val="0"/>
              <w:keepLines w:val="0"/>
            </w:pPr>
            <w:r w:rsidRPr="004B3E3C">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C5BE736" w14:textId="77777777" w:rsidR="00FA7663" w:rsidRPr="004B3E3C" w:rsidRDefault="00FA7663" w:rsidP="00AA16CD">
            <w:pPr>
              <w:pStyle w:val="TAH"/>
              <w:keepNext w:val="0"/>
              <w:keepLines w:val="0"/>
            </w:pPr>
            <w:r w:rsidRPr="004B3E3C">
              <w:t>SSB#1</w:t>
            </w:r>
          </w:p>
        </w:tc>
      </w:tr>
      <w:tr w:rsidR="00FA7663" w:rsidRPr="004B3E3C" w14:paraId="2D29B6D2"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35BA3497" w14:textId="77777777" w:rsidR="00FA7663" w:rsidRPr="004B3E3C" w:rsidRDefault="00FA7663" w:rsidP="00AA16CD">
            <w:pPr>
              <w:pStyle w:val="TAH"/>
              <w:keepNext w:val="0"/>
              <w:keepLines w:val="0"/>
            </w:pPr>
          </w:p>
        </w:tc>
        <w:tc>
          <w:tcPr>
            <w:tcW w:w="1418" w:type="dxa"/>
            <w:vMerge/>
            <w:tcBorders>
              <w:left w:val="single" w:sz="4" w:space="0" w:color="auto"/>
              <w:bottom w:val="single" w:sz="4" w:space="0" w:color="auto"/>
              <w:right w:val="single" w:sz="4" w:space="0" w:color="auto"/>
            </w:tcBorders>
            <w:vAlign w:val="center"/>
          </w:tcPr>
          <w:p w14:paraId="43804704" w14:textId="77777777" w:rsidR="00FA7663" w:rsidRPr="004B3E3C" w:rsidRDefault="00FA7663" w:rsidP="00AA16CD">
            <w:pPr>
              <w:pStyle w:val="TAH"/>
              <w:keepNext w:val="0"/>
              <w:keepLines w:val="0"/>
            </w:pPr>
          </w:p>
        </w:tc>
        <w:tc>
          <w:tcPr>
            <w:tcW w:w="2032" w:type="dxa"/>
            <w:vMerge/>
            <w:tcBorders>
              <w:left w:val="single" w:sz="4" w:space="0" w:color="auto"/>
              <w:bottom w:val="single" w:sz="4" w:space="0" w:color="auto"/>
              <w:right w:val="single" w:sz="4" w:space="0" w:color="auto"/>
            </w:tcBorders>
            <w:vAlign w:val="center"/>
          </w:tcPr>
          <w:p w14:paraId="2B314D34" w14:textId="77777777" w:rsidR="00FA7663" w:rsidRPr="004B3E3C" w:rsidRDefault="00FA7663" w:rsidP="00AA16CD">
            <w:pPr>
              <w:pStyle w:val="TAH"/>
              <w:keepNext w:val="0"/>
              <w:keepLines w:val="0"/>
            </w:pPr>
          </w:p>
        </w:tc>
        <w:tc>
          <w:tcPr>
            <w:tcW w:w="871" w:type="dxa"/>
            <w:tcBorders>
              <w:top w:val="single" w:sz="4" w:space="0" w:color="auto"/>
              <w:left w:val="single" w:sz="4" w:space="0" w:color="auto"/>
              <w:bottom w:val="single" w:sz="4" w:space="0" w:color="auto"/>
              <w:right w:val="single" w:sz="4" w:space="0" w:color="auto"/>
            </w:tcBorders>
            <w:vAlign w:val="center"/>
          </w:tcPr>
          <w:p w14:paraId="1D6B9B2F"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442D2501" w14:textId="77777777" w:rsidR="00FA7663" w:rsidRPr="004B3E3C" w:rsidRDefault="00FA7663" w:rsidP="00AA16CD">
            <w:pPr>
              <w:pStyle w:val="TAH"/>
              <w:keepNext w:val="0"/>
              <w:keepLines w:val="0"/>
            </w:pPr>
            <w:r w:rsidRPr="004B3E3C">
              <w:t>T2</w:t>
            </w:r>
          </w:p>
        </w:tc>
        <w:tc>
          <w:tcPr>
            <w:tcW w:w="871" w:type="dxa"/>
            <w:tcBorders>
              <w:top w:val="single" w:sz="4" w:space="0" w:color="auto"/>
              <w:left w:val="single" w:sz="4" w:space="0" w:color="auto"/>
              <w:bottom w:val="single" w:sz="4" w:space="0" w:color="auto"/>
              <w:right w:val="single" w:sz="4" w:space="0" w:color="auto"/>
            </w:tcBorders>
            <w:vAlign w:val="center"/>
          </w:tcPr>
          <w:p w14:paraId="12F1636B" w14:textId="77777777" w:rsidR="00FA7663" w:rsidRPr="004B3E3C" w:rsidRDefault="00FA7663" w:rsidP="00AA16CD">
            <w:pPr>
              <w:pStyle w:val="TAH"/>
              <w:keepNext w:val="0"/>
              <w:keepLines w:val="0"/>
            </w:pPr>
            <w:r w:rsidRPr="004B3E3C">
              <w:t>T1</w:t>
            </w:r>
          </w:p>
        </w:tc>
        <w:tc>
          <w:tcPr>
            <w:tcW w:w="872" w:type="dxa"/>
            <w:tcBorders>
              <w:top w:val="single" w:sz="4" w:space="0" w:color="auto"/>
              <w:left w:val="single" w:sz="4" w:space="0" w:color="auto"/>
              <w:bottom w:val="single" w:sz="4" w:space="0" w:color="auto"/>
              <w:right w:val="single" w:sz="4" w:space="0" w:color="auto"/>
            </w:tcBorders>
            <w:vAlign w:val="center"/>
          </w:tcPr>
          <w:p w14:paraId="517FC15C" w14:textId="77777777" w:rsidR="00FA7663" w:rsidRPr="004B3E3C" w:rsidRDefault="00FA7663" w:rsidP="00AA16CD">
            <w:pPr>
              <w:pStyle w:val="TAH"/>
              <w:keepNext w:val="0"/>
              <w:keepLines w:val="0"/>
            </w:pPr>
            <w:r w:rsidRPr="004B3E3C">
              <w:t>T2</w:t>
            </w:r>
          </w:p>
        </w:tc>
      </w:tr>
      <w:tr w:rsidR="00FA7663" w:rsidRPr="004B3E3C" w14:paraId="646938D2"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4576C4F" w14:textId="586BCC0E" w:rsidR="00FA7663" w:rsidRPr="004B3E3C" w:rsidRDefault="00FA7663" w:rsidP="00AA16CD">
            <w:pPr>
              <w:pStyle w:val="TAL"/>
              <w:keepNext w:val="0"/>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18E2DA42" w14:textId="77777777" w:rsidR="00FA7663" w:rsidRPr="004B3E3C" w:rsidRDefault="00FA7663" w:rsidP="00AA16CD">
            <w:pPr>
              <w:pStyle w:val="TAC"/>
              <w:keepNext w:val="0"/>
              <w:keepLines w:val="0"/>
            </w:pPr>
          </w:p>
        </w:tc>
        <w:tc>
          <w:tcPr>
            <w:tcW w:w="2032" w:type="dxa"/>
            <w:tcBorders>
              <w:top w:val="single" w:sz="4" w:space="0" w:color="auto"/>
              <w:left w:val="single" w:sz="4" w:space="0" w:color="auto"/>
              <w:bottom w:val="single" w:sz="4" w:space="0" w:color="auto"/>
              <w:right w:val="single" w:sz="4" w:space="0" w:color="auto"/>
            </w:tcBorders>
            <w:vAlign w:val="center"/>
          </w:tcPr>
          <w:p w14:paraId="51DBDB5C"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7A7B39E6" w14:textId="5F653A6B" w:rsidR="00FA7663" w:rsidRPr="004B3E3C" w:rsidRDefault="00FA7663" w:rsidP="00AA16CD">
            <w:pPr>
              <w:pStyle w:val="TAC"/>
              <w:keepNext w:val="0"/>
              <w:keepLines w:val="0"/>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rPr>
                <w:lang w:eastAsia="fr-FR"/>
              </w:rPr>
              <w:t>A.</w:t>
            </w:r>
            <w:r w:rsidRPr="004B3E3C">
              <w:t>9</w:t>
            </w:r>
          </w:p>
        </w:tc>
      </w:tr>
      <w:tr w:rsidR="00FA7663" w:rsidRPr="004B3E3C" w14:paraId="45C4F08B"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3B5AB54" w14:textId="22F50985" w:rsidR="00FA7663" w:rsidRPr="004B3E3C" w:rsidRDefault="00FA7663" w:rsidP="00AA16CD">
            <w:pPr>
              <w:pStyle w:val="TAL"/>
              <w:keepNext w:val="0"/>
              <w:keepLines w:val="0"/>
              <w:rPr>
                <w:lang w:eastAsia="fr-FR"/>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4</w:t>
            </w:r>
          </w:p>
        </w:tc>
        <w:tc>
          <w:tcPr>
            <w:tcW w:w="1418" w:type="dxa"/>
            <w:tcBorders>
              <w:top w:val="single" w:sz="4" w:space="0" w:color="auto"/>
              <w:left w:val="single" w:sz="4" w:space="0" w:color="auto"/>
              <w:right w:val="single" w:sz="4" w:space="0" w:color="auto"/>
            </w:tcBorders>
            <w:vAlign w:val="center"/>
          </w:tcPr>
          <w:p w14:paraId="5B7A8397" w14:textId="77777777" w:rsidR="00FA7663" w:rsidRPr="004B3E3C" w:rsidRDefault="00FA7663" w:rsidP="00AA16CD">
            <w:pPr>
              <w:pStyle w:val="TAC"/>
              <w:keepNext w:val="0"/>
              <w:keepLines w:val="0"/>
            </w:pPr>
            <w:r w:rsidRPr="004B3E3C">
              <w:rPr>
                <w:lang w:eastAsia="zh-CN"/>
              </w:rPr>
              <w:t>1~4</w:t>
            </w:r>
          </w:p>
        </w:tc>
        <w:tc>
          <w:tcPr>
            <w:tcW w:w="2032" w:type="dxa"/>
            <w:tcBorders>
              <w:top w:val="single" w:sz="4" w:space="0" w:color="auto"/>
              <w:left w:val="single" w:sz="4" w:space="0" w:color="auto"/>
              <w:bottom w:val="single" w:sz="4" w:space="0" w:color="auto"/>
              <w:right w:val="single" w:sz="4" w:space="0" w:color="auto"/>
            </w:tcBorders>
            <w:vAlign w:val="center"/>
          </w:tcPr>
          <w:p w14:paraId="06171C0A" w14:textId="77777777" w:rsidR="00FA7663" w:rsidRPr="004B3E3C" w:rsidRDefault="00FA7663" w:rsidP="00AA16CD">
            <w:pPr>
              <w:pStyle w:val="TAC"/>
              <w:keepNext w:val="0"/>
              <w:keepLines w:val="0"/>
            </w:pPr>
          </w:p>
        </w:tc>
        <w:tc>
          <w:tcPr>
            <w:tcW w:w="3486" w:type="dxa"/>
            <w:gridSpan w:val="4"/>
            <w:tcBorders>
              <w:top w:val="single" w:sz="4" w:space="0" w:color="auto"/>
              <w:left w:val="single" w:sz="4" w:space="0" w:color="auto"/>
              <w:right w:val="single" w:sz="4" w:space="0" w:color="auto"/>
            </w:tcBorders>
            <w:vAlign w:val="center"/>
          </w:tcPr>
          <w:p w14:paraId="3F9B597D" w14:textId="77777777" w:rsidR="00FA7663" w:rsidRPr="004B3E3C" w:rsidRDefault="00FA7663" w:rsidP="00AA16CD">
            <w:pPr>
              <w:pStyle w:val="TAC"/>
              <w:keepNext w:val="0"/>
              <w:keepLines w:val="0"/>
            </w:pPr>
            <w:r w:rsidRPr="004B3E3C">
              <w:rPr>
                <w:lang w:eastAsia="zh-CN"/>
              </w:rPr>
              <w:t>Rough</w:t>
            </w:r>
          </w:p>
        </w:tc>
      </w:tr>
      <w:tr w:rsidR="00FA7663" w:rsidRPr="004B3E3C" w14:paraId="49BDC665"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2F4CE00F" w14:textId="77777777" w:rsidR="00FA7663" w:rsidRPr="004B3E3C" w:rsidRDefault="00FA7663" w:rsidP="00AA16CD">
            <w:pPr>
              <w:pStyle w:val="TAL"/>
              <w:keepNext w:val="0"/>
              <w:keepLines w:val="0"/>
              <w:rPr>
                <w:vertAlign w:val="superscript"/>
              </w:rPr>
            </w:pPr>
            <w:r w:rsidRPr="004B3E3C">
              <w:rPr>
                <w:rFonts w:eastAsia="Calibri"/>
                <w:noProof/>
                <w:position w:val="-12"/>
                <w:szCs w:val="22"/>
              </w:rPr>
              <w:drawing>
                <wp:inline distT="0" distB="0" distL="0" distR="0" wp14:anchorId="44118510" wp14:editId="6F2A9512">
                  <wp:extent cx="233680" cy="233680"/>
                  <wp:effectExtent l="0" t="0" r="0"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vertAlign w:val="superscript"/>
              </w:rPr>
              <w:t>Note2</w:t>
            </w:r>
          </w:p>
        </w:tc>
        <w:tc>
          <w:tcPr>
            <w:tcW w:w="1418" w:type="dxa"/>
            <w:tcBorders>
              <w:top w:val="single" w:sz="4" w:space="0" w:color="auto"/>
              <w:left w:val="single" w:sz="4" w:space="0" w:color="auto"/>
              <w:right w:val="single" w:sz="4" w:space="0" w:color="auto"/>
            </w:tcBorders>
            <w:vAlign w:val="center"/>
          </w:tcPr>
          <w:p w14:paraId="333C77F1" w14:textId="77777777" w:rsidR="00FA7663" w:rsidRPr="004B3E3C" w:rsidRDefault="00FA7663" w:rsidP="00AA16CD">
            <w:pPr>
              <w:pStyle w:val="TAC"/>
              <w:keepNext w:val="0"/>
              <w:keepLines w:val="0"/>
            </w:pPr>
            <w:r w:rsidRPr="004B3E3C">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1D21FE2" w14:textId="77777777" w:rsidR="00FA7663" w:rsidRPr="004B3E3C" w:rsidRDefault="00FA7663" w:rsidP="00AA16CD">
            <w:pPr>
              <w:pStyle w:val="TAC"/>
              <w:keepNext w:val="0"/>
              <w:keepLines w:val="0"/>
            </w:pPr>
            <w:r w:rsidRPr="004B3E3C">
              <w:t>dBm/15kHz</w:t>
            </w:r>
          </w:p>
        </w:tc>
        <w:tc>
          <w:tcPr>
            <w:tcW w:w="3486" w:type="dxa"/>
            <w:gridSpan w:val="4"/>
            <w:tcBorders>
              <w:top w:val="single" w:sz="4" w:space="0" w:color="auto"/>
              <w:left w:val="single" w:sz="4" w:space="0" w:color="auto"/>
              <w:right w:val="single" w:sz="4" w:space="0" w:color="auto"/>
            </w:tcBorders>
            <w:vAlign w:val="center"/>
          </w:tcPr>
          <w:p w14:paraId="651DF7F1" w14:textId="77777777" w:rsidR="00FA7663" w:rsidRPr="004B3E3C" w:rsidRDefault="00FA7663" w:rsidP="00AA16CD">
            <w:pPr>
              <w:pStyle w:val="TAC"/>
              <w:keepNext w:val="0"/>
              <w:keepLines w:val="0"/>
            </w:pPr>
            <w:r w:rsidRPr="004B3E3C">
              <w:t>-105</w:t>
            </w:r>
          </w:p>
        </w:tc>
      </w:tr>
      <w:tr w:rsidR="00FA7663" w:rsidRPr="004B3E3C" w14:paraId="179B539B" w14:textId="77777777" w:rsidTr="00CA742D">
        <w:trPr>
          <w:jc w:val="center"/>
        </w:trPr>
        <w:tc>
          <w:tcPr>
            <w:tcW w:w="1509" w:type="dxa"/>
            <w:vMerge w:val="restart"/>
            <w:tcBorders>
              <w:top w:val="single" w:sz="4" w:space="0" w:color="auto"/>
              <w:left w:val="single" w:sz="4" w:space="0" w:color="auto"/>
              <w:right w:val="single" w:sz="4" w:space="0" w:color="auto"/>
            </w:tcBorders>
            <w:vAlign w:val="center"/>
          </w:tcPr>
          <w:p w14:paraId="1070F579" w14:textId="77777777" w:rsidR="00FA7663" w:rsidRPr="004B3E3C" w:rsidRDefault="00FA7663" w:rsidP="00AA16CD">
            <w:pPr>
              <w:pStyle w:val="TAL"/>
              <w:keepNext w:val="0"/>
              <w:keepLines w:val="0"/>
              <w:rPr>
                <w:rFonts w:eastAsia="Calibri"/>
                <w:szCs w:val="22"/>
              </w:rPr>
            </w:pPr>
            <w:r w:rsidRPr="004B3E3C">
              <w:rPr>
                <w:rFonts w:eastAsia="Calibri"/>
                <w:noProof/>
                <w:position w:val="-12"/>
                <w:szCs w:val="22"/>
              </w:rPr>
              <w:drawing>
                <wp:inline distT="0" distB="0" distL="0" distR="0" wp14:anchorId="4FA5C0B5" wp14:editId="24DED29F">
                  <wp:extent cx="233680" cy="233680"/>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vertAlign w:val="superscript"/>
              </w:rPr>
              <w:t>Note2</w:t>
            </w:r>
          </w:p>
        </w:tc>
        <w:tc>
          <w:tcPr>
            <w:tcW w:w="1418" w:type="dxa"/>
            <w:tcBorders>
              <w:top w:val="single" w:sz="4" w:space="0" w:color="auto"/>
              <w:left w:val="single" w:sz="4" w:space="0" w:color="auto"/>
              <w:right w:val="single" w:sz="4" w:space="0" w:color="auto"/>
            </w:tcBorders>
            <w:vAlign w:val="center"/>
          </w:tcPr>
          <w:p w14:paraId="5885E232" w14:textId="77777777" w:rsidR="00FA7663" w:rsidRPr="004B3E3C" w:rsidRDefault="00FA7663" w:rsidP="00AA16CD">
            <w:pPr>
              <w:pStyle w:val="TAC"/>
              <w:keepNext w:val="0"/>
              <w:keepLines w:val="0"/>
            </w:pPr>
            <w:r w:rsidRPr="004B3E3C">
              <w:t>1,2</w:t>
            </w:r>
          </w:p>
        </w:tc>
        <w:tc>
          <w:tcPr>
            <w:tcW w:w="2032" w:type="dxa"/>
            <w:vMerge w:val="restart"/>
            <w:tcBorders>
              <w:top w:val="single" w:sz="4" w:space="0" w:color="auto"/>
              <w:left w:val="single" w:sz="4" w:space="0" w:color="auto"/>
              <w:right w:val="single" w:sz="4" w:space="0" w:color="auto"/>
            </w:tcBorders>
            <w:vAlign w:val="center"/>
          </w:tcPr>
          <w:p w14:paraId="23437DB2" w14:textId="62D19EEE" w:rsidR="00FA7663" w:rsidRPr="004B3E3C" w:rsidRDefault="00FA7663" w:rsidP="00AA16CD">
            <w:pPr>
              <w:pStyle w:val="TAC"/>
              <w:keepNext w:val="0"/>
              <w:keepLines w:val="0"/>
              <w:rPr>
                <w:rFonts w:eastAsia="Calibri"/>
                <w:szCs w:val="22"/>
              </w:rPr>
            </w:pPr>
            <w:r w:rsidRPr="004B3E3C">
              <w:rPr>
                <w:rFonts w:eastAsia="Calibri"/>
                <w:szCs w:val="22"/>
              </w:rPr>
              <w:t>dBm/SSB</w:t>
            </w:r>
            <w:r w:rsidR="00CA742D" w:rsidRPr="004B3E3C">
              <w:rPr>
                <w:rFonts w:eastAsia="Calibri"/>
                <w:szCs w:val="22"/>
              </w:rPr>
              <w:t xml:space="preserve"> </w:t>
            </w:r>
            <w:r w:rsidRPr="004B3E3C">
              <w:rPr>
                <w:rFonts w:eastAsia="Calibri"/>
                <w:szCs w:val="22"/>
              </w:rPr>
              <w:t>SCS</w:t>
            </w:r>
          </w:p>
        </w:tc>
        <w:tc>
          <w:tcPr>
            <w:tcW w:w="3486" w:type="dxa"/>
            <w:gridSpan w:val="4"/>
            <w:tcBorders>
              <w:left w:val="single" w:sz="4" w:space="0" w:color="auto"/>
              <w:right w:val="single" w:sz="4" w:space="0" w:color="auto"/>
            </w:tcBorders>
            <w:vAlign w:val="center"/>
          </w:tcPr>
          <w:p w14:paraId="6F39CDDC" w14:textId="77777777" w:rsidR="00FA7663" w:rsidRPr="004B3E3C" w:rsidRDefault="00FA7663" w:rsidP="00AA16CD">
            <w:pPr>
              <w:pStyle w:val="TAC"/>
              <w:keepNext w:val="0"/>
              <w:keepLines w:val="0"/>
              <w:rPr>
                <w:rFonts w:eastAsia="Calibri"/>
                <w:szCs w:val="22"/>
              </w:rPr>
            </w:pPr>
            <w:r w:rsidRPr="004B3E3C">
              <w:rPr>
                <w:rFonts w:eastAsia="Calibri"/>
                <w:szCs w:val="22"/>
              </w:rPr>
              <w:t>-96</w:t>
            </w:r>
          </w:p>
        </w:tc>
      </w:tr>
      <w:tr w:rsidR="00FA7663" w:rsidRPr="004B3E3C" w14:paraId="7C57EDBA" w14:textId="77777777" w:rsidTr="00CA742D">
        <w:trPr>
          <w:jc w:val="center"/>
        </w:trPr>
        <w:tc>
          <w:tcPr>
            <w:tcW w:w="1509" w:type="dxa"/>
            <w:vMerge/>
            <w:tcBorders>
              <w:left w:val="single" w:sz="4" w:space="0" w:color="auto"/>
              <w:right w:val="single" w:sz="4" w:space="0" w:color="auto"/>
            </w:tcBorders>
            <w:vAlign w:val="center"/>
          </w:tcPr>
          <w:p w14:paraId="3CE31D54" w14:textId="77777777" w:rsidR="00FA7663" w:rsidRPr="004B3E3C" w:rsidRDefault="00FA7663" w:rsidP="00AA16CD">
            <w:pPr>
              <w:pStyle w:val="TAL"/>
              <w:keepNext w:val="0"/>
              <w:keepLines w:val="0"/>
              <w:rPr>
                <w:rFonts w:eastAsia="Calibri"/>
                <w:szCs w:val="22"/>
              </w:rPr>
            </w:pPr>
          </w:p>
        </w:tc>
        <w:tc>
          <w:tcPr>
            <w:tcW w:w="1418" w:type="dxa"/>
            <w:tcBorders>
              <w:top w:val="single" w:sz="4" w:space="0" w:color="auto"/>
              <w:left w:val="single" w:sz="4" w:space="0" w:color="auto"/>
              <w:right w:val="single" w:sz="4" w:space="0" w:color="auto"/>
            </w:tcBorders>
            <w:vAlign w:val="center"/>
          </w:tcPr>
          <w:p w14:paraId="6FE8E5F2" w14:textId="77777777" w:rsidR="00FA7663" w:rsidRPr="004B3E3C" w:rsidRDefault="00FA7663" w:rsidP="00AA16CD">
            <w:pPr>
              <w:pStyle w:val="TAC"/>
              <w:keepNext w:val="0"/>
              <w:keepLines w:val="0"/>
            </w:pPr>
            <w:r w:rsidRPr="004B3E3C">
              <w:t>3,4</w:t>
            </w:r>
          </w:p>
        </w:tc>
        <w:tc>
          <w:tcPr>
            <w:tcW w:w="2032" w:type="dxa"/>
            <w:vMerge/>
            <w:tcBorders>
              <w:left w:val="single" w:sz="4" w:space="0" w:color="auto"/>
              <w:right w:val="single" w:sz="4" w:space="0" w:color="auto"/>
            </w:tcBorders>
            <w:vAlign w:val="center"/>
          </w:tcPr>
          <w:p w14:paraId="54CA6B3A" w14:textId="77777777" w:rsidR="00FA7663" w:rsidRPr="004B3E3C" w:rsidRDefault="00FA7663" w:rsidP="00AA16CD">
            <w:pPr>
              <w:pStyle w:val="TAC"/>
              <w:keepNext w:val="0"/>
              <w:keepLines w:val="0"/>
              <w:rPr>
                <w:rFonts w:eastAsia="Calibri"/>
                <w:szCs w:val="22"/>
              </w:rPr>
            </w:pPr>
          </w:p>
        </w:tc>
        <w:tc>
          <w:tcPr>
            <w:tcW w:w="3486" w:type="dxa"/>
            <w:gridSpan w:val="4"/>
            <w:tcBorders>
              <w:left w:val="single" w:sz="4" w:space="0" w:color="auto"/>
              <w:right w:val="single" w:sz="4" w:space="0" w:color="auto"/>
            </w:tcBorders>
            <w:vAlign w:val="center"/>
          </w:tcPr>
          <w:p w14:paraId="748062B7" w14:textId="77777777" w:rsidR="00FA7663" w:rsidRPr="004B3E3C" w:rsidRDefault="00FA7663" w:rsidP="00AA16CD">
            <w:pPr>
              <w:pStyle w:val="TAC"/>
              <w:keepNext w:val="0"/>
              <w:keepLines w:val="0"/>
              <w:rPr>
                <w:rFonts w:eastAsia="Calibri"/>
                <w:szCs w:val="22"/>
              </w:rPr>
            </w:pPr>
            <w:r w:rsidRPr="004B3E3C">
              <w:rPr>
                <w:rFonts w:eastAsia="Calibri"/>
                <w:szCs w:val="22"/>
              </w:rPr>
              <w:t>-93</w:t>
            </w:r>
          </w:p>
        </w:tc>
      </w:tr>
      <w:tr w:rsidR="00FA7663" w:rsidRPr="004B3E3C" w14:paraId="4B41AFAD"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4480476" w14:textId="77777777" w:rsidR="00FA7663" w:rsidRPr="004B3E3C" w:rsidRDefault="00FA7663" w:rsidP="00AA16CD">
            <w:pPr>
              <w:pStyle w:val="TAL"/>
              <w:keepNext w:val="0"/>
              <w:keepLines w:val="0"/>
            </w:pPr>
            <w:r w:rsidRPr="004B3E3C">
              <w:rPr>
                <w:rFonts w:eastAsia="Calibri"/>
                <w:noProof/>
                <w:position w:val="-12"/>
                <w:szCs w:val="22"/>
              </w:rPr>
              <w:drawing>
                <wp:inline distT="0" distB="0" distL="0" distR="0" wp14:anchorId="1342E2B3" wp14:editId="07FFA4B4">
                  <wp:extent cx="382905" cy="233680"/>
                  <wp:effectExtent l="0" t="0" r="0"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9E00180" w14:textId="77777777" w:rsidR="00FA7663" w:rsidRPr="004B3E3C" w:rsidRDefault="00FA7663" w:rsidP="00AA16CD">
            <w:pPr>
              <w:pStyle w:val="TAC"/>
              <w:keepNext w:val="0"/>
              <w:keepLines w:val="0"/>
            </w:pPr>
            <w:r w:rsidRPr="004B3E3C">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1A67526" w14:textId="77777777" w:rsidR="00FA7663" w:rsidRPr="004B3E3C" w:rsidRDefault="00FA7663" w:rsidP="00AA16CD">
            <w:pPr>
              <w:pStyle w:val="TAC"/>
              <w:keepNext w:val="0"/>
              <w:keepLines w:val="0"/>
            </w:pPr>
            <w:r w:rsidRPr="004B3E3C">
              <w:t>dB</w:t>
            </w:r>
          </w:p>
        </w:tc>
        <w:tc>
          <w:tcPr>
            <w:tcW w:w="871" w:type="dxa"/>
            <w:tcBorders>
              <w:top w:val="single" w:sz="4" w:space="0" w:color="auto"/>
              <w:left w:val="single" w:sz="4" w:space="0" w:color="auto"/>
              <w:bottom w:val="single" w:sz="4" w:space="0" w:color="auto"/>
              <w:right w:val="single" w:sz="4" w:space="0" w:color="auto"/>
            </w:tcBorders>
            <w:vAlign w:val="center"/>
          </w:tcPr>
          <w:p w14:paraId="79E910FD" w14:textId="77777777" w:rsidR="00FA7663" w:rsidRPr="004B3E3C" w:rsidRDefault="00FA7663" w:rsidP="00AA16CD">
            <w:pPr>
              <w:pStyle w:val="TAC"/>
              <w:keepNext w:val="0"/>
              <w:keepLines w:val="0"/>
            </w:pPr>
            <w:r w:rsidRPr="004B3E3C">
              <w:t>0</w:t>
            </w:r>
          </w:p>
        </w:tc>
        <w:tc>
          <w:tcPr>
            <w:tcW w:w="872" w:type="dxa"/>
            <w:tcBorders>
              <w:top w:val="single" w:sz="4" w:space="0" w:color="auto"/>
              <w:left w:val="single" w:sz="4" w:space="0" w:color="auto"/>
              <w:bottom w:val="single" w:sz="4" w:space="0" w:color="auto"/>
              <w:right w:val="single" w:sz="4" w:space="0" w:color="auto"/>
            </w:tcBorders>
            <w:vAlign w:val="center"/>
          </w:tcPr>
          <w:p w14:paraId="7D3DA01C" w14:textId="77777777" w:rsidR="00FA7663" w:rsidRPr="004B3E3C" w:rsidRDefault="00FA7663" w:rsidP="00AA16CD">
            <w:pPr>
              <w:pStyle w:val="TAC"/>
              <w:keepNext w:val="0"/>
              <w:keepLines w:val="0"/>
            </w:pPr>
            <w:r w:rsidRPr="004B3E3C">
              <w:t>0</w:t>
            </w:r>
          </w:p>
        </w:tc>
        <w:tc>
          <w:tcPr>
            <w:tcW w:w="871" w:type="dxa"/>
            <w:tcBorders>
              <w:top w:val="single" w:sz="4" w:space="0" w:color="auto"/>
              <w:left w:val="single" w:sz="4" w:space="0" w:color="auto"/>
              <w:bottom w:val="single" w:sz="4" w:space="0" w:color="auto"/>
              <w:right w:val="single" w:sz="4" w:space="0" w:color="auto"/>
            </w:tcBorders>
            <w:vAlign w:val="center"/>
          </w:tcPr>
          <w:p w14:paraId="40344915" w14:textId="77777777" w:rsidR="00FA7663" w:rsidRPr="004B3E3C" w:rsidRDefault="00FA7663" w:rsidP="00AA16CD">
            <w:pPr>
              <w:pStyle w:val="TAC"/>
              <w:keepNext w:val="0"/>
              <w:keepLines w:val="0"/>
            </w:pPr>
            <w:r w:rsidRPr="004B3E3C">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0E48EA9" w14:textId="77777777" w:rsidR="00FA7663" w:rsidRPr="004B3E3C" w:rsidRDefault="00FA7663" w:rsidP="00AA16CD">
            <w:pPr>
              <w:pStyle w:val="TAC"/>
              <w:keepNext w:val="0"/>
              <w:keepLines w:val="0"/>
            </w:pPr>
            <w:r w:rsidRPr="004B3E3C">
              <w:t>9</w:t>
            </w:r>
          </w:p>
        </w:tc>
      </w:tr>
      <w:tr w:rsidR="00FA7663" w:rsidRPr="004B3E3C" w14:paraId="0C46E3EE"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1FD6839" w14:textId="69BF1B50" w:rsidR="00FA7663" w:rsidRPr="004B3E3C" w:rsidRDefault="00FA7663" w:rsidP="00AA16CD">
            <w:pPr>
              <w:pStyle w:val="TAL"/>
              <w:keepNext w:val="0"/>
              <w:keepLines w:val="0"/>
              <w:rPr>
                <w:vertAlign w:val="superscript"/>
              </w:rPr>
            </w:pPr>
            <w:r w:rsidRPr="004B3E3C">
              <w:t>SSB_RP</w:t>
            </w:r>
            <w:r w:rsidR="00CA742D" w:rsidRPr="004B3E3C">
              <w:t xml:space="preserve"> </w:t>
            </w:r>
            <w:r w:rsidRPr="004B3E3C">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61942D85" w14:textId="77777777" w:rsidR="00FA7663" w:rsidRPr="004B3E3C" w:rsidRDefault="00FA7663" w:rsidP="00AA16CD">
            <w:pPr>
              <w:pStyle w:val="TAC"/>
              <w:keepNext w:val="0"/>
              <w:keepLines w:val="0"/>
            </w:pPr>
            <w:r w:rsidRPr="004B3E3C">
              <w:rPr>
                <w:rFonts w:eastAsia="Calibri"/>
                <w:szCs w:val="22"/>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CA326DA" w14:textId="6C049AC0" w:rsidR="00FA7663" w:rsidRPr="004B3E3C" w:rsidRDefault="00FA7663" w:rsidP="00AA16CD">
            <w:pPr>
              <w:pStyle w:val="TAC"/>
              <w:keepNext w:val="0"/>
              <w:keepLines w:val="0"/>
            </w:pPr>
            <w:r w:rsidRPr="004B3E3C">
              <w:t>dBm/SSB</w:t>
            </w:r>
            <w:r w:rsidR="00CA742D" w:rsidRPr="004B3E3C">
              <w:t xml:space="preserve"> </w:t>
            </w:r>
            <w:r w:rsidRPr="004B3E3C">
              <w:t>SCS</w:t>
            </w:r>
          </w:p>
        </w:tc>
        <w:tc>
          <w:tcPr>
            <w:tcW w:w="871" w:type="dxa"/>
            <w:tcBorders>
              <w:top w:val="single" w:sz="4" w:space="0" w:color="auto"/>
              <w:left w:val="single" w:sz="4" w:space="0" w:color="auto"/>
              <w:bottom w:val="single" w:sz="4" w:space="0" w:color="auto"/>
              <w:right w:val="single" w:sz="4" w:space="0" w:color="auto"/>
            </w:tcBorders>
            <w:vAlign w:val="center"/>
          </w:tcPr>
          <w:p w14:paraId="6A16435F" w14:textId="77777777" w:rsidR="00FA7663" w:rsidRPr="004B3E3C" w:rsidRDefault="00FA7663" w:rsidP="00AA16CD">
            <w:pPr>
              <w:pStyle w:val="TAC"/>
              <w:keepNext w:val="0"/>
              <w:keepLines w:val="0"/>
            </w:pPr>
            <w:r w:rsidRPr="004B3E3C">
              <w:t>-96</w:t>
            </w:r>
          </w:p>
        </w:tc>
        <w:tc>
          <w:tcPr>
            <w:tcW w:w="872" w:type="dxa"/>
            <w:tcBorders>
              <w:top w:val="single" w:sz="4" w:space="0" w:color="auto"/>
              <w:left w:val="single" w:sz="4" w:space="0" w:color="auto"/>
              <w:bottom w:val="single" w:sz="4" w:space="0" w:color="auto"/>
              <w:right w:val="single" w:sz="4" w:space="0" w:color="auto"/>
            </w:tcBorders>
            <w:vAlign w:val="center"/>
          </w:tcPr>
          <w:p w14:paraId="73238CF8" w14:textId="77777777" w:rsidR="00FA7663" w:rsidRPr="004B3E3C" w:rsidRDefault="00FA7663" w:rsidP="00AA16CD">
            <w:pPr>
              <w:pStyle w:val="TAC"/>
              <w:keepNext w:val="0"/>
              <w:keepLines w:val="0"/>
            </w:pPr>
            <w:r w:rsidRPr="004B3E3C">
              <w:t>-96</w:t>
            </w:r>
          </w:p>
        </w:tc>
        <w:tc>
          <w:tcPr>
            <w:tcW w:w="871" w:type="dxa"/>
            <w:tcBorders>
              <w:top w:val="single" w:sz="4" w:space="0" w:color="auto"/>
              <w:left w:val="single" w:sz="4" w:space="0" w:color="auto"/>
              <w:bottom w:val="single" w:sz="4" w:space="0" w:color="auto"/>
              <w:right w:val="single" w:sz="4" w:space="0" w:color="auto"/>
            </w:tcBorders>
            <w:vAlign w:val="center"/>
          </w:tcPr>
          <w:p w14:paraId="35E3F0CB" w14:textId="77777777" w:rsidR="00FA7663" w:rsidRPr="004B3E3C" w:rsidRDefault="00FA7663" w:rsidP="00AA16CD">
            <w:pPr>
              <w:pStyle w:val="TAC"/>
              <w:keepNext w:val="0"/>
              <w:keepLines w:val="0"/>
            </w:pPr>
            <w:r w:rsidRPr="004B3E3C">
              <w:t>-Infinity</w:t>
            </w:r>
          </w:p>
        </w:tc>
        <w:tc>
          <w:tcPr>
            <w:tcW w:w="872" w:type="dxa"/>
            <w:tcBorders>
              <w:top w:val="single" w:sz="4" w:space="0" w:color="auto"/>
              <w:left w:val="single" w:sz="4" w:space="0" w:color="auto"/>
              <w:bottom w:val="single" w:sz="4" w:space="0" w:color="auto"/>
              <w:right w:val="single" w:sz="4" w:space="0" w:color="auto"/>
            </w:tcBorders>
            <w:vAlign w:val="center"/>
          </w:tcPr>
          <w:p w14:paraId="04996867" w14:textId="77777777" w:rsidR="00FA7663" w:rsidRPr="004B3E3C" w:rsidRDefault="00FA7663" w:rsidP="00AA16CD">
            <w:pPr>
              <w:pStyle w:val="TAC"/>
              <w:keepNext w:val="0"/>
              <w:keepLines w:val="0"/>
            </w:pPr>
            <w:r w:rsidRPr="004B3E3C">
              <w:t>-87</w:t>
            </w:r>
          </w:p>
        </w:tc>
      </w:tr>
      <w:tr w:rsidR="00FA7663" w:rsidRPr="004B3E3C" w14:paraId="0E54129E"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16A2D0E5" w14:textId="77777777" w:rsidR="00FA7663" w:rsidRPr="004B3E3C" w:rsidRDefault="00FA7663" w:rsidP="00AA16CD">
            <w:pPr>
              <w:pStyle w:val="TAL"/>
              <w:keepNext w:val="0"/>
              <w:keepLines w:val="0"/>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7F3493D7" w14:textId="77777777" w:rsidR="00FA7663" w:rsidRPr="004B3E3C" w:rsidRDefault="00FA7663" w:rsidP="00AA16CD">
            <w:pPr>
              <w:pStyle w:val="TAC"/>
              <w:keepNext w:val="0"/>
              <w:keepLines w:val="0"/>
            </w:pPr>
            <w:r w:rsidRPr="004B3E3C">
              <w:rPr>
                <w:rFonts w:eastAsia="Calibri"/>
                <w:szCs w:val="22"/>
              </w:rPr>
              <w:t>3,4</w:t>
            </w:r>
          </w:p>
        </w:tc>
        <w:tc>
          <w:tcPr>
            <w:tcW w:w="2032" w:type="dxa"/>
            <w:vMerge/>
            <w:tcBorders>
              <w:left w:val="single" w:sz="4" w:space="0" w:color="auto"/>
              <w:bottom w:val="single" w:sz="4" w:space="0" w:color="auto"/>
              <w:right w:val="single" w:sz="4" w:space="0" w:color="auto"/>
            </w:tcBorders>
            <w:vAlign w:val="center"/>
          </w:tcPr>
          <w:p w14:paraId="1F189738" w14:textId="77777777" w:rsidR="00FA7663" w:rsidRPr="004B3E3C" w:rsidRDefault="00FA7663" w:rsidP="00AA16CD">
            <w:pPr>
              <w:pStyle w:val="TAC"/>
              <w:keepNext w:val="0"/>
              <w:keepLines w:val="0"/>
              <w:rPr>
                <w:rFonts w:eastAsia="Calibri"/>
                <w:szCs w:val="22"/>
              </w:rPr>
            </w:pPr>
          </w:p>
        </w:tc>
        <w:tc>
          <w:tcPr>
            <w:tcW w:w="871" w:type="dxa"/>
            <w:tcBorders>
              <w:left w:val="single" w:sz="4" w:space="0" w:color="auto"/>
              <w:bottom w:val="single" w:sz="4" w:space="0" w:color="auto"/>
              <w:right w:val="single" w:sz="4" w:space="0" w:color="auto"/>
            </w:tcBorders>
            <w:vAlign w:val="center"/>
          </w:tcPr>
          <w:p w14:paraId="0D6DF96B" w14:textId="77777777" w:rsidR="00FA7663" w:rsidRPr="004B3E3C" w:rsidRDefault="00FA7663" w:rsidP="00AA16CD">
            <w:pPr>
              <w:pStyle w:val="TAC"/>
              <w:keepNext w:val="0"/>
              <w:keepLines w:val="0"/>
              <w:rPr>
                <w:rFonts w:eastAsia="Calibri"/>
                <w:szCs w:val="22"/>
              </w:rPr>
            </w:pPr>
            <w:r w:rsidRPr="004B3E3C">
              <w:rPr>
                <w:rFonts w:eastAsia="Calibri"/>
                <w:szCs w:val="22"/>
              </w:rPr>
              <w:t>-93</w:t>
            </w:r>
          </w:p>
        </w:tc>
        <w:tc>
          <w:tcPr>
            <w:tcW w:w="872" w:type="dxa"/>
            <w:tcBorders>
              <w:left w:val="single" w:sz="4" w:space="0" w:color="auto"/>
              <w:bottom w:val="single" w:sz="4" w:space="0" w:color="auto"/>
              <w:right w:val="single" w:sz="4" w:space="0" w:color="auto"/>
            </w:tcBorders>
            <w:vAlign w:val="center"/>
          </w:tcPr>
          <w:p w14:paraId="4F062894" w14:textId="77777777" w:rsidR="00FA7663" w:rsidRPr="004B3E3C" w:rsidRDefault="00FA7663" w:rsidP="00AA16CD">
            <w:pPr>
              <w:pStyle w:val="TAC"/>
              <w:keepNext w:val="0"/>
              <w:keepLines w:val="0"/>
              <w:rPr>
                <w:rFonts w:eastAsia="Calibri"/>
                <w:szCs w:val="22"/>
              </w:rPr>
            </w:pPr>
            <w:r w:rsidRPr="004B3E3C">
              <w:rPr>
                <w:rFonts w:eastAsia="Calibri"/>
                <w:szCs w:val="22"/>
              </w:rPr>
              <w:t>-93</w:t>
            </w:r>
          </w:p>
        </w:tc>
        <w:tc>
          <w:tcPr>
            <w:tcW w:w="871" w:type="dxa"/>
            <w:tcBorders>
              <w:left w:val="single" w:sz="4" w:space="0" w:color="auto"/>
              <w:bottom w:val="single" w:sz="4" w:space="0" w:color="auto"/>
              <w:right w:val="single" w:sz="4" w:space="0" w:color="auto"/>
            </w:tcBorders>
            <w:vAlign w:val="center"/>
          </w:tcPr>
          <w:p w14:paraId="3A4FA423" w14:textId="77777777" w:rsidR="00FA7663" w:rsidRPr="004B3E3C" w:rsidRDefault="00FA7663" w:rsidP="00AA16CD">
            <w:pPr>
              <w:pStyle w:val="TAC"/>
              <w:keepNext w:val="0"/>
              <w:keepLines w:val="0"/>
              <w:rPr>
                <w:rFonts w:eastAsia="Calibri"/>
                <w:szCs w:val="22"/>
              </w:rPr>
            </w:pPr>
            <w:r w:rsidRPr="004B3E3C">
              <w:t>-Infinity</w:t>
            </w:r>
          </w:p>
        </w:tc>
        <w:tc>
          <w:tcPr>
            <w:tcW w:w="872" w:type="dxa"/>
            <w:tcBorders>
              <w:left w:val="single" w:sz="4" w:space="0" w:color="auto"/>
              <w:bottom w:val="single" w:sz="4" w:space="0" w:color="auto"/>
              <w:right w:val="single" w:sz="4" w:space="0" w:color="auto"/>
            </w:tcBorders>
            <w:vAlign w:val="center"/>
          </w:tcPr>
          <w:p w14:paraId="1C589B8C" w14:textId="77777777" w:rsidR="00FA7663" w:rsidRPr="004B3E3C" w:rsidRDefault="00FA7663" w:rsidP="00AA16CD">
            <w:pPr>
              <w:pStyle w:val="TAC"/>
              <w:keepNext w:val="0"/>
              <w:keepLines w:val="0"/>
              <w:rPr>
                <w:rFonts w:eastAsia="Calibri"/>
                <w:szCs w:val="22"/>
              </w:rPr>
            </w:pPr>
            <w:r w:rsidRPr="004B3E3C">
              <w:rPr>
                <w:rFonts w:eastAsia="Calibri"/>
                <w:szCs w:val="22"/>
              </w:rPr>
              <w:t>-84</w:t>
            </w:r>
          </w:p>
        </w:tc>
      </w:tr>
      <w:tr w:rsidR="00FA7663" w:rsidRPr="004B3E3C" w14:paraId="52929618" w14:textId="77777777" w:rsidTr="00CA742D">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A5AF92F" w14:textId="47CE1EAE" w:rsidR="00FA7663" w:rsidRPr="004B3E3C" w:rsidRDefault="00FA7663" w:rsidP="00AA16CD">
            <w:pPr>
              <w:pStyle w:val="TAL"/>
              <w:keepNext w:val="0"/>
              <w:keepLines w:val="0"/>
              <w:rPr>
                <w:vertAlign w:val="superscript"/>
              </w:rPr>
            </w:pPr>
            <w:r w:rsidRPr="004B3E3C">
              <w:t>Io</w:t>
            </w:r>
            <w:r w:rsidR="00CA742D" w:rsidRPr="004B3E3C">
              <w:t xml:space="preserve"> </w:t>
            </w:r>
            <w:r w:rsidRPr="004B3E3C">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1F166C59" w14:textId="77777777" w:rsidR="00FA7663" w:rsidRPr="004B3E3C" w:rsidRDefault="00FA7663" w:rsidP="00AA16CD">
            <w:pPr>
              <w:pStyle w:val="TAC"/>
              <w:keepNext w:val="0"/>
              <w:keepLines w:val="0"/>
            </w:pPr>
            <w:r w:rsidRPr="004B3E3C">
              <w:rPr>
                <w:rFonts w:eastAsia="Calibri"/>
                <w:szCs w:val="22"/>
              </w:rPr>
              <w:t>1,2</w:t>
            </w:r>
          </w:p>
        </w:tc>
        <w:tc>
          <w:tcPr>
            <w:tcW w:w="2032" w:type="dxa"/>
            <w:vMerge w:val="restart"/>
            <w:tcBorders>
              <w:top w:val="single" w:sz="4" w:space="0" w:color="auto"/>
              <w:left w:val="single" w:sz="4" w:space="0" w:color="auto"/>
              <w:right w:val="single" w:sz="4" w:space="0" w:color="auto"/>
            </w:tcBorders>
            <w:vAlign w:val="center"/>
          </w:tcPr>
          <w:p w14:paraId="3A4757DE" w14:textId="77777777" w:rsidR="00FA7663" w:rsidRPr="004B3E3C" w:rsidRDefault="00FA7663" w:rsidP="00AA16CD">
            <w:pPr>
              <w:pStyle w:val="TAC"/>
              <w:keepNext w:val="0"/>
              <w:keepLines w:val="0"/>
            </w:pPr>
            <w:r w:rsidRPr="004B3E3C">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5E02A8B4" w14:textId="77777777" w:rsidR="00FA7663" w:rsidRPr="004B3E3C" w:rsidRDefault="00FA7663" w:rsidP="00AA16CD">
            <w:pPr>
              <w:pStyle w:val="TAC"/>
              <w:keepNext w:val="0"/>
              <w:keepLines w:val="0"/>
            </w:pPr>
            <w:r w:rsidRPr="004B3E3C">
              <w:rPr>
                <w:rFonts w:eastAsia="Calibri" w:cs="Arial"/>
                <w:szCs w:val="22"/>
              </w:rPr>
              <w:t>-63.97</w:t>
            </w:r>
          </w:p>
        </w:tc>
        <w:tc>
          <w:tcPr>
            <w:tcW w:w="872" w:type="dxa"/>
            <w:tcBorders>
              <w:top w:val="single" w:sz="4" w:space="0" w:color="auto"/>
              <w:left w:val="single" w:sz="4" w:space="0" w:color="auto"/>
              <w:bottom w:val="single" w:sz="4" w:space="0" w:color="auto"/>
              <w:right w:val="single" w:sz="4" w:space="0" w:color="auto"/>
            </w:tcBorders>
            <w:vAlign w:val="center"/>
          </w:tcPr>
          <w:p w14:paraId="270EDF0E" w14:textId="77777777" w:rsidR="00FA7663" w:rsidRPr="004B3E3C" w:rsidRDefault="00FA7663" w:rsidP="00AA16CD">
            <w:pPr>
              <w:pStyle w:val="TAC"/>
              <w:keepNext w:val="0"/>
              <w:keepLines w:val="0"/>
            </w:pPr>
            <w:r w:rsidRPr="004B3E3C">
              <w:rPr>
                <w:rFonts w:eastAsia="Calibri" w:cs="Arial"/>
                <w:szCs w:val="22"/>
              </w:rPr>
              <w:t>-63.97</w:t>
            </w:r>
          </w:p>
        </w:tc>
        <w:tc>
          <w:tcPr>
            <w:tcW w:w="871" w:type="dxa"/>
            <w:tcBorders>
              <w:top w:val="single" w:sz="4" w:space="0" w:color="auto"/>
              <w:left w:val="single" w:sz="4" w:space="0" w:color="auto"/>
              <w:bottom w:val="single" w:sz="4" w:space="0" w:color="auto"/>
              <w:right w:val="single" w:sz="4" w:space="0" w:color="auto"/>
            </w:tcBorders>
            <w:vAlign w:val="center"/>
          </w:tcPr>
          <w:p w14:paraId="008FD184" w14:textId="77777777" w:rsidR="00FA7663" w:rsidRPr="004B3E3C" w:rsidRDefault="00FA7663" w:rsidP="00AA16CD">
            <w:pPr>
              <w:pStyle w:val="TAC"/>
              <w:keepNext w:val="0"/>
              <w:keepLines w:val="0"/>
            </w:pPr>
            <w:r w:rsidRPr="004B3E3C">
              <w:rPr>
                <w:rFonts w:cs="Arial"/>
              </w:rPr>
              <w:t>-66.98</w:t>
            </w:r>
          </w:p>
        </w:tc>
        <w:tc>
          <w:tcPr>
            <w:tcW w:w="872" w:type="dxa"/>
            <w:tcBorders>
              <w:top w:val="single" w:sz="4" w:space="0" w:color="auto"/>
              <w:left w:val="single" w:sz="4" w:space="0" w:color="auto"/>
              <w:bottom w:val="single" w:sz="4" w:space="0" w:color="auto"/>
              <w:right w:val="single" w:sz="4" w:space="0" w:color="auto"/>
            </w:tcBorders>
            <w:vAlign w:val="center"/>
          </w:tcPr>
          <w:p w14:paraId="286555A0" w14:textId="77777777" w:rsidR="00FA7663" w:rsidRPr="004B3E3C" w:rsidRDefault="00FA7663" w:rsidP="00AA16CD">
            <w:pPr>
              <w:pStyle w:val="TAC"/>
              <w:keepNext w:val="0"/>
              <w:keepLines w:val="0"/>
            </w:pPr>
            <w:r w:rsidRPr="004B3E3C">
              <w:rPr>
                <w:rFonts w:eastAsia="Calibri" w:cs="Arial"/>
                <w:szCs w:val="22"/>
              </w:rPr>
              <w:t>-57.47</w:t>
            </w:r>
          </w:p>
        </w:tc>
      </w:tr>
      <w:tr w:rsidR="00FA7663" w:rsidRPr="004B3E3C" w14:paraId="46B7F6AE" w14:textId="77777777" w:rsidTr="00CA742D">
        <w:trPr>
          <w:jc w:val="center"/>
        </w:trPr>
        <w:tc>
          <w:tcPr>
            <w:tcW w:w="1509" w:type="dxa"/>
            <w:vMerge/>
            <w:tcBorders>
              <w:left w:val="single" w:sz="4" w:space="0" w:color="auto"/>
              <w:bottom w:val="single" w:sz="4" w:space="0" w:color="auto"/>
              <w:right w:val="single" w:sz="4" w:space="0" w:color="auto"/>
            </w:tcBorders>
            <w:vAlign w:val="center"/>
          </w:tcPr>
          <w:p w14:paraId="5C94FA2F" w14:textId="77777777" w:rsidR="00FA7663" w:rsidRPr="004B3E3C" w:rsidRDefault="00FA7663" w:rsidP="00AA16CD">
            <w:pPr>
              <w:pStyle w:val="TAL"/>
              <w:keepNext w:val="0"/>
              <w:keepLines w:val="0"/>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tcPr>
          <w:p w14:paraId="5A4ECEF7" w14:textId="77777777" w:rsidR="00FA7663" w:rsidRPr="004B3E3C" w:rsidRDefault="00FA7663" w:rsidP="00AA16CD">
            <w:pPr>
              <w:pStyle w:val="TAC"/>
              <w:keepNext w:val="0"/>
              <w:keepLines w:val="0"/>
            </w:pPr>
            <w:r w:rsidRPr="004B3E3C">
              <w:rPr>
                <w:rFonts w:eastAsia="Calibri"/>
                <w:szCs w:val="22"/>
              </w:rPr>
              <w:t>3,4</w:t>
            </w:r>
          </w:p>
        </w:tc>
        <w:tc>
          <w:tcPr>
            <w:tcW w:w="2032" w:type="dxa"/>
            <w:vMerge/>
            <w:tcBorders>
              <w:left w:val="single" w:sz="4" w:space="0" w:color="auto"/>
              <w:bottom w:val="single" w:sz="4" w:space="0" w:color="auto"/>
              <w:right w:val="single" w:sz="4" w:space="0" w:color="auto"/>
            </w:tcBorders>
            <w:vAlign w:val="center"/>
          </w:tcPr>
          <w:p w14:paraId="1C66B72B" w14:textId="77777777" w:rsidR="00FA7663" w:rsidRPr="004B3E3C" w:rsidRDefault="00FA7663" w:rsidP="00AA16CD">
            <w:pPr>
              <w:pStyle w:val="TAC"/>
              <w:keepNext w:val="0"/>
              <w:keepLines w:val="0"/>
            </w:pPr>
          </w:p>
        </w:tc>
        <w:tc>
          <w:tcPr>
            <w:tcW w:w="871" w:type="dxa"/>
            <w:tcBorders>
              <w:left w:val="single" w:sz="4" w:space="0" w:color="auto"/>
              <w:bottom w:val="single" w:sz="4" w:space="0" w:color="auto"/>
              <w:right w:val="single" w:sz="4" w:space="0" w:color="auto"/>
            </w:tcBorders>
            <w:vAlign w:val="center"/>
          </w:tcPr>
          <w:p w14:paraId="2B8DB381" w14:textId="77777777" w:rsidR="00FA7663" w:rsidRPr="004B3E3C" w:rsidRDefault="00FA7663" w:rsidP="00AA16CD">
            <w:pPr>
              <w:pStyle w:val="TAC"/>
              <w:keepNext w:val="0"/>
              <w:keepLines w:val="0"/>
              <w:rPr>
                <w:rFonts w:eastAsia="Calibri"/>
                <w:szCs w:val="22"/>
              </w:rPr>
            </w:pPr>
            <w:r w:rsidRPr="004B3E3C">
              <w:rPr>
                <w:rFonts w:eastAsia="Calibri" w:cs="Arial"/>
                <w:szCs w:val="22"/>
              </w:rPr>
              <w:t>-63.97</w:t>
            </w:r>
          </w:p>
        </w:tc>
        <w:tc>
          <w:tcPr>
            <w:tcW w:w="872" w:type="dxa"/>
            <w:tcBorders>
              <w:left w:val="single" w:sz="4" w:space="0" w:color="auto"/>
              <w:bottom w:val="single" w:sz="4" w:space="0" w:color="auto"/>
              <w:right w:val="single" w:sz="4" w:space="0" w:color="auto"/>
            </w:tcBorders>
            <w:vAlign w:val="center"/>
          </w:tcPr>
          <w:p w14:paraId="762C2F41" w14:textId="77777777" w:rsidR="00FA7663" w:rsidRPr="004B3E3C" w:rsidRDefault="00FA7663" w:rsidP="00AA16CD">
            <w:pPr>
              <w:pStyle w:val="TAC"/>
              <w:keepNext w:val="0"/>
              <w:keepLines w:val="0"/>
              <w:rPr>
                <w:rFonts w:eastAsia="Calibri"/>
                <w:szCs w:val="22"/>
              </w:rPr>
            </w:pPr>
            <w:r w:rsidRPr="004B3E3C">
              <w:rPr>
                <w:rFonts w:eastAsia="Calibri" w:cs="Arial"/>
                <w:szCs w:val="22"/>
              </w:rPr>
              <w:t>-63.97</w:t>
            </w:r>
          </w:p>
        </w:tc>
        <w:tc>
          <w:tcPr>
            <w:tcW w:w="871" w:type="dxa"/>
            <w:tcBorders>
              <w:left w:val="single" w:sz="4" w:space="0" w:color="auto"/>
              <w:bottom w:val="single" w:sz="4" w:space="0" w:color="auto"/>
              <w:right w:val="single" w:sz="4" w:space="0" w:color="auto"/>
            </w:tcBorders>
            <w:vAlign w:val="center"/>
          </w:tcPr>
          <w:p w14:paraId="181DD730" w14:textId="77777777" w:rsidR="00FA7663" w:rsidRPr="004B3E3C" w:rsidRDefault="00FA7663" w:rsidP="00AA16CD">
            <w:pPr>
              <w:pStyle w:val="TAC"/>
              <w:keepNext w:val="0"/>
              <w:keepLines w:val="0"/>
              <w:rPr>
                <w:rFonts w:eastAsia="Calibri"/>
                <w:szCs w:val="22"/>
              </w:rPr>
            </w:pPr>
            <w:r w:rsidRPr="004B3E3C">
              <w:rPr>
                <w:rFonts w:cs="Arial"/>
              </w:rPr>
              <w:t>-66.98</w:t>
            </w:r>
          </w:p>
        </w:tc>
        <w:tc>
          <w:tcPr>
            <w:tcW w:w="872" w:type="dxa"/>
            <w:tcBorders>
              <w:left w:val="single" w:sz="4" w:space="0" w:color="auto"/>
              <w:bottom w:val="single" w:sz="4" w:space="0" w:color="auto"/>
              <w:right w:val="single" w:sz="4" w:space="0" w:color="auto"/>
            </w:tcBorders>
            <w:vAlign w:val="center"/>
          </w:tcPr>
          <w:p w14:paraId="4BD5089B" w14:textId="77777777" w:rsidR="00FA7663" w:rsidRPr="004B3E3C" w:rsidRDefault="00FA7663" w:rsidP="00AA16CD">
            <w:pPr>
              <w:pStyle w:val="TAC"/>
              <w:keepNext w:val="0"/>
              <w:keepLines w:val="0"/>
              <w:rPr>
                <w:rFonts w:eastAsia="Calibri"/>
                <w:szCs w:val="22"/>
              </w:rPr>
            </w:pPr>
            <w:r w:rsidRPr="004B3E3C">
              <w:rPr>
                <w:rFonts w:eastAsia="Calibri" w:cs="Arial"/>
                <w:szCs w:val="22"/>
              </w:rPr>
              <w:t>-57.47</w:t>
            </w:r>
          </w:p>
        </w:tc>
      </w:tr>
      <w:tr w:rsidR="00FA7663" w:rsidRPr="004B3E3C" w14:paraId="7538E114"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A7F38EC" w14:textId="77777777" w:rsidR="00FA7663" w:rsidRPr="004B3E3C" w:rsidRDefault="00FA7663" w:rsidP="00AA16CD">
            <w:pPr>
              <w:pStyle w:val="TAL"/>
              <w:keepNext w:val="0"/>
              <w:keepLines w:val="0"/>
            </w:pPr>
            <w:r w:rsidRPr="004B3E3C">
              <w:rPr>
                <w:rFonts w:eastAsia="Calibri"/>
                <w:noProof/>
                <w:position w:val="-12"/>
                <w:szCs w:val="22"/>
              </w:rPr>
              <w:drawing>
                <wp:inline distT="0" distB="0" distL="0" distR="0" wp14:anchorId="755E3F4A" wp14:editId="3BAEF909">
                  <wp:extent cx="531495" cy="233680"/>
                  <wp:effectExtent l="0" t="0" r="0"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1DB762B2" w14:textId="77777777" w:rsidR="00FA7663" w:rsidRPr="004B3E3C" w:rsidRDefault="00FA7663" w:rsidP="00AA16CD">
            <w:pPr>
              <w:pStyle w:val="TAC"/>
              <w:keepNext w:val="0"/>
              <w:keepLines w:val="0"/>
            </w:pPr>
            <w:r w:rsidRPr="004B3E3C">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F51F98B" w14:textId="77777777" w:rsidR="00FA7663" w:rsidRPr="004B3E3C" w:rsidRDefault="00FA7663" w:rsidP="00AA16CD">
            <w:pPr>
              <w:pStyle w:val="TAC"/>
              <w:keepNext w:val="0"/>
              <w:keepLines w:val="0"/>
            </w:pPr>
            <w:r w:rsidRPr="004B3E3C">
              <w:t>dB</w:t>
            </w:r>
          </w:p>
        </w:tc>
        <w:tc>
          <w:tcPr>
            <w:tcW w:w="871" w:type="dxa"/>
            <w:tcBorders>
              <w:top w:val="single" w:sz="4" w:space="0" w:color="auto"/>
              <w:left w:val="single" w:sz="4" w:space="0" w:color="auto"/>
              <w:bottom w:val="single" w:sz="4" w:space="0" w:color="auto"/>
              <w:right w:val="single" w:sz="4" w:space="0" w:color="auto"/>
            </w:tcBorders>
            <w:vAlign w:val="center"/>
          </w:tcPr>
          <w:p w14:paraId="26DF09C9" w14:textId="77777777" w:rsidR="00FA7663" w:rsidRPr="004B3E3C" w:rsidRDefault="00FA7663" w:rsidP="00AA16CD">
            <w:pPr>
              <w:pStyle w:val="TAC"/>
              <w:keepNext w:val="0"/>
              <w:keepLines w:val="0"/>
            </w:pPr>
            <w:r w:rsidRPr="004B3E3C">
              <w:t>0</w:t>
            </w:r>
          </w:p>
        </w:tc>
        <w:tc>
          <w:tcPr>
            <w:tcW w:w="872" w:type="dxa"/>
            <w:tcBorders>
              <w:top w:val="single" w:sz="4" w:space="0" w:color="auto"/>
              <w:left w:val="single" w:sz="4" w:space="0" w:color="auto"/>
              <w:bottom w:val="single" w:sz="4" w:space="0" w:color="auto"/>
              <w:right w:val="single" w:sz="4" w:space="0" w:color="auto"/>
            </w:tcBorders>
            <w:vAlign w:val="center"/>
          </w:tcPr>
          <w:p w14:paraId="55873803" w14:textId="77777777" w:rsidR="00FA7663" w:rsidRPr="004B3E3C" w:rsidRDefault="00FA7663" w:rsidP="00AA16CD">
            <w:pPr>
              <w:pStyle w:val="TAC"/>
              <w:keepNext w:val="0"/>
              <w:keepLines w:val="0"/>
            </w:pPr>
            <w:r w:rsidRPr="004B3E3C">
              <w:t>0</w:t>
            </w:r>
          </w:p>
        </w:tc>
        <w:tc>
          <w:tcPr>
            <w:tcW w:w="871" w:type="dxa"/>
            <w:tcBorders>
              <w:top w:val="single" w:sz="4" w:space="0" w:color="auto"/>
              <w:left w:val="single" w:sz="4" w:space="0" w:color="auto"/>
              <w:bottom w:val="single" w:sz="4" w:space="0" w:color="auto"/>
              <w:right w:val="single" w:sz="4" w:space="0" w:color="auto"/>
            </w:tcBorders>
            <w:vAlign w:val="center"/>
          </w:tcPr>
          <w:p w14:paraId="3F7CBCAE" w14:textId="77777777" w:rsidR="00FA7663" w:rsidRPr="004B3E3C" w:rsidRDefault="00FA7663" w:rsidP="00AA16CD">
            <w:pPr>
              <w:pStyle w:val="TAC"/>
              <w:keepNext w:val="0"/>
              <w:keepLines w:val="0"/>
            </w:pPr>
            <w:r w:rsidRPr="004B3E3C">
              <w:t>-Infinity</w:t>
            </w:r>
          </w:p>
        </w:tc>
        <w:tc>
          <w:tcPr>
            <w:tcW w:w="872" w:type="dxa"/>
            <w:tcBorders>
              <w:top w:val="single" w:sz="4" w:space="0" w:color="auto"/>
              <w:left w:val="single" w:sz="4" w:space="0" w:color="auto"/>
              <w:bottom w:val="single" w:sz="4" w:space="0" w:color="auto"/>
              <w:right w:val="single" w:sz="4" w:space="0" w:color="auto"/>
            </w:tcBorders>
            <w:vAlign w:val="center"/>
          </w:tcPr>
          <w:p w14:paraId="2F5F4723" w14:textId="77777777" w:rsidR="00FA7663" w:rsidRPr="004B3E3C" w:rsidRDefault="00FA7663" w:rsidP="00AA16CD">
            <w:pPr>
              <w:pStyle w:val="TAC"/>
              <w:keepNext w:val="0"/>
              <w:keepLines w:val="0"/>
            </w:pPr>
            <w:r w:rsidRPr="004B3E3C">
              <w:t>9</w:t>
            </w:r>
          </w:p>
        </w:tc>
      </w:tr>
      <w:tr w:rsidR="00FA7663" w:rsidRPr="004B3E3C" w14:paraId="539EDE57" w14:textId="77777777" w:rsidTr="00CA742D">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221FB487" w14:textId="32659503" w:rsidR="00FA7663" w:rsidRPr="004B3E3C" w:rsidRDefault="00CA742D" w:rsidP="00AA16CD">
            <w:pPr>
              <w:pStyle w:val="TAN"/>
              <w:keepNext w:val="0"/>
              <w:keepLines w:val="0"/>
            </w:pPr>
            <w:r w:rsidRPr="004B3E3C">
              <w:t>NOTE 1:</w:t>
            </w:r>
            <w:r w:rsidRPr="004B3E3C">
              <w:tab/>
            </w:r>
            <w:r w:rsidR="00FA7663" w:rsidRPr="004B3E3C">
              <w:t>The</w:t>
            </w:r>
            <w:r w:rsidRPr="004B3E3C">
              <w:t xml:space="preserve"> </w:t>
            </w:r>
            <w:r w:rsidR="00FA7663" w:rsidRPr="004B3E3C">
              <w:t>resources</w:t>
            </w:r>
            <w:r w:rsidRPr="004B3E3C">
              <w:t xml:space="preserve"> </w:t>
            </w:r>
            <w:r w:rsidR="00FA7663" w:rsidRPr="004B3E3C">
              <w:t>for</w:t>
            </w:r>
            <w:r w:rsidRPr="004B3E3C">
              <w:t xml:space="preserve"> </w:t>
            </w:r>
            <w:r w:rsidR="00FA7663" w:rsidRPr="004B3E3C">
              <w:t>uplink</w:t>
            </w:r>
            <w:r w:rsidRPr="004B3E3C">
              <w:t xml:space="preserve"> </w:t>
            </w:r>
            <w:r w:rsidR="00FA7663" w:rsidRPr="004B3E3C">
              <w:t>transmission</w:t>
            </w:r>
            <w:r w:rsidRPr="004B3E3C">
              <w:t xml:space="preserve"> </w:t>
            </w:r>
            <w:r w:rsidR="00FA7663" w:rsidRPr="004B3E3C">
              <w:t>are</w:t>
            </w:r>
            <w:r w:rsidRPr="004B3E3C">
              <w:t xml:space="preserve"> </w:t>
            </w:r>
            <w:r w:rsidR="00FA7663" w:rsidRPr="004B3E3C">
              <w:t>assigned</w:t>
            </w:r>
            <w:r w:rsidRPr="004B3E3C">
              <w:t xml:space="preserve"> </w:t>
            </w:r>
            <w:r w:rsidR="00FA7663" w:rsidRPr="004B3E3C">
              <w:t>to</w:t>
            </w:r>
            <w:r w:rsidRPr="004B3E3C">
              <w:t xml:space="preserve"> </w:t>
            </w:r>
            <w:r w:rsidR="00FA7663" w:rsidRPr="004B3E3C">
              <w:t>the</w:t>
            </w:r>
            <w:r w:rsidRPr="004B3E3C">
              <w:t xml:space="preserve"> </w:t>
            </w:r>
            <w:r w:rsidR="00FA7663" w:rsidRPr="004B3E3C">
              <w:t>UE</w:t>
            </w:r>
            <w:r w:rsidRPr="004B3E3C">
              <w:t xml:space="preserve"> </w:t>
            </w:r>
            <w:r w:rsidR="00FA7663" w:rsidRPr="004B3E3C">
              <w:t>prior</w:t>
            </w:r>
            <w:r w:rsidRPr="004B3E3C">
              <w:t xml:space="preserve"> </w:t>
            </w:r>
            <w:r w:rsidR="00FA7663" w:rsidRPr="004B3E3C">
              <w:t>to</w:t>
            </w:r>
            <w:r w:rsidRPr="004B3E3C">
              <w:t xml:space="preserve"> </w:t>
            </w:r>
            <w:r w:rsidR="00FA7663" w:rsidRPr="004B3E3C">
              <w:t>the</w:t>
            </w:r>
            <w:r w:rsidRPr="004B3E3C">
              <w:t xml:space="preserve"> </w:t>
            </w:r>
            <w:r w:rsidR="00FA7663" w:rsidRPr="004B3E3C">
              <w:t>start</w:t>
            </w:r>
            <w:r w:rsidRPr="004B3E3C">
              <w:t xml:space="preserve"> </w:t>
            </w:r>
            <w:r w:rsidR="00FA7663" w:rsidRPr="004B3E3C">
              <w:t>of</w:t>
            </w:r>
            <w:r w:rsidRPr="004B3E3C">
              <w:t xml:space="preserve"> </w:t>
            </w:r>
            <w:r w:rsidR="00FA7663" w:rsidRPr="004B3E3C">
              <w:t>time</w:t>
            </w:r>
            <w:r w:rsidRPr="004B3E3C">
              <w:t xml:space="preserve"> </w:t>
            </w:r>
            <w:r w:rsidR="00FA7663" w:rsidRPr="004B3E3C">
              <w:t>period</w:t>
            </w:r>
            <w:r w:rsidRPr="004B3E3C">
              <w:t xml:space="preserve"> </w:t>
            </w:r>
            <w:r w:rsidR="00FA7663" w:rsidRPr="004B3E3C">
              <w:t>T2.</w:t>
            </w:r>
          </w:p>
          <w:p w14:paraId="355D670D" w14:textId="23FA80F6" w:rsidR="00FA7663" w:rsidRPr="004B3E3C" w:rsidRDefault="00CA742D" w:rsidP="00AA16CD">
            <w:pPr>
              <w:pStyle w:val="TAN"/>
              <w:keepNext w:val="0"/>
              <w:keepLines w:val="0"/>
            </w:pPr>
            <w:r w:rsidRPr="004B3E3C">
              <w:t>NOTE 2:</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6E3DE6BC">
                <v:shape id="_x0000_i1161" type="#_x0000_t75" style="width:20.4pt;height:20.4pt" o:ole="" fillcolor="window">
                  <v:imagedata r:id="rId11" o:title=""/>
                </v:shape>
                <o:OLEObject Type="Embed" ProgID="Equation.3" ShapeID="_x0000_i1161" DrawAspect="Content" ObjectID="_1781672456" r:id="rId181"/>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5B47268D" w14:textId="252A1DAD" w:rsidR="00FA7663" w:rsidRPr="004B3E3C" w:rsidRDefault="00CA742D" w:rsidP="00AA16CD">
            <w:pPr>
              <w:pStyle w:val="TAN"/>
              <w:keepNext w:val="0"/>
              <w:keepLines w:val="0"/>
            </w:pPr>
            <w:r w:rsidRPr="004B3E3C">
              <w:t>NOTE 3:</w:t>
            </w:r>
            <w:r w:rsidR="00752658" w:rsidRPr="004B3E3C">
              <w:tab/>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tc>
      </w:tr>
    </w:tbl>
    <w:p w14:paraId="10C497C2" w14:textId="77777777" w:rsidR="00FA7663" w:rsidRPr="004B3E3C" w:rsidRDefault="00FA7663" w:rsidP="00AA16CD">
      <w:pPr>
        <w:rPr>
          <w:lang w:eastAsia="sv-SE"/>
        </w:rPr>
      </w:pPr>
    </w:p>
    <w:p w14:paraId="60FEB362" w14:textId="77777777" w:rsidR="00FA7663" w:rsidRPr="004B3E3C" w:rsidRDefault="00FA7663" w:rsidP="00AA16CD">
      <w:pPr>
        <w:rPr>
          <w:rFonts w:cs="v4.2.0"/>
        </w:rPr>
      </w:pPr>
      <w:r w:rsidRPr="004B3E3C">
        <w:rPr>
          <w:rFonts w:cs="v4.2.0"/>
        </w:rPr>
        <w:t xml:space="preserve">The UE shall send L1-RSRP report every 320 slots. No later than X ms plus 640 slots from the beginning of time period T2, UE shall send L1-RSRP report including the results for both SSB#0 and SSB#1 while meeting the accuracy requirements defined in clause 10.1.20.1, where X is </w:t>
      </w:r>
    </w:p>
    <w:p w14:paraId="2634A280" w14:textId="77777777" w:rsidR="00FA7663" w:rsidRPr="004B3E3C" w:rsidRDefault="00FA7663" w:rsidP="00AA16CD">
      <w:pPr>
        <w:pStyle w:val="B1"/>
      </w:pPr>
      <w:r w:rsidRPr="004B3E3C">
        <w:t>-</w:t>
      </w:r>
      <w:r w:rsidRPr="004B3E3C">
        <w:tab/>
        <w:t xml:space="preserve">2880 for UE supporting power class 1 </w:t>
      </w:r>
    </w:p>
    <w:p w14:paraId="4C4AD18E" w14:textId="77777777" w:rsidR="00FA7663" w:rsidRPr="004B3E3C" w:rsidRDefault="00FA7663" w:rsidP="00AA16CD">
      <w:pPr>
        <w:pStyle w:val="B1"/>
      </w:pPr>
      <w:r w:rsidRPr="004B3E3C">
        <w:t>-</w:t>
      </w:r>
      <w:r w:rsidRPr="004B3E3C">
        <w:tab/>
        <w:t xml:space="preserve">1920 for UE supporting power class 2,3 or 4. </w:t>
      </w:r>
    </w:p>
    <w:p w14:paraId="6D56123E" w14:textId="3269FB53" w:rsidR="00FA7663" w:rsidRPr="004B3E3C" w:rsidRDefault="00FA7663" w:rsidP="00AA16CD">
      <w:pPr>
        <w:rPr>
          <w:lang w:eastAsia="sv-SE"/>
        </w:rPr>
      </w:pPr>
      <w:r w:rsidRPr="004B3E3C">
        <w:rPr>
          <w:lang w:eastAsia="sv-SE"/>
        </w:rPr>
        <w:t xml:space="preserve">Each L1-RSRP measurement report shall meet the corresponding absolute accuracy requirements in Table 5.6.3.2.5-2 </w:t>
      </w:r>
      <w:r w:rsidRPr="004B3E3C">
        <w:t xml:space="preserve">for test configurations 1 and 2 </w:t>
      </w:r>
      <w:r w:rsidRPr="004B3E3C">
        <w:rPr>
          <w:lang w:eastAsia="sv-SE"/>
        </w:rPr>
        <w:t xml:space="preserve">and the corresponding absolute accuracy requirements in Table 5.6.3.2.5-3 </w:t>
      </w:r>
      <w:r w:rsidRPr="004B3E3C">
        <w:t xml:space="preserve">for test configurations 3 and 4 </w:t>
      </w:r>
      <w:r w:rsidRPr="004B3E3C">
        <w:rPr>
          <w:lang w:eastAsia="sv-SE"/>
        </w:rPr>
        <w:t xml:space="preserve">and the corresponding relative accuracy requirements in Table 5.6.3.2.5-4 </w:t>
      </w:r>
      <w:r w:rsidRPr="004B3E3C">
        <w:t xml:space="preserve">for all test configurations. </w:t>
      </w:r>
    </w:p>
    <w:p w14:paraId="1A06D6AD" w14:textId="78DA87CA" w:rsidR="00FA7663" w:rsidRPr="004B3E3C" w:rsidRDefault="00FA7663" w:rsidP="00CD5AB8">
      <w:pPr>
        <w:pStyle w:val="TH"/>
        <w:keepLines w:val="0"/>
      </w:pPr>
      <w:r w:rsidRPr="004B3E3C">
        <w:t>Table 5.6.3.2</w:t>
      </w:r>
      <w:r w:rsidRPr="004B3E3C">
        <w:rPr>
          <w:lang w:eastAsia="sv-SE"/>
        </w:rPr>
        <w:t>.5-</w:t>
      </w:r>
      <w:r w:rsidRPr="004B3E3C">
        <w:t>2: L1-RSRP absolute accuracy requirements for the reported values for test configurations 1 and 2</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33610059"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136671F5" w14:textId="6678637F" w:rsidR="00FA7663" w:rsidRPr="004B3E3C" w:rsidRDefault="00FA7663" w:rsidP="00CD5AB8">
            <w:pPr>
              <w:pStyle w:val="TAH"/>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C2E85F0" w14:textId="77777777" w:rsidR="00FA7663" w:rsidRPr="004B3E3C" w:rsidRDefault="00FA7663" w:rsidP="00CD5AB8">
            <w:pPr>
              <w:pStyle w:val="TAH"/>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7FD54264" w14:textId="77777777" w:rsidR="00FA7663" w:rsidRPr="004B3E3C" w:rsidRDefault="00FA7663" w:rsidP="00CD5AB8">
            <w:pPr>
              <w:pStyle w:val="TAH"/>
              <w:keepLines w:val="0"/>
            </w:pPr>
            <w:r w:rsidRPr="004B3E3C">
              <w:rPr>
                <w:rFonts w:ascii="Arial Bold" w:hAnsi="Arial Bold"/>
              </w:rPr>
              <w:t>T2</w:t>
            </w:r>
          </w:p>
        </w:tc>
      </w:tr>
      <w:tr w:rsidR="00FA7663" w:rsidRPr="004B3E3C" w14:paraId="55952179" w14:textId="77777777" w:rsidTr="00CA742D">
        <w:trPr>
          <w:jc w:val="center"/>
        </w:trPr>
        <w:tc>
          <w:tcPr>
            <w:tcW w:w="2874" w:type="dxa"/>
            <w:tcBorders>
              <w:left w:val="single" w:sz="4" w:space="0" w:color="auto"/>
              <w:right w:val="single" w:sz="4" w:space="0" w:color="auto"/>
            </w:tcBorders>
            <w:vAlign w:val="center"/>
          </w:tcPr>
          <w:p w14:paraId="2B57204A" w14:textId="5459F154"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487E7513" w14:textId="77777777" w:rsidR="00FA7663" w:rsidRPr="004B3E3C" w:rsidRDefault="00FA7663" w:rsidP="00CD5AB8">
            <w:pPr>
              <w:pStyle w:val="TAC"/>
              <w:keepLines w:val="0"/>
            </w:pPr>
            <w:r w:rsidRPr="004B3E3C">
              <w:t>-</w:t>
            </w:r>
          </w:p>
        </w:tc>
        <w:tc>
          <w:tcPr>
            <w:tcW w:w="1134" w:type="dxa"/>
            <w:tcBorders>
              <w:left w:val="single" w:sz="4" w:space="0" w:color="auto"/>
              <w:right w:val="single" w:sz="4" w:space="0" w:color="auto"/>
            </w:tcBorders>
            <w:vAlign w:val="center"/>
          </w:tcPr>
          <w:p w14:paraId="365E2A9A" w14:textId="77777777" w:rsidR="00FA7663" w:rsidRPr="004B3E3C" w:rsidRDefault="00FA7663" w:rsidP="00CD5AB8">
            <w:pPr>
              <w:pStyle w:val="TAC"/>
              <w:keepLines w:val="0"/>
            </w:pPr>
            <w:r w:rsidRPr="004B3E3C">
              <w:t>40</w:t>
            </w:r>
          </w:p>
        </w:tc>
      </w:tr>
      <w:tr w:rsidR="00FA7663" w:rsidRPr="004B3E3C" w14:paraId="48F98164" w14:textId="77777777" w:rsidTr="00CA742D">
        <w:trPr>
          <w:jc w:val="center"/>
        </w:trPr>
        <w:tc>
          <w:tcPr>
            <w:tcW w:w="2874" w:type="dxa"/>
            <w:tcBorders>
              <w:left w:val="single" w:sz="4" w:space="0" w:color="auto"/>
              <w:right w:val="single" w:sz="4" w:space="0" w:color="auto"/>
            </w:tcBorders>
            <w:vAlign w:val="center"/>
          </w:tcPr>
          <w:p w14:paraId="5531FC64" w14:textId="371BECB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79AC7592"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68275BCC" w14:textId="77777777" w:rsidR="00FA7663" w:rsidRPr="004B3E3C" w:rsidRDefault="00FA7663" w:rsidP="00AA16CD">
            <w:pPr>
              <w:pStyle w:val="TAC"/>
              <w:keepNext w:val="0"/>
              <w:keepLines w:val="0"/>
            </w:pPr>
            <w:r w:rsidRPr="004B3E3C">
              <w:t>99</w:t>
            </w:r>
          </w:p>
        </w:tc>
      </w:tr>
    </w:tbl>
    <w:p w14:paraId="26E5C2D4" w14:textId="77777777" w:rsidR="00FA7663" w:rsidRPr="004B3E3C" w:rsidRDefault="00FA7663" w:rsidP="00AA16CD"/>
    <w:p w14:paraId="57700F43" w14:textId="5F8CA5DA" w:rsidR="00FA7663" w:rsidRPr="004B3E3C" w:rsidRDefault="00FA7663" w:rsidP="00AA16CD">
      <w:pPr>
        <w:pStyle w:val="TH"/>
        <w:keepNext w:val="0"/>
        <w:keepLines w:val="0"/>
      </w:pPr>
      <w:r w:rsidRPr="004B3E3C">
        <w:t xml:space="preserve">Table </w:t>
      </w:r>
      <w:r w:rsidRPr="004B3E3C">
        <w:rPr>
          <w:lang w:eastAsia="sv-SE"/>
        </w:rPr>
        <w:t>5.6.3.2.5-</w:t>
      </w:r>
      <w:r w:rsidRPr="004B3E3C">
        <w:t>3: L1-RSRP absolute accuracy requirements for the reported values for test configurations 3 and 4</w:t>
      </w:r>
      <w:r w:rsidR="00F276BD"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74"/>
        <w:gridCol w:w="1134"/>
        <w:gridCol w:w="1134"/>
      </w:tblGrid>
      <w:tr w:rsidR="00FA7663" w:rsidRPr="004B3E3C" w14:paraId="5D4D12CC" w14:textId="77777777" w:rsidTr="00CA742D">
        <w:trPr>
          <w:jc w:val="center"/>
        </w:trPr>
        <w:tc>
          <w:tcPr>
            <w:tcW w:w="2874" w:type="dxa"/>
            <w:tcBorders>
              <w:top w:val="single" w:sz="4" w:space="0" w:color="auto"/>
              <w:left w:val="single" w:sz="4" w:space="0" w:color="auto"/>
              <w:bottom w:val="single" w:sz="4" w:space="0" w:color="auto"/>
              <w:right w:val="single" w:sz="4" w:space="0" w:color="auto"/>
            </w:tcBorders>
            <w:vAlign w:val="center"/>
          </w:tcPr>
          <w:p w14:paraId="01066BCA" w14:textId="4C2664EF"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E61CDD1" w14:textId="77777777" w:rsidR="00FA7663" w:rsidRPr="004B3E3C" w:rsidRDefault="00FA7663" w:rsidP="00AA16CD">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tcPr>
          <w:p w14:paraId="3921B5ED" w14:textId="77777777" w:rsidR="00FA7663" w:rsidRPr="004B3E3C" w:rsidRDefault="00FA7663" w:rsidP="00AA16CD">
            <w:pPr>
              <w:pStyle w:val="TAH"/>
              <w:keepNext w:val="0"/>
              <w:keepLines w:val="0"/>
            </w:pPr>
            <w:r w:rsidRPr="004B3E3C">
              <w:rPr>
                <w:rFonts w:ascii="Arial Bold" w:hAnsi="Arial Bold"/>
              </w:rPr>
              <w:t>T2</w:t>
            </w:r>
          </w:p>
        </w:tc>
      </w:tr>
      <w:tr w:rsidR="00FA7663" w:rsidRPr="004B3E3C" w14:paraId="77F7B6BA" w14:textId="77777777" w:rsidTr="00CA742D">
        <w:trPr>
          <w:jc w:val="center"/>
        </w:trPr>
        <w:tc>
          <w:tcPr>
            <w:tcW w:w="2874" w:type="dxa"/>
            <w:tcBorders>
              <w:left w:val="single" w:sz="4" w:space="0" w:color="auto"/>
              <w:right w:val="single" w:sz="4" w:space="0" w:color="auto"/>
            </w:tcBorders>
            <w:vAlign w:val="center"/>
          </w:tcPr>
          <w:p w14:paraId="70D703CF" w14:textId="70A983E5"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03BA0507"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125F9584" w14:textId="77777777" w:rsidR="00FA7663" w:rsidRPr="004B3E3C" w:rsidRDefault="00FA7663" w:rsidP="00AA16CD">
            <w:pPr>
              <w:pStyle w:val="TAC"/>
              <w:keepNext w:val="0"/>
              <w:keepLines w:val="0"/>
            </w:pPr>
            <w:r w:rsidRPr="004B3E3C">
              <w:t>43</w:t>
            </w:r>
          </w:p>
        </w:tc>
      </w:tr>
      <w:tr w:rsidR="00FA7663" w:rsidRPr="004B3E3C" w14:paraId="4AFBDAC8" w14:textId="77777777" w:rsidTr="00CA742D">
        <w:trPr>
          <w:jc w:val="center"/>
        </w:trPr>
        <w:tc>
          <w:tcPr>
            <w:tcW w:w="2874" w:type="dxa"/>
            <w:tcBorders>
              <w:left w:val="single" w:sz="4" w:space="0" w:color="auto"/>
              <w:right w:val="single" w:sz="4" w:space="0" w:color="auto"/>
            </w:tcBorders>
            <w:vAlign w:val="center"/>
          </w:tcPr>
          <w:p w14:paraId="7529EC3D" w14:textId="36C5AC4B"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SSB#1)</w:t>
            </w:r>
          </w:p>
        </w:tc>
        <w:tc>
          <w:tcPr>
            <w:tcW w:w="1134" w:type="dxa"/>
            <w:tcBorders>
              <w:left w:val="single" w:sz="4" w:space="0" w:color="auto"/>
              <w:right w:val="single" w:sz="4" w:space="0" w:color="auto"/>
            </w:tcBorders>
            <w:vAlign w:val="center"/>
          </w:tcPr>
          <w:p w14:paraId="6458C4F0" w14:textId="77777777" w:rsidR="00FA7663" w:rsidRPr="004B3E3C" w:rsidRDefault="00FA7663" w:rsidP="00AA16CD">
            <w:pPr>
              <w:pStyle w:val="TAC"/>
              <w:keepNext w:val="0"/>
              <w:keepLines w:val="0"/>
            </w:pPr>
            <w:r w:rsidRPr="004B3E3C">
              <w:t>-</w:t>
            </w:r>
          </w:p>
        </w:tc>
        <w:tc>
          <w:tcPr>
            <w:tcW w:w="1134" w:type="dxa"/>
            <w:tcBorders>
              <w:left w:val="single" w:sz="4" w:space="0" w:color="auto"/>
              <w:right w:val="single" w:sz="4" w:space="0" w:color="auto"/>
            </w:tcBorders>
            <w:vAlign w:val="center"/>
          </w:tcPr>
          <w:p w14:paraId="3C8810DE" w14:textId="77777777" w:rsidR="00FA7663" w:rsidRPr="004B3E3C" w:rsidRDefault="00FA7663" w:rsidP="00AA16CD">
            <w:pPr>
              <w:pStyle w:val="TAC"/>
              <w:keepNext w:val="0"/>
              <w:keepLines w:val="0"/>
            </w:pPr>
            <w:r w:rsidRPr="004B3E3C">
              <w:t>102</w:t>
            </w:r>
          </w:p>
        </w:tc>
      </w:tr>
    </w:tbl>
    <w:p w14:paraId="3B050518" w14:textId="77777777" w:rsidR="00FA7663" w:rsidRPr="004B3E3C" w:rsidRDefault="00FA7663" w:rsidP="00AA16CD"/>
    <w:p w14:paraId="4AA14CC6" w14:textId="16A2EECF" w:rsidR="00FA7663" w:rsidRPr="004B3E3C" w:rsidRDefault="00FA7663" w:rsidP="00AA16CD">
      <w:pPr>
        <w:pStyle w:val="TH"/>
        <w:keepNext w:val="0"/>
        <w:keepLines w:val="0"/>
      </w:pPr>
      <w:r w:rsidRPr="004B3E3C">
        <w:t xml:space="preserve">Table </w:t>
      </w:r>
      <w:r w:rsidRPr="004B3E3C">
        <w:rPr>
          <w:lang w:eastAsia="sv-SE"/>
        </w:rPr>
        <w:t>5.6.3.2.5</w:t>
      </w:r>
      <w:r w:rsidRPr="004B3E3C">
        <w:t>-4: L1-RSRP relative accuracy requirements for the reported values for all test configurations</w:t>
      </w:r>
      <w:r w:rsidR="00F276BD" w:rsidRPr="004B3E3C">
        <w:t xml:space="preserve"> (R4)</w:t>
      </w:r>
    </w:p>
    <w:tbl>
      <w:tblPr>
        <w:tblW w:w="52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85"/>
        <w:gridCol w:w="1134"/>
        <w:gridCol w:w="1134"/>
      </w:tblGrid>
      <w:tr w:rsidR="00FA7663" w:rsidRPr="004B3E3C" w14:paraId="40D279D5" w14:textId="77777777" w:rsidTr="00CA742D">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290B26B7" w14:textId="77777777" w:rsidR="00FA7663" w:rsidRPr="004B3E3C" w:rsidRDefault="00FA7663" w:rsidP="00AA16CD">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tcPr>
          <w:p w14:paraId="2BD90BB4" w14:textId="77777777" w:rsidR="00FA7663" w:rsidRPr="004B3E3C" w:rsidRDefault="00FA7663" w:rsidP="00AA16CD">
            <w:pPr>
              <w:pStyle w:val="TAH"/>
              <w:keepNext w:val="0"/>
              <w:keepLines w:val="0"/>
            </w:pPr>
            <w:r w:rsidRPr="004B3E3C">
              <w:t>T1</w:t>
            </w:r>
          </w:p>
        </w:tc>
        <w:tc>
          <w:tcPr>
            <w:tcW w:w="1134" w:type="dxa"/>
            <w:tcBorders>
              <w:top w:val="single" w:sz="4" w:space="0" w:color="auto"/>
              <w:left w:val="single" w:sz="4" w:space="0" w:color="auto"/>
              <w:bottom w:val="single" w:sz="4" w:space="0" w:color="auto"/>
              <w:right w:val="single" w:sz="4" w:space="0" w:color="auto"/>
            </w:tcBorders>
            <w:vAlign w:val="center"/>
          </w:tcPr>
          <w:p w14:paraId="40A2CE55" w14:textId="77777777" w:rsidR="00FA7663" w:rsidRPr="004B3E3C" w:rsidRDefault="00FA7663" w:rsidP="00AA16CD">
            <w:pPr>
              <w:pStyle w:val="TAH"/>
              <w:keepNext w:val="0"/>
              <w:keepLines w:val="0"/>
            </w:pPr>
            <w:r w:rsidRPr="004B3E3C">
              <w:t>T2</w:t>
            </w:r>
          </w:p>
        </w:tc>
      </w:tr>
      <w:tr w:rsidR="00FA7663" w:rsidRPr="004B3E3C" w14:paraId="70D0527D"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6598A9E2" w14:textId="55C9365C" w:rsidR="00FA7663" w:rsidRPr="004B3E3C" w:rsidRDefault="00FA7663" w:rsidP="00AA16CD">
            <w:pPr>
              <w:pStyle w:val="TAL"/>
              <w:keepNext w:val="0"/>
              <w:keepLines w:val="0"/>
            </w:pPr>
            <w:r w:rsidRPr="004B3E3C">
              <w:t>Low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2CBA2436"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7C0BEEAD" w14:textId="77777777" w:rsidR="00FA7663" w:rsidRPr="004B3E3C" w:rsidRDefault="00FA7663" w:rsidP="00AA16CD">
            <w:pPr>
              <w:pStyle w:val="TAC"/>
              <w:keepNext w:val="0"/>
              <w:keepLines w:val="0"/>
            </w:pPr>
            <w:r w:rsidRPr="004B3E3C">
              <w:t>1</w:t>
            </w:r>
          </w:p>
        </w:tc>
      </w:tr>
      <w:tr w:rsidR="00FA7663" w:rsidRPr="004B3E3C" w14:paraId="6E749C0F" w14:textId="77777777" w:rsidTr="00CA742D">
        <w:trPr>
          <w:jc w:val="center"/>
        </w:trPr>
        <w:tc>
          <w:tcPr>
            <w:tcW w:w="2985" w:type="dxa"/>
            <w:tcBorders>
              <w:top w:val="single" w:sz="4" w:space="0" w:color="auto"/>
              <w:left w:val="single" w:sz="4" w:space="0" w:color="auto"/>
              <w:bottom w:val="single" w:sz="4" w:space="0" w:color="auto"/>
              <w:right w:val="single" w:sz="4" w:space="0" w:color="auto"/>
            </w:tcBorders>
            <w:vAlign w:val="center"/>
          </w:tcPr>
          <w:p w14:paraId="02F97821" w14:textId="3460CA73" w:rsidR="00FA7663" w:rsidRPr="004B3E3C" w:rsidRDefault="00FA7663" w:rsidP="00AA16CD">
            <w:pPr>
              <w:pStyle w:val="TAL"/>
              <w:keepNext w:val="0"/>
              <w:keepLines w:val="0"/>
            </w:pPr>
            <w:r w:rsidRPr="004B3E3C">
              <w:t>Highest</w:t>
            </w:r>
            <w:r w:rsidR="00CA742D" w:rsidRPr="004B3E3C">
              <w:t xml:space="preserve"> </w:t>
            </w:r>
            <w:r w:rsidRPr="004B3E3C">
              <w:t>DIFF</w:t>
            </w:r>
            <w:r w:rsidR="00CA742D" w:rsidRPr="004B3E3C">
              <w:t xml:space="preserve"> </w:t>
            </w:r>
            <w:r w:rsidRPr="004B3E3C">
              <w:t>RSRP</w:t>
            </w:r>
            <w:r w:rsidR="00CA742D" w:rsidRPr="004B3E3C">
              <w:t xml:space="preserve"> </w:t>
            </w:r>
            <w:r w:rsidRPr="004B3E3C">
              <w:t>reported</w:t>
            </w:r>
            <w:r w:rsidR="00CA742D" w:rsidRPr="004B3E3C">
              <w:t xml:space="preserve"> </w:t>
            </w:r>
            <w:r w:rsidRPr="004B3E3C">
              <w:t>(SSB#0)</w:t>
            </w:r>
          </w:p>
        </w:tc>
        <w:tc>
          <w:tcPr>
            <w:tcW w:w="1134" w:type="dxa"/>
            <w:tcBorders>
              <w:top w:val="single" w:sz="4" w:space="0" w:color="auto"/>
              <w:left w:val="single" w:sz="4" w:space="0" w:color="auto"/>
              <w:bottom w:val="single" w:sz="4" w:space="0" w:color="auto"/>
              <w:right w:val="single" w:sz="4" w:space="0" w:color="auto"/>
            </w:tcBorders>
            <w:vAlign w:val="center"/>
          </w:tcPr>
          <w:p w14:paraId="37824110" w14:textId="77777777" w:rsidR="00FA7663" w:rsidRPr="004B3E3C" w:rsidRDefault="00FA7663" w:rsidP="00AA16CD">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tcPr>
          <w:p w14:paraId="1B06C9B3" w14:textId="77777777" w:rsidR="00FA7663" w:rsidRPr="004B3E3C" w:rsidRDefault="00FA7663" w:rsidP="00AA16CD">
            <w:pPr>
              <w:pStyle w:val="TAC"/>
              <w:keepNext w:val="0"/>
              <w:keepLines w:val="0"/>
            </w:pPr>
            <w:r w:rsidRPr="004B3E3C">
              <w:t>7</w:t>
            </w:r>
          </w:p>
        </w:tc>
      </w:tr>
    </w:tbl>
    <w:p w14:paraId="22DF0E52" w14:textId="77777777" w:rsidR="00CD5AB8" w:rsidRPr="004B3E3C" w:rsidRDefault="00CD5AB8" w:rsidP="00AA16CD">
      <w:pPr>
        <w:rPr>
          <w:rFonts w:cs="v4.2.0"/>
        </w:rPr>
      </w:pPr>
    </w:p>
    <w:p w14:paraId="0A93E8F5" w14:textId="3CA1B665" w:rsidR="00FA7663" w:rsidRPr="004B3E3C" w:rsidRDefault="00FA7663" w:rsidP="00AA16CD">
      <w:pPr>
        <w:rPr>
          <w:rFonts w:cs="v4.2.0"/>
        </w:rPr>
      </w:pPr>
      <w:r w:rsidRPr="004B3E3C">
        <w:rPr>
          <w:rFonts w:cs="v4.2.0"/>
        </w:rPr>
        <w:t>For the test to pass, the ratio of successful</w:t>
      </w:r>
      <w:r w:rsidRPr="004B3E3C">
        <w:t xml:space="preserve"> reported valued for each requirement (R1 to R4) shall be at least 90%</w:t>
      </w:r>
      <w:r w:rsidRPr="004B3E3C">
        <w:rPr>
          <w:rFonts w:cs="v4.2.0"/>
        </w:rPr>
        <w:t xml:space="preserve"> with a confidence level of 95%. Each requirement is evaluated independently of the others.</w:t>
      </w:r>
    </w:p>
    <w:p w14:paraId="675CBC12" w14:textId="77777777" w:rsidR="00FA7663" w:rsidRPr="004B3E3C" w:rsidRDefault="00FA7663" w:rsidP="00AA16CD">
      <w:pPr>
        <w:pStyle w:val="Heading4"/>
        <w:keepNext w:val="0"/>
        <w:keepLines w:val="0"/>
        <w:rPr>
          <w:snapToGrid w:val="0"/>
        </w:rPr>
      </w:pPr>
      <w:bookmarkStart w:id="452" w:name="_Toc84513866"/>
      <w:bookmarkStart w:id="453" w:name="_Toc84514430"/>
      <w:r w:rsidRPr="004B3E3C">
        <w:rPr>
          <w:lang w:eastAsia="sv-SE"/>
        </w:rPr>
        <w:t>5.6.3.3</w:t>
      </w:r>
      <w:r w:rsidRPr="004B3E3C">
        <w:rPr>
          <w:lang w:eastAsia="sv-SE"/>
        </w:rPr>
        <w:tab/>
      </w:r>
      <w:r w:rsidRPr="004B3E3C">
        <w:rPr>
          <w:snapToGrid w:val="0"/>
        </w:rPr>
        <w:t>EN-DC FR2 CSI-RS-based L1-RSRP measurement in non-DRX</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05E1BE85" w14:textId="77777777" w:rsidR="00297586" w:rsidRPr="004B3E3C" w:rsidRDefault="00297586" w:rsidP="00297586">
      <w:pPr>
        <w:pStyle w:val="EditorsNote"/>
      </w:pPr>
      <w:r w:rsidRPr="004B3E3C">
        <w:t>Editor’s Note: This test case has been completed for the following configurations:</w:t>
      </w:r>
    </w:p>
    <w:p w14:paraId="4056B86D" w14:textId="77777777" w:rsidR="00297586" w:rsidRPr="004B3E3C" w:rsidRDefault="00297586" w:rsidP="00297586">
      <w:pPr>
        <w:pStyle w:val="EditorsNote"/>
      </w:pPr>
      <w:r w:rsidRPr="004B3E3C">
        <w:t xml:space="preserve">- Test frequency f </w:t>
      </w:r>
      <w:r w:rsidRPr="004B3E3C">
        <w:rPr>
          <w:rFonts w:ascii="Arial" w:hAnsi="Arial" w:cs="Arial"/>
        </w:rPr>
        <w:t>≤</w:t>
      </w:r>
      <w:r w:rsidRPr="004B3E3C">
        <w:t xml:space="preserve"> 40.8 GHz</w:t>
      </w:r>
    </w:p>
    <w:p w14:paraId="59EE0BB5" w14:textId="77777777" w:rsidR="00297586" w:rsidRPr="004B3E3C" w:rsidRDefault="00297586" w:rsidP="00297586">
      <w:pPr>
        <w:pStyle w:val="EditorsNote"/>
      </w:pPr>
      <w:r w:rsidRPr="004B3E3C">
        <w:t>- UE PC3</w:t>
      </w:r>
    </w:p>
    <w:p w14:paraId="1C43FDFE" w14:textId="77777777" w:rsidR="00297586" w:rsidRPr="004B3E3C" w:rsidRDefault="00297586" w:rsidP="00297586">
      <w:pPr>
        <w:pStyle w:val="EditorsNote"/>
      </w:pPr>
      <w:r w:rsidRPr="004B3E3C">
        <w:t>- Normal conditions</w:t>
      </w:r>
    </w:p>
    <w:p w14:paraId="7773A793" w14:textId="77777777" w:rsidR="00297586" w:rsidRPr="004B3E3C" w:rsidRDefault="00297586" w:rsidP="00297586">
      <w:pPr>
        <w:pStyle w:val="EditorsNote"/>
      </w:pPr>
      <w:r w:rsidRPr="004B3E3C">
        <w:t>- The test is incomplete for UE power classes other than PC3</w:t>
      </w:r>
    </w:p>
    <w:p w14:paraId="2AF0BC59" w14:textId="77777777" w:rsidR="00297586" w:rsidRPr="004B3E3C" w:rsidRDefault="00297586" w:rsidP="00297586">
      <w:pPr>
        <w:pStyle w:val="EditorsNote"/>
      </w:pPr>
      <w:r w:rsidRPr="004B3E3C">
        <w:t>- The test is incomplete for test frequencies &gt; 40.8 GHz</w:t>
      </w:r>
    </w:p>
    <w:p w14:paraId="7076653E" w14:textId="77777777" w:rsidR="00297586" w:rsidRPr="004B3E3C" w:rsidRDefault="00297586" w:rsidP="00297586">
      <w:pPr>
        <w:pStyle w:val="EditorsNote"/>
      </w:pPr>
      <w:r w:rsidRPr="004B3E3C">
        <w:t>- The test case is incomplete for extreme conditions</w:t>
      </w:r>
    </w:p>
    <w:p w14:paraId="4BF5EA08" w14:textId="77777777" w:rsidR="00FA7663" w:rsidRPr="004B3E3C" w:rsidRDefault="00FA7663" w:rsidP="00AA16CD">
      <w:pPr>
        <w:pStyle w:val="H6"/>
        <w:keepNext w:val="0"/>
        <w:keepLines w:val="0"/>
      </w:pPr>
      <w:r w:rsidRPr="004B3E3C">
        <w:t>5.6.3.3.1</w:t>
      </w:r>
      <w:r w:rsidRPr="004B3E3C">
        <w:tab/>
        <w:t>Test purpose</w:t>
      </w:r>
    </w:p>
    <w:p w14:paraId="34201138" w14:textId="5BF4A96F" w:rsidR="00FA7663" w:rsidRPr="004B3E3C" w:rsidRDefault="00FA7663" w:rsidP="00AA16CD">
      <w:pPr>
        <w:rPr>
          <w:rFonts w:cs="v4.2.0"/>
        </w:rPr>
      </w:pPr>
      <w:r w:rsidRPr="004B3E3C">
        <w:rPr>
          <w:rFonts w:cs="v4.2.0"/>
        </w:rPr>
        <w:t xml:space="preserve">To verify that the UE makes correct reporting of CSI-RS-based L1-RSRP measurement in non-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2.</w:t>
      </w:r>
    </w:p>
    <w:p w14:paraId="4D4162CA" w14:textId="77777777" w:rsidR="00FA7663" w:rsidRPr="004B3E3C" w:rsidRDefault="00FA7663" w:rsidP="00AA16CD">
      <w:pPr>
        <w:pStyle w:val="H6"/>
        <w:keepNext w:val="0"/>
        <w:keepLines w:val="0"/>
      </w:pPr>
      <w:r w:rsidRPr="004B3E3C">
        <w:t>5.6.3.3.2</w:t>
      </w:r>
      <w:r w:rsidRPr="004B3E3C">
        <w:tab/>
        <w:t>Test applicability</w:t>
      </w:r>
    </w:p>
    <w:p w14:paraId="6077CA3B"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p>
    <w:p w14:paraId="6E961405" w14:textId="77777777" w:rsidR="00FA7663" w:rsidRPr="004B3E3C" w:rsidRDefault="00FA7663" w:rsidP="00AA16CD">
      <w:pPr>
        <w:pStyle w:val="H6"/>
        <w:keepNext w:val="0"/>
        <w:keepLines w:val="0"/>
        <w:rPr>
          <w:lang w:eastAsia="sv-SE"/>
        </w:rPr>
      </w:pPr>
      <w:r w:rsidRPr="004B3E3C">
        <w:rPr>
          <w:lang w:eastAsia="sv-SE"/>
        </w:rPr>
        <w:t>5.6.3.3.3</w:t>
      </w:r>
      <w:r w:rsidRPr="004B3E3C">
        <w:rPr>
          <w:lang w:eastAsia="sv-SE"/>
        </w:rPr>
        <w:tab/>
        <w:t>Minimum conformance requirements</w:t>
      </w:r>
    </w:p>
    <w:p w14:paraId="0E8AF4D0" w14:textId="77777777" w:rsidR="00FA7663" w:rsidRPr="004B3E3C" w:rsidRDefault="00FA7663" w:rsidP="00AA16CD">
      <w:pPr>
        <w:rPr>
          <w:lang w:eastAsia="sv-SE"/>
        </w:rPr>
      </w:pPr>
      <w:r w:rsidRPr="004B3E3C">
        <w:rPr>
          <w:lang w:eastAsia="sv-SE"/>
        </w:rPr>
        <w:t>The minimum conformance requirements are specified in clause 4.6.3.0.2.</w:t>
      </w:r>
    </w:p>
    <w:p w14:paraId="03DE7FBF" w14:textId="426A7EC5"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3.</w:t>
      </w:r>
    </w:p>
    <w:p w14:paraId="09D76E00" w14:textId="77777777" w:rsidR="00FA7663" w:rsidRPr="004B3E3C" w:rsidRDefault="00FA7663" w:rsidP="00AA16CD">
      <w:pPr>
        <w:pStyle w:val="H6"/>
        <w:keepNext w:val="0"/>
        <w:keepLines w:val="0"/>
        <w:rPr>
          <w:lang w:eastAsia="sv-SE"/>
        </w:rPr>
      </w:pPr>
      <w:r w:rsidRPr="004B3E3C">
        <w:rPr>
          <w:lang w:eastAsia="sv-SE"/>
        </w:rPr>
        <w:t>5.6.3.3.4</w:t>
      </w:r>
      <w:r w:rsidRPr="004B3E3C">
        <w:rPr>
          <w:lang w:eastAsia="sv-SE"/>
        </w:rPr>
        <w:tab/>
        <w:t>Test description</w:t>
      </w:r>
    </w:p>
    <w:p w14:paraId="28A39E8A" w14:textId="77777777" w:rsidR="00FA7663" w:rsidRPr="004B3E3C" w:rsidRDefault="00FA7663" w:rsidP="00AA16CD">
      <w:pPr>
        <w:pStyle w:val="H6"/>
        <w:keepNext w:val="0"/>
        <w:keepLines w:val="0"/>
        <w:rPr>
          <w:lang w:eastAsia="sv-SE"/>
        </w:rPr>
      </w:pPr>
      <w:r w:rsidRPr="004B3E3C">
        <w:rPr>
          <w:lang w:eastAsia="sv-SE"/>
        </w:rPr>
        <w:t>5.6.3.3.4.1</w:t>
      </w:r>
      <w:r w:rsidRPr="004B3E3C">
        <w:rPr>
          <w:lang w:eastAsia="sv-SE"/>
        </w:rPr>
        <w:tab/>
        <w:t>Initial conditions</w:t>
      </w:r>
    </w:p>
    <w:p w14:paraId="2805D1E0" w14:textId="77777777" w:rsidR="00FA7663" w:rsidRPr="004B3E3C" w:rsidRDefault="00FA7663" w:rsidP="00AA16CD">
      <w:pPr>
        <w:rPr>
          <w:lang w:eastAsia="sv-SE"/>
        </w:rPr>
      </w:pPr>
      <w:r w:rsidRPr="004B3E3C">
        <w:rPr>
          <w:lang w:eastAsia="sv-SE"/>
        </w:rPr>
        <w:t>This test shall be tested using any of the test configurations in Table 5.6.3.3.4.1-1. Configure the test equipment and the DUT according to the parameters in Table 5.6.3.3.4.1-2. Test environment parameters are given in Table 5.6.3.3.4.1-3.</w:t>
      </w:r>
    </w:p>
    <w:p w14:paraId="02514BA1" w14:textId="77777777" w:rsidR="00FA7663" w:rsidRPr="004B3E3C" w:rsidRDefault="00FA7663" w:rsidP="00CD5AB8">
      <w:pPr>
        <w:pStyle w:val="TH"/>
        <w:keepLines w:val="0"/>
      </w:pPr>
      <w:r w:rsidRPr="004B3E3C">
        <w:t xml:space="preserve">Table 5.6.3.3.4.1-1: </w:t>
      </w:r>
      <w:r w:rsidRPr="004B3E3C">
        <w:rPr>
          <w:lang w:eastAsia="sv-SE"/>
        </w:rPr>
        <w:t xml:space="preserve">EN-DC FR2 </w:t>
      </w:r>
      <w:r w:rsidRPr="004B3E3C">
        <w:rPr>
          <w:snapToGrid w:val="0"/>
        </w:rPr>
        <w:t xml:space="preserve">CSI-RS based L1-RSRP measurement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0DEF619B" w14:textId="77777777" w:rsidTr="00CA742D">
        <w:trPr>
          <w:jc w:val="center"/>
        </w:trPr>
        <w:tc>
          <w:tcPr>
            <w:tcW w:w="2376" w:type="dxa"/>
            <w:shd w:val="clear" w:color="auto" w:fill="auto"/>
          </w:tcPr>
          <w:p w14:paraId="03CF1D62" w14:textId="77777777" w:rsidR="00FA7663" w:rsidRPr="004B3E3C" w:rsidRDefault="00FA7663" w:rsidP="00CD5AB8">
            <w:pPr>
              <w:pStyle w:val="TAH"/>
              <w:keepLines w:val="0"/>
            </w:pPr>
            <w:r w:rsidRPr="004B3E3C">
              <w:t>Config</w:t>
            </w:r>
          </w:p>
        </w:tc>
        <w:tc>
          <w:tcPr>
            <w:tcW w:w="7479" w:type="dxa"/>
            <w:shd w:val="clear" w:color="auto" w:fill="auto"/>
          </w:tcPr>
          <w:p w14:paraId="3BA6ED6E" w14:textId="77777777" w:rsidR="00FA7663" w:rsidRPr="004B3E3C" w:rsidRDefault="00FA7663" w:rsidP="00CD5AB8">
            <w:pPr>
              <w:pStyle w:val="TAH"/>
              <w:keepLines w:val="0"/>
            </w:pPr>
            <w:r w:rsidRPr="004B3E3C">
              <w:t>Description</w:t>
            </w:r>
          </w:p>
        </w:tc>
      </w:tr>
      <w:tr w:rsidR="00FA7663" w:rsidRPr="004B3E3C" w14:paraId="5B26782E" w14:textId="77777777" w:rsidTr="00CA742D">
        <w:trPr>
          <w:jc w:val="center"/>
        </w:trPr>
        <w:tc>
          <w:tcPr>
            <w:tcW w:w="2376" w:type="dxa"/>
            <w:shd w:val="clear" w:color="auto" w:fill="auto"/>
          </w:tcPr>
          <w:p w14:paraId="33803AE5" w14:textId="77777777" w:rsidR="00FA7663" w:rsidRPr="004B3E3C" w:rsidRDefault="00FA7663" w:rsidP="00CD5AB8">
            <w:pPr>
              <w:pStyle w:val="TAL"/>
              <w:keepLines w:val="0"/>
            </w:pPr>
            <w:r w:rsidRPr="004B3E3C">
              <w:t>1</w:t>
            </w:r>
          </w:p>
        </w:tc>
        <w:tc>
          <w:tcPr>
            <w:tcW w:w="7479" w:type="dxa"/>
            <w:shd w:val="clear" w:color="auto" w:fill="auto"/>
          </w:tcPr>
          <w:p w14:paraId="596036E3" w14:textId="33D0ED04" w:rsidR="00FA7663" w:rsidRPr="004B3E3C" w:rsidRDefault="00FA7663" w:rsidP="00CD5AB8">
            <w:pPr>
              <w:pStyle w:val="TAL"/>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39610B"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5EF5E20" w14:textId="77777777" w:rsidTr="00CA742D">
        <w:trPr>
          <w:jc w:val="center"/>
        </w:trPr>
        <w:tc>
          <w:tcPr>
            <w:tcW w:w="2376" w:type="dxa"/>
            <w:shd w:val="clear" w:color="auto" w:fill="auto"/>
          </w:tcPr>
          <w:p w14:paraId="6DDD751E" w14:textId="77777777" w:rsidR="00FA7663" w:rsidRPr="004B3E3C" w:rsidRDefault="00FA7663" w:rsidP="00CD5AB8">
            <w:pPr>
              <w:pStyle w:val="TAL"/>
              <w:keepLines w:val="0"/>
            </w:pPr>
            <w:r w:rsidRPr="004B3E3C">
              <w:t>2</w:t>
            </w:r>
          </w:p>
        </w:tc>
        <w:tc>
          <w:tcPr>
            <w:tcW w:w="7479" w:type="dxa"/>
            <w:shd w:val="clear" w:color="auto" w:fill="auto"/>
          </w:tcPr>
          <w:p w14:paraId="63E2FC21" w14:textId="712183D3" w:rsidR="00FA7663" w:rsidRPr="004B3E3C" w:rsidRDefault="00FA7663" w:rsidP="00CD5AB8">
            <w:pPr>
              <w:pStyle w:val="TAL"/>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39610B"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1CDEC525" w14:textId="77777777" w:rsidTr="00CA742D">
        <w:trPr>
          <w:jc w:val="center"/>
        </w:trPr>
        <w:tc>
          <w:tcPr>
            <w:tcW w:w="9855" w:type="dxa"/>
            <w:gridSpan w:val="2"/>
            <w:shd w:val="clear" w:color="auto" w:fill="auto"/>
          </w:tcPr>
          <w:p w14:paraId="1AFAA6D4" w14:textId="1C87A901" w:rsidR="00FA7663" w:rsidRPr="004B3E3C" w:rsidRDefault="00F72DBE" w:rsidP="00CD5AB8">
            <w:pPr>
              <w:pStyle w:val="TAN"/>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293DE3C6" w14:textId="77777777" w:rsidR="00FA7663" w:rsidRPr="004B3E3C" w:rsidRDefault="00FA7663" w:rsidP="00AA16CD">
      <w:pPr>
        <w:rPr>
          <w:lang w:eastAsia="sv-SE"/>
        </w:rPr>
      </w:pPr>
    </w:p>
    <w:p w14:paraId="4657F9C6" w14:textId="77777777" w:rsidR="00FA7663" w:rsidRPr="004B3E3C" w:rsidRDefault="00FA7663" w:rsidP="00AA16CD">
      <w:pPr>
        <w:pStyle w:val="TH"/>
        <w:keepNext w:val="0"/>
        <w:keepLines w:val="0"/>
      </w:pPr>
      <w:r w:rsidRPr="004B3E3C">
        <w:rPr>
          <w:rFonts w:cs="v4.2.0"/>
        </w:rPr>
        <w:t xml:space="preserve">Table </w:t>
      </w:r>
      <w:r w:rsidRPr="004B3E3C">
        <w:rPr>
          <w:lang w:eastAsia="sv-SE"/>
        </w:rPr>
        <w:t>5.6.3.3.4.1-2</w:t>
      </w:r>
      <w:r w:rsidRPr="004B3E3C">
        <w:rPr>
          <w:rFonts w:cs="v4.2.0"/>
        </w:rPr>
        <w:t xml:space="preserve">: General test parameters for </w:t>
      </w:r>
      <w:r w:rsidRPr="004B3E3C">
        <w:rPr>
          <w:lang w:eastAsia="sv-SE"/>
        </w:rPr>
        <w:t xml:space="preserve">EN-D FR2 C </w:t>
      </w:r>
      <w:r w:rsidRPr="004B3E3C">
        <w:rPr>
          <w:snapToGrid w:val="0"/>
        </w:rPr>
        <w:t>CSI-RS based L1-RSRP measuremen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960"/>
        <w:gridCol w:w="2102"/>
      </w:tblGrid>
      <w:tr w:rsidR="00FA7663" w:rsidRPr="004B3E3C" w14:paraId="1D5D2F2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15E869"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B81E8EC" w14:textId="77777777" w:rsidR="00FA7663" w:rsidRPr="004B3E3C" w:rsidRDefault="00FA7663" w:rsidP="00AA16CD">
            <w:pPr>
              <w:pStyle w:val="TAH"/>
              <w:keepNext w:val="0"/>
              <w:keepLines w:val="0"/>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01D18B57" w14:textId="77777777" w:rsidR="00FA7663" w:rsidRPr="004B3E3C" w:rsidRDefault="00FA7663" w:rsidP="00AA16CD">
            <w:pPr>
              <w:pStyle w:val="TAH"/>
              <w:keepNext w:val="0"/>
              <w:keepLines w:val="0"/>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5EDB47C5" w14:textId="77777777" w:rsidR="00FA7663" w:rsidRPr="004B3E3C" w:rsidRDefault="00FA7663" w:rsidP="00AA16CD">
            <w:pPr>
              <w:pStyle w:val="TAH"/>
              <w:keepNext w:val="0"/>
              <w:keepLines w:val="0"/>
            </w:pPr>
            <w:r w:rsidRPr="004B3E3C">
              <w:t>Value</w:t>
            </w:r>
          </w:p>
        </w:tc>
      </w:tr>
      <w:tr w:rsidR="00FA7663" w:rsidRPr="004B3E3C" w14:paraId="76831469"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E5D850" w14:textId="489286BC" w:rsidR="00FA7663" w:rsidRPr="004B3E3C" w:rsidRDefault="00FA7663" w:rsidP="00AA16CD">
            <w:pPr>
              <w:pStyle w:val="TAL"/>
              <w:keepNext w:val="0"/>
              <w:keepLines w:val="0"/>
            </w:pPr>
            <w:r w:rsidRPr="004B3E3C">
              <w:t>SSB</w:t>
            </w:r>
            <w:r w:rsidR="00CA742D" w:rsidRPr="004B3E3C">
              <w:t xml:space="preserve"> </w:t>
            </w:r>
            <w:r w:rsidRPr="004B3E3C">
              <w:t>GSCN</w:t>
            </w:r>
          </w:p>
        </w:tc>
        <w:tc>
          <w:tcPr>
            <w:tcW w:w="955" w:type="dxa"/>
            <w:tcBorders>
              <w:top w:val="single" w:sz="4" w:space="0" w:color="auto"/>
              <w:left w:val="single" w:sz="4" w:space="0" w:color="auto"/>
              <w:bottom w:val="single" w:sz="4" w:space="0" w:color="auto"/>
              <w:right w:val="single" w:sz="4" w:space="0" w:color="auto"/>
            </w:tcBorders>
            <w:vAlign w:val="center"/>
          </w:tcPr>
          <w:p w14:paraId="7EA827EF"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41108D8"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C8CF43F" w14:textId="77777777" w:rsidR="00FA7663" w:rsidRPr="004B3E3C" w:rsidRDefault="00FA7663" w:rsidP="00AA16CD">
            <w:pPr>
              <w:pStyle w:val="TAC"/>
              <w:keepNext w:val="0"/>
              <w:keepLines w:val="0"/>
            </w:pPr>
            <w:r w:rsidRPr="004B3E3C">
              <w:t>freq1</w:t>
            </w:r>
          </w:p>
        </w:tc>
      </w:tr>
      <w:tr w:rsidR="00FA7663" w:rsidRPr="004B3E3C" w14:paraId="09D0C3D3" w14:textId="77777777" w:rsidTr="00CA742D">
        <w:trPr>
          <w:jc w:val="center"/>
        </w:trPr>
        <w:tc>
          <w:tcPr>
            <w:tcW w:w="2733" w:type="dxa"/>
            <w:tcBorders>
              <w:top w:val="single" w:sz="4" w:space="0" w:color="auto"/>
              <w:left w:val="single" w:sz="4" w:space="0" w:color="auto"/>
              <w:right w:val="single" w:sz="4" w:space="0" w:color="auto"/>
            </w:tcBorders>
            <w:vAlign w:val="center"/>
          </w:tcPr>
          <w:p w14:paraId="1DB30658" w14:textId="3018E86F"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78071DB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440C7EE0"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2E6C3F9A" w14:textId="77777777" w:rsidR="00FA7663" w:rsidRPr="004B3E3C" w:rsidRDefault="00FA7663" w:rsidP="00AA16CD">
            <w:pPr>
              <w:pStyle w:val="TAC"/>
              <w:keepNext w:val="0"/>
              <w:keepLines w:val="0"/>
            </w:pPr>
            <w:r w:rsidRPr="004B3E3C">
              <w:t>TDD</w:t>
            </w:r>
          </w:p>
        </w:tc>
      </w:tr>
      <w:tr w:rsidR="00FA7663" w:rsidRPr="004B3E3C" w14:paraId="5183A46C" w14:textId="77777777" w:rsidTr="00CA742D">
        <w:trPr>
          <w:jc w:val="center"/>
        </w:trPr>
        <w:tc>
          <w:tcPr>
            <w:tcW w:w="2733" w:type="dxa"/>
            <w:tcBorders>
              <w:left w:val="single" w:sz="4" w:space="0" w:color="auto"/>
              <w:right w:val="single" w:sz="4" w:space="0" w:color="auto"/>
            </w:tcBorders>
            <w:vAlign w:val="center"/>
          </w:tcPr>
          <w:p w14:paraId="28F53711" w14:textId="11F388DC"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624E509B"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71772472"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02BE16F7" w14:textId="77777777" w:rsidR="00FA7663" w:rsidRPr="004B3E3C" w:rsidRDefault="00FA7663" w:rsidP="00AA16CD">
            <w:pPr>
              <w:pStyle w:val="TAC"/>
              <w:keepNext w:val="0"/>
              <w:keepLines w:val="0"/>
            </w:pPr>
            <w:r w:rsidRPr="004B3E3C">
              <w:t>TDDConf.3.1</w:t>
            </w:r>
          </w:p>
        </w:tc>
      </w:tr>
      <w:tr w:rsidR="00FA7663" w:rsidRPr="004B3E3C" w14:paraId="476D4647" w14:textId="77777777" w:rsidTr="00CA742D">
        <w:trPr>
          <w:jc w:val="center"/>
        </w:trPr>
        <w:tc>
          <w:tcPr>
            <w:tcW w:w="2733" w:type="dxa"/>
            <w:tcBorders>
              <w:top w:val="single" w:sz="4" w:space="0" w:color="auto"/>
              <w:left w:val="single" w:sz="4" w:space="0" w:color="auto"/>
              <w:right w:val="single" w:sz="4" w:space="0" w:color="auto"/>
            </w:tcBorders>
            <w:vAlign w:val="center"/>
          </w:tcPr>
          <w:p w14:paraId="4247A0E6"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50F463F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4AAC7883" w14:textId="77777777" w:rsidR="00FA7663" w:rsidRPr="004B3E3C" w:rsidRDefault="00FA7663" w:rsidP="00AA16CD">
            <w:pPr>
              <w:pStyle w:val="TAC"/>
              <w:keepNext w:val="0"/>
              <w:keepLines w:val="0"/>
            </w:pPr>
            <w:r w:rsidRPr="004B3E3C">
              <w:t>MHz</w:t>
            </w:r>
          </w:p>
        </w:tc>
        <w:tc>
          <w:tcPr>
            <w:tcW w:w="2095" w:type="dxa"/>
            <w:tcBorders>
              <w:top w:val="single" w:sz="4" w:space="0" w:color="auto"/>
              <w:left w:val="single" w:sz="4" w:space="0" w:color="auto"/>
              <w:right w:val="single" w:sz="4" w:space="0" w:color="auto"/>
            </w:tcBorders>
            <w:vAlign w:val="center"/>
          </w:tcPr>
          <w:p w14:paraId="55981BBF" w14:textId="28C24414"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35A15EE0" w14:textId="77777777" w:rsidTr="00CA742D">
        <w:trPr>
          <w:jc w:val="center"/>
        </w:trPr>
        <w:tc>
          <w:tcPr>
            <w:tcW w:w="2733" w:type="dxa"/>
            <w:tcBorders>
              <w:top w:val="single" w:sz="4" w:space="0" w:color="auto"/>
              <w:left w:val="single" w:sz="4" w:space="0" w:color="auto"/>
              <w:right w:val="single" w:sz="4" w:space="0" w:color="auto"/>
            </w:tcBorders>
            <w:vAlign w:val="center"/>
          </w:tcPr>
          <w:p w14:paraId="462DEE1B" w14:textId="0962F802" w:rsidR="00FA7663" w:rsidRPr="004B3E3C" w:rsidRDefault="00FA7663" w:rsidP="00AA16CD">
            <w:pPr>
              <w:pStyle w:val="TAL"/>
              <w:keepNext w:val="0"/>
              <w:keepLines w:val="0"/>
            </w:pPr>
            <w:r w:rsidRPr="004B3E3C">
              <w:rPr>
                <w:rFonts w:cs="Arial"/>
                <w:lang w:eastAsia="ja-JP"/>
              </w:rPr>
              <w:t>Data</w:t>
            </w:r>
            <w:r w:rsidR="00CA742D" w:rsidRPr="004B3E3C">
              <w:rPr>
                <w:rFonts w:cs="Arial"/>
                <w:lang w:eastAsia="ja-JP"/>
              </w:rPr>
              <w:t xml:space="preserve"> </w:t>
            </w:r>
            <w:r w:rsidRPr="004B3E3C">
              <w:rPr>
                <w:rFonts w:cs="Arial"/>
                <w:lang w:eastAsia="ja-JP"/>
              </w:rPr>
              <w:t>RBs</w:t>
            </w:r>
            <w:r w:rsidR="00CA742D" w:rsidRPr="004B3E3C">
              <w:rPr>
                <w:rFonts w:cs="Arial"/>
                <w:lang w:eastAsia="ja-JP"/>
              </w:rPr>
              <w:t xml:space="preserve"> </w:t>
            </w:r>
            <w:r w:rsidRPr="004B3E3C">
              <w:rPr>
                <w:rFonts w:cs="Arial"/>
                <w:lang w:eastAsia="ja-JP"/>
              </w:rPr>
              <w:t>allocated</w:t>
            </w:r>
          </w:p>
        </w:tc>
        <w:tc>
          <w:tcPr>
            <w:tcW w:w="955" w:type="dxa"/>
            <w:tcBorders>
              <w:top w:val="single" w:sz="4" w:space="0" w:color="auto"/>
              <w:left w:val="single" w:sz="4" w:space="0" w:color="auto"/>
              <w:right w:val="single" w:sz="4" w:space="0" w:color="auto"/>
            </w:tcBorders>
            <w:vAlign w:val="center"/>
          </w:tcPr>
          <w:p w14:paraId="6B145341" w14:textId="77777777" w:rsidR="00FA7663" w:rsidRPr="004B3E3C" w:rsidRDefault="00FA7663" w:rsidP="00AA16CD">
            <w:pPr>
              <w:pStyle w:val="TAC"/>
              <w:keepNext w:val="0"/>
              <w:keepLines w:val="0"/>
            </w:pPr>
            <w:r w:rsidRPr="004B3E3C">
              <w:rPr>
                <w:rFonts w:cs="Arial"/>
                <w:lang w:eastAsia="fr-FR"/>
              </w:rPr>
              <w:t>1~2</w:t>
            </w:r>
          </w:p>
        </w:tc>
        <w:tc>
          <w:tcPr>
            <w:tcW w:w="960" w:type="dxa"/>
            <w:tcBorders>
              <w:top w:val="single" w:sz="4" w:space="0" w:color="auto"/>
              <w:left w:val="single" w:sz="4" w:space="0" w:color="auto"/>
              <w:right w:val="single" w:sz="4" w:space="0" w:color="auto"/>
            </w:tcBorders>
            <w:vAlign w:val="center"/>
          </w:tcPr>
          <w:p w14:paraId="05CACF77"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5085BC9B" w14:textId="77777777" w:rsidR="00FA7663" w:rsidRPr="004B3E3C" w:rsidRDefault="00FA7663" w:rsidP="00AA16CD">
            <w:pPr>
              <w:pStyle w:val="TAC"/>
              <w:keepNext w:val="0"/>
              <w:keepLines w:val="0"/>
            </w:pPr>
            <w:r w:rsidRPr="004B3E3C">
              <w:rPr>
                <w:rFonts w:cs="Arial"/>
                <w:lang w:eastAsia="ja-JP"/>
              </w:rPr>
              <w:t>66</w:t>
            </w:r>
          </w:p>
        </w:tc>
      </w:tr>
      <w:tr w:rsidR="00FA7663" w:rsidRPr="004B3E3C" w14:paraId="37676EC7" w14:textId="77777777" w:rsidTr="00CA742D">
        <w:trPr>
          <w:jc w:val="center"/>
        </w:trPr>
        <w:tc>
          <w:tcPr>
            <w:tcW w:w="2733" w:type="dxa"/>
            <w:tcBorders>
              <w:top w:val="single" w:sz="4" w:space="0" w:color="auto"/>
              <w:left w:val="single" w:sz="4" w:space="0" w:color="auto"/>
              <w:right w:val="single" w:sz="4" w:space="0" w:color="auto"/>
            </w:tcBorders>
            <w:vAlign w:val="center"/>
            <w:hideMark/>
          </w:tcPr>
          <w:p w14:paraId="0AC185AE" w14:textId="46D7FE8E"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D32109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44B278E5"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DD4CA74" w14:textId="639F5530" w:rsidR="00FA7663" w:rsidRPr="004B3E3C" w:rsidRDefault="00FA7663" w:rsidP="00AA16CD">
            <w:pPr>
              <w:pStyle w:val="TAC"/>
              <w:keepNext w:val="0"/>
              <w:keepLines w:val="0"/>
            </w:pPr>
            <w:r w:rsidRPr="004B3E3C">
              <w:t>SR.3.</w:t>
            </w:r>
            <w:r w:rsidR="00DD0D16" w:rsidRPr="004B3E3C">
              <w:t xml:space="preserve">3 </w:t>
            </w:r>
            <w:r w:rsidRPr="004B3E3C">
              <w:t>TDD</w:t>
            </w:r>
          </w:p>
        </w:tc>
      </w:tr>
      <w:tr w:rsidR="00FA7663" w:rsidRPr="004B3E3C" w14:paraId="303EE352" w14:textId="77777777" w:rsidTr="00CA742D">
        <w:trPr>
          <w:jc w:val="center"/>
        </w:trPr>
        <w:tc>
          <w:tcPr>
            <w:tcW w:w="2733" w:type="dxa"/>
            <w:tcBorders>
              <w:top w:val="single" w:sz="4" w:space="0" w:color="auto"/>
              <w:left w:val="single" w:sz="4" w:space="0" w:color="auto"/>
              <w:right w:val="single" w:sz="4" w:space="0" w:color="auto"/>
            </w:tcBorders>
            <w:vAlign w:val="center"/>
          </w:tcPr>
          <w:p w14:paraId="16118955" w14:textId="6F2206CE"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9CE4ED5"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3AB309C3"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18A4327" w14:textId="34515E20" w:rsidR="00FA7663" w:rsidRPr="004B3E3C" w:rsidRDefault="00FA7663" w:rsidP="00AA16CD">
            <w:pPr>
              <w:pStyle w:val="TAC"/>
              <w:keepNext w:val="0"/>
              <w:keepLines w:val="0"/>
            </w:pPr>
            <w:r w:rsidRPr="004B3E3C">
              <w:t>CR.3.</w:t>
            </w:r>
            <w:r w:rsidR="00DD0D16" w:rsidRPr="004B3E3C">
              <w:t xml:space="preserve">2 </w:t>
            </w:r>
            <w:r w:rsidRPr="004B3E3C">
              <w:t>TDD</w:t>
            </w:r>
          </w:p>
        </w:tc>
      </w:tr>
      <w:tr w:rsidR="00FA7663" w:rsidRPr="004B3E3C" w14:paraId="242899FD" w14:textId="77777777" w:rsidTr="00CA742D">
        <w:trPr>
          <w:jc w:val="center"/>
        </w:trPr>
        <w:tc>
          <w:tcPr>
            <w:tcW w:w="2733" w:type="dxa"/>
            <w:tcBorders>
              <w:left w:val="single" w:sz="4" w:space="0" w:color="auto"/>
              <w:right w:val="single" w:sz="4" w:space="0" w:color="auto"/>
            </w:tcBorders>
            <w:vAlign w:val="center"/>
          </w:tcPr>
          <w:p w14:paraId="77A38473" w14:textId="2AE074CB"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571D15F1"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11DF9ED6"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4ADD3AE1" w14:textId="5388915B" w:rsidR="00FA7663" w:rsidRPr="004B3E3C" w:rsidRDefault="00FA7663" w:rsidP="00AA16CD">
            <w:pPr>
              <w:pStyle w:val="TAC"/>
              <w:keepNext w:val="0"/>
              <w:keepLines w:val="0"/>
            </w:pPr>
            <w:r w:rsidRPr="004B3E3C">
              <w:t>CCR.3.</w:t>
            </w:r>
            <w:r w:rsidR="00DD0D16" w:rsidRPr="004B3E3C">
              <w:t xml:space="preserve">7 </w:t>
            </w:r>
            <w:r w:rsidRPr="004B3E3C">
              <w:t>TDD</w:t>
            </w:r>
          </w:p>
        </w:tc>
      </w:tr>
      <w:tr w:rsidR="00FA7663" w:rsidRPr="004B3E3C" w14:paraId="3E92A0FF" w14:textId="77777777" w:rsidTr="00CA742D">
        <w:trPr>
          <w:jc w:val="center"/>
        </w:trPr>
        <w:tc>
          <w:tcPr>
            <w:tcW w:w="2733" w:type="dxa"/>
            <w:tcBorders>
              <w:left w:val="single" w:sz="4" w:space="0" w:color="auto"/>
              <w:right w:val="single" w:sz="4" w:space="0" w:color="auto"/>
            </w:tcBorders>
            <w:vAlign w:val="center"/>
          </w:tcPr>
          <w:p w14:paraId="44A846FE" w14:textId="06AE76A1"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6B84E13"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6797F389"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B66B74B" w14:textId="06F14BE7"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16C75DC2" w14:textId="77777777" w:rsidTr="00CA742D">
        <w:trPr>
          <w:jc w:val="center"/>
        </w:trPr>
        <w:tc>
          <w:tcPr>
            <w:tcW w:w="2733" w:type="dxa"/>
            <w:tcBorders>
              <w:left w:val="single" w:sz="4" w:space="0" w:color="auto"/>
              <w:right w:val="single" w:sz="4" w:space="0" w:color="auto"/>
            </w:tcBorders>
            <w:vAlign w:val="center"/>
          </w:tcPr>
          <w:p w14:paraId="1A372DEE" w14:textId="0FDA30B6" w:rsidR="00FA7663" w:rsidRPr="004B3E3C" w:rsidRDefault="00FA7663" w:rsidP="00AA16CD">
            <w:pPr>
              <w:pStyle w:val="TAL"/>
              <w:keepNext w:val="0"/>
              <w:keepLines w:val="0"/>
            </w:pPr>
            <w:r w:rsidRPr="004B3E3C">
              <w:t>CSI-RS</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51E9CE63"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119F9E62"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338BD717" w14:textId="3D705423" w:rsidR="00FA7663" w:rsidRPr="004B3E3C" w:rsidRDefault="00FA7663" w:rsidP="00AA16CD">
            <w:pPr>
              <w:pStyle w:val="TAC"/>
              <w:keepNext w:val="0"/>
              <w:keepLines w:val="0"/>
            </w:pPr>
            <w:r w:rsidRPr="004B3E3C">
              <w:t>CSI-RS.3.3</w:t>
            </w:r>
            <w:r w:rsidR="00CA742D" w:rsidRPr="004B3E3C">
              <w:t xml:space="preserve"> </w:t>
            </w:r>
            <w:r w:rsidRPr="004B3E3C">
              <w:t>TDD</w:t>
            </w:r>
          </w:p>
        </w:tc>
      </w:tr>
      <w:tr w:rsidR="00FA7663" w:rsidRPr="004B3E3C" w14:paraId="05ACB1F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648B21" w14:textId="746728B1"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213A5EE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757D61A"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FBD8BE5" w14:textId="77777777" w:rsidR="00FA7663" w:rsidRPr="004B3E3C" w:rsidRDefault="00FA7663" w:rsidP="00AA16CD">
            <w:pPr>
              <w:pStyle w:val="TAC"/>
              <w:keepNext w:val="0"/>
              <w:keepLines w:val="0"/>
            </w:pPr>
            <w:r w:rsidRPr="004B3E3C">
              <w:t>OP.1</w:t>
            </w:r>
          </w:p>
        </w:tc>
      </w:tr>
      <w:tr w:rsidR="00FA7663" w:rsidRPr="004B3E3C" w14:paraId="0D22875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D3478DE" w14:textId="4EB3F9FE"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10DCD90"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9940340"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E4D847D" w14:textId="77777777" w:rsidR="00FA7663" w:rsidRPr="004B3E3C" w:rsidRDefault="00FA7663" w:rsidP="00AA16CD">
            <w:pPr>
              <w:pStyle w:val="TAC"/>
              <w:keepNext w:val="0"/>
              <w:keepLines w:val="0"/>
            </w:pPr>
            <w:r w:rsidRPr="004B3E3C">
              <w:t>DLBWP.0.1</w:t>
            </w:r>
          </w:p>
          <w:p w14:paraId="7EE0B23B" w14:textId="77777777" w:rsidR="00FA7663" w:rsidRPr="004B3E3C" w:rsidRDefault="00FA7663" w:rsidP="00AA16CD">
            <w:pPr>
              <w:pStyle w:val="TAC"/>
              <w:keepNext w:val="0"/>
              <w:keepLines w:val="0"/>
            </w:pPr>
            <w:r w:rsidRPr="004B3E3C">
              <w:t>ULBWP.0.1</w:t>
            </w:r>
          </w:p>
        </w:tc>
      </w:tr>
      <w:tr w:rsidR="00FA7663" w:rsidRPr="004B3E3C" w14:paraId="75DC98F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0AE9223" w14:textId="07C4FC0F"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428FC6A"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368551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495057D" w14:textId="77777777" w:rsidR="00FA7663" w:rsidRPr="004B3E3C" w:rsidRDefault="00FA7663" w:rsidP="00AA16CD">
            <w:pPr>
              <w:spacing w:after="0"/>
              <w:jc w:val="center"/>
              <w:rPr>
                <w:rFonts w:ascii="Arial" w:hAnsi="Arial" w:cs="Arial"/>
                <w:sz w:val="18"/>
              </w:rPr>
            </w:pPr>
            <w:r w:rsidRPr="004B3E3C">
              <w:rPr>
                <w:rFonts w:ascii="Arial" w:hAnsi="Arial" w:cs="Arial"/>
                <w:sz w:val="18"/>
              </w:rPr>
              <w:t>DLBWP.1.1</w:t>
            </w:r>
          </w:p>
          <w:p w14:paraId="64002D74" w14:textId="77777777" w:rsidR="00FA7663" w:rsidRPr="004B3E3C" w:rsidRDefault="00FA7663" w:rsidP="00AA16CD">
            <w:pPr>
              <w:pStyle w:val="TAC"/>
              <w:keepNext w:val="0"/>
              <w:keepLines w:val="0"/>
            </w:pPr>
            <w:r w:rsidRPr="004B3E3C">
              <w:rPr>
                <w:rFonts w:cs="Arial"/>
              </w:rPr>
              <w:t>ULBWP.1.1</w:t>
            </w:r>
          </w:p>
        </w:tc>
      </w:tr>
      <w:tr w:rsidR="00FA7663" w:rsidRPr="004B3E3C" w14:paraId="760C5F9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E48C01" w14:textId="31A22E65"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CDBC13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590B71F"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BCDED11" w14:textId="77777777" w:rsidR="00FA7663" w:rsidRPr="004B3E3C" w:rsidRDefault="00FA7663" w:rsidP="00AA16CD">
            <w:pPr>
              <w:pStyle w:val="TAC"/>
              <w:keepNext w:val="0"/>
              <w:keepLines w:val="0"/>
            </w:pPr>
            <w:r w:rsidRPr="004B3E3C">
              <w:t>SMTC.1</w:t>
            </w:r>
          </w:p>
        </w:tc>
      </w:tr>
      <w:tr w:rsidR="00FA7663" w:rsidRPr="004B3E3C" w14:paraId="30D94A1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3BD2450" w14:textId="1EE0C108" w:rsidR="00FA7663" w:rsidRPr="004B3E3C" w:rsidRDefault="00FA7663" w:rsidP="00AA16CD">
            <w:pPr>
              <w:pStyle w:val="TAL"/>
              <w:keepNext w:val="0"/>
              <w:keepLines w:val="0"/>
            </w:pPr>
            <w:r w:rsidRPr="004B3E3C">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A26EAE7"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20E719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5F28873E" w14:textId="3025DFE3"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5A0947A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AFD064A" w14:textId="4AF301F0"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7E710D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67EA8CD"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41EBB6D" w14:textId="77777777" w:rsidR="00FA7663" w:rsidRPr="004B3E3C" w:rsidRDefault="00FA7663" w:rsidP="00AA16CD">
            <w:pPr>
              <w:pStyle w:val="TAC"/>
              <w:keepNext w:val="0"/>
              <w:keepLines w:val="0"/>
            </w:pPr>
            <w:r w:rsidRPr="004B3E3C">
              <w:t>TCI.State.2</w:t>
            </w:r>
          </w:p>
        </w:tc>
      </w:tr>
      <w:tr w:rsidR="00FA7663" w:rsidRPr="004B3E3C" w14:paraId="1C9BF89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0E794E" w14:textId="3D1034EB"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350828D"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2AD0D34"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3E03D4A" w14:textId="77777777" w:rsidR="00FA7663" w:rsidRPr="004B3E3C" w:rsidRDefault="00FA7663" w:rsidP="00AA16CD">
            <w:pPr>
              <w:pStyle w:val="TAC"/>
              <w:keepNext w:val="0"/>
              <w:keepLines w:val="0"/>
            </w:pPr>
            <w:r w:rsidRPr="004B3E3C">
              <w:t>Off</w:t>
            </w:r>
          </w:p>
        </w:tc>
      </w:tr>
      <w:tr w:rsidR="00FA7663" w:rsidRPr="004B3E3C" w14:paraId="70F7DC5E"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69D190B" w14:textId="77777777" w:rsidR="00FA7663" w:rsidRPr="004B3E3C" w:rsidRDefault="00FA7663" w:rsidP="00AA16CD">
            <w:pPr>
              <w:pStyle w:val="TAL"/>
              <w:keepNext w:val="0"/>
              <w:keepLines w:val="0"/>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73D68074"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70ACA98"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440AE4C9" w14:textId="77777777" w:rsidR="00FA7663" w:rsidRPr="004B3E3C" w:rsidRDefault="00FA7663" w:rsidP="00AA16CD">
            <w:pPr>
              <w:pStyle w:val="TAC"/>
              <w:keepNext w:val="0"/>
              <w:keepLines w:val="0"/>
            </w:pPr>
            <w:r w:rsidRPr="004B3E3C">
              <w:t>aperiodic</w:t>
            </w:r>
          </w:p>
        </w:tc>
      </w:tr>
      <w:tr w:rsidR="00FA7663" w:rsidRPr="004B3E3C" w14:paraId="03010068"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FCDEAD2" w14:textId="77777777" w:rsidR="00FA7663" w:rsidRPr="004B3E3C" w:rsidRDefault="00FA7663" w:rsidP="00AA16CD">
            <w:pPr>
              <w:pStyle w:val="TAL"/>
              <w:keepNext w:val="0"/>
              <w:keepLines w:val="0"/>
            </w:pPr>
            <w:r w:rsidRPr="004B3E3C">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49B6710D"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71BD5D0"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1E68174" w14:textId="77777777" w:rsidR="00FA7663" w:rsidRPr="004B3E3C" w:rsidRDefault="00FA7663" w:rsidP="00AA16CD">
            <w:pPr>
              <w:pStyle w:val="TAC"/>
              <w:keepNext w:val="0"/>
              <w:keepLines w:val="0"/>
            </w:pPr>
            <w:r w:rsidRPr="004B3E3C">
              <w:t>cri-RSRP</w:t>
            </w:r>
          </w:p>
        </w:tc>
      </w:tr>
      <w:tr w:rsidR="00FA7663" w:rsidRPr="004B3E3C" w14:paraId="5DEEE57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795147" w14:textId="416F9472"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412FE3CF"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5435849"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39ECB6C" w14:textId="77777777" w:rsidR="00FA7663" w:rsidRPr="004B3E3C" w:rsidRDefault="00FA7663" w:rsidP="00AA16CD">
            <w:pPr>
              <w:pStyle w:val="TAC"/>
              <w:keepNext w:val="0"/>
              <w:keepLines w:val="0"/>
            </w:pPr>
            <w:r w:rsidRPr="004B3E3C">
              <w:t>2</w:t>
            </w:r>
          </w:p>
        </w:tc>
      </w:tr>
      <w:tr w:rsidR="00FA7663" w:rsidRPr="004B3E3C" w14:paraId="5AD995EB"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30E51FE1" w14:textId="77777777" w:rsidR="00FA7663" w:rsidRPr="004B3E3C" w:rsidRDefault="00FA7663" w:rsidP="00AA16CD">
            <w:pPr>
              <w:pStyle w:val="TAL"/>
              <w:keepNext w:val="0"/>
              <w:keepLines w:val="0"/>
            </w:pPr>
            <w:r w:rsidRPr="004B3E3C">
              <w:t>qcl-Info</w:t>
            </w:r>
          </w:p>
        </w:tc>
        <w:tc>
          <w:tcPr>
            <w:tcW w:w="955" w:type="dxa"/>
            <w:vMerge w:val="restart"/>
            <w:tcBorders>
              <w:top w:val="single" w:sz="4" w:space="0" w:color="auto"/>
              <w:left w:val="single" w:sz="4" w:space="0" w:color="auto"/>
              <w:right w:val="single" w:sz="4" w:space="0" w:color="auto"/>
            </w:tcBorders>
            <w:vAlign w:val="center"/>
          </w:tcPr>
          <w:p w14:paraId="6104CFEE"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tcPr>
          <w:p w14:paraId="10A9CB7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5CEF13DB" w14:textId="6ED6A561" w:rsidR="00FA7663" w:rsidRPr="004B3E3C" w:rsidRDefault="00FA7663" w:rsidP="00AA16CD">
            <w:pPr>
              <w:pStyle w:val="TAC"/>
              <w:keepNext w:val="0"/>
              <w:keepLines w:val="0"/>
            </w:pPr>
            <w:r w:rsidRPr="004B3E3C">
              <w:t>SSB#0</w:t>
            </w:r>
            <w:r w:rsidR="00CA742D" w:rsidRPr="004B3E3C">
              <w:t xml:space="preserve"> </w:t>
            </w:r>
            <w:r w:rsidRPr="004B3E3C">
              <w:t>for</w:t>
            </w:r>
            <w:r w:rsidR="00CA742D" w:rsidRPr="004B3E3C">
              <w:t xml:space="preserve"> </w:t>
            </w:r>
            <w:r w:rsidRPr="004B3E3C">
              <w:t>resource#0</w:t>
            </w:r>
          </w:p>
        </w:tc>
      </w:tr>
      <w:tr w:rsidR="00FA7663" w:rsidRPr="004B3E3C" w14:paraId="7265AE09" w14:textId="77777777" w:rsidTr="00CA742D">
        <w:trPr>
          <w:jc w:val="center"/>
        </w:trPr>
        <w:tc>
          <w:tcPr>
            <w:tcW w:w="2733" w:type="dxa"/>
            <w:vMerge/>
            <w:tcBorders>
              <w:left w:val="single" w:sz="4" w:space="0" w:color="auto"/>
              <w:bottom w:val="single" w:sz="4" w:space="0" w:color="auto"/>
              <w:right w:val="single" w:sz="4" w:space="0" w:color="auto"/>
            </w:tcBorders>
            <w:vAlign w:val="center"/>
          </w:tcPr>
          <w:p w14:paraId="68593EA5" w14:textId="77777777" w:rsidR="00FA7663" w:rsidRPr="004B3E3C" w:rsidRDefault="00FA7663" w:rsidP="00AA16CD">
            <w:pPr>
              <w:pStyle w:val="TAL"/>
              <w:keepNext w:val="0"/>
              <w:keepLines w:val="0"/>
            </w:pPr>
          </w:p>
        </w:tc>
        <w:tc>
          <w:tcPr>
            <w:tcW w:w="955" w:type="dxa"/>
            <w:vMerge/>
            <w:tcBorders>
              <w:left w:val="single" w:sz="4" w:space="0" w:color="auto"/>
              <w:bottom w:val="single" w:sz="4" w:space="0" w:color="auto"/>
              <w:right w:val="single" w:sz="4" w:space="0" w:color="auto"/>
            </w:tcBorders>
            <w:vAlign w:val="center"/>
          </w:tcPr>
          <w:p w14:paraId="42C53DD2" w14:textId="77777777" w:rsidR="00FA7663" w:rsidRPr="004B3E3C"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23E18120"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D236851" w14:textId="52C661D8" w:rsidR="00FA7663" w:rsidRPr="004B3E3C" w:rsidRDefault="00FA7663" w:rsidP="00AA16CD">
            <w:pPr>
              <w:pStyle w:val="TAC"/>
              <w:keepNext w:val="0"/>
              <w:keepLines w:val="0"/>
            </w:pPr>
            <w:r w:rsidRPr="004B3E3C">
              <w:t>SSB#1</w:t>
            </w:r>
            <w:r w:rsidR="00CA742D" w:rsidRPr="004B3E3C">
              <w:t xml:space="preserve"> </w:t>
            </w:r>
            <w:r w:rsidRPr="004B3E3C">
              <w:t>for</w:t>
            </w:r>
            <w:r w:rsidR="00CA742D" w:rsidRPr="004B3E3C">
              <w:t xml:space="preserve"> </w:t>
            </w:r>
            <w:r w:rsidRPr="004B3E3C">
              <w:t>resource#1</w:t>
            </w:r>
          </w:p>
        </w:tc>
      </w:tr>
      <w:tr w:rsidR="00FA7663" w:rsidRPr="004B3E3C" w14:paraId="2ED47FF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1D27B77" w14:textId="77777777" w:rsidR="00FA7663" w:rsidRPr="004B3E3C" w:rsidRDefault="00FA7663" w:rsidP="00AA16CD">
            <w:pPr>
              <w:pStyle w:val="TAL"/>
              <w:keepNext w:val="0"/>
              <w:keepLines w:val="0"/>
            </w:pPr>
            <w:r w:rsidRPr="004B3E3C">
              <w:t>reportSlotOffsetList</w:t>
            </w:r>
          </w:p>
        </w:tc>
        <w:tc>
          <w:tcPr>
            <w:tcW w:w="955" w:type="dxa"/>
            <w:tcBorders>
              <w:top w:val="single" w:sz="4" w:space="0" w:color="auto"/>
              <w:left w:val="single" w:sz="4" w:space="0" w:color="auto"/>
              <w:bottom w:val="single" w:sz="4" w:space="0" w:color="auto"/>
              <w:right w:val="single" w:sz="4" w:space="0" w:color="auto"/>
            </w:tcBorders>
            <w:vAlign w:val="center"/>
          </w:tcPr>
          <w:p w14:paraId="42D7692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CEA1712"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B83EAD4" w14:textId="77777777" w:rsidR="00FA7663" w:rsidRPr="004B3E3C" w:rsidRDefault="00FA7663" w:rsidP="00AA16CD">
            <w:pPr>
              <w:pStyle w:val="TAC"/>
              <w:keepNext w:val="0"/>
              <w:keepLines w:val="0"/>
            </w:pPr>
            <w:r w:rsidRPr="004B3E3C">
              <w:rPr>
                <w:rFonts w:cs="Arial"/>
              </w:rPr>
              <w:t>8</w:t>
            </w:r>
          </w:p>
        </w:tc>
      </w:tr>
      <w:tr w:rsidR="00FA7663" w:rsidRPr="004B3E3C" w14:paraId="26D2F7D3"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3DDC02" w14:textId="04F87512" w:rsidR="00FA7663" w:rsidRPr="004B3E3C" w:rsidRDefault="00FA7663" w:rsidP="00AA16CD">
            <w:pPr>
              <w:pStyle w:val="TAL"/>
              <w:keepNext w:val="0"/>
              <w:keepLines w:val="0"/>
            </w:pPr>
            <w:r w:rsidRPr="004B3E3C">
              <w:t>Propagation</w:t>
            </w:r>
            <w:r w:rsidR="00CA742D" w:rsidRPr="004B3E3C">
              <w:t xml:space="preserve"> </w:t>
            </w:r>
            <w:r w:rsidRPr="004B3E3C">
              <w:t>condition</w:t>
            </w:r>
          </w:p>
        </w:tc>
        <w:tc>
          <w:tcPr>
            <w:tcW w:w="955" w:type="dxa"/>
            <w:tcBorders>
              <w:top w:val="single" w:sz="4" w:space="0" w:color="auto"/>
              <w:left w:val="single" w:sz="4" w:space="0" w:color="auto"/>
              <w:bottom w:val="single" w:sz="4" w:space="0" w:color="auto"/>
              <w:right w:val="single" w:sz="4" w:space="0" w:color="auto"/>
            </w:tcBorders>
            <w:vAlign w:val="center"/>
          </w:tcPr>
          <w:p w14:paraId="452DF1D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EA2EEDE"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1BB26B81" w14:textId="77777777" w:rsidR="00FA7663" w:rsidRPr="004B3E3C" w:rsidRDefault="00FA7663" w:rsidP="00AA16CD">
            <w:pPr>
              <w:pStyle w:val="TAC"/>
              <w:keepNext w:val="0"/>
              <w:keepLines w:val="0"/>
            </w:pPr>
            <w:r w:rsidRPr="004B3E3C">
              <w:t>AWGN</w:t>
            </w:r>
          </w:p>
        </w:tc>
      </w:tr>
      <w:tr w:rsidR="00FA7663" w:rsidRPr="004B3E3C" w14:paraId="3C83840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67A29D4"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17A36B2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351A4E8" w14:textId="77777777" w:rsidR="00FA7663" w:rsidRPr="004B3E3C" w:rsidRDefault="00FA7663" w:rsidP="00AA16CD">
            <w:pPr>
              <w:pStyle w:val="TAC"/>
              <w:keepNext w:val="0"/>
              <w:keepLines w:val="0"/>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tcPr>
          <w:p w14:paraId="1E3042E8" w14:textId="77777777" w:rsidR="00FA7663" w:rsidRPr="004B3E3C" w:rsidRDefault="00FA7663" w:rsidP="00AA16CD">
            <w:pPr>
              <w:pStyle w:val="TAC"/>
              <w:keepNext w:val="0"/>
              <w:keepLines w:val="0"/>
            </w:pPr>
            <w:r w:rsidRPr="004B3E3C">
              <w:t>5</w:t>
            </w:r>
          </w:p>
        </w:tc>
      </w:tr>
      <w:tr w:rsidR="00FA7663" w:rsidRPr="004B3E3C" w14:paraId="7FEA82C6" w14:textId="77777777" w:rsidTr="00CA742D">
        <w:trPr>
          <w:jc w:val="center"/>
        </w:trPr>
        <w:tc>
          <w:tcPr>
            <w:tcW w:w="2733" w:type="dxa"/>
            <w:tcBorders>
              <w:top w:val="single" w:sz="4" w:space="0" w:color="auto"/>
              <w:left w:val="single" w:sz="4" w:space="0" w:color="auto"/>
              <w:right w:val="single" w:sz="4" w:space="0" w:color="auto"/>
            </w:tcBorders>
            <w:vAlign w:val="center"/>
          </w:tcPr>
          <w:p w14:paraId="1C6D5198" w14:textId="46D6167C"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28E00585"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hideMark/>
          </w:tcPr>
          <w:p w14:paraId="354075DD" w14:textId="77777777" w:rsidR="00FA7663" w:rsidRPr="004B3E3C" w:rsidRDefault="00FA7663" w:rsidP="00AA16CD">
            <w:pPr>
              <w:pStyle w:val="TAC"/>
              <w:keepNext w:val="0"/>
              <w:keepLines w:val="0"/>
            </w:pPr>
            <w:r w:rsidRPr="004B3E3C">
              <w:t>dB</w:t>
            </w:r>
          </w:p>
        </w:tc>
        <w:tc>
          <w:tcPr>
            <w:tcW w:w="2095" w:type="dxa"/>
            <w:vMerge w:val="restart"/>
            <w:tcBorders>
              <w:top w:val="single" w:sz="4" w:space="0" w:color="auto"/>
              <w:left w:val="single" w:sz="4" w:space="0" w:color="auto"/>
              <w:right w:val="single" w:sz="4" w:space="0" w:color="auto"/>
            </w:tcBorders>
            <w:vAlign w:val="center"/>
            <w:hideMark/>
          </w:tcPr>
          <w:p w14:paraId="04F6821F" w14:textId="77777777" w:rsidR="00FA7663" w:rsidRPr="004B3E3C" w:rsidRDefault="00FA7663" w:rsidP="00AA16CD">
            <w:pPr>
              <w:pStyle w:val="TAC"/>
              <w:keepNext w:val="0"/>
              <w:keepLines w:val="0"/>
            </w:pPr>
            <w:r w:rsidRPr="004B3E3C">
              <w:t>0</w:t>
            </w:r>
          </w:p>
        </w:tc>
      </w:tr>
      <w:tr w:rsidR="00FA7663" w:rsidRPr="004B3E3C" w14:paraId="0CF53F1D" w14:textId="77777777" w:rsidTr="00CA742D">
        <w:trPr>
          <w:jc w:val="center"/>
        </w:trPr>
        <w:tc>
          <w:tcPr>
            <w:tcW w:w="2733" w:type="dxa"/>
            <w:tcBorders>
              <w:top w:val="single" w:sz="4" w:space="0" w:color="auto"/>
              <w:left w:val="single" w:sz="4" w:space="0" w:color="auto"/>
              <w:right w:val="single" w:sz="4" w:space="0" w:color="auto"/>
            </w:tcBorders>
            <w:vAlign w:val="center"/>
          </w:tcPr>
          <w:p w14:paraId="62A7E9E0" w14:textId="490797F0"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5EC431A1"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27B0E5FA"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48735E4B" w14:textId="77777777" w:rsidR="00FA7663" w:rsidRPr="004B3E3C" w:rsidRDefault="00FA7663" w:rsidP="00AA16CD">
            <w:pPr>
              <w:pStyle w:val="TAC"/>
              <w:keepNext w:val="0"/>
              <w:keepLines w:val="0"/>
            </w:pPr>
          </w:p>
        </w:tc>
      </w:tr>
      <w:tr w:rsidR="00FA7663" w:rsidRPr="004B3E3C" w14:paraId="32FEB8D9" w14:textId="77777777" w:rsidTr="00CA742D">
        <w:trPr>
          <w:jc w:val="center"/>
        </w:trPr>
        <w:tc>
          <w:tcPr>
            <w:tcW w:w="2733" w:type="dxa"/>
            <w:tcBorders>
              <w:top w:val="single" w:sz="4" w:space="0" w:color="auto"/>
              <w:left w:val="single" w:sz="4" w:space="0" w:color="auto"/>
              <w:right w:val="single" w:sz="4" w:space="0" w:color="auto"/>
            </w:tcBorders>
            <w:vAlign w:val="center"/>
          </w:tcPr>
          <w:p w14:paraId="3782E32C" w14:textId="521D212F"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3351EC32"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68DF1281"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50D5BE9F" w14:textId="77777777" w:rsidR="00FA7663" w:rsidRPr="004B3E3C" w:rsidRDefault="00FA7663" w:rsidP="00AA16CD">
            <w:pPr>
              <w:pStyle w:val="TAC"/>
              <w:keepNext w:val="0"/>
              <w:keepLines w:val="0"/>
            </w:pPr>
          </w:p>
        </w:tc>
      </w:tr>
      <w:tr w:rsidR="00FA7663" w:rsidRPr="004B3E3C" w14:paraId="05F60812" w14:textId="77777777" w:rsidTr="00CA742D">
        <w:trPr>
          <w:jc w:val="center"/>
        </w:trPr>
        <w:tc>
          <w:tcPr>
            <w:tcW w:w="2733" w:type="dxa"/>
            <w:tcBorders>
              <w:top w:val="single" w:sz="4" w:space="0" w:color="auto"/>
              <w:left w:val="single" w:sz="4" w:space="0" w:color="auto"/>
              <w:right w:val="single" w:sz="4" w:space="0" w:color="auto"/>
            </w:tcBorders>
            <w:vAlign w:val="center"/>
          </w:tcPr>
          <w:p w14:paraId="71062390" w14:textId="52E5A8B7"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138F3723"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7842FBE0"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CC5A920" w14:textId="77777777" w:rsidR="00FA7663" w:rsidRPr="004B3E3C" w:rsidRDefault="00FA7663" w:rsidP="00AA16CD">
            <w:pPr>
              <w:pStyle w:val="TAC"/>
              <w:keepNext w:val="0"/>
              <w:keepLines w:val="0"/>
            </w:pPr>
          </w:p>
        </w:tc>
      </w:tr>
      <w:tr w:rsidR="00FA7663" w:rsidRPr="004B3E3C" w14:paraId="58ECC32B" w14:textId="77777777" w:rsidTr="00CA742D">
        <w:trPr>
          <w:jc w:val="center"/>
        </w:trPr>
        <w:tc>
          <w:tcPr>
            <w:tcW w:w="2733" w:type="dxa"/>
            <w:tcBorders>
              <w:top w:val="single" w:sz="4" w:space="0" w:color="auto"/>
              <w:left w:val="single" w:sz="4" w:space="0" w:color="auto"/>
              <w:right w:val="single" w:sz="4" w:space="0" w:color="auto"/>
            </w:tcBorders>
            <w:vAlign w:val="center"/>
          </w:tcPr>
          <w:p w14:paraId="4AA04D0A" w14:textId="6CBBE2AD"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02B862CF"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76B3616F"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5AADCF0B" w14:textId="77777777" w:rsidR="00FA7663" w:rsidRPr="004B3E3C" w:rsidRDefault="00FA7663" w:rsidP="00AA16CD">
            <w:pPr>
              <w:pStyle w:val="TAC"/>
              <w:keepNext w:val="0"/>
              <w:keepLines w:val="0"/>
            </w:pPr>
          </w:p>
        </w:tc>
      </w:tr>
      <w:tr w:rsidR="00FA7663" w:rsidRPr="004B3E3C" w14:paraId="0E616678" w14:textId="77777777" w:rsidTr="00CA742D">
        <w:trPr>
          <w:jc w:val="center"/>
        </w:trPr>
        <w:tc>
          <w:tcPr>
            <w:tcW w:w="2733" w:type="dxa"/>
            <w:tcBorders>
              <w:top w:val="single" w:sz="4" w:space="0" w:color="auto"/>
              <w:left w:val="single" w:sz="4" w:space="0" w:color="auto"/>
              <w:right w:val="single" w:sz="4" w:space="0" w:color="auto"/>
            </w:tcBorders>
            <w:vAlign w:val="center"/>
          </w:tcPr>
          <w:p w14:paraId="0E083139" w14:textId="342F055C"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6B55210F"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3BE235FC"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703DCFFF" w14:textId="77777777" w:rsidR="00FA7663" w:rsidRPr="004B3E3C" w:rsidRDefault="00FA7663" w:rsidP="00AA16CD">
            <w:pPr>
              <w:pStyle w:val="TAC"/>
              <w:keepNext w:val="0"/>
              <w:keepLines w:val="0"/>
            </w:pPr>
          </w:p>
        </w:tc>
      </w:tr>
      <w:tr w:rsidR="00FA7663" w:rsidRPr="004B3E3C" w14:paraId="11AEC100" w14:textId="77777777" w:rsidTr="00CA742D">
        <w:trPr>
          <w:jc w:val="center"/>
        </w:trPr>
        <w:tc>
          <w:tcPr>
            <w:tcW w:w="2733" w:type="dxa"/>
            <w:tcBorders>
              <w:top w:val="single" w:sz="4" w:space="0" w:color="auto"/>
              <w:left w:val="single" w:sz="4" w:space="0" w:color="auto"/>
              <w:right w:val="single" w:sz="4" w:space="0" w:color="auto"/>
            </w:tcBorders>
            <w:vAlign w:val="center"/>
          </w:tcPr>
          <w:p w14:paraId="49A4D4BF" w14:textId="1E56997E"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53828458"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511BFF75"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A23FD07" w14:textId="77777777" w:rsidR="00FA7663" w:rsidRPr="004B3E3C" w:rsidRDefault="00FA7663" w:rsidP="00AA16CD">
            <w:pPr>
              <w:pStyle w:val="TAC"/>
              <w:keepNext w:val="0"/>
              <w:keepLines w:val="0"/>
            </w:pPr>
          </w:p>
        </w:tc>
      </w:tr>
      <w:tr w:rsidR="00FA7663" w:rsidRPr="004B3E3C" w14:paraId="14AE2697" w14:textId="77777777" w:rsidTr="00CA742D">
        <w:trPr>
          <w:jc w:val="center"/>
        </w:trPr>
        <w:tc>
          <w:tcPr>
            <w:tcW w:w="2733" w:type="dxa"/>
            <w:tcBorders>
              <w:top w:val="single" w:sz="4" w:space="0" w:color="auto"/>
              <w:left w:val="single" w:sz="4" w:space="0" w:color="auto"/>
              <w:right w:val="single" w:sz="4" w:space="0" w:color="auto"/>
            </w:tcBorders>
            <w:vAlign w:val="center"/>
          </w:tcPr>
          <w:p w14:paraId="782ECD1A" w14:textId="287CC55A"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367F4FD0" w14:textId="77777777" w:rsidR="00FA7663" w:rsidRPr="004B3E3C" w:rsidRDefault="00FA7663" w:rsidP="00AA16CD">
            <w:pPr>
              <w:pStyle w:val="TAC"/>
              <w:keepNext w:val="0"/>
              <w:keepLines w:val="0"/>
            </w:pPr>
          </w:p>
        </w:tc>
        <w:tc>
          <w:tcPr>
            <w:tcW w:w="960" w:type="dxa"/>
            <w:vMerge/>
            <w:tcBorders>
              <w:left w:val="single" w:sz="4" w:space="0" w:color="auto"/>
              <w:right w:val="single" w:sz="4" w:space="0" w:color="auto"/>
            </w:tcBorders>
            <w:vAlign w:val="center"/>
          </w:tcPr>
          <w:p w14:paraId="4D25B1A8"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3A1D64BB" w14:textId="77777777" w:rsidR="00FA7663" w:rsidRPr="004B3E3C" w:rsidRDefault="00FA7663" w:rsidP="00AA16CD">
            <w:pPr>
              <w:pStyle w:val="TAC"/>
              <w:keepNext w:val="0"/>
              <w:keepLines w:val="0"/>
            </w:pPr>
          </w:p>
        </w:tc>
      </w:tr>
      <w:tr w:rsidR="00FA7663" w:rsidRPr="004B3E3C" w14:paraId="0F33B5AB" w14:textId="77777777" w:rsidTr="00CA742D">
        <w:trPr>
          <w:jc w:val="center"/>
        </w:trPr>
        <w:tc>
          <w:tcPr>
            <w:tcW w:w="2733" w:type="dxa"/>
            <w:tcBorders>
              <w:top w:val="single" w:sz="4" w:space="0" w:color="auto"/>
              <w:left w:val="single" w:sz="4" w:space="0" w:color="auto"/>
              <w:right w:val="single" w:sz="4" w:space="0" w:color="auto"/>
            </w:tcBorders>
            <w:vAlign w:val="center"/>
          </w:tcPr>
          <w:p w14:paraId="780B1B5C" w14:textId="0C24443D" w:rsidR="00FA7663" w:rsidRPr="004B3E3C" w:rsidRDefault="00FA7663" w:rsidP="00AA16CD">
            <w:pPr>
              <w:pStyle w:val="TAL"/>
              <w:keepNext w:val="0"/>
              <w:keepLines w:val="0"/>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5D259494" w14:textId="77777777" w:rsidR="00FA7663" w:rsidRPr="004B3E3C"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05C1CADC" w14:textId="77777777" w:rsidR="00FA7663" w:rsidRPr="004B3E3C" w:rsidRDefault="00FA7663" w:rsidP="00AA16CD">
            <w:pPr>
              <w:pStyle w:val="TAC"/>
              <w:keepNext w:val="0"/>
              <w:keepLines w:val="0"/>
            </w:pPr>
          </w:p>
        </w:tc>
        <w:tc>
          <w:tcPr>
            <w:tcW w:w="2095" w:type="dxa"/>
            <w:vMerge/>
            <w:tcBorders>
              <w:left w:val="single" w:sz="4" w:space="0" w:color="auto"/>
              <w:right w:val="single" w:sz="4" w:space="0" w:color="auto"/>
            </w:tcBorders>
            <w:vAlign w:val="center"/>
          </w:tcPr>
          <w:p w14:paraId="76900C45" w14:textId="77777777" w:rsidR="00FA7663" w:rsidRPr="004B3E3C" w:rsidRDefault="00FA7663" w:rsidP="00AA16CD">
            <w:pPr>
              <w:pStyle w:val="TAC"/>
              <w:keepNext w:val="0"/>
              <w:keepLines w:val="0"/>
            </w:pPr>
          </w:p>
        </w:tc>
      </w:tr>
      <w:tr w:rsidR="00FA7663" w:rsidRPr="004B3E3C" w14:paraId="53115B6C" w14:textId="77777777" w:rsidTr="00CA742D">
        <w:trPr>
          <w:jc w:val="center"/>
        </w:trPr>
        <w:tc>
          <w:tcPr>
            <w:tcW w:w="6750" w:type="dxa"/>
            <w:gridSpan w:val="4"/>
            <w:tcBorders>
              <w:top w:val="single" w:sz="4" w:space="0" w:color="auto"/>
              <w:left w:val="single" w:sz="4" w:space="0" w:color="auto"/>
              <w:bottom w:val="single" w:sz="4" w:space="0" w:color="auto"/>
              <w:right w:val="single" w:sz="4" w:space="0" w:color="auto"/>
            </w:tcBorders>
            <w:vAlign w:val="center"/>
          </w:tcPr>
          <w:p w14:paraId="4DCD2BAD" w14:textId="21B4704B" w:rsidR="00FA7663" w:rsidRPr="004B3E3C" w:rsidRDefault="00CA742D" w:rsidP="00AA16CD">
            <w:pPr>
              <w:pStyle w:val="TAN"/>
              <w:keepNext w:val="0"/>
              <w:keepLines w:val="0"/>
            </w:pPr>
            <w:r w:rsidRPr="004B3E3C">
              <w:rPr>
                <w:rFonts w:eastAsia="SimSun"/>
              </w:rPr>
              <w:t>NOTE 1:</w:t>
            </w:r>
            <w:r w:rsidRPr="004B3E3C">
              <w:rPr>
                <w:rFonts w:eastAsia="SimSun"/>
              </w:rPr>
              <w:tab/>
            </w:r>
            <w:r w:rsidR="00FA7663" w:rsidRPr="004B3E3C">
              <w:rPr>
                <w:rFonts w:eastAsia="SimSun"/>
              </w:rPr>
              <w:t>OCNG</w:t>
            </w:r>
            <w:r w:rsidRPr="004B3E3C">
              <w:rPr>
                <w:rFonts w:eastAsia="SimSun"/>
              </w:rPr>
              <w:t xml:space="preserve"> </w:t>
            </w:r>
            <w:r w:rsidR="00FA7663" w:rsidRPr="004B3E3C">
              <w:rPr>
                <w:rFonts w:eastAsia="SimSun"/>
              </w:rPr>
              <w:t>shall</w:t>
            </w:r>
            <w:r w:rsidRPr="004B3E3C">
              <w:rPr>
                <w:rFonts w:eastAsia="SimSun"/>
              </w:rPr>
              <w:t xml:space="preserve"> </w:t>
            </w:r>
            <w:r w:rsidR="00FA7663" w:rsidRPr="004B3E3C">
              <w:rPr>
                <w:rFonts w:eastAsia="SimSun"/>
              </w:rPr>
              <w:t>be</w:t>
            </w:r>
            <w:r w:rsidRPr="004B3E3C">
              <w:rPr>
                <w:rFonts w:eastAsia="SimSun"/>
              </w:rPr>
              <w:t xml:space="preserve"> </w:t>
            </w:r>
            <w:r w:rsidR="00FA7663" w:rsidRPr="004B3E3C">
              <w:rPr>
                <w:rFonts w:eastAsia="SimSun"/>
              </w:rPr>
              <w:t>used</w:t>
            </w:r>
            <w:r w:rsidRPr="004B3E3C">
              <w:rPr>
                <w:rFonts w:eastAsia="SimSun"/>
              </w:rPr>
              <w:t xml:space="preserve"> </w:t>
            </w:r>
            <w:r w:rsidR="00FA7663" w:rsidRPr="004B3E3C">
              <w:rPr>
                <w:rFonts w:eastAsia="SimSun"/>
              </w:rPr>
              <w:t>such</w:t>
            </w:r>
            <w:r w:rsidRPr="004B3E3C">
              <w:rPr>
                <w:rFonts w:eastAsia="SimSun"/>
              </w:rPr>
              <w:t xml:space="preserve"> </w:t>
            </w:r>
            <w:r w:rsidR="00FA7663" w:rsidRPr="004B3E3C">
              <w:rPr>
                <w:rFonts w:eastAsia="SimSun"/>
              </w:rPr>
              <w:t>that</w:t>
            </w:r>
            <w:r w:rsidRPr="004B3E3C">
              <w:rPr>
                <w:rFonts w:eastAsia="SimSun"/>
              </w:rPr>
              <w:t xml:space="preserve"> </w:t>
            </w:r>
            <w:r w:rsidR="00FA7663" w:rsidRPr="004B3E3C">
              <w:rPr>
                <w:rFonts w:eastAsia="SimSun"/>
              </w:rPr>
              <w:t>both</w:t>
            </w:r>
            <w:r w:rsidRPr="004B3E3C">
              <w:rPr>
                <w:rFonts w:eastAsia="SimSun"/>
              </w:rPr>
              <w:t xml:space="preserve"> </w:t>
            </w:r>
            <w:r w:rsidR="00FA7663" w:rsidRPr="004B3E3C">
              <w:rPr>
                <w:rFonts w:eastAsia="SimSun"/>
              </w:rPr>
              <w:t>cells</w:t>
            </w:r>
            <w:r w:rsidRPr="004B3E3C">
              <w:rPr>
                <w:rFonts w:eastAsia="SimSun"/>
              </w:rPr>
              <w:t xml:space="preserve"> </w:t>
            </w:r>
            <w:r w:rsidR="00FA7663" w:rsidRPr="004B3E3C">
              <w:rPr>
                <w:rFonts w:eastAsia="SimSun"/>
              </w:rPr>
              <w:t>are</w:t>
            </w:r>
            <w:r w:rsidRPr="004B3E3C">
              <w:rPr>
                <w:rFonts w:eastAsia="SimSun"/>
              </w:rPr>
              <w:t xml:space="preserve"> </w:t>
            </w:r>
            <w:r w:rsidR="00FA7663" w:rsidRPr="004B3E3C">
              <w:rPr>
                <w:rFonts w:eastAsia="SimSun"/>
              </w:rPr>
              <w:t>fully</w:t>
            </w:r>
            <w:r w:rsidRPr="004B3E3C">
              <w:rPr>
                <w:rFonts w:eastAsia="SimSun"/>
              </w:rPr>
              <w:t xml:space="preserve"> </w:t>
            </w:r>
            <w:r w:rsidR="00FA7663" w:rsidRPr="004B3E3C">
              <w:rPr>
                <w:rFonts w:eastAsia="SimSun"/>
              </w:rPr>
              <w:t>allocated</w:t>
            </w:r>
            <w:r w:rsidRPr="004B3E3C">
              <w:rPr>
                <w:rFonts w:eastAsia="SimSun"/>
              </w:rPr>
              <w:t xml:space="preserve"> </w:t>
            </w:r>
            <w:r w:rsidR="00FA7663" w:rsidRPr="004B3E3C">
              <w:rPr>
                <w:rFonts w:eastAsia="SimSun"/>
              </w:rPr>
              <w:t>and</w:t>
            </w:r>
            <w:r w:rsidRPr="004B3E3C">
              <w:rPr>
                <w:rFonts w:eastAsia="SimSun"/>
              </w:rPr>
              <w:t xml:space="preserve"> </w:t>
            </w:r>
            <w:r w:rsidR="00FA7663" w:rsidRPr="004B3E3C">
              <w:rPr>
                <w:rFonts w:eastAsia="SimSun"/>
              </w:rPr>
              <w:t>a</w:t>
            </w:r>
            <w:r w:rsidRPr="004B3E3C">
              <w:rPr>
                <w:rFonts w:eastAsia="SimSun"/>
              </w:rPr>
              <w:t xml:space="preserve"> </w:t>
            </w:r>
            <w:r w:rsidR="00FA7663" w:rsidRPr="004B3E3C">
              <w:rPr>
                <w:rFonts w:eastAsia="SimSun"/>
              </w:rPr>
              <w:t>constant</w:t>
            </w:r>
            <w:r w:rsidRPr="004B3E3C">
              <w:rPr>
                <w:rFonts w:eastAsia="SimSun"/>
              </w:rPr>
              <w:t xml:space="preserve"> </w:t>
            </w:r>
            <w:r w:rsidR="00FA7663" w:rsidRPr="004B3E3C">
              <w:rPr>
                <w:rFonts w:eastAsia="SimSun"/>
              </w:rPr>
              <w:t>total</w:t>
            </w:r>
            <w:r w:rsidRPr="004B3E3C">
              <w:rPr>
                <w:rFonts w:eastAsia="SimSun"/>
              </w:rPr>
              <w:t xml:space="preserve"> </w:t>
            </w:r>
            <w:r w:rsidR="00FA7663" w:rsidRPr="004B3E3C">
              <w:rPr>
                <w:rFonts w:eastAsia="SimSun"/>
              </w:rPr>
              <w:t>transmitted</w:t>
            </w:r>
            <w:r w:rsidRPr="004B3E3C">
              <w:rPr>
                <w:rFonts w:eastAsia="SimSun"/>
              </w:rPr>
              <w:t xml:space="preserve"> </w:t>
            </w:r>
            <w:r w:rsidR="00FA7663" w:rsidRPr="004B3E3C">
              <w:rPr>
                <w:rFonts w:eastAsia="SimSun"/>
              </w:rPr>
              <w:t>power</w:t>
            </w:r>
            <w:r w:rsidRPr="004B3E3C">
              <w:rPr>
                <w:rFonts w:eastAsia="SimSun"/>
              </w:rPr>
              <w:t xml:space="preserve"> </w:t>
            </w:r>
            <w:r w:rsidR="00FA7663" w:rsidRPr="004B3E3C">
              <w:rPr>
                <w:rFonts w:eastAsia="SimSun"/>
              </w:rPr>
              <w:t>spectral</w:t>
            </w:r>
            <w:r w:rsidRPr="004B3E3C">
              <w:rPr>
                <w:rFonts w:eastAsia="SimSun"/>
              </w:rPr>
              <w:t xml:space="preserve"> </w:t>
            </w:r>
            <w:r w:rsidR="00FA7663" w:rsidRPr="004B3E3C">
              <w:rPr>
                <w:rFonts w:eastAsia="SimSun"/>
              </w:rPr>
              <w:t>density</w:t>
            </w:r>
            <w:r w:rsidRPr="004B3E3C">
              <w:rPr>
                <w:rFonts w:eastAsia="SimSun"/>
              </w:rPr>
              <w:t xml:space="preserve"> </w:t>
            </w:r>
            <w:r w:rsidR="00FA7663" w:rsidRPr="004B3E3C">
              <w:rPr>
                <w:rFonts w:eastAsia="SimSun"/>
              </w:rPr>
              <w:t>is</w:t>
            </w:r>
            <w:r w:rsidRPr="004B3E3C">
              <w:rPr>
                <w:rFonts w:eastAsia="SimSun"/>
              </w:rPr>
              <w:t xml:space="preserve"> </w:t>
            </w:r>
            <w:r w:rsidR="00FA7663" w:rsidRPr="004B3E3C">
              <w:rPr>
                <w:rFonts w:eastAsia="SimSun"/>
              </w:rPr>
              <w:t>achieved</w:t>
            </w:r>
            <w:r w:rsidRPr="004B3E3C">
              <w:rPr>
                <w:rFonts w:eastAsia="SimSun"/>
              </w:rPr>
              <w:t xml:space="preserve"> </w:t>
            </w:r>
            <w:r w:rsidR="00FA7663" w:rsidRPr="004B3E3C">
              <w:rPr>
                <w:rFonts w:eastAsia="SimSun"/>
              </w:rPr>
              <w:t>for</w:t>
            </w:r>
            <w:r w:rsidRPr="004B3E3C">
              <w:rPr>
                <w:rFonts w:eastAsia="SimSun"/>
              </w:rPr>
              <w:t xml:space="preserve"> </w:t>
            </w:r>
            <w:r w:rsidR="00FA7663" w:rsidRPr="004B3E3C">
              <w:rPr>
                <w:rFonts w:eastAsia="SimSun"/>
              </w:rPr>
              <w:t>all</w:t>
            </w:r>
            <w:r w:rsidRPr="004B3E3C">
              <w:rPr>
                <w:rFonts w:eastAsia="SimSun"/>
              </w:rPr>
              <w:t xml:space="preserve"> </w:t>
            </w:r>
            <w:r w:rsidR="00FA7663" w:rsidRPr="004B3E3C">
              <w:rPr>
                <w:rFonts w:eastAsia="SimSun"/>
              </w:rPr>
              <w:t>OFDM</w:t>
            </w:r>
            <w:r w:rsidRPr="004B3E3C">
              <w:rPr>
                <w:rFonts w:eastAsia="SimSun"/>
              </w:rPr>
              <w:t xml:space="preserve"> </w:t>
            </w:r>
            <w:r w:rsidR="00FA7663" w:rsidRPr="004B3E3C">
              <w:rPr>
                <w:rFonts w:eastAsia="SimSun"/>
              </w:rPr>
              <w:t>symbols.</w:t>
            </w:r>
          </w:p>
        </w:tc>
      </w:tr>
    </w:tbl>
    <w:p w14:paraId="5BED1453" w14:textId="77777777" w:rsidR="00FA7663" w:rsidRPr="004B3E3C" w:rsidRDefault="00FA7663" w:rsidP="00AA16CD">
      <w:pPr>
        <w:rPr>
          <w:lang w:eastAsia="sv-SE"/>
        </w:rPr>
      </w:pPr>
    </w:p>
    <w:p w14:paraId="3131A90B" w14:textId="77777777" w:rsidR="00FA7663" w:rsidRPr="004B3E3C" w:rsidRDefault="00FA7663" w:rsidP="00CD5AB8">
      <w:pPr>
        <w:pStyle w:val="TH"/>
        <w:keepLines w:val="0"/>
      </w:pPr>
      <w:r w:rsidRPr="004B3E3C">
        <w:t>Table 5.6.3.3.4.1-3: Test Environment parameters for EN-DC FR2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217A2159" w14:textId="77777777" w:rsidTr="00CA742D">
        <w:trPr>
          <w:jc w:val="center"/>
        </w:trPr>
        <w:tc>
          <w:tcPr>
            <w:tcW w:w="1701" w:type="dxa"/>
            <w:shd w:val="clear" w:color="auto" w:fill="auto"/>
          </w:tcPr>
          <w:p w14:paraId="592ECC42" w14:textId="77777777" w:rsidR="00FA7663" w:rsidRPr="004B3E3C" w:rsidRDefault="00FA7663" w:rsidP="00CD5AB8">
            <w:pPr>
              <w:pStyle w:val="TAH"/>
              <w:keepLines w:val="0"/>
            </w:pPr>
            <w:r w:rsidRPr="004B3E3C">
              <w:t>Parameter</w:t>
            </w:r>
          </w:p>
        </w:tc>
        <w:tc>
          <w:tcPr>
            <w:tcW w:w="3943" w:type="dxa"/>
            <w:gridSpan w:val="2"/>
            <w:shd w:val="clear" w:color="auto" w:fill="auto"/>
          </w:tcPr>
          <w:p w14:paraId="735EE1D5" w14:textId="77777777" w:rsidR="00FA7663" w:rsidRPr="004B3E3C" w:rsidRDefault="00FA7663" w:rsidP="00CD5AB8">
            <w:pPr>
              <w:pStyle w:val="TAH"/>
              <w:keepLines w:val="0"/>
            </w:pPr>
            <w:r w:rsidRPr="004B3E3C">
              <w:t>Value</w:t>
            </w:r>
          </w:p>
        </w:tc>
        <w:tc>
          <w:tcPr>
            <w:tcW w:w="3961" w:type="dxa"/>
          </w:tcPr>
          <w:p w14:paraId="1A0A8AC3" w14:textId="77777777" w:rsidR="00FA7663" w:rsidRPr="004B3E3C" w:rsidRDefault="00FA7663" w:rsidP="00CD5AB8">
            <w:pPr>
              <w:pStyle w:val="TAH"/>
              <w:keepLines w:val="0"/>
            </w:pPr>
            <w:r w:rsidRPr="004B3E3C">
              <w:t>Comment</w:t>
            </w:r>
          </w:p>
        </w:tc>
      </w:tr>
      <w:tr w:rsidR="00FA7663" w:rsidRPr="004B3E3C" w14:paraId="2EF2458E" w14:textId="77777777" w:rsidTr="00CA742D">
        <w:trPr>
          <w:jc w:val="center"/>
        </w:trPr>
        <w:tc>
          <w:tcPr>
            <w:tcW w:w="1701" w:type="dxa"/>
            <w:shd w:val="clear" w:color="auto" w:fill="auto"/>
          </w:tcPr>
          <w:p w14:paraId="655E2A3F" w14:textId="3990181E" w:rsidR="00FA7663" w:rsidRPr="004B3E3C" w:rsidRDefault="00FA7663" w:rsidP="00CD5AB8">
            <w:pPr>
              <w:pStyle w:val="TAL"/>
              <w:keepLines w:val="0"/>
            </w:pPr>
            <w:r w:rsidRPr="004B3E3C">
              <w:t>Test</w:t>
            </w:r>
            <w:r w:rsidR="00CA742D" w:rsidRPr="004B3E3C">
              <w:t xml:space="preserve"> </w:t>
            </w:r>
            <w:r w:rsidRPr="004B3E3C">
              <w:t>environment</w:t>
            </w:r>
          </w:p>
        </w:tc>
        <w:tc>
          <w:tcPr>
            <w:tcW w:w="3943" w:type="dxa"/>
            <w:gridSpan w:val="2"/>
            <w:shd w:val="clear" w:color="auto" w:fill="auto"/>
          </w:tcPr>
          <w:p w14:paraId="6887A7B3" w14:textId="77777777" w:rsidR="00FA7663" w:rsidRPr="004B3E3C" w:rsidRDefault="00FA7663" w:rsidP="00CD5AB8">
            <w:pPr>
              <w:pStyle w:val="TAL"/>
              <w:keepLines w:val="0"/>
            </w:pPr>
            <w:r w:rsidRPr="004B3E3C">
              <w:t>NC</w:t>
            </w:r>
          </w:p>
        </w:tc>
        <w:tc>
          <w:tcPr>
            <w:tcW w:w="3961" w:type="dxa"/>
          </w:tcPr>
          <w:p w14:paraId="37395EB0" w14:textId="739E6CA5"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5E6BEB84" w14:textId="77777777" w:rsidTr="00CA742D">
        <w:trPr>
          <w:jc w:val="center"/>
        </w:trPr>
        <w:tc>
          <w:tcPr>
            <w:tcW w:w="1701" w:type="dxa"/>
            <w:shd w:val="clear" w:color="auto" w:fill="auto"/>
          </w:tcPr>
          <w:p w14:paraId="1F63143B" w14:textId="0302CBA0" w:rsidR="00FA7663" w:rsidRPr="004B3E3C" w:rsidRDefault="00FA7663" w:rsidP="00CD5AB8">
            <w:pPr>
              <w:pStyle w:val="TAL"/>
              <w:keepLines w:val="0"/>
            </w:pPr>
            <w:r w:rsidRPr="004B3E3C">
              <w:t>Test</w:t>
            </w:r>
            <w:r w:rsidR="00CA742D" w:rsidRPr="004B3E3C">
              <w:t xml:space="preserve"> </w:t>
            </w:r>
            <w:r w:rsidRPr="004B3E3C">
              <w:t>frequencies</w:t>
            </w:r>
          </w:p>
        </w:tc>
        <w:tc>
          <w:tcPr>
            <w:tcW w:w="7904" w:type="dxa"/>
            <w:gridSpan w:val="3"/>
            <w:shd w:val="clear" w:color="auto" w:fill="auto"/>
          </w:tcPr>
          <w:p w14:paraId="370BE564" w14:textId="0C6C63D3"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3F545C9F" w14:textId="77777777" w:rsidTr="00CA742D">
        <w:trPr>
          <w:jc w:val="center"/>
        </w:trPr>
        <w:tc>
          <w:tcPr>
            <w:tcW w:w="1701" w:type="dxa"/>
            <w:shd w:val="clear" w:color="auto" w:fill="auto"/>
          </w:tcPr>
          <w:p w14:paraId="6D371E03" w14:textId="37478C51" w:rsidR="00FA7663" w:rsidRPr="004B3E3C" w:rsidRDefault="00FA7663" w:rsidP="00CD5AB8">
            <w:pPr>
              <w:pStyle w:val="TAL"/>
              <w:keepLines w:val="0"/>
            </w:pPr>
            <w:r w:rsidRPr="004B3E3C">
              <w:t>Channel</w:t>
            </w:r>
            <w:r w:rsidR="00CA742D" w:rsidRPr="004B3E3C">
              <w:t xml:space="preserve"> </w:t>
            </w:r>
            <w:r w:rsidRPr="004B3E3C">
              <w:t>bandwidth</w:t>
            </w:r>
          </w:p>
        </w:tc>
        <w:tc>
          <w:tcPr>
            <w:tcW w:w="7904" w:type="dxa"/>
            <w:gridSpan w:val="3"/>
            <w:shd w:val="clear" w:color="auto" w:fill="auto"/>
          </w:tcPr>
          <w:p w14:paraId="76874AFA" w14:textId="1B5BD614"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3.4.1-1.</w:t>
            </w:r>
          </w:p>
        </w:tc>
      </w:tr>
      <w:tr w:rsidR="00FA7663" w:rsidRPr="004B3E3C" w14:paraId="39371883" w14:textId="77777777" w:rsidTr="00CA742D">
        <w:trPr>
          <w:jc w:val="center"/>
        </w:trPr>
        <w:tc>
          <w:tcPr>
            <w:tcW w:w="1701" w:type="dxa"/>
            <w:shd w:val="clear" w:color="auto" w:fill="auto"/>
          </w:tcPr>
          <w:p w14:paraId="227206B9" w14:textId="3A5E6CC9"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shd w:val="clear" w:color="auto" w:fill="auto"/>
          </w:tcPr>
          <w:p w14:paraId="0B789B36" w14:textId="77777777" w:rsidR="00FA7663" w:rsidRPr="004B3E3C" w:rsidRDefault="00FA7663" w:rsidP="00AA16CD">
            <w:pPr>
              <w:pStyle w:val="TAL"/>
              <w:keepNext w:val="0"/>
              <w:keepLines w:val="0"/>
            </w:pPr>
            <w:r w:rsidRPr="004B3E3C">
              <w:t>AWGN</w:t>
            </w:r>
          </w:p>
        </w:tc>
        <w:tc>
          <w:tcPr>
            <w:tcW w:w="3961" w:type="dxa"/>
          </w:tcPr>
          <w:p w14:paraId="2CE71C58" w14:textId="2D935CD0"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6E7E9938" w14:textId="77777777" w:rsidTr="00CA742D">
        <w:trPr>
          <w:jc w:val="center"/>
        </w:trPr>
        <w:tc>
          <w:tcPr>
            <w:tcW w:w="1701" w:type="dxa"/>
            <w:vMerge w:val="restart"/>
            <w:shd w:val="clear" w:color="auto" w:fill="auto"/>
          </w:tcPr>
          <w:p w14:paraId="11B42A71" w14:textId="43322D0F"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shd w:val="clear" w:color="auto" w:fill="auto"/>
          </w:tcPr>
          <w:p w14:paraId="47CCE427" w14:textId="0BC06B64"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shd w:val="clear" w:color="auto" w:fill="auto"/>
          </w:tcPr>
          <w:p w14:paraId="1A59815D"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Pr>
          <w:p w14:paraId="76C4946A" w14:textId="6045B4D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2C9CFBA" w14:textId="77777777" w:rsidTr="00CA742D">
        <w:trPr>
          <w:jc w:val="center"/>
        </w:trPr>
        <w:tc>
          <w:tcPr>
            <w:tcW w:w="1701" w:type="dxa"/>
            <w:vMerge/>
            <w:shd w:val="clear" w:color="auto" w:fill="auto"/>
          </w:tcPr>
          <w:p w14:paraId="09C8FD25" w14:textId="77777777" w:rsidR="00FA7663" w:rsidRPr="004B3E3C" w:rsidRDefault="00FA7663" w:rsidP="00AA16CD">
            <w:pPr>
              <w:pStyle w:val="TAL"/>
              <w:keepNext w:val="0"/>
              <w:keepLines w:val="0"/>
            </w:pPr>
          </w:p>
        </w:tc>
        <w:tc>
          <w:tcPr>
            <w:tcW w:w="1134" w:type="dxa"/>
            <w:shd w:val="clear" w:color="auto" w:fill="auto"/>
          </w:tcPr>
          <w:p w14:paraId="7EA43B65" w14:textId="0B37C3D7"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shd w:val="clear" w:color="auto" w:fill="auto"/>
          </w:tcPr>
          <w:p w14:paraId="7D87926A" w14:textId="77777777" w:rsidR="00FA7663" w:rsidRPr="004B3E3C" w:rsidRDefault="00FA7663" w:rsidP="00AA16CD">
            <w:pPr>
              <w:pStyle w:val="TAL"/>
              <w:keepNext w:val="0"/>
              <w:keepLines w:val="0"/>
            </w:pPr>
            <w:r w:rsidRPr="004B3E3C">
              <w:rPr>
                <w:rFonts w:cs="Arial"/>
                <w:szCs w:val="18"/>
              </w:rPr>
              <w:t>A.3.4.1.1</w:t>
            </w:r>
          </w:p>
        </w:tc>
        <w:tc>
          <w:tcPr>
            <w:tcW w:w="3961" w:type="dxa"/>
            <w:vMerge/>
          </w:tcPr>
          <w:p w14:paraId="5508EF1B" w14:textId="77777777" w:rsidR="00FA7663" w:rsidRPr="004B3E3C" w:rsidRDefault="00FA7663" w:rsidP="00AA16CD">
            <w:pPr>
              <w:pStyle w:val="TAL"/>
              <w:keepNext w:val="0"/>
              <w:keepLines w:val="0"/>
            </w:pPr>
          </w:p>
        </w:tc>
      </w:tr>
      <w:tr w:rsidR="00FA7663" w:rsidRPr="004B3E3C" w14:paraId="5191F5DF" w14:textId="77777777" w:rsidTr="00CA742D">
        <w:trPr>
          <w:jc w:val="center"/>
        </w:trPr>
        <w:tc>
          <w:tcPr>
            <w:tcW w:w="1701" w:type="dxa"/>
            <w:shd w:val="clear" w:color="auto" w:fill="auto"/>
          </w:tcPr>
          <w:p w14:paraId="2332E225" w14:textId="2CD7CC9B"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shd w:val="clear" w:color="auto" w:fill="auto"/>
          </w:tcPr>
          <w:p w14:paraId="721A7B88" w14:textId="77777777" w:rsidR="00FA7663" w:rsidRPr="004B3E3C" w:rsidRDefault="00FA7663" w:rsidP="00AA16CD">
            <w:pPr>
              <w:pStyle w:val="TAL"/>
              <w:keepNext w:val="0"/>
              <w:keepLines w:val="0"/>
            </w:pPr>
          </w:p>
        </w:tc>
        <w:tc>
          <w:tcPr>
            <w:tcW w:w="3961" w:type="dxa"/>
          </w:tcPr>
          <w:p w14:paraId="7D02054A" w14:textId="77777777" w:rsidR="00FA7663" w:rsidRPr="004B3E3C" w:rsidRDefault="00FA7663" w:rsidP="00AA16CD">
            <w:pPr>
              <w:pStyle w:val="TAL"/>
              <w:keepNext w:val="0"/>
              <w:keepLines w:val="0"/>
            </w:pPr>
          </w:p>
        </w:tc>
      </w:tr>
    </w:tbl>
    <w:p w14:paraId="67924DF1" w14:textId="77777777" w:rsidR="00FA7663" w:rsidRPr="004B3E3C" w:rsidRDefault="00FA7663" w:rsidP="00AA16CD"/>
    <w:p w14:paraId="72C4FFE6" w14:textId="77777777" w:rsidR="00FA7663" w:rsidRPr="004B3E3C" w:rsidRDefault="00FA7663" w:rsidP="00AA16CD">
      <w:pPr>
        <w:pStyle w:val="B1"/>
      </w:pPr>
      <w:r w:rsidRPr="004B3E3C">
        <w:t>1. Message contents are defined in clause 5.6.3.3.4.3.</w:t>
      </w:r>
    </w:p>
    <w:p w14:paraId="0A9A033C" w14:textId="77777777" w:rsidR="00FA7663" w:rsidRPr="004B3E3C" w:rsidRDefault="00FA7663" w:rsidP="00AA16CD">
      <w:pPr>
        <w:pStyle w:val="B1"/>
        <w:rPr>
          <w:lang w:eastAsia="sv-SE"/>
        </w:rPr>
      </w:pPr>
      <w:r w:rsidRPr="004B3E3C">
        <w:t>2. The AoA setup for this test is Setup 1 as defined in clause A.9. The UE RX Beam Peak direction has been obtained previously using one of the search procedures as described in Annex I.</w:t>
      </w:r>
    </w:p>
    <w:p w14:paraId="517ABED5" w14:textId="77777777" w:rsidR="00FA7663" w:rsidRPr="004B3E3C" w:rsidRDefault="00FA7663" w:rsidP="00AA16CD">
      <w:pPr>
        <w:pStyle w:val="H6"/>
        <w:keepNext w:val="0"/>
        <w:keepLines w:val="0"/>
        <w:rPr>
          <w:lang w:eastAsia="sv-SE"/>
        </w:rPr>
      </w:pPr>
      <w:r w:rsidRPr="004B3E3C">
        <w:rPr>
          <w:lang w:eastAsia="sv-SE"/>
        </w:rPr>
        <w:t>5.6.3.3.4.2</w:t>
      </w:r>
      <w:r w:rsidRPr="004B3E3C">
        <w:rPr>
          <w:lang w:eastAsia="sv-SE"/>
        </w:rPr>
        <w:tab/>
        <w:t>Test procedure</w:t>
      </w:r>
    </w:p>
    <w:p w14:paraId="6CF7C765" w14:textId="4A5EF53C" w:rsidR="00FA7663" w:rsidRPr="004B3E3C" w:rsidRDefault="00FA7663" w:rsidP="00AA16CD">
      <w:pPr>
        <w:rPr>
          <w:lang w:eastAsia="sv-SE"/>
        </w:rPr>
      </w:pPr>
      <w:r w:rsidRPr="004B3E3C">
        <w:rPr>
          <w:rFonts w:cs="v4.2.0"/>
        </w:rPr>
        <w:t xml:space="preserve">The test consists of a single time period T1, during which the UE is triggered via DCI to report L1-RSRP on aperiodic CSI-RS resources. </w:t>
      </w:r>
      <w:r w:rsidRPr="004B3E3C">
        <w:t xml:space="preserve">Prior to the start of the time duration T1, the UE shall be fully synchronized to PSCell. </w:t>
      </w:r>
      <w:r w:rsidRPr="004B3E3C">
        <w:rPr>
          <w:rFonts w:cs="v4.2.0"/>
        </w:rPr>
        <w:t>UE is also configured to measure L1-RSRP based on SSB. Upon receiving the</w:t>
      </w:r>
      <w:r w:rsidRPr="004B3E3C">
        <w:t xml:space="preserve"> DCI trigger, UE provides the report back based on the reporting configuration as defined in table </w:t>
      </w:r>
      <w:r w:rsidR="005F0C85" w:rsidRPr="004B3E3C">
        <w:t>5</w:t>
      </w:r>
      <w:r w:rsidRPr="004B3E3C">
        <w:rPr>
          <w:lang w:eastAsia="sv-SE"/>
        </w:rPr>
        <w:t>.6.</w:t>
      </w:r>
      <w:r w:rsidR="005F0C85" w:rsidRPr="004B3E3C">
        <w:rPr>
          <w:lang w:eastAsia="sv-SE"/>
        </w:rPr>
        <w:t>3</w:t>
      </w:r>
      <w:r w:rsidRPr="004B3E3C">
        <w:rPr>
          <w:lang w:eastAsia="sv-SE"/>
        </w:rPr>
        <w:t>.3.4.1-2</w:t>
      </w:r>
      <w:r w:rsidRPr="004B3E3C">
        <w:t xml:space="preserve">. </w:t>
      </w:r>
    </w:p>
    <w:p w14:paraId="78A95B9C" w14:textId="77777777" w:rsidR="00FA7663" w:rsidRPr="004B3E3C" w:rsidRDefault="00FA7663" w:rsidP="003E2596">
      <w:pPr>
        <w:pStyle w:val="B1"/>
        <w:numPr>
          <w:ilvl w:val="0"/>
          <w:numId w:val="4"/>
        </w:numPr>
        <w:overflowPunct/>
        <w:autoSpaceDE/>
        <w:autoSpaceDN/>
        <w:adjustRightInd/>
        <w:textAlignment w:val="auto"/>
      </w:pPr>
      <w:r w:rsidRPr="004B3E3C">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p>
    <w:p w14:paraId="142C5B7F" w14:textId="77777777" w:rsidR="00FA7663" w:rsidRPr="004B3E3C" w:rsidRDefault="00FA7663" w:rsidP="003E2596">
      <w:pPr>
        <w:pStyle w:val="B1"/>
        <w:numPr>
          <w:ilvl w:val="0"/>
          <w:numId w:val="4"/>
        </w:numPr>
        <w:overflowPunct/>
        <w:autoSpaceDE/>
        <w:autoSpaceDN/>
        <w:adjustRightInd/>
        <w:textAlignment w:val="auto"/>
      </w:pPr>
      <w:r w:rsidRPr="004B3E3C">
        <w:t>Set the parameters according to T1 in Table</w:t>
      </w:r>
      <w:r w:rsidRPr="004B3E3C">
        <w:rPr>
          <w:lang w:eastAsia="sv-SE"/>
        </w:rPr>
        <w:t xml:space="preserve"> 5.6.3.3.5-</w:t>
      </w:r>
      <w:r w:rsidRPr="004B3E3C">
        <w:t>1. T1 starts.</w:t>
      </w:r>
    </w:p>
    <w:p w14:paraId="04BED94D" w14:textId="77777777" w:rsidR="00FA7663" w:rsidRPr="004B3E3C" w:rsidRDefault="00FA7663" w:rsidP="003E2596">
      <w:pPr>
        <w:pStyle w:val="B1"/>
        <w:numPr>
          <w:ilvl w:val="0"/>
          <w:numId w:val="4"/>
        </w:numPr>
        <w:overflowPunct/>
        <w:autoSpaceDE/>
        <w:autoSpaceDN/>
        <w:adjustRightInd/>
        <w:textAlignment w:val="auto"/>
      </w:pPr>
      <w:bookmarkStart w:id="454" w:name="_Hlk79165398"/>
      <w:r w:rsidRPr="004B3E3C">
        <w:t xml:space="preserve">After 480ms from the start of the test the SS transmits the DCI trigger in slot 1. </w:t>
      </w:r>
    </w:p>
    <w:bookmarkEnd w:id="454"/>
    <w:p w14:paraId="28A3215C" w14:textId="77777777" w:rsidR="00FA7663" w:rsidRPr="004B3E3C" w:rsidRDefault="00FA7663" w:rsidP="003E2596">
      <w:pPr>
        <w:pStyle w:val="B1"/>
        <w:numPr>
          <w:ilvl w:val="0"/>
          <w:numId w:val="4"/>
        </w:numPr>
        <w:overflowPunct/>
        <w:autoSpaceDE/>
        <w:autoSpaceDN/>
        <w:adjustRightInd/>
        <w:textAlignment w:val="auto"/>
      </w:pPr>
      <w:r w:rsidRPr="004B3E3C">
        <w:t>The SS shall check following requirements:</w:t>
      </w:r>
    </w:p>
    <w:p w14:paraId="15439DB7" w14:textId="7AF5E8CB" w:rsidR="00FA7663" w:rsidRPr="004B3E3C" w:rsidRDefault="00FA7663" w:rsidP="00AA16CD">
      <w:pPr>
        <w:pStyle w:val="B2"/>
      </w:pPr>
      <w:r w:rsidRPr="004B3E3C">
        <w:t>- R1:</w:t>
      </w:r>
      <w:r w:rsidRPr="004B3E3C">
        <w:tab/>
        <w:t xml:space="preserve">the UE shall send L1-RSRP report at slot </w:t>
      </w:r>
      <w:r w:rsidR="00E51539" w:rsidRPr="004B3E3C">
        <w:t xml:space="preserve">9 </w:t>
      </w:r>
      <w:r w:rsidRPr="004B3E3C">
        <w:t xml:space="preserve">from the reception of DCI trigger. If the report is received at slot </w:t>
      </w:r>
      <w:r w:rsidR="00A65536" w:rsidRPr="004B3E3C">
        <w:t xml:space="preserve">9 </w:t>
      </w:r>
      <w:r w:rsidRPr="004B3E3C">
        <w:t>from the reception of DCI trigger, the number of passed iterations for R1 is increased by one. Otherwise, the number of failed iterations for R1 is increased by one.</w:t>
      </w:r>
    </w:p>
    <w:p w14:paraId="5E064068" w14:textId="77777777" w:rsidR="00FA7663" w:rsidRPr="004B3E3C" w:rsidRDefault="00FA7663" w:rsidP="00AA16CD">
      <w:pPr>
        <w:pStyle w:val="B2"/>
      </w:pPr>
      <w:r w:rsidRPr="004B3E3C">
        <w:t>- R2:</w:t>
      </w:r>
      <w:r w:rsidRPr="004B3E3C">
        <w:tab/>
        <w:t>the L1-RSRP value of CSI-RS#1 reported by the UE is compared to the expected L1-RSRP value for CSI-RS #1. If the resulting value is outside the limits in Table 5.6.3.3.5-2 or the UE fails to report the measurement value for CSI-RS #1, the number of failed iterations for R2 is increased by one. Otherwise, the number of passed iterations for R2 is increased by one.</w:t>
      </w:r>
    </w:p>
    <w:p w14:paraId="30E1C833" w14:textId="37F2CB60" w:rsidR="00FA7663" w:rsidRPr="004B3E3C" w:rsidRDefault="00FA7663" w:rsidP="00AA16CD">
      <w:pPr>
        <w:pStyle w:val="B2"/>
      </w:pPr>
      <w:r w:rsidRPr="004B3E3C">
        <w:t>-R3:</w:t>
      </w:r>
      <w:r w:rsidRPr="004B3E3C">
        <w:tab/>
        <w:t>The DIFF RSRP value of CSI-RS #0 reported by the UE is compared to the expected DIFF RSRP value. If the resulting value is outside the limits in Table 5.6.3.3.5-</w:t>
      </w:r>
      <w:r w:rsidR="00531913" w:rsidRPr="004B3E3C">
        <w:t>3</w:t>
      </w:r>
      <w:r w:rsidR="003D3F77" w:rsidRPr="004B3E3C">
        <w:t xml:space="preserve">3 </w:t>
      </w:r>
      <w:r w:rsidRPr="004B3E3C">
        <w:t>or the UE fails to report the measurement value for CSI-RS #0, the number of failed iterations for R3 is increased by one. Otherwise, the number of passed iterations for R3 is increased by one.</w:t>
      </w:r>
    </w:p>
    <w:p w14:paraId="60CA0E03" w14:textId="77777777" w:rsidR="00FA7663" w:rsidRPr="004B3E3C" w:rsidRDefault="00FA7663" w:rsidP="003E2596">
      <w:pPr>
        <w:pStyle w:val="B1"/>
        <w:numPr>
          <w:ilvl w:val="0"/>
          <w:numId w:val="4"/>
        </w:numPr>
        <w:overflowPunct/>
        <w:autoSpaceDE/>
        <w:autoSpaceDN/>
        <w:adjustRightInd/>
        <w:textAlignment w:val="auto"/>
      </w:pPr>
      <w:r w:rsidRPr="004B3E3C">
        <w:rPr>
          <w:lang w:eastAsia="zh-TW"/>
        </w:rPr>
        <w:t xml:space="preserve">The SS shall transmit </w:t>
      </w:r>
      <w:r w:rsidRPr="004B3E3C">
        <w:rPr>
          <w:i/>
          <w:iCs/>
          <w:lang w:eastAsia="zh-TW"/>
        </w:rPr>
        <w:t>RRCConnectionReconfiguration</w:t>
      </w:r>
      <w:r w:rsidRPr="004B3E3C">
        <w:rPr>
          <w:lang w:eastAsia="zh-TW"/>
        </w:rPr>
        <w:t xml:space="preserve"> message with condition EN-DC_PSCell_Rel according to TS 36.508 [25] Table 4.6.1-8 to release NR cell (PSCell). The UE shall transmit </w:t>
      </w:r>
      <w:r w:rsidRPr="004B3E3C">
        <w:rPr>
          <w:i/>
          <w:iCs/>
          <w:lang w:eastAsia="zh-TW"/>
        </w:rPr>
        <w:t>RRCConnectionReconfigurationComplete</w:t>
      </w:r>
      <w:r w:rsidRPr="004B3E3C">
        <w:rPr>
          <w:lang w:eastAsia="zh-TW"/>
        </w:rPr>
        <w:t xml:space="preserve"> message.</w:t>
      </w:r>
    </w:p>
    <w:p w14:paraId="42887FDA" w14:textId="77777777" w:rsidR="00FA7663" w:rsidRPr="004B3E3C" w:rsidRDefault="00FA7663" w:rsidP="00AA16CD">
      <w:pPr>
        <w:pStyle w:val="B1"/>
      </w:pPr>
      <w:r w:rsidRPr="004B3E3C">
        <w:rPr>
          <w:lang w:eastAsia="zh-TW"/>
        </w:rPr>
        <w:t xml:space="preserve">The SS then shall transmit </w:t>
      </w:r>
      <w:r w:rsidRPr="004B3E3C">
        <w:rPr>
          <w:i/>
          <w:lang w:eastAsia="zh-TW"/>
        </w:rPr>
        <w:t>RRCConnectionReconfiguration</w:t>
      </w:r>
      <w:r w:rsidRPr="004B3E3C">
        <w:rPr>
          <w:lang w:eastAsia="zh-TW"/>
        </w:rPr>
        <w:t xml:space="preserve"> message with condition MCG_and_SCG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099DA437" w14:textId="77777777" w:rsidR="00FA7663" w:rsidRPr="004B3E3C" w:rsidRDefault="00FA7663" w:rsidP="00AA16CD">
      <w:pPr>
        <w:pStyle w:val="B1"/>
        <w:rPr>
          <w:lang w:eastAsia="zh-TW"/>
        </w:rPr>
      </w:pPr>
      <w:r w:rsidRPr="004B3E3C">
        <w:rPr>
          <w:lang w:eastAsia="zh-TW"/>
        </w:rPr>
        <w:t>8.</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7FB19989" w14:textId="77777777" w:rsidR="00FA7663" w:rsidRPr="004B3E3C" w:rsidRDefault="00FA7663" w:rsidP="00AA16CD">
      <w:pPr>
        <w:pStyle w:val="B1"/>
      </w:pPr>
      <w:r w:rsidRPr="004B3E3C">
        <w:rPr>
          <w:lang w:eastAsia="zh-TW"/>
        </w:rPr>
        <w:t>9.</w:t>
      </w:r>
      <w:r w:rsidRPr="004B3E3C">
        <w:tab/>
      </w:r>
      <w:r w:rsidRPr="004B3E3C">
        <w:rPr>
          <w:lang w:eastAsia="zh-TW"/>
        </w:rPr>
        <w:t>Repeat steps 2-8 until the confidence level according to Tables G.2.3-1 in Annex G clause G.2 is achieved.</w:t>
      </w:r>
    </w:p>
    <w:p w14:paraId="5B5C0884" w14:textId="77777777" w:rsidR="00FA7663" w:rsidRPr="004B3E3C" w:rsidRDefault="00FA7663" w:rsidP="00AA16CD">
      <w:pPr>
        <w:pStyle w:val="H6"/>
        <w:keepNext w:val="0"/>
        <w:keepLines w:val="0"/>
        <w:rPr>
          <w:lang w:eastAsia="sv-SE"/>
        </w:rPr>
      </w:pPr>
      <w:r w:rsidRPr="004B3E3C">
        <w:rPr>
          <w:lang w:eastAsia="sv-SE"/>
        </w:rPr>
        <w:t>5.6.3.3.4.3</w:t>
      </w:r>
      <w:r w:rsidRPr="004B3E3C">
        <w:rPr>
          <w:lang w:eastAsia="sv-SE"/>
        </w:rPr>
        <w:tab/>
        <w:t>Message contents</w:t>
      </w:r>
    </w:p>
    <w:p w14:paraId="74BF9195" w14:textId="77777777" w:rsidR="00FA7663" w:rsidRPr="004B3E3C" w:rsidRDefault="00FA7663" w:rsidP="00AA16CD">
      <w:r w:rsidRPr="004B3E3C">
        <w:t xml:space="preserve">Message contents are according to TS 38.508-1 [14] clause 7.3 with the following exceptions: </w:t>
      </w:r>
    </w:p>
    <w:p w14:paraId="7440F4F7" w14:textId="77777777" w:rsidR="00FA7663" w:rsidRPr="004B3E3C" w:rsidRDefault="00FA7663" w:rsidP="00AA16CD">
      <w:pPr>
        <w:pStyle w:val="TH"/>
        <w:keepNext w:val="0"/>
        <w:keepLines w:val="0"/>
      </w:pPr>
      <w:r w:rsidRPr="004B3E3C">
        <w:t xml:space="preserve">Table </w:t>
      </w:r>
      <w:r w:rsidRPr="004B3E3C">
        <w:rPr>
          <w:lang w:eastAsia="sv-SE"/>
        </w:rPr>
        <w:t>5.6.3.3.4.3</w:t>
      </w:r>
      <w:r w:rsidRPr="004B3E3C">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2EE8D978"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B02A109" w14:textId="0BDE5F8E"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0C35E5F8"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EBAC88" w14:textId="2DDEA3FE"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2D46B260" w14:textId="77777777" w:rsidR="00FA7663" w:rsidRPr="004B3E3C" w:rsidRDefault="00FA7663" w:rsidP="00AA16CD">
            <w:pPr>
              <w:pStyle w:val="TAL"/>
              <w:keepNext w:val="0"/>
              <w:keepLines w:val="0"/>
            </w:pPr>
          </w:p>
        </w:tc>
      </w:tr>
      <w:tr w:rsidR="00FA7663" w:rsidRPr="004B3E3C" w14:paraId="3414535C"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AC40D73" w14:textId="234002FF"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1E44AAA7" w14:textId="66BD420F" w:rsidR="00FA7663" w:rsidRPr="004B3E3C" w:rsidRDefault="00FA7663" w:rsidP="00AA16CD">
            <w:pPr>
              <w:pStyle w:val="TAL"/>
              <w:keepNext w:val="0"/>
              <w:keepLines w:val="0"/>
            </w:pPr>
            <w:r w:rsidRPr="004B3E3C">
              <w:t>Table</w:t>
            </w:r>
            <w:r w:rsidR="00CA742D" w:rsidRPr="004B3E3C">
              <w:t xml:space="preserve"> </w:t>
            </w:r>
            <w:r w:rsidRPr="004B3E3C">
              <w:t>H.3.6-2</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APERIODIC</w:t>
            </w:r>
            <w:r w:rsidR="00CA742D" w:rsidRPr="004B3E3C">
              <w:t xml:space="preserve"> </w:t>
            </w:r>
            <w:r w:rsidRPr="004B3E3C">
              <w:t>and</w:t>
            </w:r>
            <w:r w:rsidR="00CA742D" w:rsidRPr="004B3E3C">
              <w:t xml:space="preserve"> </w:t>
            </w:r>
            <w:r w:rsidRPr="004B3E3C">
              <w:t>CSI-RSRP</w:t>
            </w:r>
          </w:p>
          <w:p w14:paraId="4B539325" w14:textId="5430EAC4" w:rsidR="00FA7663" w:rsidRPr="004B3E3C" w:rsidRDefault="00FA7663" w:rsidP="00AA16CD">
            <w:pPr>
              <w:pStyle w:val="TAL"/>
              <w:keepNext w:val="0"/>
              <w:keepLines w:val="0"/>
            </w:pPr>
            <w:r w:rsidRPr="004B3E3C">
              <w:t>Table</w:t>
            </w:r>
            <w:r w:rsidR="00CA742D" w:rsidRPr="004B3E3C">
              <w:t xml:space="preserve"> </w:t>
            </w:r>
            <w:r w:rsidRPr="004B3E3C">
              <w:t>H.3.6-3</w:t>
            </w:r>
            <w:r w:rsidR="00CA742D" w:rsidRPr="004B3E3C">
              <w:t xml:space="preserve"> </w:t>
            </w:r>
            <w:r w:rsidRPr="004B3E3C">
              <w:t>with</w:t>
            </w:r>
            <w:r w:rsidR="00CA742D" w:rsidRPr="004B3E3C">
              <w:t xml:space="preserve"> </w:t>
            </w:r>
            <w:r w:rsidRPr="004B3E3C">
              <w:t>conditions</w:t>
            </w:r>
            <w:r w:rsidR="00CA742D" w:rsidRPr="004B3E3C">
              <w:t xml:space="preserve"> </w:t>
            </w:r>
            <w:r w:rsidRPr="004B3E3C">
              <w:t>CSI-RS</w:t>
            </w:r>
            <w:r w:rsidR="00CA742D" w:rsidRPr="004B3E3C">
              <w:t xml:space="preserve"> </w:t>
            </w:r>
            <w:r w:rsidRPr="004B3E3C">
              <w:t>and</w:t>
            </w:r>
            <w:r w:rsidR="00CA742D" w:rsidRPr="004B3E3C">
              <w:t xml:space="preserve"> </w:t>
            </w:r>
            <w:r w:rsidRPr="004B3E3C">
              <w:t>APERIODIC</w:t>
            </w:r>
          </w:p>
          <w:p w14:paraId="6040E169" w14:textId="0ED35AD4" w:rsidR="00FA7663" w:rsidRPr="004B3E3C" w:rsidRDefault="00FA7663" w:rsidP="00AA16CD">
            <w:pPr>
              <w:pStyle w:val="TAL"/>
              <w:keepNext w:val="0"/>
              <w:keepLines w:val="0"/>
            </w:pPr>
            <w:r w:rsidRPr="004B3E3C">
              <w:t>Table</w:t>
            </w:r>
            <w:r w:rsidR="00CA742D" w:rsidRPr="004B3E3C">
              <w:t xml:space="preserve"> </w:t>
            </w:r>
            <w:r w:rsidRPr="004B3E3C">
              <w:t>H.3.4-1</w:t>
            </w:r>
          </w:p>
        </w:tc>
      </w:tr>
    </w:tbl>
    <w:p w14:paraId="0ACEBE93" w14:textId="77777777" w:rsidR="00FA7663" w:rsidRPr="004B3E3C" w:rsidRDefault="00FA7663" w:rsidP="00AA16CD"/>
    <w:p w14:paraId="3871D230" w14:textId="77777777" w:rsidR="00FA7663" w:rsidRPr="004B3E3C" w:rsidRDefault="00FA7663" w:rsidP="00AA16CD">
      <w:pPr>
        <w:pStyle w:val="TH"/>
        <w:keepNext w:val="0"/>
        <w:keepLines w:val="0"/>
      </w:pPr>
      <w:r w:rsidRPr="004B3E3C">
        <w:t xml:space="preserve">Table </w:t>
      </w:r>
      <w:r w:rsidRPr="004B3E3C">
        <w:rPr>
          <w:lang w:eastAsia="sv-SE"/>
        </w:rPr>
        <w:t>5.6.3.3.4.3</w:t>
      </w:r>
      <w:r w:rsidRPr="004B3E3C">
        <w:t>-2: RadioLinkMonitoringConfig</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FA7663" w:rsidRPr="004B3E3C" w14:paraId="70F3A746" w14:textId="77777777" w:rsidTr="003426C7">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1994B8A" w14:textId="15F58107"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rPr>
              <w:t xml:space="preserve"> </w:t>
            </w:r>
            <w:r w:rsidRPr="004B3E3C">
              <w:rPr>
                <w:b w:val="0"/>
              </w:rPr>
              <w:t>TS</w:t>
            </w:r>
            <w:r w:rsidR="00CA742D" w:rsidRPr="004B3E3C">
              <w:rPr>
                <w:b w:val="0"/>
              </w:rPr>
              <w:t xml:space="preserve"> </w:t>
            </w:r>
            <w:r w:rsidRPr="004B3E3C">
              <w:rPr>
                <w:b w:val="0"/>
              </w:rPr>
              <w:t>38.508-1</w:t>
            </w:r>
            <w:r w:rsidR="00CA742D" w:rsidRPr="004B3E3C">
              <w:rPr>
                <w:b w:val="0"/>
              </w:rPr>
              <w:t xml:space="preserve"> </w:t>
            </w:r>
            <w:r w:rsidRPr="004B3E3C">
              <w:rPr>
                <w:b w:val="0"/>
              </w:rPr>
              <w:t>[14],</w:t>
            </w:r>
            <w:r w:rsidR="00CA742D" w:rsidRPr="004B3E3C">
              <w:rPr>
                <w:b w:val="0"/>
              </w:rPr>
              <w:t xml:space="preserve"> </w:t>
            </w:r>
            <w:r w:rsidRPr="004B3E3C">
              <w:rPr>
                <w:b w:val="0"/>
              </w:rPr>
              <w:t>Table</w:t>
            </w:r>
            <w:r w:rsidR="00CA742D" w:rsidRPr="004B3E3C">
              <w:rPr>
                <w:b w:val="0"/>
              </w:rPr>
              <w:t xml:space="preserve"> </w:t>
            </w:r>
            <w:r w:rsidRPr="004B3E3C">
              <w:rPr>
                <w:b w:val="0"/>
              </w:rPr>
              <w:t>4.6.3-133</w:t>
            </w:r>
          </w:p>
        </w:tc>
      </w:tr>
      <w:tr w:rsidR="00FA7663" w:rsidRPr="004B3E3C" w14:paraId="49A40787"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4E6526D6" w14:textId="3AAA8B07"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198FAF3E" w14:textId="77777777" w:rsidR="00FA7663" w:rsidRPr="004B3E3C" w:rsidRDefault="00FA7663" w:rsidP="00AA16CD">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842ACA6" w14:textId="77777777" w:rsidR="00FA7663" w:rsidRPr="004B3E3C" w:rsidRDefault="00FA7663" w:rsidP="00AA16CD">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0E62EF3" w14:textId="77777777" w:rsidR="00FA7663" w:rsidRPr="004B3E3C" w:rsidRDefault="00FA7663" w:rsidP="00AA16CD">
            <w:pPr>
              <w:pStyle w:val="TAH"/>
              <w:keepNext w:val="0"/>
              <w:keepLines w:val="0"/>
            </w:pPr>
            <w:r w:rsidRPr="004B3E3C">
              <w:t>Condition</w:t>
            </w:r>
          </w:p>
        </w:tc>
      </w:tr>
      <w:tr w:rsidR="00FA7663" w:rsidRPr="004B3E3C" w14:paraId="40FF01C5"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34C1AB92" w14:textId="08898099" w:rsidR="00FA7663" w:rsidRPr="004B3E3C" w:rsidRDefault="00FA7663" w:rsidP="00AA16CD">
            <w:pPr>
              <w:pStyle w:val="TAL"/>
              <w:keepNext w:val="0"/>
              <w:keepLines w:val="0"/>
            </w:pPr>
            <w:r w:rsidRPr="004B3E3C">
              <w:t>RadioLinkMonitoringConfig</w:t>
            </w:r>
            <w:r w:rsidR="00CA742D" w:rsidRPr="004B3E3C">
              <w:t xml:space="preserve"> </w:t>
            </w:r>
            <w:r w:rsidRPr="004B3E3C">
              <w:t>::=</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4DFDE9A"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B6B7644"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A4CAA6" w14:textId="77777777" w:rsidR="00FA7663" w:rsidRPr="004B3E3C" w:rsidRDefault="00FA7663" w:rsidP="00AA16CD">
            <w:pPr>
              <w:pStyle w:val="TAL"/>
              <w:keepNext w:val="0"/>
              <w:keepLines w:val="0"/>
            </w:pPr>
          </w:p>
        </w:tc>
      </w:tr>
      <w:tr w:rsidR="00FA7663" w:rsidRPr="004B3E3C" w14:paraId="5BBE3031"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11F3B6A4" w14:textId="23C08113"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failureDetectionResourcesToAddModList</w:t>
            </w:r>
            <w:r w:rsidR="00FA7663" w:rsidRPr="004B3E3C">
              <w:rPr>
                <w:rFonts w:cs="Arial"/>
                <w:kern w:val="2"/>
                <w:szCs w:val="18"/>
              </w:rPr>
              <w:tab/>
              <w:t>SEQUENCE</w:t>
            </w:r>
            <w:r w:rsidRPr="004B3E3C">
              <w:rPr>
                <w:rFonts w:cs="Arial"/>
                <w:kern w:val="2"/>
                <w:szCs w:val="18"/>
              </w:rPr>
              <w:t xml:space="preserve"> </w:t>
            </w:r>
            <w:r w:rsidR="00FA7663" w:rsidRPr="004B3E3C">
              <w:rPr>
                <w:rFonts w:cs="Arial"/>
                <w:kern w:val="2"/>
                <w:szCs w:val="18"/>
              </w:rPr>
              <w:t>(SIZE(1..maxNrofFailureDetectionResources))</w:t>
            </w:r>
            <w:r w:rsidRPr="004B3E3C">
              <w:rPr>
                <w:rFonts w:cs="Arial"/>
                <w:kern w:val="2"/>
                <w:szCs w:val="18"/>
              </w:rPr>
              <w:t xml:space="preserve"> </w:t>
            </w:r>
            <w:r w:rsidR="00FA7663" w:rsidRPr="004B3E3C">
              <w:rPr>
                <w:rFonts w:cs="Arial"/>
                <w:kern w:val="2"/>
                <w:szCs w:val="18"/>
              </w:rPr>
              <w:t>OF</w:t>
            </w:r>
            <w:r w:rsidRPr="004B3E3C">
              <w:rPr>
                <w:rFonts w:cs="Arial"/>
                <w:kern w:val="2"/>
                <w:szCs w:val="18"/>
              </w:rPr>
              <w:t xml:space="preserve"> </w:t>
            </w:r>
            <w:r w:rsidR="00FA7663" w:rsidRPr="004B3E3C">
              <w:rPr>
                <w:rFonts w:cs="Arial"/>
                <w:kern w:val="2"/>
                <w:szCs w:val="18"/>
              </w:rPr>
              <w:t>SEQUENCE</w:t>
            </w: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DB25D69" w14:textId="34498218" w:rsidR="00FA7663" w:rsidRPr="004B3E3C" w:rsidRDefault="00FA7663" w:rsidP="00AA16CD">
            <w:pPr>
              <w:pStyle w:val="TAL"/>
              <w:keepNext w:val="0"/>
              <w:keepLines w:val="0"/>
            </w:pPr>
            <w:r w:rsidRPr="004B3E3C">
              <w:t>1</w:t>
            </w:r>
            <w:r w:rsidR="00CA742D" w:rsidRPr="004B3E3C">
              <w:t xml:space="preserve"> </w:t>
            </w:r>
            <w:r w:rsidRPr="004B3E3C">
              <w:t>entry</w:t>
            </w:r>
          </w:p>
        </w:tc>
        <w:tc>
          <w:tcPr>
            <w:tcW w:w="1700" w:type="dxa"/>
            <w:tcBorders>
              <w:top w:val="single" w:sz="4" w:space="0" w:color="auto"/>
              <w:left w:val="single" w:sz="4" w:space="0" w:color="auto"/>
              <w:bottom w:val="single" w:sz="4" w:space="0" w:color="auto"/>
              <w:right w:val="single" w:sz="4" w:space="0" w:color="auto"/>
            </w:tcBorders>
          </w:tcPr>
          <w:p w14:paraId="4EB668F3"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E50A05" w14:textId="77777777" w:rsidR="00FA7663" w:rsidRPr="004B3E3C" w:rsidRDefault="00FA7663" w:rsidP="00AA16CD">
            <w:pPr>
              <w:pStyle w:val="TAL"/>
              <w:keepNext w:val="0"/>
              <w:keepLines w:val="0"/>
            </w:pPr>
          </w:p>
        </w:tc>
      </w:tr>
      <w:tr w:rsidR="00FA7663" w:rsidRPr="004B3E3C" w14:paraId="6F5A92D9"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2A4BA17E" w14:textId="4A394659"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327F2283" w14:textId="77777777" w:rsidR="00FA7663" w:rsidRPr="004B3E3C" w:rsidRDefault="00FA7663" w:rsidP="00AA16CD">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25BB6DB" w14:textId="4F06208E" w:rsidR="00FA7663" w:rsidRPr="004B3E3C" w:rsidRDefault="00FA7663" w:rsidP="00AA16CD">
            <w:pPr>
              <w:pStyle w:val="TAL"/>
              <w:keepNext w:val="0"/>
              <w:keepLines w:val="0"/>
            </w:pPr>
            <w:r w:rsidRPr="004B3E3C">
              <w:t>UE</w:t>
            </w:r>
            <w:r w:rsidR="00CA742D" w:rsidRPr="004B3E3C">
              <w:t xml:space="preserve"> </w:t>
            </w:r>
            <w:r w:rsidRPr="004B3E3C">
              <w:t>is</w:t>
            </w:r>
            <w:r w:rsidR="00CA742D" w:rsidRPr="004B3E3C">
              <w:t xml:space="preserve"> </w:t>
            </w:r>
            <w:r w:rsidRPr="004B3E3C">
              <w:t>configured</w:t>
            </w:r>
            <w:r w:rsidR="00CA742D" w:rsidRPr="004B3E3C">
              <w:t xml:space="preserve"> </w:t>
            </w:r>
            <w:r w:rsidRPr="004B3E3C">
              <w:t>to</w:t>
            </w:r>
            <w:r w:rsidR="00CA742D" w:rsidRPr="004B3E3C">
              <w:t xml:space="preserve"> </w:t>
            </w:r>
            <w:r w:rsidRPr="004B3E3C">
              <w:t>perform</w:t>
            </w:r>
            <w:r w:rsidR="00CA742D" w:rsidRPr="004B3E3C">
              <w:t xml:space="preserve"> </w:t>
            </w:r>
            <w:r w:rsidRPr="004B3E3C">
              <w:t>RLM</w:t>
            </w:r>
            <w:r w:rsidR="00CA742D" w:rsidRPr="004B3E3C">
              <w:t xml:space="preserve"> </w:t>
            </w:r>
            <w:r w:rsidRPr="004B3E3C">
              <w:t>and</w:t>
            </w:r>
            <w:r w:rsidR="00CA742D" w:rsidRPr="004B3E3C">
              <w:t xml:space="preserve"> </w:t>
            </w:r>
            <w:r w:rsidRPr="004B3E3C">
              <w:t>BFD</w:t>
            </w:r>
            <w:r w:rsidR="00CA742D" w:rsidRPr="004B3E3C">
              <w:t xml:space="preserve"> </w:t>
            </w:r>
            <w:r w:rsidRPr="004B3E3C">
              <w:t>based</w:t>
            </w:r>
            <w:r w:rsidR="00CA742D" w:rsidRPr="004B3E3C">
              <w:t xml:space="preserve"> </w:t>
            </w:r>
            <w:r w:rsidRPr="004B3E3C">
              <w:t>on</w:t>
            </w:r>
            <w:r w:rsidR="00CA742D" w:rsidRPr="004B3E3C">
              <w:t xml:space="preserve"> </w:t>
            </w:r>
            <w:r w:rsidRPr="004B3E3C">
              <w:t>the</w:t>
            </w:r>
            <w:r w:rsidR="00CA742D" w:rsidRPr="004B3E3C">
              <w:t xml:space="preserve"> </w:t>
            </w:r>
            <w:r w:rsidRPr="004B3E3C">
              <w:t>SSBs.</w:t>
            </w:r>
          </w:p>
        </w:tc>
        <w:tc>
          <w:tcPr>
            <w:tcW w:w="1245" w:type="dxa"/>
            <w:tcBorders>
              <w:top w:val="single" w:sz="4" w:space="0" w:color="auto"/>
              <w:left w:val="single" w:sz="4" w:space="0" w:color="auto"/>
              <w:bottom w:val="single" w:sz="4" w:space="0" w:color="auto"/>
              <w:right w:val="single" w:sz="4" w:space="0" w:color="auto"/>
            </w:tcBorders>
          </w:tcPr>
          <w:p w14:paraId="2382E366" w14:textId="77777777" w:rsidR="00FA7663" w:rsidRPr="004B3E3C" w:rsidRDefault="00FA7663" w:rsidP="00AA16CD">
            <w:pPr>
              <w:pStyle w:val="TAL"/>
              <w:keepNext w:val="0"/>
              <w:keepLines w:val="0"/>
            </w:pPr>
          </w:p>
        </w:tc>
      </w:tr>
      <w:tr w:rsidR="00FA7663" w:rsidRPr="004B3E3C" w14:paraId="2814B4E4"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00C08406" w14:textId="048D67B2" w:rsidR="00FA7663" w:rsidRPr="004B3E3C" w:rsidRDefault="00CA742D" w:rsidP="00AA16CD">
            <w:pPr>
              <w:pStyle w:val="TAL"/>
              <w:keepNext w:val="0"/>
              <w:keepLines w:val="0"/>
            </w:pPr>
            <w:r w:rsidRPr="004B3E3C">
              <w:rPr>
                <w:rFonts w:cs="Arial"/>
                <w:kern w:val="2"/>
                <w:szCs w:val="18"/>
              </w:rPr>
              <w:t xml:space="preserve">  </w:t>
            </w:r>
            <w:r w:rsidR="00FA7663" w:rsidRPr="004B3E3C">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49590F3"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8E6B204"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480C82" w14:textId="77777777" w:rsidR="00FA7663" w:rsidRPr="004B3E3C" w:rsidRDefault="00FA7663" w:rsidP="00AA16CD">
            <w:pPr>
              <w:pStyle w:val="TAL"/>
              <w:keepNext w:val="0"/>
              <w:keepLines w:val="0"/>
            </w:pPr>
          </w:p>
        </w:tc>
      </w:tr>
      <w:tr w:rsidR="00FA7663" w:rsidRPr="004B3E3C" w14:paraId="417C91D8" w14:textId="77777777" w:rsidTr="003426C7">
        <w:trPr>
          <w:jc w:val="center"/>
        </w:trPr>
        <w:tc>
          <w:tcPr>
            <w:tcW w:w="4535" w:type="dxa"/>
            <w:tcBorders>
              <w:top w:val="single" w:sz="4" w:space="0" w:color="auto"/>
              <w:left w:val="single" w:sz="4" w:space="0" w:color="auto"/>
              <w:bottom w:val="single" w:sz="4" w:space="0" w:color="auto"/>
              <w:right w:val="single" w:sz="4" w:space="0" w:color="auto"/>
            </w:tcBorders>
            <w:hideMark/>
          </w:tcPr>
          <w:p w14:paraId="3D6C4441"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D8338A4" w14:textId="77777777" w:rsidR="00FA7663" w:rsidRPr="004B3E3C" w:rsidRDefault="00FA7663" w:rsidP="00AA16CD">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E20F346" w14:textId="77777777" w:rsidR="00FA7663" w:rsidRPr="004B3E3C" w:rsidRDefault="00FA7663" w:rsidP="00AA16CD">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219C78" w14:textId="77777777" w:rsidR="00FA7663" w:rsidRPr="004B3E3C" w:rsidRDefault="00FA7663" w:rsidP="00AA16CD">
            <w:pPr>
              <w:pStyle w:val="TAL"/>
              <w:keepNext w:val="0"/>
              <w:keepLines w:val="0"/>
            </w:pPr>
          </w:p>
        </w:tc>
      </w:tr>
    </w:tbl>
    <w:p w14:paraId="1743CC77" w14:textId="77777777" w:rsidR="003426C7" w:rsidRPr="004B3E3C" w:rsidRDefault="003426C7" w:rsidP="003426C7">
      <w:pPr>
        <w:ind w:firstLine="284"/>
        <w:rPr>
          <w:lang w:eastAsia="sv-SE"/>
        </w:rPr>
      </w:pPr>
    </w:p>
    <w:p w14:paraId="1F07C155" w14:textId="77777777" w:rsidR="003426C7" w:rsidRPr="004B3E3C" w:rsidRDefault="003426C7" w:rsidP="003426C7">
      <w:pPr>
        <w:pStyle w:val="TH"/>
        <w:rPr>
          <w:lang w:eastAsia="ja-JP"/>
        </w:rPr>
      </w:pPr>
      <w:r w:rsidRPr="004B3E3C">
        <w:t xml:space="preserve">Table </w:t>
      </w:r>
      <w:r w:rsidRPr="004B3E3C">
        <w:rPr>
          <w:lang w:eastAsia="sv-SE"/>
        </w:rPr>
        <w:t>5.6.3.3.4.3</w:t>
      </w:r>
      <w:r w:rsidRPr="004B3E3C">
        <w:t>-3: Physical layer parameters for DCI format 1_1</w:t>
      </w:r>
    </w:p>
    <w:tbl>
      <w:tblPr>
        <w:tblW w:w="10350" w:type="dxa"/>
        <w:tblLayout w:type="fixed"/>
        <w:tblCellMar>
          <w:left w:w="99" w:type="dxa"/>
          <w:right w:w="99" w:type="dxa"/>
        </w:tblCellMar>
        <w:tblLook w:val="04A0" w:firstRow="1" w:lastRow="0" w:firstColumn="1" w:lastColumn="0" w:noHBand="0" w:noVBand="1"/>
      </w:tblPr>
      <w:tblGrid>
        <w:gridCol w:w="3117"/>
        <w:gridCol w:w="3120"/>
        <w:gridCol w:w="2128"/>
        <w:gridCol w:w="1985"/>
      </w:tblGrid>
      <w:tr w:rsidR="003426C7" w:rsidRPr="004B3E3C" w14:paraId="508B8238" w14:textId="77777777" w:rsidTr="005C1CB3">
        <w:trPr>
          <w:cantSplit/>
          <w:trHeight w:val="57"/>
        </w:trPr>
        <w:tc>
          <w:tcPr>
            <w:tcW w:w="10350" w:type="dxa"/>
            <w:gridSpan w:val="4"/>
            <w:tcBorders>
              <w:top w:val="single" w:sz="4" w:space="0" w:color="auto"/>
              <w:left w:val="single" w:sz="4" w:space="0" w:color="auto"/>
              <w:bottom w:val="single" w:sz="4" w:space="0" w:color="auto"/>
              <w:right w:val="single" w:sz="4" w:space="0" w:color="auto"/>
            </w:tcBorders>
            <w:noWrap/>
            <w:vAlign w:val="center"/>
            <w:hideMark/>
          </w:tcPr>
          <w:p w14:paraId="07909407" w14:textId="77777777" w:rsidR="003426C7" w:rsidRPr="004B3E3C" w:rsidRDefault="003426C7" w:rsidP="005C1CB3">
            <w:pPr>
              <w:pStyle w:val="TAH"/>
              <w:jc w:val="left"/>
              <w:rPr>
                <w:b w:val="0"/>
                <w:lang w:eastAsia="en-GB"/>
              </w:rPr>
            </w:pPr>
            <w:r w:rsidRPr="004B3E3C">
              <w:rPr>
                <w:b w:val="0"/>
                <w:lang w:eastAsia="en-GB"/>
              </w:rPr>
              <w:t xml:space="preserve">Derivation Path: </w:t>
            </w:r>
            <w:r w:rsidRPr="004B3E3C">
              <w:rPr>
                <w:b w:val="0"/>
              </w:rPr>
              <w:t>TS 38.508-1 [14], Table 7.2.2.1-1</w:t>
            </w:r>
          </w:p>
        </w:tc>
      </w:tr>
      <w:tr w:rsidR="003426C7" w:rsidRPr="004B3E3C" w14:paraId="1A4893E2" w14:textId="77777777" w:rsidTr="005C1CB3">
        <w:trPr>
          <w:cantSplit/>
          <w:trHeight w:val="57"/>
        </w:trPr>
        <w:tc>
          <w:tcPr>
            <w:tcW w:w="3117" w:type="dxa"/>
            <w:tcBorders>
              <w:top w:val="single" w:sz="4" w:space="0" w:color="auto"/>
              <w:left w:val="single" w:sz="4" w:space="0" w:color="auto"/>
              <w:bottom w:val="single" w:sz="4" w:space="0" w:color="auto"/>
              <w:right w:val="single" w:sz="4" w:space="0" w:color="auto"/>
            </w:tcBorders>
            <w:noWrap/>
            <w:vAlign w:val="center"/>
            <w:hideMark/>
          </w:tcPr>
          <w:p w14:paraId="130F8898" w14:textId="77777777" w:rsidR="003426C7" w:rsidRPr="004B3E3C" w:rsidRDefault="003426C7" w:rsidP="005C1CB3">
            <w:pPr>
              <w:pStyle w:val="TAH"/>
              <w:rPr>
                <w:lang w:eastAsia="en-GB"/>
              </w:rPr>
            </w:pPr>
            <w:r w:rsidRPr="004B3E3C">
              <w:rPr>
                <w:lang w:eastAsia="en-GB"/>
              </w:rPr>
              <w:t>Parameter</w:t>
            </w:r>
          </w:p>
        </w:tc>
        <w:tc>
          <w:tcPr>
            <w:tcW w:w="3120" w:type="dxa"/>
            <w:tcBorders>
              <w:top w:val="single" w:sz="4" w:space="0" w:color="auto"/>
              <w:left w:val="nil"/>
              <w:bottom w:val="single" w:sz="4" w:space="0" w:color="auto"/>
              <w:right w:val="single" w:sz="4" w:space="0" w:color="auto"/>
            </w:tcBorders>
            <w:noWrap/>
            <w:vAlign w:val="center"/>
            <w:hideMark/>
          </w:tcPr>
          <w:p w14:paraId="55F7F86C" w14:textId="77777777" w:rsidR="003426C7" w:rsidRPr="004B3E3C" w:rsidRDefault="003426C7" w:rsidP="005C1CB3">
            <w:pPr>
              <w:pStyle w:val="TAH"/>
              <w:rPr>
                <w:lang w:eastAsia="en-GB"/>
              </w:rPr>
            </w:pPr>
            <w:r w:rsidRPr="004B3E3C">
              <w:rPr>
                <w:lang w:eastAsia="en-GB"/>
              </w:rPr>
              <w:t>Value</w:t>
            </w:r>
          </w:p>
        </w:tc>
        <w:tc>
          <w:tcPr>
            <w:tcW w:w="2128" w:type="dxa"/>
            <w:tcBorders>
              <w:top w:val="single" w:sz="4" w:space="0" w:color="auto"/>
              <w:left w:val="nil"/>
              <w:bottom w:val="single" w:sz="4" w:space="0" w:color="auto"/>
              <w:right w:val="single" w:sz="4" w:space="0" w:color="auto"/>
            </w:tcBorders>
            <w:noWrap/>
            <w:vAlign w:val="center"/>
            <w:hideMark/>
          </w:tcPr>
          <w:p w14:paraId="250232D5" w14:textId="77777777" w:rsidR="003426C7" w:rsidRPr="004B3E3C" w:rsidRDefault="003426C7" w:rsidP="005C1CB3">
            <w:pPr>
              <w:pStyle w:val="TAH"/>
              <w:rPr>
                <w:lang w:eastAsia="en-GB"/>
              </w:rPr>
            </w:pPr>
            <w:r w:rsidRPr="004B3E3C">
              <w:rPr>
                <w:lang w:eastAsia="en-GB"/>
              </w:rPr>
              <w:t>Value in binary</w:t>
            </w:r>
          </w:p>
        </w:tc>
        <w:tc>
          <w:tcPr>
            <w:tcW w:w="1985" w:type="dxa"/>
            <w:tcBorders>
              <w:top w:val="single" w:sz="4" w:space="0" w:color="auto"/>
              <w:left w:val="nil"/>
              <w:bottom w:val="single" w:sz="4" w:space="0" w:color="auto"/>
              <w:right w:val="single" w:sz="4" w:space="0" w:color="auto"/>
            </w:tcBorders>
            <w:hideMark/>
          </w:tcPr>
          <w:p w14:paraId="6064E8EC" w14:textId="77777777" w:rsidR="003426C7" w:rsidRPr="004B3E3C" w:rsidRDefault="003426C7" w:rsidP="005C1CB3">
            <w:pPr>
              <w:pStyle w:val="TAH"/>
              <w:rPr>
                <w:lang w:eastAsia="en-GB"/>
              </w:rPr>
            </w:pPr>
            <w:r w:rsidRPr="004B3E3C">
              <w:rPr>
                <w:lang w:eastAsia="en-GB"/>
              </w:rPr>
              <w:t>Condition</w:t>
            </w:r>
          </w:p>
        </w:tc>
      </w:tr>
      <w:tr w:rsidR="003426C7" w:rsidRPr="004B3E3C" w14:paraId="6412E4A5" w14:textId="77777777" w:rsidTr="005C1CB3">
        <w:trPr>
          <w:cantSplit/>
          <w:trHeight w:val="57"/>
        </w:trPr>
        <w:tc>
          <w:tcPr>
            <w:tcW w:w="3117" w:type="dxa"/>
            <w:tcBorders>
              <w:top w:val="single" w:sz="4" w:space="0" w:color="auto"/>
              <w:left w:val="single" w:sz="4" w:space="0" w:color="auto"/>
              <w:bottom w:val="single" w:sz="4" w:space="0" w:color="auto"/>
              <w:right w:val="single" w:sz="4" w:space="0" w:color="auto"/>
            </w:tcBorders>
            <w:vAlign w:val="center"/>
            <w:hideMark/>
          </w:tcPr>
          <w:p w14:paraId="6D5DF906" w14:textId="77777777" w:rsidR="003426C7" w:rsidRPr="004B3E3C" w:rsidRDefault="003426C7" w:rsidP="005C1CB3">
            <w:pPr>
              <w:pStyle w:val="TAL"/>
              <w:rPr>
                <w:lang w:eastAsia="zh-CN"/>
              </w:rPr>
            </w:pPr>
            <w:r w:rsidRPr="004B3E3C">
              <w:rPr>
                <w:lang w:eastAsia="zh-CN"/>
              </w:rPr>
              <w:t>PDSCH-to-HARQ_feedback timing indicator</w:t>
            </w:r>
          </w:p>
        </w:tc>
        <w:tc>
          <w:tcPr>
            <w:tcW w:w="3120" w:type="dxa"/>
            <w:tcBorders>
              <w:top w:val="single" w:sz="4" w:space="0" w:color="auto"/>
              <w:left w:val="nil"/>
              <w:bottom w:val="single" w:sz="4" w:space="0" w:color="auto"/>
              <w:right w:val="single" w:sz="4" w:space="0" w:color="auto"/>
            </w:tcBorders>
            <w:noWrap/>
          </w:tcPr>
          <w:p w14:paraId="492756A9" w14:textId="77777777" w:rsidR="003426C7" w:rsidRPr="004B3E3C" w:rsidRDefault="003426C7" w:rsidP="005C1CB3">
            <w:pPr>
              <w:pStyle w:val="TAL"/>
              <w:rPr>
                <w:lang w:eastAsia="en-GB"/>
              </w:rPr>
            </w:pPr>
            <w:r w:rsidRPr="004B3E3C">
              <w:rPr>
                <w:lang w:eastAsia="en-GB"/>
              </w:rPr>
              <w:t>For 120KHz SCS:</w:t>
            </w:r>
          </w:p>
          <w:p w14:paraId="0534786D" w14:textId="77777777" w:rsidR="003426C7" w:rsidRPr="004B3E3C" w:rsidRDefault="003426C7" w:rsidP="005C1CB3">
            <w:pPr>
              <w:pStyle w:val="TAL"/>
              <w:rPr>
                <w:lang w:eastAsia="en-GB"/>
              </w:rPr>
            </w:pPr>
          </w:p>
          <w:p w14:paraId="48FC97B5" w14:textId="77777777" w:rsidR="003426C7" w:rsidRPr="004B3E3C" w:rsidRDefault="003426C7" w:rsidP="005C1CB3">
            <w:pPr>
              <w:pStyle w:val="TAL"/>
              <w:rPr>
                <w:lang w:eastAsia="en-GB"/>
              </w:rPr>
            </w:pPr>
            <w:r w:rsidRPr="004B3E3C">
              <w:rPr>
                <w:lang w:eastAsia="en-GB"/>
              </w:rPr>
              <w:t>K1 = N/A if mod(i,5) = 2</w:t>
            </w:r>
          </w:p>
          <w:p w14:paraId="1D54D7BE" w14:textId="77777777" w:rsidR="003426C7" w:rsidRPr="004B3E3C" w:rsidRDefault="003426C7" w:rsidP="003426C7">
            <w:pPr>
              <w:pStyle w:val="TAL"/>
              <w:numPr>
                <w:ilvl w:val="0"/>
                <w:numId w:val="15"/>
              </w:numPr>
              <w:overflowPunct/>
              <w:autoSpaceDE/>
              <w:autoSpaceDN/>
              <w:adjustRightInd/>
              <w:textAlignment w:val="auto"/>
              <w:rPr>
                <w:lang w:eastAsia="en-GB"/>
              </w:rPr>
            </w:pPr>
            <w:r w:rsidRPr="004B3E3C">
              <w:rPr>
                <w:lang w:eastAsia="en-GB"/>
              </w:rPr>
              <w:t>PDSCH not scheduled (K1=2 and K1=12 are the possible settings to fall into a different UL slot than CSI Report. But K1=12 is not defined in RRC and K1=12 &gt; PdschNumHarq Process=8. For K1=2, according to TS38.214 Table 5.3-1, considering PDSCH processing time and PUCCH resource index (symbol#0,1), it is better to use different UL slot)</w:t>
            </w:r>
          </w:p>
          <w:p w14:paraId="5AE55775" w14:textId="77777777" w:rsidR="003426C7" w:rsidRPr="004B3E3C" w:rsidRDefault="003426C7" w:rsidP="005C1CB3">
            <w:pPr>
              <w:pStyle w:val="TAL"/>
              <w:rPr>
                <w:lang w:eastAsia="en-GB"/>
              </w:rPr>
            </w:pPr>
            <w:r w:rsidRPr="004B3E3C">
              <w:rPr>
                <w:lang w:eastAsia="en-GB"/>
              </w:rPr>
              <w:t>K1 = N/A if mod(i,5) = 0</w:t>
            </w:r>
          </w:p>
          <w:p w14:paraId="2B590FA1" w14:textId="77777777" w:rsidR="003426C7" w:rsidRPr="004B3E3C" w:rsidRDefault="003426C7" w:rsidP="00FB40F2">
            <w:pPr>
              <w:pStyle w:val="TAL"/>
              <w:numPr>
                <w:ilvl w:val="0"/>
                <w:numId w:val="14"/>
              </w:numPr>
              <w:overflowPunct/>
              <w:autoSpaceDE/>
              <w:autoSpaceDN/>
              <w:adjustRightInd/>
              <w:textAlignment w:val="auto"/>
              <w:rPr>
                <w:lang w:eastAsia="en-GB"/>
              </w:rPr>
            </w:pPr>
            <w:r w:rsidRPr="004B3E3C">
              <w:rPr>
                <w:lang w:eastAsia="en-GB"/>
              </w:rPr>
              <w:t xml:space="preserve"> PDSCH not scheduled (K1=9 is the only possible setting to fall into a different UL slot than CSI Report but K1=9 &gt; PdschNumHarq Process=8)</w:t>
            </w:r>
          </w:p>
          <w:p w14:paraId="12B94B17" w14:textId="77777777" w:rsidR="003426C7" w:rsidRPr="004B3E3C" w:rsidRDefault="003426C7" w:rsidP="005C1CB3">
            <w:pPr>
              <w:pStyle w:val="TAL"/>
              <w:rPr>
                <w:lang w:eastAsia="en-GB"/>
              </w:rPr>
            </w:pPr>
            <w:r w:rsidRPr="004B3E3C">
              <w:rPr>
                <w:lang w:eastAsia="en-GB"/>
              </w:rPr>
              <w:t>K1 = 8 if mod(i,5) = 1</w:t>
            </w:r>
            <w:r w:rsidRPr="004B3E3C">
              <w:rPr>
                <w:lang w:eastAsia="en-GB"/>
              </w:rPr>
              <w:br/>
            </w:r>
          </w:p>
          <w:p w14:paraId="69825C4A" w14:textId="77777777" w:rsidR="003426C7" w:rsidRPr="004B3E3C" w:rsidRDefault="003426C7" w:rsidP="005C1CB3">
            <w:pPr>
              <w:pStyle w:val="TAL"/>
              <w:rPr>
                <w:i/>
                <w:lang w:eastAsia="en-GB"/>
              </w:rPr>
            </w:pPr>
            <w:r w:rsidRPr="004B3E3C">
              <w:rPr>
                <w:lang w:eastAsia="en-GB"/>
              </w:rPr>
              <w:t>where i is slot index per frame; i = {2,5,6}</w:t>
            </w:r>
          </w:p>
        </w:tc>
        <w:tc>
          <w:tcPr>
            <w:tcW w:w="2128" w:type="dxa"/>
            <w:tcBorders>
              <w:top w:val="single" w:sz="4" w:space="0" w:color="auto"/>
              <w:left w:val="nil"/>
              <w:bottom w:val="single" w:sz="4" w:space="0" w:color="auto"/>
              <w:right w:val="single" w:sz="4" w:space="0" w:color="auto"/>
            </w:tcBorders>
            <w:noWrap/>
            <w:vAlign w:val="center"/>
            <w:hideMark/>
          </w:tcPr>
          <w:p w14:paraId="491B5FCB" w14:textId="77777777" w:rsidR="003426C7" w:rsidRPr="004B3E3C" w:rsidRDefault="003426C7" w:rsidP="005C1CB3">
            <w:pPr>
              <w:pStyle w:val="TAC"/>
              <w:rPr>
                <w:lang w:eastAsia="en-GB"/>
              </w:rPr>
            </w:pPr>
            <w:r w:rsidRPr="004B3E3C">
              <w:rPr>
                <w:lang w:eastAsia="en-GB"/>
              </w:rPr>
              <w:t>-</w:t>
            </w:r>
          </w:p>
        </w:tc>
        <w:tc>
          <w:tcPr>
            <w:tcW w:w="1985" w:type="dxa"/>
            <w:tcBorders>
              <w:top w:val="single" w:sz="4" w:space="0" w:color="auto"/>
              <w:left w:val="nil"/>
              <w:bottom w:val="single" w:sz="4" w:space="0" w:color="auto"/>
              <w:right w:val="single" w:sz="4" w:space="0" w:color="auto"/>
            </w:tcBorders>
            <w:hideMark/>
          </w:tcPr>
          <w:p w14:paraId="3A36D194" w14:textId="77777777" w:rsidR="003426C7" w:rsidRPr="004B3E3C" w:rsidRDefault="003426C7" w:rsidP="005C1CB3">
            <w:pPr>
              <w:pStyle w:val="TAC"/>
              <w:rPr>
                <w:lang w:eastAsia="en-GB"/>
              </w:rPr>
            </w:pPr>
            <w:r w:rsidRPr="004B3E3C">
              <w:rPr>
                <w:lang w:eastAsia="en-GB"/>
              </w:rPr>
              <w:t>FR2</w:t>
            </w:r>
          </w:p>
        </w:tc>
      </w:tr>
    </w:tbl>
    <w:p w14:paraId="62F3D4AC" w14:textId="77777777" w:rsidR="00FA7663" w:rsidRPr="004B3E3C" w:rsidRDefault="00FA7663" w:rsidP="00AA16CD">
      <w:pPr>
        <w:ind w:firstLine="284"/>
        <w:rPr>
          <w:lang w:eastAsia="sv-SE"/>
        </w:rPr>
      </w:pPr>
    </w:p>
    <w:p w14:paraId="3F32B615" w14:textId="77777777" w:rsidR="00FA7663" w:rsidRPr="004B3E3C" w:rsidRDefault="00FA7663" w:rsidP="00AA16CD">
      <w:pPr>
        <w:pStyle w:val="H6"/>
        <w:keepNext w:val="0"/>
        <w:keepLines w:val="0"/>
        <w:rPr>
          <w:lang w:eastAsia="sv-SE"/>
        </w:rPr>
      </w:pPr>
      <w:r w:rsidRPr="004B3E3C">
        <w:rPr>
          <w:lang w:eastAsia="sv-SE"/>
        </w:rPr>
        <w:t>5.6.3.3.5</w:t>
      </w:r>
      <w:r w:rsidRPr="004B3E3C">
        <w:rPr>
          <w:lang w:eastAsia="sv-SE"/>
        </w:rPr>
        <w:tab/>
        <w:t>Test requirement</w:t>
      </w:r>
    </w:p>
    <w:p w14:paraId="1780172D" w14:textId="77777777" w:rsidR="00FA7663" w:rsidRPr="004B3E3C" w:rsidRDefault="00FA7663" w:rsidP="00AA16CD">
      <w:pPr>
        <w:rPr>
          <w:lang w:eastAsia="sv-SE"/>
        </w:rPr>
      </w:pPr>
      <w:r w:rsidRPr="004B3E3C">
        <w:rPr>
          <w:lang w:eastAsia="sv-SE"/>
        </w:rPr>
        <w:t>Table 5.6.3.3.5-1 defines the primary level settings including test tolerances for all tests.</w:t>
      </w:r>
    </w:p>
    <w:p w14:paraId="2805E121" w14:textId="77777777" w:rsidR="00FA7663" w:rsidRPr="004B3E3C" w:rsidRDefault="00FA7663" w:rsidP="00AA16CD">
      <w:pPr>
        <w:pStyle w:val="TH"/>
        <w:keepNext w:val="0"/>
        <w:keepLines w:val="0"/>
      </w:pPr>
      <w:r w:rsidRPr="004B3E3C">
        <w:rPr>
          <w:rFonts w:cs="v4.2.0"/>
        </w:rPr>
        <w:t xml:space="preserve">Table </w:t>
      </w:r>
      <w:r w:rsidRPr="004B3E3C">
        <w:rPr>
          <w:lang w:eastAsia="sv-SE"/>
        </w:rPr>
        <w:t>5.6.3.3.5-1</w:t>
      </w:r>
      <w:r w:rsidRPr="004B3E3C">
        <w:t xml:space="preserve">: CSI-RS specific test parameters for EN-DC FR2 </w:t>
      </w:r>
      <w:r w:rsidRPr="004B3E3C">
        <w:rPr>
          <w:snapToGrid w:val="0"/>
        </w:rPr>
        <w:t xml:space="preserve">CSI-RS </w:t>
      </w:r>
      <w:r w:rsidRPr="004B3E3C">
        <w:t xml:space="preserve">L1-RSRP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FA7663" w:rsidRPr="004B3E3C" w14:paraId="2365E2C9" w14:textId="77777777" w:rsidTr="00CA742D">
        <w:trPr>
          <w:jc w:val="center"/>
        </w:trPr>
        <w:tc>
          <w:tcPr>
            <w:tcW w:w="1509" w:type="dxa"/>
            <w:tcBorders>
              <w:top w:val="single" w:sz="4" w:space="0" w:color="auto"/>
              <w:left w:val="single" w:sz="4" w:space="0" w:color="auto"/>
              <w:right w:val="single" w:sz="4" w:space="0" w:color="auto"/>
            </w:tcBorders>
            <w:vAlign w:val="center"/>
            <w:hideMark/>
          </w:tcPr>
          <w:p w14:paraId="049A8948" w14:textId="77777777" w:rsidR="00FA7663" w:rsidRPr="004B3E3C" w:rsidRDefault="00FA7663" w:rsidP="00AA16CD">
            <w:pPr>
              <w:pStyle w:val="TAH"/>
              <w:keepNext w:val="0"/>
              <w:keepLines w:val="0"/>
            </w:pPr>
            <w:r w:rsidRPr="004B3E3C">
              <w:t>Parameter</w:t>
            </w:r>
          </w:p>
        </w:tc>
        <w:tc>
          <w:tcPr>
            <w:tcW w:w="1418" w:type="dxa"/>
            <w:tcBorders>
              <w:top w:val="single" w:sz="4" w:space="0" w:color="auto"/>
              <w:left w:val="single" w:sz="4" w:space="0" w:color="auto"/>
              <w:right w:val="single" w:sz="4" w:space="0" w:color="auto"/>
            </w:tcBorders>
            <w:vAlign w:val="center"/>
          </w:tcPr>
          <w:p w14:paraId="37913DEA" w14:textId="77777777" w:rsidR="00FA7663" w:rsidRPr="004B3E3C" w:rsidRDefault="00FA7663" w:rsidP="00AA16CD">
            <w:pPr>
              <w:pStyle w:val="TAH"/>
              <w:keepNext w:val="0"/>
              <w:keepLines w:val="0"/>
            </w:pPr>
            <w:r w:rsidRPr="004B3E3C">
              <w:t>Config</w:t>
            </w:r>
          </w:p>
        </w:tc>
        <w:tc>
          <w:tcPr>
            <w:tcW w:w="2032" w:type="dxa"/>
            <w:tcBorders>
              <w:top w:val="single" w:sz="4" w:space="0" w:color="auto"/>
              <w:left w:val="single" w:sz="4" w:space="0" w:color="auto"/>
              <w:right w:val="single" w:sz="4" w:space="0" w:color="auto"/>
            </w:tcBorders>
            <w:vAlign w:val="center"/>
            <w:hideMark/>
          </w:tcPr>
          <w:p w14:paraId="5A00FAAB" w14:textId="77777777" w:rsidR="00FA7663" w:rsidRPr="004B3E3C" w:rsidRDefault="00FA7663" w:rsidP="00AA16CD">
            <w:pPr>
              <w:pStyle w:val="TAH"/>
              <w:keepNext w:val="0"/>
              <w:keepLines w:val="0"/>
            </w:pPr>
            <w:r w:rsidRPr="004B3E3C">
              <w:t>Unit</w:t>
            </w:r>
          </w:p>
        </w:tc>
        <w:tc>
          <w:tcPr>
            <w:tcW w:w="1743" w:type="dxa"/>
            <w:tcBorders>
              <w:top w:val="single" w:sz="4" w:space="0" w:color="auto"/>
              <w:left w:val="single" w:sz="4" w:space="0" w:color="auto"/>
              <w:right w:val="single" w:sz="4" w:space="0" w:color="auto"/>
            </w:tcBorders>
            <w:vAlign w:val="center"/>
            <w:hideMark/>
          </w:tcPr>
          <w:p w14:paraId="729D68F4" w14:textId="77777777" w:rsidR="00FA7663" w:rsidRPr="004B3E3C" w:rsidRDefault="00FA7663" w:rsidP="00AA16CD">
            <w:pPr>
              <w:pStyle w:val="TAH"/>
              <w:keepNext w:val="0"/>
              <w:keepLines w:val="0"/>
            </w:pPr>
            <w:r w:rsidRPr="004B3E3C">
              <w:t>CSI-RS#0</w:t>
            </w:r>
          </w:p>
        </w:tc>
        <w:tc>
          <w:tcPr>
            <w:tcW w:w="1743" w:type="dxa"/>
            <w:tcBorders>
              <w:top w:val="single" w:sz="4" w:space="0" w:color="auto"/>
              <w:left w:val="single" w:sz="4" w:space="0" w:color="auto"/>
              <w:right w:val="single" w:sz="4" w:space="0" w:color="auto"/>
            </w:tcBorders>
            <w:vAlign w:val="center"/>
          </w:tcPr>
          <w:p w14:paraId="1BD05BFE" w14:textId="77777777" w:rsidR="00FA7663" w:rsidRPr="004B3E3C" w:rsidRDefault="00FA7663" w:rsidP="00AA16CD">
            <w:pPr>
              <w:pStyle w:val="TAH"/>
              <w:keepNext w:val="0"/>
              <w:keepLines w:val="0"/>
            </w:pPr>
            <w:r w:rsidRPr="004B3E3C">
              <w:t>CSI-RS#1</w:t>
            </w:r>
          </w:p>
        </w:tc>
      </w:tr>
      <w:tr w:rsidR="00FA7663" w:rsidRPr="004B3E3C" w14:paraId="6D66BE79"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6BA05C0" w14:textId="1CDF6425" w:rsidR="00FA7663" w:rsidRPr="004B3E3C" w:rsidRDefault="00FA7663" w:rsidP="00AA16CD">
            <w:pPr>
              <w:pStyle w:val="TAL"/>
              <w:keepNext w:val="0"/>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797B4A39" w14:textId="77777777" w:rsidR="00FA7663" w:rsidRPr="004B3E3C" w:rsidRDefault="00FA7663" w:rsidP="00AA16CD">
            <w:pPr>
              <w:pStyle w:val="TAC"/>
              <w:keepNext w:val="0"/>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09DB64BF" w14:textId="77777777" w:rsidR="00FA7663" w:rsidRPr="004B3E3C" w:rsidRDefault="00FA7663" w:rsidP="00AA16CD">
            <w:pPr>
              <w:pStyle w:val="TAC"/>
              <w:keepNext w:val="0"/>
              <w:keepLines w:val="0"/>
            </w:pPr>
          </w:p>
        </w:tc>
        <w:tc>
          <w:tcPr>
            <w:tcW w:w="3486" w:type="dxa"/>
            <w:gridSpan w:val="2"/>
            <w:tcBorders>
              <w:top w:val="single" w:sz="4" w:space="0" w:color="auto"/>
              <w:left w:val="single" w:sz="4" w:space="0" w:color="auto"/>
              <w:right w:val="single" w:sz="4" w:space="0" w:color="auto"/>
            </w:tcBorders>
            <w:vAlign w:val="center"/>
          </w:tcPr>
          <w:p w14:paraId="40B4A690" w14:textId="6C52B23A"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r w:rsidR="00CA742D" w:rsidRPr="004B3E3C">
              <w:rPr>
                <w:rFonts w:cs="Arial"/>
              </w:rPr>
              <w:t xml:space="preserve"> </w:t>
            </w:r>
            <w:r w:rsidRPr="004B3E3C">
              <w:rPr>
                <w:rFonts w:cs="Arial"/>
              </w:rPr>
              <w:t>according</w:t>
            </w:r>
            <w:r w:rsidR="00CA742D" w:rsidRPr="004B3E3C">
              <w:rPr>
                <w:rFonts w:cs="Arial"/>
              </w:rPr>
              <w:t xml:space="preserve"> </w:t>
            </w:r>
            <w:r w:rsidRPr="004B3E3C">
              <w:rPr>
                <w:rFonts w:cs="Arial"/>
              </w:rPr>
              <w:t>to</w:t>
            </w:r>
            <w:r w:rsidR="00CA742D" w:rsidRPr="004B3E3C">
              <w:rPr>
                <w:rFonts w:cs="Arial"/>
              </w:rPr>
              <w:t xml:space="preserve"> </w:t>
            </w:r>
            <w:r w:rsidRPr="004B3E3C">
              <w:rPr>
                <w:rFonts w:cs="Arial"/>
                <w:lang w:eastAsia="fr-FR"/>
              </w:rPr>
              <w:t>A.</w:t>
            </w:r>
            <w:r w:rsidRPr="004B3E3C">
              <w:t>9</w:t>
            </w:r>
          </w:p>
        </w:tc>
      </w:tr>
      <w:tr w:rsidR="00297586" w:rsidRPr="004B3E3C" w14:paraId="0E951F6D" w14:textId="77777777" w:rsidTr="00B6694E">
        <w:tblPrEx>
          <w:tblCellMar>
            <w:left w:w="108" w:type="dxa"/>
          </w:tblCellMar>
        </w:tblPrEx>
        <w:trPr>
          <w:trHeight w:val="339"/>
          <w:jc w:val="center"/>
        </w:trPr>
        <w:tc>
          <w:tcPr>
            <w:tcW w:w="1509" w:type="dxa"/>
            <w:tcBorders>
              <w:top w:val="single" w:sz="4" w:space="0" w:color="auto"/>
              <w:left w:val="single" w:sz="4" w:space="0" w:color="auto"/>
              <w:bottom w:val="single" w:sz="4" w:space="0" w:color="auto"/>
              <w:right w:val="single" w:sz="4" w:space="0" w:color="auto"/>
            </w:tcBorders>
          </w:tcPr>
          <w:p w14:paraId="3A6614E7" w14:textId="77777777" w:rsidR="00297586" w:rsidRPr="004B3E3C" w:rsidRDefault="00297586" w:rsidP="00297586">
            <w:pPr>
              <w:keepNext/>
              <w:keepLines/>
              <w:overflowPunct/>
              <w:autoSpaceDE/>
              <w:autoSpaceDN/>
              <w:adjustRightInd/>
              <w:spacing w:after="0"/>
              <w:textAlignment w:val="auto"/>
              <w:rPr>
                <w:rFonts w:ascii="Arial" w:hAnsi="Arial"/>
                <w:sz w:val="18"/>
                <w:lang w:eastAsia="fr-FR"/>
              </w:rPr>
            </w:pPr>
            <w:r w:rsidRPr="004B3E3C">
              <w:rPr>
                <w:rFonts w:ascii="Arial" w:hAnsi="Arial"/>
                <w:sz w:val="18"/>
                <w:lang w:eastAsia="zh-CN"/>
              </w:rPr>
              <w:t>Assumption for UE beams</w:t>
            </w:r>
            <w:r w:rsidRPr="004B3E3C">
              <w:rPr>
                <w:rFonts w:ascii="Arial" w:hAnsi="Arial"/>
                <w:sz w:val="18"/>
                <w:vertAlign w:val="superscript"/>
                <w:lang w:eastAsia="zh-CN"/>
              </w:rPr>
              <w:t>Note 3</w:t>
            </w:r>
          </w:p>
        </w:tc>
        <w:tc>
          <w:tcPr>
            <w:tcW w:w="1418" w:type="dxa"/>
            <w:tcBorders>
              <w:top w:val="single" w:sz="4" w:space="0" w:color="auto"/>
              <w:left w:val="single" w:sz="4" w:space="0" w:color="auto"/>
              <w:right w:val="single" w:sz="4" w:space="0" w:color="auto"/>
            </w:tcBorders>
          </w:tcPr>
          <w:p w14:paraId="793CB35D" w14:textId="77777777" w:rsidR="00297586" w:rsidRPr="004B3E3C" w:rsidRDefault="00297586" w:rsidP="00297586">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28B9E1A2" w14:textId="77777777" w:rsidR="00297586" w:rsidRPr="004B3E3C" w:rsidRDefault="00297586" w:rsidP="00297586">
            <w:pPr>
              <w:keepNext/>
              <w:keepLines/>
              <w:overflowPunct/>
              <w:autoSpaceDE/>
              <w:autoSpaceDN/>
              <w:adjustRightInd/>
              <w:spacing w:after="0"/>
              <w:jc w:val="center"/>
              <w:textAlignment w:val="auto"/>
              <w:rPr>
                <w:rFonts w:ascii="Arial" w:hAnsi="Arial"/>
                <w:sz w:val="18"/>
              </w:rPr>
            </w:pPr>
          </w:p>
        </w:tc>
        <w:tc>
          <w:tcPr>
            <w:tcW w:w="3486" w:type="dxa"/>
            <w:gridSpan w:val="2"/>
            <w:tcBorders>
              <w:top w:val="single" w:sz="4" w:space="0" w:color="auto"/>
              <w:left w:val="single" w:sz="4" w:space="0" w:color="auto"/>
              <w:right w:val="single" w:sz="4" w:space="0" w:color="auto"/>
            </w:tcBorders>
          </w:tcPr>
          <w:p w14:paraId="7E11DE96" w14:textId="77777777" w:rsidR="00297586" w:rsidRPr="004B3E3C" w:rsidRDefault="00297586" w:rsidP="00297586">
            <w:pPr>
              <w:keepNext/>
              <w:keepLines/>
              <w:overflowPunct/>
              <w:autoSpaceDE/>
              <w:autoSpaceDN/>
              <w:adjustRightInd/>
              <w:spacing w:after="0"/>
              <w:jc w:val="center"/>
              <w:textAlignment w:val="auto"/>
              <w:rPr>
                <w:rFonts w:ascii="Arial" w:hAnsi="Arial" w:cs="Arial"/>
                <w:sz w:val="18"/>
              </w:rPr>
            </w:pPr>
            <w:r w:rsidRPr="004B3E3C">
              <w:rPr>
                <w:rFonts w:ascii="Arial" w:hAnsi="Arial"/>
                <w:sz w:val="18"/>
                <w:lang w:eastAsia="zh-CN"/>
              </w:rPr>
              <w:t>Rough</w:t>
            </w:r>
          </w:p>
        </w:tc>
      </w:tr>
      <w:tr w:rsidR="00FA7663" w:rsidRPr="004B3E3C" w14:paraId="28D5336A"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19A611D5" w14:textId="77777777" w:rsidR="00FA7663" w:rsidRPr="004B3E3C" w:rsidRDefault="00FA7663" w:rsidP="00AA16CD">
            <w:pPr>
              <w:pStyle w:val="TAL"/>
              <w:keepNext w:val="0"/>
              <w:keepLines w:val="0"/>
              <w:rPr>
                <w:rFonts w:cs="Arial"/>
                <w:vertAlign w:val="superscript"/>
              </w:rPr>
            </w:pPr>
            <w:r w:rsidRPr="004B3E3C">
              <w:rPr>
                <w:rFonts w:eastAsia="Calibri" w:cs="Arial"/>
                <w:noProof/>
                <w:position w:val="-12"/>
                <w:szCs w:val="22"/>
              </w:rPr>
              <w:drawing>
                <wp:inline distT="0" distB="0" distL="0" distR="0" wp14:anchorId="4294B18D" wp14:editId="5D6C3B8C">
                  <wp:extent cx="233680" cy="233680"/>
                  <wp:effectExtent l="0" t="0" r="0"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1306E52F"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A92F686" w14:textId="77777777" w:rsidR="00FA7663" w:rsidRPr="004B3E3C" w:rsidRDefault="00FA7663" w:rsidP="00AA16CD">
            <w:pPr>
              <w:pStyle w:val="TAC"/>
              <w:keepNext w:val="0"/>
              <w:keepLines w:val="0"/>
            </w:pPr>
            <w:r w:rsidRPr="004B3E3C">
              <w:t>dBm/15kHz</w:t>
            </w:r>
          </w:p>
        </w:tc>
        <w:tc>
          <w:tcPr>
            <w:tcW w:w="3486" w:type="dxa"/>
            <w:gridSpan w:val="2"/>
            <w:tcBorders>
              <w:top w:val="single" w:sz="4" w:space="0" w:color="auto"/>
              <w:left w:val="single" w:sz="4" w:space="0" w:color="auto"/>
              <w:right w:val="single" w:sz="4" w:space="0" w:color="auto"/>
            </w:tcBorders>
            <w:vAlign w:val="center"/>
          </w:tcPr>
          <w:p w14:paraId="430819DE" w14:textId="77777777" w:rsidR="00FA7663" w:rsidRPr="004B3E3C" w:rsidRDefault="00FA7663" w:rsidP="00AA16CD">
            <w:pPr>
              <w:pStyle w:val="TAC"/>
              <w:keepNext w:val="0"/>
              <w:keepLines w:val="0"/>
            </w:pPr>
            <w:r w:rsidRPr="004B3E3C">
              <w:t>-105</w:t>
            </w:r>
          </w:p>
        </w:tc>
      </w:tr>
      <w:tr w:rsidR="00FA7663" w:rsidRPr="004B3E3C" w14:paraId="301C28F9" w14:textId="77777777" w:rsidTr="00CA742D">
        <w:trPr>
          <w:jc w:val="center"/>
        </w:trPr>
        <w:tc>
          <w:tcPr>
            <w:tcW w:w="1509" w:type="dxa"/>
            <w:tcBorders>
              <w:top w:val="single" w:sz="4" w:space="0" w:color="auto"/>
              <w:left w:val="single" w:sz="4" w:space="0" w:color="auto"/>
              <w:right w:val="single" w:sz="4" w:space="0" w:color="auto"/>
            </w:tcBorders>
            <w:vAlign w:val="center"/>
          </w:tcPr>
          <w:p w14:paraId="16223437" w14:textId="77777777" w:rsidR="00FA7663" w:rsidRPr="004B3E3C" w:rsidRDefault="00FA7663" w:rsidP="00AA16CD">
            <w:pPr>
              <w:pStyle w:val="TAL"/>
              <w:keepNext w:val="0"/>
              <w:keepLines w:val="0"/>
              <w:rPr>
                <w:rFonts w:eastAsia="Calibri" w:cs="Arial"/>
                <w:szCs w:val="22"/>
              </w:rPr>
            </w:pPr>
            <w:r w:rsidRPr="004B3E3C">
              <w:rPr>
                <w:rFonts w:eastAsia="Calibri" w:cs="Arial"/>
                <w:noProof/>
                <w:position w:val="-12"/>
                <w:szCs w:val="22"/>
              </w:rPr>
              <w:drawing>
                <wp:inline distT="0" distB="0" distL="0" distR="0" wp14:anchorId="1C355516" wp14:editId="450DDDB2">
                  <wp:extent cx="233680" cy="233680"/>
                  <wp:effectExtent l="0" t="0" r="0" b="0"/>
                  <wp:docPr id="5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3939D921"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right w:val="single" w:sz="4" w:space="0" w:color="auto"/>
            </w:tcBorders>
            <w:vAlign w:val="center"/>
          </w:tcPr>
          <w:p w14:paraId="7B4B94D6" w14:textId="12937E62" w:rsidR="00FA7663" w:rsidRPr="004B3E3C" w:rsidRDefault="00FA7663" w:rsidP="00AA16CD">
            <w:pPr>
              <w:pStyle w:val="TAC"/>
              <w:keepNext w:val="0"/>
              <w:keepLines w:val="0"/>
              <w:rPr>
                <w:rFonts w:eastAsia="Calibri"/>
                <w:szCs w:val="22"/>
              </w:rPr>
            </w:pPr>
            <w:r w:rsidRPr="004B3E3C">
              <w:rPr>
                <w:rFonts w:eastAsia="Calibri"/>
                <w:szCs w:val="22"/>
              </w:rPr>
              <w:t>dBm/SSB</w:t>
            </w:r>
            <w:r w:rsidR="00CA742D" w:rsidRPr="004B3E3C">
              <w:rPr>
                <w:rFonts w:eastAsia="Calibri"/>
                <w:szCs w:val="22"/>
              </w:rPr>
              <w:t xml:space="preserve"> </w:t>
            </w:r>
            <w:r w:rsidRPr="004B3E3C">
              <w:rPr>
                <w:rFonts w:eastAsia="Calibri"/>
                <w:szCs w:val="22"/>
              </w:rPr>
              <w:t>SCS</w:t>
            </w:r>
          </w:p>
        </w:tc>
        <w:tc>
          <w:tcPr>
            <w:tcW w:w="3486" w:type="dxa"/>
            <w:gridSpan w:val="2"/>
            <w:tcBorders>
              <w:left w:val="single" w:sz="4" w:space="0" w:color="auto"/>
              <w:right w:val="single" w:sz="4" w:space="0" w:color="auto"/>
            </w:tcBorders>
            <w:vAlign w:val="center"/>
          </w:tcPr>
          <w:p w14:paraId="1D99CB62" w14:textId="77777777" w:rsidR="00FA7663" w:rsidRPr="004B3E3C" w:rsidRDefault="00FA7663" w:rsidP="00AA16CD">
            <w:pPr>
              <w:pStyle w:val="TAC"/>
              <w:keepNext w:val="0"/>
              <w:keepLines w:val="0"/>
              <w:rPr>
                <w:rFonts w:eastAsia="Calibri"/>
                <w:szCs w:val="22"/>
              </w:rPr>
            </w:pPr>
            <w:r w:rsidRPr="004B3E3C">
              <w:rPr>
                <w:rFonts w:eastAsia="Calibri"/>
                <w:szCs w:val="22"/>
              </w:rPr>
              <w:t>-95.97</w:t>
            </w:r>
          </w:p>
        </w:tc>
      </w:tr>
      <w:tr w:rsidR="00FA7663" w:rsidRPr="004B3E3C" w14:paraId="1A1E8A48"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5C9F0A"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3FFED20D" wp14:editId="2DCD1524">
                  <wp:extent cx="382905" cy="23368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34E2084"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74258A4" w14:textId="77777777" w:rsidR="00FA7663" w:rsidRPr="004B3E3C" w:rsidRDefault="00FA7663" w:rsidP="00AA16CD">
            <w:pPr>
              <w:pStyle w:val="TAC"/>
              <w:keepNext w:val="0"/>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474F92F9" w14:textId="77777777" w:rsidR="00FA7663" w:rsidRPr="004B3E3C" w:rsidRDefault="00FA7663" w:rsidP="00AA16CD">
            <w:pPr>
              <w:pStyle w:val="TAC"/>
              <w:keepNext w:val="0"/>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52C63CFD" w14:textId="77777777" w:rsidR="00FA7663" w:rsidRPr="004B3E3C" w:rsidRDefault="00FA7663" w:rsidP="00AA16CD">
            <w:pPr>
              <w:pStyle w:val="TAC"/>
              <w:keepNext w:val="0"/>
              <w:keepLines w:val="0"/>
            </w:pPr>
            <w:r w:rsidRPr="004B3E3C">
              <w:t>9</w:t>
            </w:r>
          </w:p>
        </w:tc>
      </w:tr>
      <w:tr w:rsidR="00FA7663" w:rsidRPr="004B3E3C" w14:paraId="11B6B09D"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ABB3DD" w14:textId="25C348A5" w:rsidR="00FA7663" w:rsidRPr="004B3E3C" w:rsidRDefault="00FA7663" w:rsidP="00AA16CD">
            <w:pPr>
              <w:pStyle w:val="TAL"/>
              <w:keepNext w:val="0"/>
              <w:keepLines w:val="0"/>
              <w:rPr>
                <w:rFonts w:cs="Arial"/>
                <w:vertAlign w:val="superscript"/>
              </w:rPr>
            </w:pPr>
            <w:r w:rsidRPr="004B3E3C">
              <w:rPr>
                <w:rFonts w:cs="Arial"/>
              </w:rPr>
              <w:t>CSI-RS</w:t>
            </w:r>
            <w:r w:rsidR="00CA742D" w:rsidRPr="004B3E3C">
              <w:rPr>
                <w:rFonts w:cs="Arial"/>
              </w:rPr>
              <w:t xml:space="preserve"> </w:t>
            </w:r>
            <w:r w:rsidRPr="004B3E3C">
              <w:rPr>
                <w:rFonts w:cs="Arial"/>
              </w:rPr>
              <w:t>RSRP</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61FF89A"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3912B8C" w14:textId="142A8FD5" w:rsidR="00FA7663" w:rsidRPr="004B3E3C" w:rsidRDefault="00FA7663" w:rsidP="00AA16CD">
            <w:pPr>
              <w:pStyle w:val="TAC"/>
              <w:keepNext w:val="0"/>
              <w:keepLines w:val="0"/>
            </w:pPr>
            <w:r w:rsidRPr="004B3E3C">
              <w:t>dBm/SSB</w:t>
            </w:r>
            <w:r w:rsidR="00CA742D" w:rsidRPr="004B3E3C">
              <w:t xml:space="preserve"> </w:t>
            </w:r>
            <w:r w:rsidRPr="004B3E3C">
              <w:t>SCS</w:t>
            </w:r>
          </w:p>
        </w:tc>
        <w:tc>
          <w:tcPr>
            <w:tcW w:w="1743" w:type="dxa"/>
            <w:tcBorders>
              <w:top w:val="single" w:sz="4" w:space="0" w:color="auto"/>
              <w:left w:val="single" w:sz="4" w:space="0" w:color="auto"/>
              <w:bottom w:val="single" w:sz="4" w:space="0" w:color="auto"/>
              <w:right w:val="single" w:sz="4" w:space="0" w:color="auto"/>
            </w:tcBorders>
            <w:vAlign w:val="center"/>
          </w:tcPr>
          <w:p w14:paraId="33408096" w14:textId="77777777" w:rsidR="00FA7663" w:rsidRPr="004B3E3C" w:rsidRDefault="00FA7663" w:rsidP="00AA16CD">
            <w:pPr>
              <w:pStyle w:val="TAC"/>
              <w:keepNext w:val="0"/>
              <w:keepLines w:val="0"/>
            </w:pPr>
            <w:r w:rsidRPr="004B3E3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4C91D574" w14:textId="77777777" w:rsidR="00FA7663" w:rsidRPr="004B3E3C" w:rsidRDefault="00FA7663" w:rsidP="00AA16CD">
            <w:pPr>
              <w:pStyle w:val="TAC"/>
              <w:keepNext w:val="0"/>
              <w:keepLines w:val="0"/>
            </w:pPr>
            <w:r w:rsidRPr="004B3E3C">
              <w:t>-86.97</w:t>
            </w:r>
          </w:p>
        </w:tc>
      </w:tr>
      <w:tr w:rsidR="00FA7663" w:rsidRPr="004B3E3C" w14:paraId="2C64C928"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8A238F9" w14:textId="0FBCA33A" w:rsidR="00FA7663" w:rsidRPr="004B3E3C" w:rsidRDefault="00FA7663" w:rsidP="00AA16CD">
            <w:pPr>
              <w:pStyle w:val="TAL"/>
              <w:keepNext w:val="0"/>
              <w:keepLines w:val="0"/>
              <w:rPr>
                <w:rFonts w:cs="Arial"/>
                <w:vertAlign w:val="superscript"/>
              </w:rPr>
            </w:pPr>
            <w:r w:rsidRPr="004B3E3C">
              <w:rPr>
                <w:rFonts w:cs="Arial"/>
              </w:rPr>
              <w:t>Io</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72707C4D"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right w:val="single" w:sz="4" w:space="0" w:color="auto"/>
            </w:tcBorders>
            <w:vAlign w:val="center"/>
          </w:tcPr>
          <w:p w14:paraId="605D79A0" w14:textId="77777777" w:rsidR="00FA7663" w:rsidRPr="004B3E3C" w:rsidRDefault="00FA7663" w:rsidP="00AA16CD">
            <w:pPr>
              <w:pStyle w:val="TAC"/>
              <w:keepNext w:val="0"/>
              <w:keepLines w:val="0"/>
            </w:pPr>
            <w:r w:rsidRPr="004B3E3C">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7D0FDF70" w14:textId="77777777" w:rsidR="00FA7663" w:rsidRPr="004B3E3C" w:rsidRDefault="00FA7663" w:rsidP="00AA16CD">
            <w:pPr>
              <w:pStyle w:val="TAC"/>
              <w:keepNext w:val="0"/>
              <w:keepLines w:val="0"/>
            </w:pPr>
            <w:r w:rsidRPr="004B3E3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64FBD69A" w14:textId="77777777" w:rsidR="00FA7663" w:rsidRPr="004B3E3C" w:rsidRDefault="00FA7663" w:rsidP="00AA16CD">
            <w:pPr>
              <w:pStyle w:val="TAC"/>
              <w:keepNext w:val="0"/>
              <w:keepLines w:val="0"/>
            </w:pPr>
            <w:r w:rsidRPr="004B3E3C">
              <w:t>-57.47</w:t>
            </w:r>
          </w:p>
        </w:tc>
      </w:tr>
      <w:tr w:rsidR="00FA7663" w:rsidRPr="004B3E3C" w14:paraId="306E5B6C"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185DCFF" w14:textId="77777777" w:rsidR="00FA7663" w:rsidRPr="004B3E3C" w:rsidRDefault="00FA7663" w:rsidP="00AA16CD">
            <w:pPr>
              <w:pStyle w:val="TAL"/>
              <w:keepNext w:val="0"/>
              <w:keepLines w:val="0"/>
              <w:rPr>
                <w:rFonts w:cs="Arial"/>
              </w:rPr>
            </w:pPr>
            <w:r w:rsidRPr="004B3E3C">
              <w:rPr>
                <w:rFonts w:eastAsia="Calibri" w:cs="Arial"/>
                <w:noProof/>
                <w:position w:val="-12"/>
                <w:szCs w:val="22"/>
              </w:rPr>
              <w:drawing>
                <wp:inline distT="0" distB="0" distL="0" distR="0" wp14:anchorId="2FB0C671" wp14:editId="2BB9B804">
                  <wp:extent cx="531495" cy="23368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777BF7D4" w14:textId="77777777" w:rsidR="00FA7663" w:rsidRPr="004B3E3C" w:rsidRDefault="00FA7663" w:rsidP="00AA16CD">
            <w:pPr>
              <w:pStyle w:val="TAC"/>
              <w:keepNext w:val="0"/>
              <w:keepLines w:val="0"/>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9DF6E02" w14:textId="77777777" w:rsidR="00FA7663" w:rsidRPr="004B3E3C" w:rsidRDefault="00FA7663" w:rsidP="00AA16CD">
            <w:pPr>
              <w:pStyle w:val="TAC"/>
              <w:keepNext w:val="0"/>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3B8C3571" w14:textId="77777777" w:rsidR="00FA7663" w:rsidRPr="004B3E3C" w:rsidRDefault="00FA7663" w:rsidP="00AA16CD">
            <w:pPr>
              <w:pStyle w:val="TAC"/>
              <w:keepNext w:val="0"/>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0CEB0D6A" w14:textId="77777777" w:rsidR="00FA7663" w:rsidRPr="004B3E3C" w:rsidRDefault="00FA7663" w:rsidP="00AA16CD">
            <w:pPr>
              <w:pStyle w:val="TAC"/>
              <w:keepNext w:val="0"/>
              <w:keepLines w:val="0"/>
            </w:pPr>
            <w:r w:rsidRPr="004B3E3C">
              <w:t>9</w:t>
            </w:r>
          </w:p>
        </w:tc>
      </w:tr>
      <w:tr w:rsidR="00FA7663" w:rsidRPr="004B3E3C" w14:paraId="55F5D5AF" w14:textId="77777777" w:rsidTr="00CA742D">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14B615C1" w14:textId="40FB86AB" w:rsidR="00FA7663" w:rsidRPr="004B3E3C" w:rsidRDefault="00CA742D" w:rsidP="00AA16CD">
            <w:pPr>
              <w:pStyle w:val="TAN"/>
              <w:keepNext w:val="0"/>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57C9BF42">
                <v:shape id="_x0000_i1162" type="#_x0000_t75" style="width:24.9pt;height:24.9pt" o:ole="" fillcolor="window">
                  <v:imagedata r:id="rId11" o:title=""/>
                </v:shape>
                <o:OLEObject Type="Embed" ProgID="Equation.3" ShapeID="_x0000_i1162" DrawAspect="Content" ObjectID="_1781672457" r:id="rId182"/>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286D4696" w14:textId="0A18A4FC" w:rsidR="00FA7663" w:rsidRPr="004B3E3C" w:rsidRDefault="00CA742D" w:rsidP="00AA16CD">
            <w:pPr>
              <w:pStyle w:val="TAN"/>
              <w:keepNext w:val="0"/>
              <w:keepLines w:val="0"/>
            </w:pPr>
            <w:r w:rsidRPr="004B3E3C">
              <w:t>NOTE 2:</w:t>
            </w:r>
            <w:r w:rsidRPr="004B3E3C">
              <w:tab/>
            </w:r>
            <w:r w:rsidR="00FA7663" w:rsidRPr="004B3E3C">
              <w:t>CSI-RS</w:t>
            </w:r>
            <w:r w:rsidRPr="004B3E3C">
              <w:t xml:space="preserve"> </w:t>
            </w:r>
            <w:r w:rsidR="00FA7663" w:rsidRPr="004B3E3C">
              <w:t>RS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0339A82F" w14:textId="1E8359AC"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531386C6" w14:textId="77777777" w:rsidR="00FA7663" w:rsidRPr="004B3E3C" w:rsidRDefault="00FA7663" w:rsidP="00AA16CD">
      <w:pPr>
        <w:rPr>
          <w:rFonts w:cs="v4.2.0"/>
        </w:rPr>
      </w:pPr>
    </w:p>
    <w:p w14:paraId="1E4D3BC4" w14:textId="55D00A28" w:rsidR="00297586" w:rsidRPr="004B3E3C" w:rsidRDefault="00FA7663" w:rsidP="00297586">
      <w:pPr>
        <w:rPr>
          <w:lang w:eastAsia="sv-SE"/>
        </w:rPr>
      </w:pPr>
      <w:r w:rsidRPr="004B3E3C">
        <w:rPr>
          <w:rFonts w:cs="v4.2.0"/>
        </w:rPr>
        <w:t xml:space="preserve">After 480ms from the beginning of the test, the UE shall send L1-RSRP report at slot </w:t>
      </w:r>
      <w:r w:rsidR="0015740A" w:rsidRPr="004B3E3C">
        <w:rPr>
          <w:rFonts w:cs="v4.2.0"/>
        </w:rPr>
        <w:t>9</w:t>
      </w:r>
      <w:r w:rsidRPr="004B3E3C">
        <w:rPr>
          <w:rFonts w:cs="v4.2.0"/>
        </w:rPr>
        <w:t xml:space="preserve"> from the reception of DCI triggering the L1-RSRP measurement. The L1-RSRP report shall include the results for both CSI-RS#0 and CSI-RS#1</w:t>
      </w:r>
      <w:r w:rsidR="00297586" w:rsidRPr="004B3E3C">
        <w:rPr>
          <w:rFonts w:cs="v4.2.0"/>
        </w:rPr>
        <w:t xml:space="preserve">. </w:t>
      </w:r>
      <w:r w:rsidR="00297586" w:rsidRPr="004B3E3C">
        <w:rPr>
          <w:lang w:eastAsia="sv-SE"/>
        </w:rPr>
        <w:t>Each L1-RSRP measurement report shall meet the corresponding absolute accuracy requirements in Table 5.6.3.3.5-2 the corresponding relative accuracy requirements in Table 5.6.3.3.5-3.</w:t>
      </w:r>
    </w:p>
    <w:p w14:paraId="13FA8222" w14:textId="020389E7" w:rsidR="00297586" w:rsidRPr="004B3E3C" w:rsidRDefault="00297586" w:rsidP="00297586">
      <w:pPr>
        <w:pStyle w:val="TH"/>
      </w:pPr>
      <w:r w:rsidRPr="004B3E3C">
        <w:t xml:space="preserve">Table </w:t>
      </w:r>
      <w:r w:rsidRPr="004B3E3C">
        <w:rPr>
          <w:lang w:eastAsia="sv-SE"/>
        </w:rPr>
        <w:t>5.6.3.3.5-</w:t>
      </w:r>
      <w:r w:rsidRPr="004B3E3C">
        <w:t>2: L1-RSRP absolute accuracy requirements for the reported values</w:t>
      </w:r>
      <w:r w:rsidR="00531913" w:rsidRPr="004B3E3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297586" w:rsidRPr="004B3E3C" w14:paraId="0D959538" w14:textId="77777777" w:rsidTr="00B6694E">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0C5F011C" w14:textId="77777777" w:rsidR="00297586" w:rsidRPr="004B3E3C" w:rsidRDefault="00297586" w:rsidP="00B6694E">
            <w:pPr>
              <w:pStyle w:val="TAH"/>
            </w:pPr>
            <w:r w:rsidRPr="004B3E3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33BA4FD6" w14:textId="77777777" w:rsidR="00297586" w:rsidRPr="004B3E3C" w:rsidRDefault="00297586" w:rsidP="00B6694E">
            <w:pPr>
              <w:pStyle w:val="TAH"/>
              <w:rPr>
                <w:rFonts w:ascii="Arial Bold" w:hAnsi="Arial Bold"/>
              </w:rPr>
            </w:pPr>
            <w:r w:rsidRPr="004B3E3C">
              <w:rPr>
                <w:rFonts w:ascii="Arial Bold" w:hAnsi="Arial Bold"/>
              </w:rPr>
              <w:t>T1</w:t>
            </w:r>
          </w:p>
        </w:tc>
      </w:tr>
      <w:tr w:rsidR="00297586" w:rsidRPr="004B3E3C" w14:paraId="1289932B" w14:textId="77777777" w:rsidTr="00B6694E">
        <w:trPr>
          <w:trHeight w:val="207"/>
          <w:jc w:val="center"/>
        </w:trPr>
        <w:tc>
          <w:tcPr>
            <w:tcW w:w="3118" w:type="dxa"/>
            <w:tcBorders>
              <w:left w:val="single" w:sz="4" w:space="0" w:color="auto"/>
              <w:right w:val="single" w:sz="4" w:space="0" w:color="auto"/>
            </w:tcBorders>
            <w:vAlign w:val="center"/>
          </w:tcPr>
          <w:p w14:paraId="3E8A3BF8" w14:textId="77777777" w:rsidR="00297586" w:rsidRPr="004B3E3C" w:rsidRDefault="00297586" w:rsidP="00B6694E">
            <w:pPr>
              <w:pStyle w:val="TAL"/>
            </w:pPr>
            <w:r w:rsidRPr="004B3E3C">
              <w:t>Lowest reported value (CSI-RS#1)</w:t>
            </w:r>
          </w:p>
        </w:tc>
        <w:tc>
          <w:tcPr>
            <w:tcW w:w="1086" w:type="dxa"/>
            <w:tcBorders>
              <w:left w:val="single" w:sz="4" w:space="0" w:color="auto"/>
              <w:right w:val="single" w:sz="4" w:space="0" w:color="auto"/>
            </w:tcBorders>
            <w:vAlign w:val="center"/>
          </w:tcPr>
          <w:p w14:paraId="582B5C87" w14:textId="77777777" w:rsidR="00297586" w:rsidRPr="004B3E3C" w:rsidRDefault="00297586" w:rsidP="00B6694E">
            <w:pPr>
              <w:pStyle w:val="TAC"/>
            </w:pPr>
            <w:r w:rsidRPr="004B3E3C">
              <w:t>40</w:t>
            </w:r>
          </w:p>
        </w:tc>
      </w:tr>
      <w:tr w:rsidR="00297586" w:rsidRPr="004B3E3C" w14:paraId="168FC17E" w14:textId="77777777" w:rsidTr="00B6694E">
        <w:trPr>
          <w:trHeight w:val="207"/>
          <w:jc w:val="center"/>
        </w:trPr>
        <w:tc>
          <w:tcPr>
            <w:tcW w:w="3118" w:type="dxa"/>
            <w:tcBorders>
              <w:left w:val="single" w:sz="4" w:space="0" w:color="auto"/>
              <w:right w:val="single" w:sz="4" w:space="0" w:color="auto"/>
            </w:tcBorders>
            <w:vAlign w:val="center"/>
          </w:tcPr>
          <w:p w14:paraId="42DF9038" w14:textId="77777777" w:rsidR="00297586" w:rsidRPr="004B3E3C" w:rsidRDefault="00297586" w:rsidP="00B6694E">
            <w:pPr>
              <w:pStyle w:val="TAL"/>
            </w:pPr>
            <w:r w:rsidRPr="004B3E3C">
              <w:t>Highest reported value (CSI-RS#1)</w:t>
            </w:r>
          </w:p>
        </w:tc>
        <w:tc>
          <w:tcPr>
            <w:tcW w:w="1086" w:type="dxa"/>
            <w:tcBorders>
              <w:left w:val="single" w:sz="4" w:space="0" w:color="auto"/>
              <w:right w:val="single" w:sz="4" w:space="0" w:color="auto"/>
            </w:tcBorders>
            <w:vAlign w:val="center"/>
          </w:tcPr>
          <w:p w14:paraId="15AC85A5" w14:textId="77777777" w:rsidR="00297586" w:rsidRPr="004B3E3C" w:rsidRDefault="00297586" w:rsidP="00B6694E">
            <w:pPr>
              <w:pStyle w:val="TAC"/>
            </w:pPr>
            <w:r w:rsidRPr="004B3E3C">
              <w:t>99</w:t>
            </w:r>
          </w:p>
        </w:tc>
      </w:tr>
    </w:tbl>
    <w:p w14:paraId="23FEBB3E" w14:textId="77777777" w:rsidR="00297586" w:rsidRPr="004B3E3C" w:rsidRDefault="00297586" w:rsidP="00297586"/>
    <w:p w14:paraId="7E620366" w14:textId="77777777" w:rsidR="00297586" w:rsidRPr="004B3E3C" w:rsidRDefault="00297586" w:rsidP="00297586"/>
    <w:p w14:paraId="11296402" w14:textId="51F957B9" w:rsidR="00297586" w:rsidRPr="004B3E3C" w:rsidRDefault="00297586" w:rsidP="00297586">
      <w:pPr>
        <w:pStyle w:val="TH"/>
      </w:pPr>
      <w:r w:rsidRPr="004B3E3C">
        <w:t xml:space="preserve">Table </w:t>
      </w:r>
      <w:r w:rsidRPr="004B3E3C">
        <w:rPr>
          <w:lang w:eastAsia="sv-SE"/>
        </w:rPr>
        <w:t>5.6.3.3.5</w:t>
      </w:r>
      <w:r w:rsidRPr="004B3E3C">
        <w:t>-3: L1-RSRP relative accuracy requirements for the reported values</w:t>
      </w:r>
      <w:r w:rsidR="00531913" w:rsidRPr="004B3E3C">
        <w:t xml:space="preserve"> R3</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297586" w:rsidRPr="004B3E3C" w14:paraId="00C3C0EC" w14:textId="77777777" w:rsidTr="00B6694E">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7BEE4F41" w14:textId="77777777" w:rsidR="00297586" w:rsidRPr="004B3E3C" w:rsidRDefault="00297586" w:rsidP="00B6694E">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0063691A" w14:textId="77777777" w:rsidR="00297586" w:rsidRPr="004B3E3C" w:rsidRDefault="00297586" w:rsidP="00B6694E">
            <w:pPr>
              <w:pStyle w:val="TAH"/>
            </w:pPr>
            <w:r w:rsidRPr="004B3E3C">
              <w:t>T1</w:t>
            </w:r>
          </w:p>
        </w:tc>
      </w:tr>
      <w:tr w:rsidR="00297586" w:rsidRPr="004B3E3C" w14:paraId="65F84215"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70CCD33B" w14:textId="77777777" w:rsidR="00297586" w:rsidRPr="004B3E3C" w:rsidRDefault="00297586" w:rsidP="00B6694E">
            <w:pPr>
              <w:pStyle w:val="TAL"/>
            </w:pPr>
            <w:r w:rsidRPr="004B3E3C">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7CD0812B" w14:textId="77777777" w:rsidR="00297586" w:rsidRPr="004B3E3C" w:rsidRDefault="00297586" w:rsidP="00B6694E">
            <w:pPr>
              <w:pStyle w:val="TAC"/>
            </w:pPr>
            <w:r w:rsidRPr="004B3E3C">
              <w:t>1</w:t>
            </w:r>
          </w:p>
        </w:tc>
      </w:tr>
      <w:tr w:rsidR="00297586" w:rsidRPr="004B3E3C" w14:paraId="6B1DC524"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000C1C64" w14:textId="77777777" w:rsidR="00297586" w:rsidRPr="004B3E3C" w:rsidRDefault="00297586" w:rsidP="00B6694E">
            <w:pPr>
              <w:pStyle w:val="TAL"/>
            </w:pPr>
            <w:r w:rsidRPr="004B3E3C">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6BA9C5FF" w14:textId="77777777" w:rsidR="00297586" w:rsidRPr="004B3E3C" w:rsidRDefault="00297586" w:rsidP="00B6694E">
            <w:pPr>
              <w:pStyle w:val="TAC"/>
            </w:pPr>
            <w:r w:rsidRPr="004B3E3C">
              <w:t>7</w:t>
            </w:r>
          </w:p>
        </w:tc>
      </w:tr>
    </w:tbl>
    <w:p w14:paraId="51FD2109" w14:textId="77777777" w:rsidR="00297586" w:rsidRPr="004B3E3C" w:rsidRDefault="00297586" w:rsidP="00CD5AB8">
      <w:pPr>
        <w:keepNext/>
        <w:keepLines/>
        <w:rPr>
          <w:rFonts w:cs="v4.2.0"/>
        </w:rPr>
      </w:pPr>
    </w:p>
    <w:p w14:paraId="7ADCF643" w14:textId="531B15BE" w:rsidR="00FA7663" w:rsidRPr="004B3E3C" w:rsidRDefault="00FA7663" w:rsidP="00AA16CD">
      <w:pPr>
        <w:rPr>
          <w:rFonts w:cs="v4.2.0"/>
        </w:rPr>
      </w:pPr>
      <w:r w:rsidRPr="004B3E3C">
        <w:rPr>
          <w:rFonts w:cs="v4.2.0"/>
        </w:rPr>
        <w:t>The rate of correct events observed during repeated tests</w:t>
      </w:r>
      <w:r w:rsidR="00531913" w:rsidRPr="004B3E3C">
        <w:rPr>
          <w:rFonts w:cs="v4.2.0"/>
        </w:rPr>
        <w:t xml:space="preserve"> (R1 to R3)</w:t>
      </w:r>
      <w:r w:rsidRPr="004B3E3C">
        <w:rPr>
          <w:rFonts w:cs="v4.2.0"/>
        </w:rPr>
        <w:t xml:space="preserve"> shall be at least 90% with a confidence level of 95%.</w:t>
      </w:r>
    </w:p>
    <w:p w14:paraId="09E05657"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7E5CED97" w14:textId="77777777" w:rsidR="00FA7663" w:rsidRPr="004B3E3C" w:rsidRDefault="00FA7663" w:rsidP="00AA16CD">
      <w:pPr>
        <w:pStyle w:val="Heading4"/>
        <w:keepNext w:val="0"/>
        <w:keepLines w:val="0"/>
        <w:rPr>
          <w:snapToGrid w:val="0"/>
        </w:rPr>
      </w:pPr>
      <w:bookmarkStart w:id="455" w:name="_Toc21621592"/>
      <w:bookmarkStart w:id="456" w:name="_Toc29297207"/>
      <w:bookmarkStart w:id="457" w:name="_Toc36149408"/>
      <w:bookmarkStart w:id="458" w:name="_Toc44092996"/>
      <w:bookmarkStart w:id="459" w:name="_Toc44093545"/>
      <w:bookmarkStart w:id="460" w:name="_Toc44094368"/>
      <w:bookmarkStart w:id="461" w:name="_Toc44094647"/>
      <w:bookmarkStart w:id="462" w:name="_Toc52296063"/>
      <w:bookmarkStart w:id="463" w:name="_Toc59027775"/>
      <w:bookmarkStart w:id="464" w:name="_Toc69328269"/>
      <w:bookmarkStart w:id="465" w:name="_Toc75989909"/>
      <w:bookmarkStart w:id="466" w:name="_Toc75993015"/>
      <w:bookmarkStart w:id="467" w:name="_Toc76018792"/>
      <w:bookmarkStart w:id="468" w:name="_Toc84513867"/>
      <w:bookmarkStart w:id="469" w:name="_Toc84514431"/>
      <w:r w:rsidRPr="004B3E3C">
        <w:rPr>
          <w:lang w:eastAsia="sv-SE"/>
        </w:rPr>
        <w:t>5.6.3.4</w:t>
      </w:r>
      <w:r w:rsidRPr="004B3E3C">
        <w:rPr>
          <w:lang w:eastAsia="sv-SE"/>
        </w:rPr>
        <w:tab/>
      </w:r>
      <w:r w:rsidRPr="004B3E3C">
        <w:rPr>
          <w:snapToGrid w:val="0"/>
        </w:rPr>
        <w:t>EN-DC FR2 CSI-RS-based L1-RSRP measurement in DRX</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p>
    <w:p w14:paraId="07C29D9D" w14:textId="77777777" w:rsidR="00DB07F8" w:rsidRPr="004B3E3C" w:rsidRDefault="00DB07F8" w:rsidP="00DB07F8">
      <w:pPr>
        <w:pStyle w:val="EditorsNote"/>
      </w:pPr>
      <w:r w:rsidRPr="004B3E3C">
        <w:t>Editor’s Note: This test case has been completed for the following configurations:</w:t>
      </w:r>
    </w:p>
    <w:p w14:paraId="50253FEA" w14:textId="77777777" w:rsidR="00DB07F8" w:rsidRPr="004B3E3C" w:rsidRDefault="00DB07F8" w:rsidP="00DB07F8">
      <w:pPr>
        <w:pStyle w:val="EditorsNote"/>
      </w:pPr>
      <w:r w:rsidRPr="004B3E3C">
        <w:t xml:space="preserve">- Test frequency f </w:t>
      </w:r>
      <w:r w:rsidRPr="004B3E3C">
        <w:rPr>
          <w:rFonts w:ascii="Arial" w:hAnsi="Arial" w:cs="Arial"/>
        </w:rPr>
        <w:t>≤</w:t>
      </w:r>
      <w:r w:rsidRPr="004B3E3C">
        <w:t xml:space="preserve"> 40.8 GHz</w:t>
      </w:r>
    </w:p>
    <w:p w14:paraId="4011D078" w14:textId="77777777" w:rsidR="00DB07F8" w:rsidRPr="004B3E3C" w:rsidRDefault="00DB07F8" w:rsidP="00DB07F8">
      <w:pPr>
        <w:pStyle w:val="EditorsNote"/>
      </w:pPr>
      <w:r w:rsidRPr="004B3E3C">
        <w:t>- UE PC3</w:t>
      </w:r>
    </w:p>
    <w:p w14:paraId="06776AFB" w14:textId="77777777" w:rsidR="00DB07F8" w:rsidRPr="004B3E3C" w:rsidRDefault="00DB07F8" w:rsidP="00DB07F8">
      <w:pPr>
        <w:pStyle w:val="EditorsNote"/>
      </w:pPr>
      <w:r w:rsidRPr="004B3E3C">
        <w:t>- Normal conditions</w:t>
      </w:r>
    </w:p>
    <w:p w14:paraId="2E4FDB6D" w14:textId="77777777" w:rsidR="00DB07F8" w:rsidRPr="004B3E3C" w:rsidRDefault="00DB07F8" w:rsidP="00DB07F8">
      <w:pPr>
        <w:pStyle w:val="EditorsNote"/>
      </w:pPr>
      <w:r w:rsidRPr="004B3E3C">
        <w:t>- The test is incomplete for UE power classes other than PC3</w:t>
      </w:r>
    </w:p>
    <w:p w14:paraId="48A1BFEF" w14:textId="77777777" w:rsidR="00DB07F8" w:rsidRPr="004B3E3C" w:rsidRDefault="00DB07F8" w:rsidP="00DB07F8">
      <w:pPr>
        <w:pStyle w:val="EditorsNote"/>
      </w:pPr>
      <w:r w:rsidRPr="004B3E3C">
        <w:t>- The test is incomplete for test frequencies &gt; 40.8 GHz</w:t>
      </w:r>
    </w:p>
    <w:p w14:paraId="004D1DC7" w14:textId="77777777" w:rsidR="00DB07F8" w:rsidRPr="004B3E3C" w:rsidRDefault="00DB07F8" w:rsidP="00DB07F8">
      <w:pPr>
        <w:pStyle w:val="EditorsNote"/>
      </w:pPr>
      <w:r w:rsidRPr="004B3E3C">
        <w:t>- The test case is incomplete for extreme conditions</w:t>
      </w:r>
    </w:p>
    <w:p w14:paraId="0ED2E642" w14:textId="77777777" w:rsidR="00FA7663" w:rsidRPr="004B3E3C" w:rsidRDefault="00FA7663" w:rsidP="00AA16CD">
      <w:pPr>
        <w:pStyle w:val="H6"/>
        <w:keepNext w:val="0"/>
        <w:keepLines w:val="0"/>
      </w:pPr>
      <w:r w:rsidRPr="004B3E3C">
        <w:t>5.6.3.4.1</w:t>
      </w:r>
      <w:r w:rsidRPr="004B3E3C">
        <w:tab/>
        <w:t>Test purpose</w:t>
      </w:r>
    </w:p>
    <w:p w14:paraId="4BD82334" w14:textId="729CF204" w:rsidR="00FA7663" w:rsidRPr="004B3E3C" w:rsidRDefault="00FA7663" w:rsidP="00AA16CD">
      <w:pPr>
        <w:rPr>
          <w:rFonts w:cs="v4.2.0"/>
        </w:rPr>
      </w:pPr>
      <w:r w:rsidRPr="004B3E3C">
        <w:rPr>
          <w:rFonts w:cs="v4.2.0"/>
        </w:rPr>
        <w:t xml:space="preserve">To verify that the UE makes correct reporting of CSI-RS-based L1-RSRP measurement in non-DRX within L1-RSRP measurement requirements </w:t>
      </w:r>
      <w:r w:rsidR="00F22A4C" w:rsidRPr="004B3E3C">
        <w:rPr>
          <w:rFonts w:cs="v4.2.0"/>
        </w:rPr>
        <w:t xml:space="preserve">in </w:t>
      </w:r>
      <w:r w:rsidR="00B90435" w:rsidRPr="004B3E3C">
        <w:rPr>
          <w:rFonts w:cs="v4.2.0"/>
        </w:rPr>
        <w:t>TS</w:t>
      </w:r>
      <w:r w:rsidR="00F22A4C" w:rsidRPr="004B3E3C">
        <w:rPr>
          <w:rFonts w:cs="v4.2.0"/>
        </w:rPr>
        <w:t xml:space="preserve"> </w:t>
      </w:r>
      <w:r w:rsidRPr="004B3E3C">
        <w:t xml:space="preserve">38.133 [6] </w:t>
      </w:r>
      <w:r w:rsidRPr="004B3E3C">
        <w:rPr>
          <w:rFonts w:cs="v4.2.0"/>
        </w:rPr>
        <w:t>clause 9.5.4.2.</w:t>
      </w:r>
    </w:p>
    <w:p w14:paraId="3DCB68B1" w14:textId="77777777" w:rsidR="00FA7663" w:rsidRPr="004B3E3C" w:rsidRDefault="00FA7663" w:rsidP="00AA16CD">
      <w:pPr>
        <w:pStyle w:val="H6"/>
        <w:keepNext w:val="0"/>
        <w:keepLines w:val="0"/>
      </w:pPr>
      <w:r w:rsidRPr="004B3E3C">
        <w:t>5.6.3.4.2</w:t>
      </w:r>
      <w:r w:rsidRPr="004B3E3C">
        <w:tab/>
        <w:t>Test applicability</w:t>
      </w:r>
    </w:p>
    <w:p w14:paraId="3F7C303B" w14:textId="77777777" w:rsidR="00FA7663" w:rsidRPr="004B3E3C" w:rsidRDefault="00FA7663" w:rsidP="00AA16CD">
      <w:pPr>
        <w:rPr>
          <w:lang w:eastAsia="sv-SE"/>
        </w:rPr>
      </w:pPr>
      <w:r w:rsidRPr="004B3E3C">
        <w:rPr>
          <w:lang w:eastAsia="sv-SE"/>
        </w:rPr>
        <w:t xml:space="preserve">This test applies to all types of </w:t>
      </w:r>
      <w:r w:rsidRPr="004B3E3C">
        <w:t>E-UTRA UE release 15 and forward, supporting EN-DC</w:t>
      </w:r>
      <w:r w:rsidRPr="004B3E3C">
        <w:rPr>
          <w:rFonts w:eastAsia="MS Mincho"/>
        </w:rPr>
        <w:t xml:space="preserve"> FR2 </w:t>
      </w:r>
      <w:r w:rsidRPr="004B3E3C">
        <w:rPr>
          <w:lang w:eastAsia="zh-CN"/>
        </w:rPr>
        <w:t>and long DRX cycle</w:t>
      </w:r>
      <w:r w:rsidRPr="004B3E3C">
        <w:t>.</w:t>
      </w:r>
    </w:p>
    <w:p w14:paraId="1A5330C9" w14:textId="77777777" w:rsidR="00FA7663" w:rsidRPr="004B3E3C" w:rsidRDefault="00FA7663" w:rsidP="00AA16CD">
      <w:pPr>
        <w:pStyle w:val="H6"/>
        <w:keepNext w:val="0"/>
        <w:keepLines w:val="0"/>
        <w:rPr>
          <w:lang w:eastAsia="sv-SE"/>
        </w:rPr>
      </w:pPr>
      <w:r w:rsidRPr="004B3E3C">
        <w:rPr>
          <w:lang w:eastAsia="sv-SE"/>
        </w:rPr>
        <w:t>5.6.3.4.3</w:t>
      </w:r>
      <w:r w:rsidRPr="004B3E3C">
        <w:rPr>
          <w:lang w:eastAsia="sv-SE"/>
        </w:rPr>
        <w:tab/>
        <w:t>Minimum conformance requirements</w:t>
      </w:r>
    </w:p>
    <w:p w14:paraId="04835156" w14:textId="77777777" w:rsidR="00FA7663" w:rsidRPr="004B3E3C" w:rsidRDefault="00FA7663" w:rsidP="00AA16CD">
      <w:pPr>
        <w:rPr>
          <w:lang w:eastAsia="sv-SE"/>
        </w:rPr>
      </w:pPr>
      <w:r w:rsidRPr="004B3E3C">
        <w:rPr>
          <w:lang w:eastAsia="sv-SE"/>
        </w:rPr>
        <w:t>The minimum conformance requirements are specified in clause 4.6.3.0.2.</w:t>
      </w:r>
    </w:p>
    <w:p w14:paraId="3CD3FA34" w14:textId="5E18111F"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6.3.4</w:t>
      </w:r>
    </w:p>
    <w:p w14:paraId="2B326BF1" w14:textId="77777777" w:rsidR="00FA7663" w:rsidRPr="004B3E3C" w:rsidRDefault="00FA7663" w:rsidP="00AA16CD">
      <w:pPr>
        <w:pStyle w:val="H6"/>
        <w:keepNext w:val="0"/>
        <w:keepLines w:val="0"/>
        <w:rPr>
          <w:lang w:eastAsia="sv-SE"/>
        </w:rPr>
      </w:pPr>
      <w:r w:rsidRPr="004B3E3C">
        <w:rPr>
          <w:lang w:eastAsia="sv-SE"/>
        </w:rPr>
        <w:t>5.6.3.4.4</w:t>
      </w:r>
      <w:r w:rsidRPr="004B3E3C">
        <w:rPr>
          <w:lang w:eastAsia="sv-SE"/>
        </w:rPr>
        <w:tab/>
        <w:t>Test description</w:t>
      </w:r>
    </w:p>
    <w:p w14:paraId="4863C83A" w14:textId="77777777" w:rsidR="00FA7663" w:rsidRPr="004B3E3C" w:rsidRDefault="00FA7663" w:rsidP="00AA16CD">
      <w:pPr>
        <w:pStyle w:val="H6"/>
        <w:keepNext w:val="0"/>
        <w:keepLines w:val="0"/>
        <w:rPr>
          <w:lang w:eastAsia="sv-SE"/>
        </w:rPr>
      </w:pPr>
      <w:r w:rsidRPr="004B3E3C">
        <w:rPr>
          <w:lang w:eastAsia="sv-SE"/>
        </w:rPr>
        <w:t>5.6.3.4.4.1</w:t>
      </w:r>
      <w:r w:rsidRPr="004B3E3C">
        <w:rPr>
          <w:lang w:eastAsia="sv-SE"/>
        </w:rPr>
        <w:tab/>
        <w:t>Initial conditions</w:t>
      </w:r>
    </w:p>
    <w:p w14:paraId="37054472" w14:textId="77777777" w:rsidR="00FA7663" w:rsidRPr="004B3E3C" w:rsidRDefault="00FA7663" w:rsidP="00AA16CD">
      <w:pPr>
        <w:rPr>
          <w:lang w:eastAsia="sv-SE"/>
        </w:rPr>
      </w:pPr>
      <w:r w:rsidRPr="004B3E3C">
        <w:rPr>
          <w:lang w:eastAsia="sv-SE"/>
        </w:rPr>
        <w:t>This test shall be tested using any of the test configurations in Table 5.6.3.3.4.1-1. Configure the test equipment and the DUT according to the parameters in Table 5.6.3.3.4.1-2. Test environment parameters are given in Table 5.6.3.3.4.1-3.</w:t>
      </w:r>
    </w:p>
    <w:p w14:paraId="601F880D" w14:textId="77777777" w:rsidR="00FA7663" w:rsidRPr="004B3E3C" w:rsidRDefault="00FA7663" w:rsidP="00CD5AB8">
      <w:pPr>
        <w:pStyle w:val="TH"/>
        <w:keepLines w:val="0"/>
      </w:pPr>
      <w:r w:rsidRPr="004B3E3C">
        <w:t xml:space="preserve">Table 5.6.3.4.4.1-1: </w:t>
      </w:r>
      <w:r w:rsidRPr="004B3E3C">
        <w:rPr>
          <w:lang w:eastAsia="sv-SE"/>
        </w:rPr>
        <w:t xml:space="preserve">EN-DC FR2 </w:t>
      </w:r>
      <w:r w:rsidRPr="004B3E3C">
        <w:rPr>
          <w:snapToGrid w:val="0"/>
        </w:rPr>
        <w:t xml:space="preserve">CSI-RS based L1-RSRP measurement in DRX </w:t>
      </w:r>
      <w:r w:rsidRPr="004B3E3C">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FA7663" w:rsidRPr="004B3E3C" w14:paraId="5BB37A44"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34B3553B" w14:textId="77777777" w:rsidR="00FA7663" w:rsidRPr="004B3E3C" w:rsidRDefault="00FA7663" w:rsidP="00CD5AB8">
            <w:pPr>
              <w:pStyle w:val="TAH"/>
              <w:keepLines w:val="0"/>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5ED99199" w14:textId="77777777" w:rsidR="00FA7663" w:rsidRPr="004B3E3C" w:rsidRDefault="00FA7663" w:rsidP="00CD5AB8">
            <w:pPr>
              <w:pStyle w:val="TAH"/>
              <w:keepLines w:val="0"/>
            </w:pPr>
            <w:r w:rsidRPr="004B3E3C">
              <w:t>Description</w:t>
            </w:r>
          </w:p>
        </w:tc>
      </w:tr>
      <w:tr w:rsidR="00FA7663" w:rsidRPr="004B3E3C" w14:paraId="59E75186"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0F665AD2" w14:textId="77777777" w:rsidR="00FA7663" w:rsidRPr="004B3E3C" w:rsidRDefault="00FA7663" w:rsidP="00CD5AB8">
            <w:pPr>
              <w:pStyle w:val="TAL"/>
              <w:keepLines w:val="0"/>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64B6F524" w14:textId="46F09FDE" w:rsidR="00FA7663" w:rsidRPr="004B3E3C" w:rsidRDefault="00FA7663" w:rsidP="00CD5AB8">
            <w:pPr>
              <w:pStyle w:val="TAL"/>
              <w:keepLines w:val="0"/>
            </w:pPr>
            <w:r w:rsidRPr="004B3E3C">
              <w:t>LTE</w:t>
            </w:r>
            <w:r w:rsidR="00CA742D" w:rsidRPr="004B3E3C">
              <w:t xml:space="preserve"> </w:t>
            </w:r>
            <w:r w:rsidRPr="004B3E3C">
              <w:t>F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5D3470"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B5FB2D6" w14:textId="77777777" w:rsidTr="00CA742D">
        <w:trPr>
          <w:jc w:val="center"/>
        </w:trPr>
        <w:tc>
          <w:tcPr>
            <w:tcW w:w="2376" w:type="dxa"/>
            <w:tcBorders>
              <w:top w:val="single" w:sz="4" w:space="0" w:color="auto"/>
              <w:left w:val="single" w:sz="4" w:space="0" w:color="auto"/>
              <w:bottom w:val="single" w:sz="4" w:space="0" w:color="auto"/>
              <w:right w:val="single" w:sz="4" w:space="0" w:color="auto"/>
            </w:tcBorders>
            <w:hideMark/>
          </w:tcPr>
          <w:p w14:paraId="1A2F6DA7" w14:textId="77777777" w:rsidR="00FA7663" w:rsidRPr="004B3E3C" w:rsidRDefault="00FA7663" w:rsidP="00CD5AB8">
            <w:pPr>
              <w:pStyle w:val="TAL"/>
              <w:keepLines w:val="0"/>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288E6FB1" w14:textId="1831E5B0" w:rsidR="00FA7663" w:rsidRPr="004B3E3C" w:rsidRDefault="00FA7663" w:rsidP="00CD5AB8">
            <w:pPr>
              <w:pStyle w:val="TAL"/>
              <w:keepLines w:val="0"/>
            </w:pPr>
            <w:r w:rsidRPr="004B3E3C">
              <w:t>LTE</w:t>
            </w:r>
            <w:r w:rsidR="00CA742D" w:rsidRPr="004B3E3C">
              <w:t xml:space="preserve"> </w:t>
            </w:r>
            <w:r w:rsidRPr="004B3E3C">
              <w:t>TDD,</w:t>
            </w:r>
            <w:r w:rsidR="00CA742D" w:rsidRPr="004B3E3C">
              <w:t xml:space="preserve"> </w:t>
            </w:r>
            <w:r w:rsidRPr="004B3E3C">
              <w:t>NR</w:t>
            </w:r>
            <w:r w:rsidR="00CA742D" w:rsidRPr="004B3E3C">
              <w:t xml:space="preserve"> </w:t>
            </w:r>
            <w:r w:rsidRPr="004B3E3C">
              <w:t>120</w:t>
            </w:r>
            <w:r w:rsidR="00CA742D" w:rsidRPr="004B3E3C">
              <w:t xml:space="preserve"> </w:t>
            </w:r>
            <w:r w:rsidRPr="004B3E3C">
              <w:t>kHz</w:t>
            </w:r>
            <w:r w:rsidR="00CA742D" w:rsidRPr="004B3E3C">
              <w:t xml:space="preserve"> </w:t>
            </w:r>
            <w:r w:rsidR="005D3470" w:rsidRPr="004B3E3C">
              <w:t>SSB</w:t>
            </w:r>
            <w:r w:rsidR="00CA742D" w:rsidRPr="004B3E3C">
              <w:t xml:space="preserve"> </w:t>
            </w:r>
            <w:r w:rsidRPr="004B3E3C">
              <w:t>SCS,</w:t>
            </w:r>
            <w:r w:rsidR="00CA742D" w:rsidRPr="004B3E3C">
              <w:t xml:space="preserve"> </w:t>
            </w:r>
            <w:r w:rsidRPr="004B3E3C">
              <w:t>100</w:t>
            </w:r>
            <w:r w:rsidR="00CA742D" w:rsidRPr="004B3E3C">
              <w:t xml:space="preserve"> </w:t>
            </w:r>
            <w:r w:rsidRPr="004B3E3C">
              <w:t>MHz</w:t>
            </w:r>
            <w:r w:rsidR="00CA742D" w:rsidRPr="004B3E3C">
              <w:t xml:space="preserve"> </w:t>
            </w:r>
            <w:r w:rsidRPr="004B3E3C">
              <w:t>bandwidth,</w:t>
            </w:r>
            <w:r w:rsidR="00CA742D" w:rsidRPr="004B3E3C">
              <w:t xml:space="preserve"> </w:t>
            </w:r>
            <w:r w:rsidRPr="004B3E3C">
              <w:t>TDD</w:t>
            </w:r>
            <w:r w:rsidR="00CA742D" w:rsidRPr="004B3E3C">
              <w:t xml:space="preserve"> </w:t>
            </w:r>
            <w:r w:rsidRPr="004B3E3C">
              <w:t>duplex</w:t>
            </w:r>
            <w:r w:rsidR="00CA742D" w:rsidRPr="004B3E3C">
              <w:t xml:space="preserve"> </w:t>
            </w:r>
            <w:r w:rsidRPr="004B3E3C">
              <w:t>mode</w:t>
            </w:r>
          </w:p>
        </w:tc>
      </w:tr>
      <w:tr w:rsidR="00FA7663" w:rsidRPr="004B3E3C" w14:paraId="7DFC20B9" w14:textId="77777777" w:rsidTr="00CA742D">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15CBE45" w14:textId="5CF0D530"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4C805A3C" w14:textId="77777777" w:rsidR="00FA7663" w:rsidRPr="004B3E3C" w:rsidRDefault="00FA7663" w:rsidP="00AA16CD">
      <w:pPr>
        <w:rPr>
          <w:lang w:eastAsia="sv-SE"/>
        </w:rPr>
      </w:pPr>
    </w:p>
    <w:p w14:paraId="7312818A" w14:textId="77777777" w:rsidR="00FA7663" w:rsidRPr="004B3E3C" w:rsidRDefault="00FA7663" w:rsidP="00AA16CD">
      <w:pPr>
        <w:pStyle w:val="TH"/>
        <w:keepNext w:val="0"/>
        <w:keepLines w:val="0"/>
      </w:pPr>
      <w:r w:rsidRPr="004B3E3C">
        <w:rPr>
          <w:rFonts w:cs="v4.2.0"/>
        </w:rPr>
        <w:t xml:space="preserve">Table </w:t>
      </w:r>
      <w:r w:rsidRPr="004B3E3C">
        <w:rPr>
          <w:lang w:eastAsia="sv-SE"/>
        </w:rPr>
        <w:t>5.6.3.4.4.1-2</w:t>
      </w:r>
      <w:r w:rsidRPr="004B3E3C">
        <w:rPr>
          <w:rFonts w:cs="v4.2.0"/>
        </w:rPr>
        <w:t xml:space="preserve">: General test parameters for </w:t>
      </w:r>
      <w:r w:rsidRPr="004B3E3C">
        <w:rPr>
          <w:lang w:eastAsia="sv-SE"/>
        </w:rPr>
        <w:t xml:space="preserve">EN-D FR2 C </w:t>
      </w:r>
      <w:r w:rsidRPr="004B3E3C">
        <w:rPr>
          <w:snapToGrid w:val="0"/>
        </w:rPr>
        <w:t>CSI-RS based L1-RSRP measurement in DRX</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33"/>
        <w:gridCol w:w="955"/>
        <w:gridCol w:w="960"/>
        <w:gridCol w:w="2095"/>
      </w:tblGrid>
      <w:tr w:rsidR="00FA7663" w:rsidRPr="004B3E3C" w14:paraId="6DD77B6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0091DB" w14:textId="77777777" w:rsidR="00FA7663" w:rsidRPr="004B3E3C" w:rsidRDefault="00FA7663" w:rsidP="00AA16CD">
            <w:pPr>
              <w:pStyle w:val="TAH"/>
              <w:keepNext w:val="0"/>
              <w:keepLines w:val="0"/>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8E848D0" w14:textId="77777777" w:rsidR="00FA7663" w:rsidRPr="004B3E3C" w:rsidRDefault="00FA7663" w:rsidP="00AA16CD">
            <w:pPr>
              <w:pStyle w:val="TAH"/>
              <w:keepNext w:val="0"/>
              <w:keepLines w:val="0"/>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423E2DA0" w14:textId="77777777" w:rsidR="00FA7663" w:rsidRPr="004B3E3C" w:rsidRDefault="00FA7663" w:rsidP="00AA16CD">
            <w:pPr>
              <w:pStyle w:val="TAH"/>
              <w:keepNext w:val="0"/>
              <w:keepLines w:val="0"/>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66939B3" w14:textId="77777777" w:rsidR="00FA7663" w:rsidRPr="004B3E3C" w:rsidRDefault="00FA7663" w:rsidP="00AA16CD">
            <w:pPr>
              <w:pStyle w:val="TAH"/>
              <w:keepNext w:val="0"/>
              <w:keepLines w:val="0"/>
            </w:pPr>
            <w:r w:rsidRPr="004B3E3C">
              <w:t>Value</w:t>
            </w:r>
          </w:p>
        </w:tc>
      </w:tr>
      <w:tr w:rsidR="00FA7663" w:rsidRPr="004B3E3C" w14:paraId="7E4E70B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EA68737" w14:textId="703E05A2" w:rsidR="00FA7663" w:rsidRPr="004B3E3C" w:rsidRDefault="00FA7663" w:rsidP="00AA16CD">
            <w:pPr>
              <w:spacing w:after="0"/>
              <w:rPr>
                <w:rFonts w:ascii="Arial" w:hAnsi="Arial" w:cs="Arial"/>
                <w:sz w:val="18"/>
              </w:rPr>
            </w:pPr>
            <w:r w:rsidRPr="004B3E3C">
              <w:rPr>
                <w:rFonts w:ascii="Arial" w:hAnsi="Arial" w:cs="Arial"/>
                <w:sz w:val="18"/>
              </w:rPr>
              <w:t>SSB</w:t>
            </w:r>
            <w:r w:rsidR="00CA742D" w:rsidRPr="004B3E3C">
              <w:rPr>
                <w:rFonts w:ascii="Arial" w:hAnsi="Arial" w:cs="Arial"/>
                <w:sz w:val="18"/>
              </w:rPr>
              <w:t xml:space="preserve"> </w:t>
            </w:r>
            <w:r w:rsidRPr="004B3E3C">
              <w:rPr>
                <w:rFonts w:ascii="Arial" w:hAnsi="Arial" w:cs="Arial"/>
                <w:sz w:val="18"/>
              </w:rPr>
              <w:t>GSCN</w:t>
            </w:r>
          </w:p>
        </w:tc>
        <w:tc>
          <w:tcPr>
            <w:tcW w:w="955" w:type="dxa"/>
            <w:tcBorders>
              <w:top w:val="single" w:sz="4" w:space="0" w:color="auto"/>
              <w:left w:val="single" w:sz="4" w:space="0" w:color="auto"/>
              <w:bottom w:val="single" w:sz="4" w:space="0" w:color="auto"/>
              <w:right w:val="single" w:sz="4" w:space="0" w:color="auto"/>
            </w:tcBorders>
            <w:vAlign w:val="center"/>
          </w:tcPr>
          <w:p w14:paraId="559E56F8"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67B4A0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2D3B188" w14:textId="77777777" w:rsidR="00FA7663" w:rsidRPr="004B3E3C" w:rsidRDefault="00FA7663" w:rsidP="00AA16CD">
            <w:pPr>
              <w:pStyle w:val="TAC"/>
              <w:keepNext w:val="0"/>
              <w:keepLines w:val="0"/>
            </w:pPr>
            <w:r w:rsidRPr="004B3E3C">
              <w:t>freq1</w:t>
            </w:r>
          </w:p>
        </w:tc>
      </w:tr>
      <w:tr w:rsidR="00FA7663" w:rsidRPr="004B3E3C" w14:paraId="44824AB5" w14:textId="77777777" w:rsidTr="00CA742D">
        <w:trPr>
          <w:jc w:val="center"/>
        </w:trPr>
        <w:tc>
          <w:tcPr>
            <w:tcW w:w="2733" w:type="dxa"/>
            <w:tcBorders>
              <w:top w:val="single" w:sz="4" w:space="0" w:color="auto"/>
              <w:left w:val="single" w:sz="4" w:space="0" w:color="auto"/>
              <w:right w:val="single" w:sz="4" w:space="0" w:color="auto"/>
            </w:tcBorders>
            <w:vAlign w:val="center"/>
          </w:tcPr>
          <w:p w14:paraId="2247132B" w14:textId="22BAE31D"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955" w:type="dxa"/>
            <w:tcBorders>
              <w:top w:val="single" w:sz="4" w:space="0" w:color="auto"/>
              <w:left w:val="single" w:sz="4" w:space="0" w:color="auto"/>
              <w:right w:val="single" w:sz="4" w:space="0" w:color="auto"/>
            </w:tcBorders>
            <w:vAlign w:val="center"/>
          </w:tcPr>
          <w:p w14:paraId="1BB727AC"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5C79BD29"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55AB944" w14:textId="77777777" w:rsidR="00FA7663" w:rsidRPr="004B3E3C" w:rsidRDefault="00FA7663" w:rsidP="00AA16CD">
            <w:pPr>
              <w:pStyle w:val="TAC"/>
              <w:keepNext w:val="0"/>
              <w:keepLines w:val="0"/>
            </w:pPr>
            <w:r w:rsidRPr="004B3E3C">
              <w:t>TDD</w:t>
            </w:r>
          </w:p>
        </w:tc>
      </w:tr>
      <w:tr w:rsidR="00FA7663" w:rsidRPr="004B3E3C" w14:paraId="0F99CDC0" w14:textId="77777777" w:rsidTr="00CA742D">
        <w:trPr>
          <w:jc w:val="center"/>
        </w:trPr>
        <w:tc>
          <w:tcPr>
            <w:tcW w:w="2733" w:type="dxa"/>
            <w:tcBorders>
              <w:left w:val="single" w:sz="4" w:space="0" w:color="auto"/>
              <w:right w:val="single" w:sz="4" w:space="0" w:color="auto"/>
            </w:tcBorders>
            <w:vAlign w:val="center"/>
          </w:tcPr>
          <w:p w14:paraId="5578D5E6" w14:textId="13EC752B" w:rsidR="00FA7663" w:rsidRPr="004B3E3C" w:rsidRDefault="00FA7663" w:rsidP="00AA16CD">
            <w:pPr>
              <w:pStyle w:val="TAL"/>
              <w:keepNext w:val="0"/>
              <w:keepLines w:val="0"/>
            </w:pPr>
            <w:r w:rsidRPr="004B3E3C">
              <w:t>TDD</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17B2B1B9"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3D58BF87"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10B87629" w14:textId="77777777" w:rsidR="00FA7663" w:rsidRPr="004B3E3C" w:rsidRDefault="00FA7663" w:rsidP="00AA16CD">
            <w:pPr>
              <w:pStyle w:val="TAC"/>
              <w:keepNext w:val="0"/>
              <w:keepLines w:val="0"/>
            </w:pPr>
            <w:r w:rsidRPr="004B3E3C">
              <w:t>TDDConf.3.1</w:t>
            </w:r>
          </w:p>
        </w:tc>
      </w:tr>
      <w:tr w:rsidR="00FA7663" w:rsidRPr="004B3E3C" w14:paraId="00CB19C4" w14:textId="77777777" w:rsidTr="00CA742D">
        <w:trPr>
          <w:jc w:val="center"/>
        </w:trPr>
        <w:tc>
          <w:tcPr>
            <w:tcW w:w="2733" w:type="dxa"/>
            <w:tcBorders>
              <w:top w:val="single" w:sz="4" w:space="0" w:color="auto"/>
              <w:left w:val="single" w:sz="4" w:space="0" w:color="auto"/>
              <w:right w:val="single" w:sz="4" w:space="0" w:color="auto"/>
            </w:tcBorders>
            <w:vAlign w:val="center"/>
          </w:tcPr>
          <w:p w14:paraId="1A7703D6" w14:textId="77777777" w:rsidR="00FA7663" w:rsidRPr="004B3E3C" w:rsidRDefault="00FA7663" w:rsidP="00AA16CD">
            <w:pPr>
              <w:pStyle w:val="TAL"/>
              <w:keepNext w:val="0"/>
              <w:keepLines w:val="0"/>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62DAEE5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03F6C2B9" w14:textId="77777777" w:rsidR="00FA7663" w:rsidRPr="004B3E3C" w:rsidRDefault="00FA7663" w:rsidP="00AA16CD">
            <w:pPr>
              <w:pStyle w:val="TAC"/>
              <w:keepNext w:val="0"/>
              <w:keepLines w:val="0"/>
            </w:pPr>
            <w:r w:rsidRPr="004B3E3C">
              <w:t>MHz</w:t>
            </w:r>
          </w:p>
        </w:tc>
        <w:tc>
          <w:tcPr>
            <w:tcW w:w="2095" w:type="dxa"/>
            <w:tcBorders>
              <w:top w:val="single" w:sz="4" w:space="0" w:color="auto"/>
              <w:left w:val="single" w:sz="4" w:space="0" w:color="auto"/>
              <w:right w:val="single" w:sz="4" w:space="0" w:color="auto"/>
            </w:tcBorders>
            <w:vAlign w:val="center"/>
          </w:tcPr>
          <w:p w14:paraId="2C98E662" w14:textId="00218FB7" w:rsidR="00FA7663" w:rsidRPr="004B3E3C" w:rsidRDefault="00FA7663" w:rsidP="00AA16CD">
            <w:pPr>
              <w:pStyle w:val="TAC"/>
              <w:keepNext w:val="0"/>
              <w:keepLines w:val="0"/>
            </w:pPr>
            <w:r w:rsidRPr="004B3E3C">
              <w:t>100:</w:t>
            </w:r>
            <w:r w:rsidR="00CA742D" w:rsidRPr="004B3E3C">
              <w:t xml:space="preserve"> </w:t>
            </w:r>
            <w:r w:rsidRPr="004B3E3C">
              <w:t>N</w:t>
            </w:r>
            <w:r w:rsidRPr="004B3E3C">
              <w:rPr>
                <w:vertAlign w:val="subscript"/>
              </w:rPr>
              <w:t>RB,c</w:t>
            </w:r>
            <w:r w:rsidR="00CA742D" w:rsidRPr="004B3E3C">
              <w:t xml:space="preserve"> </w:t>
            </w:r>
            <w:r w:rsidRPr="004B3E3C">
              <w:t>=</w:t>
            </w:r>
            <w:r w:rsidR="00CA742D" w:rsidRPr="004B3E3C">
              <w:t xml:space="preserve"> </w:t>
            </w:r>
            <w:r w:rsidRPr="004B3E3C">
              <w:t>66</w:t>
            </w:r>
          </w:p>
        </w:tc>
      </w:tr>
      <w:tr w:rsidR="00FA7663" w:rsidRPr="004B3E3C" w14:paraId="42048CBE" w14:textId="77777777" w:rsidTr="00CA742D">
        <w:trPr>
          <w:jc w:val="center"/>
        </w:trPr>
        <w:tc>
          <w:tcPr>
            <w:tcW w:w="2733" w:type="dxa"/>
            <w:tcBorders>
              <w:top w:val="single" w:sz="4" w:space="0" w:color="auto"/>
              <w:left w:val="single" w:sz="4" w:space="0" w:color="auto"/>
              <w:right w:val="single" w:sz="4" w:space="0" w:color="auto"/>
            </w:tcBorders>
            <w:vAlign w:val="center"/>
          </w:tcPr>
          <w:p w14:paraId="0AA837B8" w14:textId="131849FC" w:rsidR="00FA7663" w:rsidRPr="004B3E3C" w:rsidRDefault="00FA7663" w:rsidP="00AA16CD">
            <w:pPr>
              <w:pStyle w:val="TAL"/>
              <w:keepNext w:val="0"/>
              <w:keepLines w:val="0"/>
            </w:pPr>
            <w:r w:rsidRPr="004B3E3C">
              <w:rPr>
                <w:rFonts w:cs="Arial"/>
                <w:lang w:eastAsia="ja-JP"/>
              </w:rPr>
              <w:t>Data</w:t>
            </w:r>
            <w:r w:rsidR="00CA742D" w:rsidRPr="004B3E3C">
              <w:rPr>
                <w:rFonts w:cs="Arial"/>
                <w:lang w:eastAsia="ja-JP"/>
              </w:rPr>
              <w:t xml:space="preserve"> </w:t>
            </w:r>
            <w:r w:rsidRPr="004B3E3C">
              <w:rPr>
                <w:rFonts w:cs="Arial"/>
                <w:lang w:eastAsia="ja-JP"/>
              </w:rPr>
              <w:t>RBs</w:t>
            </w:r>
            <w:r w:rsidR="00CA742D" w:rsidRPr="004B3E3C">
              <w:rPr>
                <w:rFonts w:cs="Arial"/>
                <w:lang w:eastAsia="ja-JP"/>
              </w:rPr>
              <w:t xml:space="preserve"> </w:t>
            </w:r>
            <w:r w:rsidRPr="004B3E3C">
              <w:rPr>
                <w:rFonts w:cs="Arial"/>
                <w:lang w:eastAsia="ja-JP"/>
              </w:rPr>
              <w:t>allocated</w:t>
            </w:r>
          </w:p>
        </w:tc>
        <w:tc>
          <w:tcPr>
            <w:tcW w:w="955" w:type="dxa"/>
            <w:tcBorders>
              <w:top w:val="single" w:sz="4" w:space="0" w:color="auto"/>
              <w:left w:val="single" w:sz="4" w:space="0" w:color="auto"/>
              <w:right w:val="single" w:sz="4" w:space="0" w:color="auto"/>
            </w:tcBorders>
            <w:vAlign w:val="center"/>
          </w:tcPr>
          <w:p w14:paraId="726E3435" w14:textId="77777777" w:rsidR="00FA7663" w:rsidRPr="004B3E3C" w:rsidRDefault="00FA7663" w:rsidP="00AA16CD">
            <w:pPr>
              <w:pStyle w:val="TAC"/>
              <w:keepNext w:val="0"/>
              <w:keepLines w:val="0"/>
            </w:pPr>
            <w:r w:rsidRPr="004B3E3C">
              <w:rPr>
                <w:rFonts w:cs="Arial"/>
                <w:lang w:eastAsia="fr-FR"/>
              </w:rPr>
              <w:t>1~2</w:t>
            </w:r>
          </w:p>
        </w:tc>
        <w:tc>
          <w:tcPr>
            <w:tcW w:w="960" w:type="dxa"/>
            <w:tcBorders>
              <w:top w:val="single" w:sz="4" w:space="0" w:color="auto"/>
              <w:left w:val="single" w:sz="4" w:space="0" w:color="auto"/>
              <w:right w:val="single" w:sz="4" w:space="0" w:color="auto"/>
            </w:tcBorders>
            <w:vAlign w:val="center"/>
          </w:tcPr>
          <w:p w14:paraId="08D5BA99"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0A6439A8" w14:textId="77777777" w:rsidR="00FA7663" w:rsidRPr="004B3E3C" w:rsidRDefault="00FA7663" w:rsidP="00AA16CD">
            <w:pPr>
              <w:pStyle w:val="TAC"/>
              <w:keepNext w:val="0"/>
              <w:keepLines w:val="0"/>
            </w:pPr>
            <w:r w:rsidRPr="004B3E3C">
              <w:rPr>
                <w:rFonts w:cs="Arial"/>
                <w:lang w:eastAsia="ja-JP"/>
              </w:rPr>
              <w:t>66</w:t>
            </w:r>
          </w:p>
        </w:tc>
      </w:tr>
      <w:tr w:rsidR="00FA7663" w:rsidRPr="004B3E3C" w14:paraId="6305424D" w14:textId="77777777" w:rsidTr="00CA742D">
        <w:trPr>
          <w:jc w:val="center"/>
        </w:trPr>
        <w:tc>
          <w:tcPr>
            <w:tcW w:w="2733" w:type="dxa"/>
            <w:tcBorders>
              <w:top w:val="single" w:sz="4" w:space="0" w:color="auto"/>
              <w:left w:val="single" w:sz="4" w:space="0" w:color="auto"/>
              <w:right w:val="single" w:sz="4" w:space="0" w:color="auto"/>
            </w:tcBorders>
            <w:vAlign w:val="center"/>
            <w:hideMark/>
          </w:tcPr>
          <w:p w14:paraId="43981D08" w14:textId="6976A015" w:rsidR="00FA7663" w:rsidRPr="004B3E3C" w:rsidRDefault="00FA7663" w:rsidP="00AA16CD">
            <w:pPr>
              <w:pStyle w:val="TAL"/>
              <w:keepNext w:val="0"/>
              <w:keepLines w:val="0"/>
            </w:pPr>
            <w:r w:rsidRPr="004B3E3C">
              <w:t>PDSCH</w:t>
            </w:r>
            <w:r w:rsidR="00CA742D" w:rsidRPr="004B3E3C">
              <w:t xml:space="preserve"> </w:t>
            </w:r>
            <w:r w:rsidRPr="004B3E3C">
              <w:t>Reference</w:t>
            </w:r>
            <w:r w:rsidR="00CA742D" w:rsidRPr="004B3E3C">
              <w:t xml:space="preserve"> </w:t>
            </w:r>
            <w:r w:rsidRPr="004B3E3C">
              <w:t>measurement</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3D9E84BD"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05570F6B"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77F73DA8" w14:textId="75220AE4" w:rsidR="00FA7663" w:rsidRPr="004B3E3C" w:rsidRDefault="00FA7663" w:rsidP="00AA16CD">
            <w:pPr>
              <w:pStyle w:val="TAC"/>
              <w:keepNext w:val="0"/>
              <w:keepLines w:val="0"/>
            </w:pPr>
            <w:r w:rsidRPr="004B3E3C">
              <w:t>SR.3.</w:t>
            </w:r>
            <w:r w:rsidR="008E0F8A" w:rsidRPr="004B3E3C">
              <w:t xml:space="preserve">3 </w:t>
            </w:r>
            <w:r w:rsidRPr="004B3E3C">
              <w:t>TDD</w:t>
            </w:r>
          </w:p>
        </w:tc>
      </w:tr>
      <w:tr w:rsidR="00FA7663" w:rsidRPr="004B3E3C" w14:paraId="19CB0CAE" w14:textId="77777777" w:rsidTr="00CA742D">
        <w:trPr>
          <w:jc w:val="center"/>
        </w:trPr>
        <w:tc>
          <w:tcPr>
            <w:tcW w:w="2733" w:type="dxa"/>
            <w:tcBorders>
              <w:top w:val="single" w:sz="4" w:space="0" w:color="auto"/>
              <w:left w:val="single" w:sz="4" w:space="0" w:color="auto"/>
              <w:right w:val="single" w:sz="4" w:space="0" w:color="auto"/>
            </w:tcBorders>
            <w:vAlign w:val="center"/>
          </w:tcPr>
          <w:p w14:paraId="5BCD6FF1" w14:textId="64D1072F" w:rsidR="00FA7663" w:rsidRPr="004B3E3C" w:rsidRDefault="00FA7663" w:rsidP="00AA16CD">
            <w:pPr>
              <w:pStyle w:val="TAL"/>
              <w:keepNext w:val="0"/>
              <w:keepLines w:val="0"/>
            </w:pPr>
            <w:r w:rsidRPr="004B3E3C">
              <w:t>RMSI</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734C66EF"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right w:val="single" w:sz="4" w:space="0" w:color="auto"/>
            </w:tcBorders>
            <w:vAlign w:val="center"/>
          </w:tcPr>
          <w:p w14:paraId="5515DEBA"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430E61CF" w14:textId="0C15CD6A" w:rsidR="00FA7663" w:rsidRPr="004B3E3C" w:rsidRDefault="00FA7663" w:rsidP="00AA16CD">
            <w:pPr>
              <w:pStyle w:val="TAC"/>
              <w:keepNext w:val="0"/>
              <w:keepLines w:val="0"/>
            </w:pPr>
            <w:r w:rsidRPr="004B3E3C">
              <w:t>CR.3.</w:t>
            </w:r>
            <w:r w:rsidR="008E0F8A" w:rsidRPr="004B3E3C">
              <w:t xml:space="preserve">2 </w:t>
            </w:r>
            <w:r w:rsidRPr="004B3E3C">
              <w:t>TDD</w:t>
            </w:r>
          </w:p>
        </w:tc>
      </w:tr>
      <w:tr w:rsidR="00FA7663" w:rsidRPr="004B3E3C" w14:paraId="05E4AE99" w14:textId="77777777" w:rsidTr="00CA742D">
        <w:trPr>
          <w:jc w:val="center"/>
        </w:trPr>
        <w:tc>
          <w:tcPr>
            <w:tcW w:w="2733" w:type="dxa"/>
            <w:tcBorders>
              <w:left w:val="single" w:sz="4" w:space="0" w:color="auto"/>
              <w:right w:val="single" w:sz="4" w:space="0" w:color="auto"/>
            </w:tcBorders>
            <w:vAlign w:val="center"/>
          </w:tcPr>
          <w:p w14:paraId="1DB237D2" w14:textId="60A370FD" w:rsidR="00FA7663" w:rsidRPr="004B3E3C" w:rsidRDefault="00FA7663" w:rsidP="00AA16CD">
            <w:pPr>
              <w:pStyle w:val="TAL"/>
              <w:keepNext w:val="0"/>
              <w:keepLines w:val="0"/>
            </w:pPr>
            <w:r w:rsidRPr="004B3E3C">
              <w:t>Dedicated</w:t>
            </w:r>
            <w:r w:rsidR="00CA742D" w:rsidRPr="004B3E3C">
              <w:t xml:space="preserve"> </w:t>
            </w:r>
            <w:r w:rsidRPr="004B3E3C">
              <w:t>CORESET</w:t>
            </w:r>
            <w:r w:rsidR="00CA742D" w:rsidRPr="004B3E3C">
              <w:t xml:space="preserve"> </w:t>
            </w:r>
            <w:r w:rsidRPr="004B3E3C">
              <w:t>Reference</w:t>
            </w:r>
            <w:r w:rsidR="00CA742D" w:rsidRPr="004B3E3C">
              <w:t xml:space="preserve"> </w:t>
            </w:r>
            <w:r w:rsidRPr="004B3E3C">
              <w:t>Channel</w:t>
            </w:r>
          </w:p>
        </w:tc>
        <w:tc>
          <w:tcPr>
            <w:tcW w:w="955" w:type="dxa"/>
            <w:tcBorders>
              <w:top w:val="single" w:sz="4" w:space="0" w:color="auto"/>
              <w:left w:val="single" w:sz="4" w:space="0" w:color="auto"/>
              <w:right w:val="single" w:sz="4" w:space="0" w:color="auto"/>
            </w:tcBorders>
            <w:vAlign w:val="center"/>
          </w:tcPr>
          <w:p w14:paraId="59142723"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752E5E3A" w14:textId="77777777" w:rsidR="00FA7663" w:rsidRPr="004B3E3C" w:rsidRDefault="00FA7663" w:rsidP="00AA16CD">
            <w:pPr>
              <w:pStyle w:val="TAC"/>
              <w:keepNext w:val="0"/>
              <w:keepLines w:val="0"/>
            </w:pPr>
          </w:p>
        </w:tc>
        <w:tc>
          <w:tcPr>
            <w:tcW w:w="2095" w:type="dxa"/>
            <w:tcBorders>
              <w:left w:val="single" w:sz="4" w:space="0" w:color="auto"/>
              <w:right w:val="single" w:sz="4" w:space="0" w:color="auto"/>
            </w:tcBorders>
            <w:vAlign w:val="center"/>
          </w:tcPr>
          <w:p w14:paraId="0EE1C239" w14:textId="3E62A61A" w:rsidR="00FA7663" w:rsidRPr="004B3E3C" w:rsidRDefault="00FA7663" w:rsidP="00AA16CD">
            <w:pPr>
              <w:pStyle w:val="TAC"/>
              <w:keepNext w:val="0"/>
              <w:keepLines w:val="0"/>
            </w:pPr>
            <w:r w:rsidRPr="004B3E3C">
              <w:t>CCR.3.</w:t>
            </w:r>
            <w:r w:rsidR="008E0F8A" w:rsidRPr="004B3E3C">
              <w:t xml:space="preserve">7 </w:t>
            </w:r>
            <w:r w:rsidRPr="004B3E3C">
              <w:t>TDD</w:t>
            </w:r>
          </w:p>
        </w:tc>
      </w:tr>
      <w:tr w:rsidR="00FA7663" w:rsidRPr="004B3E3C" w14:paraId="352D887F" w14:textId="77777777" w:rsidTr="00CA742D">
        <w:trPr>
          <w:jc w:val="center"/>
        </w:trPr>
        <w:tc>
          <w:tcPr>
            <w:tcW w:w="2733" w:type="dxa"/>
            <w:tcBorders>
              <w:left w:val="single" w:sz="4" w:space="0" w:color="auto"/>
              <w:right w:val="single" w:sz="4" w:space="0" w:color="auto"/>
            </w:tcBorders>
            <w:vAlign w:val="center"/>
          </w:tcPr>
          <w:p w14:paraId="310AC54D" w14:textId="2A21D074" w:rsidR="00FA7663" w:rsidRPr="004B3E3C" w:rsidRDefault="00FA7663" w:rsidP="00AA16CD">
            <w:pPr>
              <w:pStyle w:val="TAL"/>
              <w:keepNext w:val="0"/>
              <w:keepLines w:val="0"/>
            </w:pPr>
            <w:r w:rsidRPr="004B3E3C">
              <w:t>SSB</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53FEAC6"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001E7291"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2B1DE6D7" w14:textId="2A434DEE" w:rsidR="00FA7663" w:rsidRPr="004B3E3C" w:rsidRDefault="00FA7663" w:rsidP="00AA16CD">
            <w:pPr>
              <w:pStyle w:val="TAC"/>
              <w:keepNext w:val="0"/>
              <w:keepLines w:val="0"/>
            </w:pPr>
            <w:r w:rsidRPr="004B3E3C">
              <w:t>SSB.1</w:t>
            </w:r>
            <w:r w:rsidR="00CA742D" w:rsidRPr="004B3E3C">
              <w:t xml:space="preserve"> </w:t>
            </w:r>
            <w:r w:rsidRPr="004B3E3C">
              <w:t>FR2</w:t>
            </w:r>
          </w:p>
        </w:tc>
      </w:tr>
      <w:tr w:rsidR="00FA7663" w:rsidRPr="004B3E3C" w14:paraId="3624792D" w14:textId="77777777" w:rsidTr="00CA742D">
        <w:trPr>
          <w:jc w:val="center"/>
        </w:trPr>
        <w:tc>
          <w:tcPr>
            <w:tcW w:w="2733" w:type="dxa"/>
            <w:tcBorders>
              <w:left w:val="single" w:sz="4" w:space="0" w:color="auto"/>
              <w:right w:val="single" w:sz="4" w:space="0" w:color="auto"/>
            </w:tcBorders>
            <w:vAlign w:val="center"/>
          </w:tcPr>
          <w:p w14:paraId="2EDA2F74" w14:textId="7EE45CF4" w:rsidR="00FA7663" w:rsidRPr="004B3E3C" w:rsidRDefault="00FA7663" w:rsidP="00AA16CD">
            <w:pPr>
              <w:pStyle w:val="TAL"/>
              <w:keepNext w:val="0"/>
              <w:keepLines w:val="0"/>
            </w:pPr>
            <w:r w:rsidRPr="004B3E3C">
              <w:t>CSI-RS</w:t>
            </w:r>
            <w:r w:rsidR="00CA742D" w:rsidRPr="004B3E3C">
              <w:t xml:space="preserve"> </w:t>
            </w:r>
            <w:r w:rsidRPr="004B3E3C">
              <w:t>configuration</w:t>
            </w:r>
          </w:p>
        </w:tc>
        <w:tc>
          <w:tcPr>
            <w:tcW w:w="955" w:type="dxa"/>
            <w:tcBorders>
              <w:top w:val="single" w:sz="4" w:space="0" w:color="auto"/>
              <w:left w:val="single" w:sz="4" w:space="0" w:color="auto"/>
              <w:right w:val="single" w:sz="4" w:space="0" w:color="auto"/>
            </w:tcBorders>
            <w:vAlign w:val="center"/>
          </w:tcPr>
          <w:p w14:paraId="035B3B47" w14:textId="77777777" w:rsidR="00FA7663" w:rsidRPr="004B3E3C" w:rsidRDefault="00FA7663" w:rsidP="00AA16CD">
            <w:pPr>
              <w:pStyle w:val="TAC"/>
              <w:keepNext w:val="0"/>
              <w:keepLines w:val="0"/>
            </w:pPr>
            <w:r w:rsidRPr="004B3E3C">
              <w:t>1~2</w:t>
            </w:r>
          </w:p>
        </w:tc>
        <w:tc>
          <w:tcPr>
            <w:tcW w:w="960" w:type="dxa"/>
            <w:tcBorders>
              <w:left w:val="single" w:sz="4" w:space="0" w:color="auto"/>
              <w:right w:val="single" w:sz="4" w:space="0" w:color="auto"/>
            </w:tcBorders>
            <w:vAlign w:val="center"/>
          </w:tcPr>
          <w:p w14:paraId="5DFDC6DE" w14:textId="77777777" w:rsidR="00FA7663" w:rsidRPr="004B3E3C" w:rsidRDefault="00FA7663" w:rsidP="00AA16CD">
            <w:pPr>
              <w:pStyle w:val="TAC"/>
              <w:keepNext w:val="0"/>
              <w:keepLines w:val="0"/>
            </w:pPr>
          </w:p>
        </w:tc>
        <w:tc>
          <w:tcPr>
            <w:tcW w:w="2095" w:type="dxa"/>
            <w:tcBorders>
              <w:top w:val="single" w:sz="4" w:space="0" w:color="auto"/>
              <w:left w:val="single" w:sz="4" w:space="0" w:color="auto"/>
              <w:right w:val="single" w:sz="4" w:space="0" w:color="auto"/>
            </w:tcBorders>
            <w:vAlign w:val="center"/>
          </w:tcPr>
          <w:p w14:paraId="6BC315B4" w14:textId="35DAAFCD" w:rsidR="00FA7663" w:rsidRPr="004B3E3C" w:rsidRDefault="00FA7663" w:rsidP="00AA16CD">
            <w:pPr>
              <w:pStyle w:val="TAC"/>
              <w:keepNext w:val="0"/>
              <w:keepLines w:val="0"/>
            </w:pPr>
            <w:r w:rsidRPr="004B3E3C">
              <w:t>CSI-RS.3.3</w:t>
            </w:r>
            <w:r w:rsidR="00CA742D" w:rsidRPr="004B3E3C">
              <w:t xml:space="preserve"> </w:t>
            </w:r>
            <w:r w:rsidRPr="004B3E3C">
              <w:t>TDD</w:t>
            </w:r>
          </w:p>
        </w:tc>
      </w:tr>
      <w:tr w:rsidR="00FA7663" w:rsidRPr="004B3E3C" w14:paraId="6E8EFAD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04984A5" w14:textId="3DAD692D" w:rsidR="00FA7663" w:rsidRPr="004B3E3C" w:rsidRDefault="00FA7663" w:rsidP="00AA16CD">
            <w:pPr>
              <w:pStyle w:val="TAL"/>
              <w:keepNext w:val="0"/>
              <w:keepLines w:val="0"/>
            </w:pPr>
            <w:r w:rsidRPr="004B3E3C">
              <w:t>OCNG</w:t>
            </w:r>
            <w:r w:rsidR="00CA742D" w:rsidRPr="004B3E3C">
              <w:t xml:space="preserve"> </w:t>
            </w:r>
            <w:r w:rsidRPr="004B3E3C">
              <w:t>Patterns</w:t>
            </w:r>
          </w:p>
        </w:tc>
        <w:tc>
          <w:tcPr>
            <w:tcW w:w="955" w:type="dxa"/>
            <w:tcBorders>
              <w:top w:val="single" w:sz="4" w:space="0" w:color="auto"/>
              <w:left w:val="single" w:sz="4" w:space="0" w:color="auto"/>
              <w:bottom w:val="single" w:sz="4" w:space="0" w:color="auto"/>
              <w:right w:val="single" w:sz="4" w:space="0" w:color="auto"/>
            </w:tcBorders>
            <w:vAlign w:val="center"/>
          </w:tcPr>
          <w:p w14:paraId="0F728ADB"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845B00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47EC66C" w14:textId="77777777" w:rsidR="00FA7663" w:rsidRPr="004B3E3C" w:rsidRDefault="00FA7663" w:rsidP="00AA16CD">
            <w:pPr>
              <w:pStyle w:val="TAC"/>
              <w:keepNext w:val="0"/>
              <w:keepLines w:val="0"/>
            </w:pPr>
            <w:r w:rsidRPr="004B3E3C">
              <w:t>OP.1</w:t>
            </w:r>
          </w:p>
        </w:tc>
      </w:tr>
      <w:tr w:rsidR="00FA7663" w:rsidRPr="004B3E3C" w14:paraId="1D07DAEB"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E391F1B" w14:textId="7CE72BE5" w:rsidR="00FA7663" w:rsidRPr="004B3E3C" w:rsidRDefault="00FA7663" w:rsidP="00AA16CD">
            <w:pPr>
              <w:pStyle w:val="TAL"/>
              <w:keepNext w:val="0"/>
              <w:keepLines w:val="0"/>
            </w:pPr>
            <w:r w:rsidRPr="004B3E3C">
              <w:t>Initial</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06B4053"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D8F912F"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7C19A9A" w14:textId="77777777" w:rsidR="00FA7663" w:rsidRPr="004B3E3C" w:rsidRDefault="00FA7663" w:rsidP="00AA16CD">
            <w:pPr>
              <w:pStyle w:val="TAC"/>
              <w:keepNext w:val="0"/>
              <w:keepLines w:val="0"/>
            </w:pPr>
            <w:r w:rsidRPr="004B3E3C">
              <w:t>DLBWP.0.1</w:t>
            </w:r>
          </w:p>
          <w:p w14:paraId="095500AE" w14:textId="77777777" w:rsidR="00FA7663" w:rsidRPr="004B3E3C" w:rsidRDefault="00FA7663" w:rsidP="00AA16CD">
            <w:pPr>
              <w:pStyle w:val="TAC"/>
              <w:keepNext w:val="0"/>
              <w:keepLines w:val="0"/>
            </w:pPr>
            <w:r w:rsidRPr="004B3E3C">
              <w:t>ULBWP.0.1</w:t>
            </w:r>
          </w:p>
        </w:tc>
      </w:tr>
      <w:tr w:rsidR="00FA7663" w:rsidRPr="004B3E3C" w14:paraId="1C59F90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1663CB1" w14:textId="7FD5BE08" w:rsidR="00FA7663" w:rsidRPr="004B3E3C" w:rsidRDefault="00FA7663" w:rsidP="00AA16CD">
            <w:pPr>
              <w:pStyle w:val="TAL"/>
              <w:keepNext w:val="0"/>
              <w:keepLines w:val="0"/>
            </w:pPr>
            <w:r w:rsidRPr="004B3E3C">
              <w:t>Dedicated</w:t>
            </w:r>
            <w:r w:rsidR="00CA742D" w:rsidRPr="004B3E3C">
              <w:t xml:space="preserve"> </w:t>
            </w:r>
            <w:r w:rsidRPr="004B3E3C">
              <w:t>BWP</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A332B8A"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81A33C8"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20417A04" w14:textId="698B135A" w:rsidR="00FA7663" w:rsidRPr="004B3E3C" w:rsidRDefault="00FA7663" w:rsidP="00AA16CD">
            <w:pPr>
              <w:pStyle w:val="TAC"/>
              <w:keepNext w:val="0"/>
              <w:keepLines w:val="0"/>
            </w:pPr>
            <w:r w:rsidRPr="004B3E3C">
              <w:t>DLBWP.1.</w:t>
            </w:r>
            <w:r w:rsidR="000B6647" w:rsidRPr="004B3E3C">
              <w:t>1</w:t>
            </w:r>
          </w:p>
          <w:p w14:paraId="0AF2B6C2" w14:textId="177250B8" w:rsidR="00FA7663" w:rsidRPr="004B3E3C" w:rsidRDefault="00FA7663" w:rsidP="00AA16CD">
            <w:pPr>
              <w:pStyle w:val="TAC"/>
              <w:keepNext w:val="0"/>
              <w:keepLines w:val="0"/>
            </w:pPr>
            <w:r w:rsidRPr="004B3E3C">
              <w:t>ULBWP.1.</w:t>
            </w:r>
            <w:r w:rsidR="000B6647" w:rsidRPr="004B3E3C">
              <w:t>1</w:t>
            </w:r>
          </w:p>
        </w:tc>
      </w:tr>
      <w:tr w:rsidR="00FA7663" w:rsidRPr="004B3E3C" w14:paraId="7C129E9A"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2B294F9" w14:textId="7634B7C0" w:rsidR="00FA7663" w:rsidRPr="004B3E3C" w:rsidRDefault="00FA7663" w:rsidP="00AA16CD">
            <w:pPr>
              <w:pStyle w:val="TAL"/>
              <w:keepNext w:val="0"/>
              <w:keepLines w:val="0"/>
            </w:pPr>
            <w:r w:rsidRPr="004B3E3C">
              <w:t>SMTC</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809E6BA"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EE55859"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F7AFB98" w14:textId="77777777" w:rsidR="00FA7663" w:rsidRPr="004B3E3C" w:rsidRDefault="00FA7663" w:rsidP="00AA16CD">
            <w:pPr>
              <w:pStyle w:val="TAC"/>
              <w:keepNext w:val="0"/>
              <w:keepLines w:val="0"/>
            </w:pPr>
            <w:r w:rsidRPr="004B3E3C">
              <w:t>SMTC.1</w:t>
            </w:r>
          </w:p>
        </w:tc>
      </w:tr>
      <w:tr w:rsidR="00FA7663" w:rsidRPr="004B3E3C" w14:paraId="11FE22F1"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15B7679" w14:textId="6E2958D5" w:rsidR="00FA7663" w:rsidRPr="004B3E3C" w:rsidRDefault="00FA7663" w:rsidP="00AA16CD">
            <w:pPr>
              <w:pStyle w:val="TAL"/>
              <w:keepNext w:val="0"/>
              <w:keepLines w:val="0"/>
            </w:pPr>
            <w:r w:rsidRPr="004B3E3C">
              <w:t>TRS</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CDCFBF6"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4BAFDE3"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34AAA80F" w14:textId="5165C138"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4928DE74"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8F22B5" w14:textId="40D620C6" w:rsidR="00FA7663" w:rsidRPr="004B3E3C" w:rsidRDefault="00FA7663" w:rsidP="00AA16CD">
            <w:pPr>
              <w:pStyle w:val="TAL"/>
              <w:keepNext w:val="0"/>
              <w:keepLines w:val="0"/>
            </w:pPr>
            <w:r w:rsidRPr="004B3E3C">
              <w:t>PDCCH/PDSCH</w:t>
            </w:r>
            <w:r w:rsidR="00CA742D" w:rsidRPr="004B3E3C">
              <w:t xml:space="preserve"> </w:t>
            </w:r>
            <w:r w:rsidRPr="004B3E3C">
              <w:t>TCI</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7336B9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AB29681"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6044C43A" w14:textId="77777777" w:rsidR="00FA7663" w:rsidRPr="004B3E3C" w:rsidRDefault="00FA7663" w:rsidP="00AA16CD">
            <w:pPr>
              <w:pStyle w:val="TAC"/>
              <w:keepNext w:val="0"/>
              <w:keepLines w:val="0"/>
            </w:pPr>
            <w:r w:rsidRPr="004B3E3C">
              <w:t>TCI.State.2</w:t>
            </w:r>
          </w:p>
        </w:tc>
      </w:tr>
      <w:tr w:rsidR="00FA7663" w:rsidRPr="004B3E3C" w14:paraId="7FD1D652"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FEAEBDF" w14:textId="2439E959" w:rsidR="00FA7663" w:rsidRPr="004B3E3C" w:rsidRDefault="00FA7663" w:rsidP="00AA16CD">
            <w:pPr>
              <w:pStyle w:val="TAL"/>
              <w:keepNext w:val="0"/>
              <w:keepLines w:val="0"/>
            </w:pPr>
            <w:r w:rsidRPr="004B3E3C">
              <w:t>DRX</w:t>
            </w:r>
            <w:r w:rsidR="00CA742D" w:rsidRPr="004B3E3C">
              <w:t xml:space="preserve">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2679AC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BA9E384"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4F8A1844" w14:textId="77777777" w:rsidR="00FA7663" w:rsidRPr="004B3E3C" w:rsidRDefault="00FA7663" w:rsidP="00AA16CD">
            <w:pPr>
              <w:pStyle w:val="TAC"/>
              <w:keepNext w:val="0"/>
              <w:keepLines w:val="0"/>
            </w:pPr>
            <w:r w:rsidRPr="004B3E3C">
              <w:t>DRX.3</w:t>
            </w:r>
          </w:p>
        </w:tc>
      </w:tr>
      <w:tr w:rsidR="00FA7663" w:rsidRPr="004B3E3C" w14:paraId="72F2C37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017FE07" w14:textId="77777777" w:rsidR="00FA7663" w:rsidRPr="004B3E3C" w:rsidRDefault="00FA7663" w:rsidP="00AA16CD">
            <w:pPr>
              <w:pStyle w:val="TAL"/>
              <w:keepNext w:val="0"/>
              <w:keepLines w:val="0"/>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23791E4C"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88C159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3124FC60" w14:textId="77777777" w:rsidR="00FA7663" w:rsidRPr="004B3E3C" w:rsidRDefault="00FA7663" w:rsidP="00AA16CD">
            <w:pPr>
              <w:pStyle w:val="TAC"/>
              <w:keepNext w:val="0"/>
              <w:keepLines w:val="0"/>
            </w:pPr>
            <w:r w:rsidRPr="004B3E3C">
              <w:t>aperiodic</w:t>
            </w:r>
          </w:p>
        </w:tc>
      </w:tr>
      <w:tr w:rsidR="00FA7663" w:rsidRPr="004B3E3C" w14:paraId="2AF1EA70"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641AF34" w14:textId="77777777" w:rsidR="00FA7663" w:rsidRPr="004B3E3C" w:rsidRDefault="00FA7663" w:rsidP="00AA16CD">
            <w:pPr>
              <w:pStyle w:val="TAL"/>
              <w:keepNext w:val="0"/>
              <w:keepLines w:val="0"/>
            </w:pPr>
            <w:r w:rsidRPr="004B3E3C">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00EB4B37"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DB130FB"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1B0E945" w14:textId="77777777" w:rsidR="00FA7663" w:rsidRPr="004B3E3C" w:rsidRDefault="00FA7663" w:rsidP="00AA16CD">
            <w:pPr>
              <w:pStyle w:val="TAC"/>
              <w:keepNext w:val="0"/>
              <w:keepLines w:val="0"/>
            </w:pPr>
            <w:r w:rsidRPr="004B3E3C">
              <w:t>cri-RSRP</w:t>
            </w:r>
          </w:p>
        </w:tc>
      </w:tr>
      <w:tr w:rsidR="00FA7663" w:rsidRPr="004B3E3C" w14:paraId="0819D086"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DBB9398" w14:textId="35FEAB11" w:rsidR="00FA7663" w:rsidRPr="004B3E3C" w:rsidRDefault="00FA7663" w:rsidP="00AA16CD">
            <w:pPr>
              <w:pStyle w:val="TAL"/>
              <w:keepNext w:val="0"/>
              <w:keepLines w:val="0"/>
            </w:pPr>
            <w:r w:rsidRPr="004B3E3C">
              <w:t>Number</w:t>
            </w:r>
            <w:r w:rsidR="00CA742D" w:rsidRPr="004B3E3C">
              <w:t xml:space="preserve"> </w:t>
            </w:r>
            <w:r w:rsidRPr="004B3E3C">
              <w:t>of</w:t>
            </w:r>
            <w:r w:rsidR="00CA742D" w:rsidRPr="004B3E3C">
              <w:t xml:space="preserve"> </w:t>
            </w:r>
            <w:r w:rsidRPr="004B3E3C">
              <w:t>reported</w:t>
            </w:r>
            <w:r w:rsidR="00CA742D" w:rsidRPr="004B3E3C">
              <w:t xml:space="preserve"> </w:t>
            </w:r>
            <w:r w:rsidRPr="004B3E3C">
              <w:t>RS</w:t>
            </w:r>
          </w:p>
        </w:tc>
        <w:tc>
          <w:tcPr>
            <w:tcW w:w="955" w:type="dxa"/>
            <w:tcBorders>
              <w:top w:val="single" w:sz="4" w:space="0" w:color="auto"/>
              <w:left w:val="single" w:sz="4" w:space="0" w:color="auto"/>
              <w:bottom w:val="single" w:sz="4" w:space="0" w:color="auto"/>
              <w:right w:val="single" w:sz="4" w:space="0" w:color="auto"/>
            </w:tcBorders>
            <w:vAlign w:val="center"/>
          </w:tcPr>
          <w:p w14:paraId="4019FDF1"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02FEA9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9471C6A" w14:textId="77777777" w:rsidR="00FA7663" w:rsidRPr="004B3E3C" w:rsidRDefault="00FA7663" w:rsidP="00AA16CD">
            <w:pPr>
              <w:pStyle w:val="TAC"/>
              <w:keepNext w:val="0"/>
              <w:keepLines w:val="0"/>
            </w:pPr>
            <w:r w:rsidRPr="004B3E3C">
              <w:t>2</w:t>
            </w:r>
          </w:p>
        </w:tc>
      </w:tr>
      <w:tr w:rsidR="00FA7663" w:rsidRPr="004B3E3C" w14:paraId="7A760EE4" w14:textId="77777777" w:rsidTr="00CA742D">
        <w:trPr>
          <w:jc w:val="center"/>
        </w:trPr>
        <w:tc>
          <w:tcPr>
            <w:tcW w:w="2733" w:type="dxa"/>
            <w:vMerge w:val="restart"/>
            <w:tcBorders>
              <w:top w:val="single" w:sz="4" w:space="0" w:color="auto"/>
              <w:left w:val="single" w:sz="4" w:space="0" w:color="auto"/>
              <w:right w:val="single" w:sz="4" w:space="0" w:color="auto"/>
            </w:tcBorders>
            <w:vAlign w:val="center"/>
          </w:tcPr>
          <w:p w14:paraId="61615921" w14:textId="77777777" w:rsidR="00FA7663" w:rsidRPr="004B3E3C" w:rsidRDefault="00FA7663" w:rsidP="00AA16CD">
            <w:pPr>
              <w:pStyle w:val="TAL"/>
              <w:keepNext w:val="0"/>
              <w:keepLines w:val="0"/>
            </w:pPr>
            <w:r w:rsidRPr="004B3E3C">
              <w:t>qcl-Info</w:t>
            </w:r>
          </w:p>
        </w:tc>
        <w:tc>
          <w:tcPr>
            <w:tcW w:w="955" w:type="dxa"/>
            <w:vMerge w:val="restart"/>
            <w:tcBorders>
              <w:top w:val="single" w:sz="4" w:space="0" w:color="auto"/>
              <w:left w:val="single" w:sz="4" w:space="0" w:color="auto"/>
              <w:right w:val="single" w:sz="4" w:space="0" w:color="auto"/>
            </w:tcBorders>
            <w:vAlign w:val="center"/>
          </w:tcPr>
          <w:p w14:paraId="6EA52685"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tcPr>
          <w:p w14:paraId="50C3ACDC"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DCB472A" w14:textId="3615DF8E" w:rsidR="00FA7663" w:rsidRPr="004B3E3C" w:rsidRDefault="00FA7663" w:rsidP="00AA16CD">
            <w:pPr>
              <w:pStyle w:val="TAC"/>
              <w:keepNext w:val="0"/>
              <w:keepLines w:val="0"/>
            </w:pPr>
            <w:r w:rsidRPr="004B3E3C">
              <w:t>SSB#0</w:t>
            </w:r>
            <w:r w:rsidR="00CA742D" w:rsidRPr="004B3E3C">
              <w:t xml:space="preserve"> </w:t>
            </w:r>
            <w:r w:rsidRPr="004B3E3C">
              <w:t>for</w:t>
            </w:r>
            <w:r w:rsidR="00CA742D" w:rsidRPr="004B3E3C">
              <w:t xml:space="preserve"> </w:t>
            </w:r>
            <w:r w:rsidRPr="004B3E3C">
              <w:t>resource#0</w:t>
            </w:r>
          </w:p>
        </w:tc>
      </w:tr>
      <w:tr w:rsidR="00FA7663" w:rsidRPr="004B3E3C" w14:paraId="2F9701A3" w14:textId="77777777" w:rsidTr="00CA742D">
        <w:trPr>
          <w:jc w:val="center"/>
        </w:trPr>
        <w:tc>
          <w:tcPr>
            <w:tcW w:w="2733" w:type="dxa"/>
            <w:vMerge/>
            <w:tcBorders>
              <w:left w:val="single" w:sz="4" w:space="0" w:color="auto"/>
              <w:bottom w:val="single" w:sz="4" w:space="0" w:color="auto"/>
              <w:right w:val="single" w:sz="4" w:space="0" w:color="auto"/>
            </w:tcBorders>
            <w:vAlign w:val="center"/>
          </w:tcPr>
          <w:p w14:paraId="1E262BC1" w14:textId="77777777" w:rsidR="00FA7663" w:rsidRPr="004B3E3C" w:rsidRDefault="00FA7663" w:rsidP="00AA16CD">
            <w:pPr>
              <w:pStyle w:val="TAL"/>
              <w:keepNext w:val="0"/>
              <w:keepLines w:val="0"/>
            </w:pPr>
          </w:p>
        </w:tc>
        <w:tc>
          <w:tcPr>
            <w:tcW w:w="955" w:type="dxa"/>
            <w:vMerge/>
            <w:tcBorders>
              <w:left w:val="single" w:sz="4" w:space="0" w:color="auto"/>
              <w:bottom w:val="single" w:sz="4" w:space="0" w:color="auto"/>
              <w:right w:val="single" w:sz="4" w:space="0" w:color="auto"/>
            </w:tcBorders>
            <w:vAlign w:val="center"/>
          </w:tcPr>
          <w:p w14:paraId="39694662" w14:textId="77777777" w:rsidR="00FA7663" w:rsidRPr="004B3E3C" w:rsidRDefault="00FA7663" w:rsidP="00AA16CD">
            <w:pPr>
              <w:pStyle w:val="TAC"/>
              <w:keepNext w:val="0"/>
              <w:keepLines w:val="0"/>
            </w:pPr>
          </w:p>
        </w:tc>
        <w:tc>
          <w:tcPr>
            <w:tcW w:w="960" w:type="dxa"/>
            <w:vMerge/>
            <w:tcBorders>
              <w:left w:val="single" w:sz="4" w:space="0" w:color="auto"/>
              <w:bottom w:val="single" w:sz="4" w:space="0" w:color="auto"/>
              <w:right w:val="single" w:sz="4" w:space="0" w:color="auto"/>
            </w:tcBorders>
            <w:vAlign w:val="center"/>
          </w:tcPr>
          <w:p w14:paraId="16BDEB15"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EF03111" w14:textId="6F156740" w:rsidR="00FA7663" w:rsidRPr="004B3E3C" w:rsidRDefault="00FA7663" w:rsidP="00AA16CD">
            <w:pPr>
              <w:pStyle w:val="TAC"/>
              <w:keepNext w:val="0"/>
              <w:keepLines w:val="0"/>
            </w:pPr>
            <w:r w:rsidRPr="004B3E3C">
              <w:t>SSB#1</w:t>
            </w:r>
            <w:r w:rsidR="00CA742D" w:rsidRPr="004B3E3C">
              <w:t xml:space="preserve"> </w:t>
            </w:r>
            <w:r w:rsidRPr="004B3E3C">
              <w:t>for</w:t>
            </w:r>
            <w:r w:rsidR="00CA742D" w:rsidRPr="004B3E3C">
              <w:t xml:space="preserve"> </w:t>
            </w:r>
            <w:r w:rsidRPr="004B3E3C">
              <w:t>resource#1</w:t>
            </w:r>
          </w:p>
        </w:tc>
      </w:tr>
      <w:tr w:rsidR="00FA7663" w:rsidRPr="004B3E3C" w14:paraId="4746E45D"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26A75A" w14:textId="77777777" w:rsidR="00FA7663" w:rsidRPr="004B3E3C" w:rsidRDefault="00FA7663" w:rsidP="00AA16CD">
            <w:pPr>
              <w:pStyle w:val="TAL"/>
              <w:keepNext w:val="0"/>
              <w:keepLines w:val="0"/>
            </w:pPr>
            <w:r w:rsidRPr="004B3E3C">
              <w:t>reportSlotOffsetList</w:t>
            </w:r>
          </w:p>
        </w:tc>
        <w:tc>
          <w:tcPr>
            <w:tcW w:w="955" w:type="dxa"/>
            <w:tcBorders>
              <w:top w:val="single" w:sz="4" w:space="0" w:color="auto"/>
              <w:left w:val="single" w:sz="4" w:space="0" w:color="auto"/>
              <w:bottom w:val="single" w:sz="4" w:space="0" w:color="auto"/>
              <w:right w:val="single" w:sz="4" w:space="0" w:color="auto"/>
            </w:tcBorders>
            <w:vAlign w:val="center"/>
          </w:tcPr>
          <w:p w14:paraId="18EEF912"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2D5E50F"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02C128CD" w14:textId="77777777" w:rsidR="00FA7663" w:rsidRPr="004B3E3C" w:rsidRDefault="00FA7663" w:rsidP="00AA16CD">
            <w:pPr>
              <w:pStyle w:val="TAC"/>
              <w:keepNext w:val="0"/>
              <w:keepLines w:val="0"/>
            </w:pPr>
            <w:r w:rsidRPr="004B3E3C">
              <w:t>8</w:t>
            </w:r>
          </w:p>
        </w:tc>
      </w:tr>
      <w:tr w:rsidR="00FA7663" w:rsidRPr="004B3E3C" w14:paraId="18CA12D5"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5B39DDB" w14:textId="29556C45" w:rsidR="00FA7663" w:rsidRPr="004B3E3C" w:rsidRDefault="00FA7663" w:rsidP="00AA16CD">
            <w:pPr>
              <w:pStyle w:val="TAL"/>
              <w:keepNext w:val="0"/>
              <w:keepLines w:val="0"/>
            </w:pPr>
            <w:r w:rsidRPr="004B3E3C">
              <w:t>Propagation</w:t>
            </w:r>
            <w:r w:rsidR="00CA742D" w:rsidRPr="004B3E3C">
              <w:t xml:space="preserve"> </w:t>
            </w:r>
            <w:r w:rsidRPr="004B3E3C">
              <w:t>condition</w:t>
            </w:r>
          </w:p>
        </w:tc>
        <w:tc>
          <w:tcPr>
            <w:tcW w:w="955" w:type="dxa"/>
            <w:tcBorders>
              <w:top w:val="single" w:sz="4" w:space="0" w:color="auto"/>
              <w:left w:val="single" w:sz="4" w:space="0" w:color="auto"/>
              <w:bottom w:val="single" w:sz="4" w:space="0" w:color="auto"/>
              <w:right w:val="single" w:sz="4" w:space="0" w:color="auto"/>
            </w:tcBorders>
            <w:vAlign w:val="center"/>
          </w:tcPr>
          <w:p w14:paraId="56BB8B69"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3E02577" w14:textId="77777777" w:rsidR="00FA7663" w:rsidRPr="004B3E3C" w:rsidRDefault="00FA7663" w:rsidP="00AA16CD">
            <w:pPr>
              <w:pStyle w:val="TAC"/>
              <w:keepNext w:val="0"/>
              <w:keepLines w:val="0"/>
            </w:pPr>
          </w:p>
        </w:tc>
        <w:tc>
          <w:tcPr>
            <w:tcW w:w="2095" w:type="dxa"/>
            <w:tcBorders>
              <w:top w:val="single" w:sz="4" w:space="0" w:color="auto"/>
              <w:left w:val="single" w:sz="4" w:space="0" w:color="auto"/>
              <w:bottom w:val="single" w:sz="4" w:space="0" w:color="auto"/>
              <w:right w:val="single" w:sz="4" w:space="0" w:color="auto"/>
            </w:tcBorders>
            <w:vAlign w:val="center"/>
          </w:tcPr>
          <w:p w14:paraId="790A3CC4" w14:textId="77777777" w:rsidR="00FA7663" w:rsidRPr="004B3E3C" w:rsidRDefault="00FA7663" w:rsidP="00AA16CD">
            <w:pPr>
              <w:pStyle w:val="TAC"/>
              <w:keepNext w:val="0"/>
              <w:keepLines w:val="0"/>
            </w:pPr>
            <w:r w:rsidRPr="004B3E3C">
              <w:t>AWGN</w:t>
            </w:r>
          </w:p>
        </w:tc>
      </w:tr>
      <w:tr w:rsidR="00FA7663" w:rsidRPr="004B3E3C" w14:paraId="74B1A257"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4130F3" w14:textId="77777777" w:rsidR="00FA7663" w:rsidRPr="004B3E3C" w:rsidRDefault="00FA7663" w:rsidP="00AA16CD">
            <w:pPr>
              <w:pStyle w:val="TAL"/>
              <w:keepNext w:val="0"/>
              <w:keepLines w:val="0"/>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tcPr>
          <w:p w14:paraId="2EFF9D44" w14:textId="77777777" w:rsidR="00FA7663" w:rsidRPr="004B3E3C" w:rsidRDefault="00FA7663" w:rsidP="00AA16CD">
            <w:pPr>
              <w:pStyle w:val="TAC"/>
              <w:keepNext w:val="0"/>
              <w:keepLines w:val="0"/>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F40FC04" w14:textId="77777777" w:rsidR="00FA7663" w:rsidRPr="004B3E3C" w:rsidRDefault="00FA7663" w:rsidP="00AA16CD">
            <w:pPr>
              <w:pStyle w:val="TAC"/>
              <w:keepNext w:val="0"/>
              <w:keepLines w:val="0"/>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tcPr>
          <w:p w14:paraId="1B10F5C7" w14:textId="77777777" w:rsidR="00FA7663" w:rsidRPr="004B3E3C" w:rsidRDefault="00FA7663" w:rsidP="00AA16CD">
            <w:pPr>
              <w:pStyle w:val="TAC"/>
              <w:keepNext w:val="0"/>
              <w:keepLines w:val="0"/>
            </w:pPr>
            <w:r w:rsidRPr="004B3E3C">
              <w:t>5</w:t>
            </w:r>
          </w:p>
        </w:tc>
      </w:tr>
      <w:tr w:rsidR="00FA7663" w:rsidRPr="004B3E3C" w14:paraId="7D32F319" w14:textId="77777777" w:rsidTr="00CA742D">
        <w:trPr>
          <w:jc w:val="center"/>
        </w:trPr>
        <w:tc>
          <w:tcPr>
            <w:tcW w:w="2733" w:type="dxa"/>
            <w:tcBorders>
              <w:top w:val="single" w:sz="4" w:space="0" w:color="auto"/>
              <w:left w:val="single" w:sz="4" w:space="0" w:color="auto"/>
              <w:right w:val="single" w:sz="4" w:space="0" w:color="auto"/>
            </w:tcBorders>
            <w:vAlign w:val="center"/>
          </w:tcPr>
          <w:p w14:paraId="5DADD5A5" w14:textId="4D0FEC0E"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S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val="restart"/>
            <w:tcBorders>
              <w:top w:val="single" w:sz="4" w:space="0" w:color="auto"/>
              <w:left w:val="single" w:sz="4" w:space="0" w:color="auto"/>
              <w:right w:val="single" w:sz="4" w:space="0" w:color="auto"/>
            </w:tcBorders>
            <w:vAlign w:val="center"/>
          </w:tcPr>
          <w:p w14:paraId="70EA0676" w14:textId="77777777" w:rsidR="00FA7663" w:rsidRPr="004B3E3C" w:rsidRDefault="00FA7663" w:rsidP="00AA16CD">
            <w:pPr>
              <w:pStyle w:val="TAC"/>
              <w:keepNext w:val="0"/>
              <w:keepLines w:val="0"/>
            </w:pPr>
            <w:r w:rsidRPr="004B3E3C">
              <w:t>1~2</w:t>
            </w:r>
          </w:p>
        </w:tc>
        <w:tc>
          <w:tcPr>
            <w:tcW w:w="960" w:type="dxa"/>
            <w:vMerge w:val="restart"/>
            <w:tcBorders>
              <w:top w:val="single" w:sz="4" w:space="0" w:color="auto"/>
              <w:left w:val="single" w:sz="4" w:space="0" w:color="auto"/>
              <w:right w:val="single" w:sz="4" w:space="0" w:color="auto"/>
            </w:tcBorders>
            <w:vAlign w:val="center"/>
            <w:hideMark/>
          </w:tcPr>
          <w:p w14:paraId="5D06CFCE" w14:textId="77777777" w:rsidR="00FA7663" w:rsidRPr="004B3E3C" w:rsidRDefault="00FA7663" w:rsidP="00AA16CD">
            <w:pPr>
              <w:pStyle w:val="TAC"/>
              <w:keepNext w:val="0"/>
              <w:keepLines w:val="0"/>
            </w:pPr>
            <w:r w:rsidRPr="004B3E3C">
              <w:t>dB</w:t>
            </w:r>
          </w:p>
        </w:tc>
        <w:tc>
          <w:tcPr>
            <w:tcW w:w="2095" w:type="dxa"/>
            <w:vMerge w:val="restart"/>
            <w:tcBorders>
              <w:top w:val="single" w:sz="4" w:space="0" w:color="auto"/>
              <w:left w:val="single" w:sz="4" w:space="0" w:color="auto"/>
              <w:right w:val="single" w:sz="4" w:space="0" w:color="auto"/>
            </w:tcBorders>
            <w:vAlign w:val="center"/>
            <w:hideMark/>
          </w:tcPr>
          <w:p w14:paraId="695F0440" w14:textId="77777777" w:rsidR="00FA7663" w:rsidRPr="004B3E3C" w:rsidRDefault="00FA7663" w:rsidP="00AA16CD">
            <w:pPr>
              <w:pStyle w:val="TAC"/>
              <w:keepNext w:val="0"/>
              <w:keepLines w:val="0"/>
            </w:pPr>
            <w:r w:rsidRPr="004B3E3C">
              <w:t>0</w:t>
            </w:r>
          </w:p>
        </w:tc>
      </w:tr>
      <w:tr w:rsidR="00FA7663" w:rsidRPr="004B3E3C" w14:paraId="18581F02" w14:textId="77777777" w:rsidTr="00CA742D">
        <w:trPr>
          <w:jc w:val="center"/>
        </w:trPr>
        <w:tc>
          <w:tcPr>
            <w:tcW w:w="2733" w:type="dxa"/>
            <w:tcBorders>
              <w:top w:val="single" w:sz="4" w:space="0" w:color="auto"/>
              <w:left w:val="single" w:sz="4" w:space="0" w:color="auto"/>
              <w:right w:val="single" w:sz="4" w:space="0" w:color="auto"/>
            </w:tcBorders>
            <w:vAlign w:val="center"/>
          </w:tcPr>
          <w:p w14:paraId="26A4FCD8" w14:textId="6694FAED"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2284C090"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59DC22D6"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D31535E" w14:textId="77777777" w:rsidR="00FA7663" w:rsidRPr="004B3E3C" w:rsidRDefault="00FA7663" w:rsidP="00AA16CD">
            <w:pPr>
              <w:spacing w:after="0"/>
              <w:jc w:val="center"/>
              <w:rPr>
                <w:rFonts w:ascii="Arial" w:hAnsi="Arial" w:cs="Arial"/>
                <w:sz w:val="18"/>
              </w:rPr>
            </w:pPr>
          </w:p>
        </w:tc>
      </w:tr>
      <w:tr w:rsidR="00FA7663" w:rsidRPr="004B3E3C" w14:paraId="44C0AEF4" w14:textId="77777777" w:rsidTr="00CA742D">
        <w:trPr>
          <w:jc w:val="center"/>
        </w:trPr>
        <w:tc>
          <w:tcPr>
            <w:tcW w:w="2733" w:type="dxa"/>
            <w:tcBorders>
              <w:top w:val="single" w:sz="4" w:space="0" w:color="auto"/>
              <w:left w:val="single" w:sz="4" w:space="0" w:color="auto"/>
              <w:right w:val="single" w:sz="4" w:space="0" w:color="auto"/>
            </w:tcBorders>
            <w:vAlign w:val="center"/>
          </w:tcPr>
          <w:p w14:paraId="07AA4BE6" w14:textId="4B127914"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B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2B2E6490"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2DD4B005"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53718323" w14:textId="77777777" w:rsidR="00FA7663" w:rsidRPr="004B3E3C" w:rsidRDefault="00FA7663" w:rsidP="00AA16CD">
            <w:pPr>
              <w:spacing w:after="0"/>
              <w:jc w:val="center"/>
              <w:rPr>
                <w:rFonts w:ascii="Arial" w:hAnsi="Arial" w:cs="Arial"/>
                <w:sz w:val="18"/>
              </w:rPr>
            </w:pPr>
          </w:p>
        </w:tc>
      </w:tr>
      <w:tr w:rsidR="00FA7663" w:rsidRPr="004B3E3C" w14:paraId="21FCAC4B" w14:textId="77777777" w:rsidTr="00CA742D">
        <w:trPr>
          <w:jc w:val="center"/>
        </w:trPr>
        <w:tc>
          <w:tcPr>
            <w:tcW w:w="2733" w:type="dxa"/>
            <w:tcBorders>
              <w:top w:val="single" w:sz="4" w:space="0" w:color="auto"/>
              <w:left w:val="single" w:sz="4" w:space="0" w:color="auto"/>
              <w:right w:val="single" w:sz="4" w:space="0" w:color="auto"/>
            </w:tcBorders>
            <w:vAlign w:val="center"/>
          </w:tcPr>
          <w:p w14:paraId="2F04AD4B" w14:textId="3E47E852"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6178EA3D"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76BF17C0"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1BFF08AE" w14:textId="77777777" w:rsidR="00FA7663" w:rsidRPr="004B3E3C" w:rsidRDefault="00FA7663" w:rsidP="00AA16CD">
            <w:pPr>
              <w:spacing w:after="0"/>
              <w:jc w:val="center"/>
              <w:rPr>
                <w:rFonts w:ascii="Arial" w:hAnsi="Arial" w:cs="Arial"/>
                <w:sz w:val="18"/>
              </w:rPr>
            </w:pPr>
          </w:p>
        </w:tc>
      </w:tr>
      <w:tr w:rsidR="00FA7663" w:rsidRPr="004B3E3C" w14:paraId="31B0FAD4" w14:textId="77777777" w:rsidTr="00CA742D">
        <w:trPr>
          <w:jc w:val="center"/>
        </w:trPr>
        <w:tc>
          <w:tcPr>
            <w:tcW w:w="2733" w:type="dxa"/>
            <w:tcBorders>
              <w:top w:val="single" w:sz="4" w:space="0" w:color="auto"/>
              <w:left w:val="single" w:sz="4" w:space="0" w:color="auto"/>
              <w:right w:val="single" w:sz="4" w:space="0" w:color="auto"/>
            </w:tcBorders>
            <w:vAlign w:val="center"/>
          </w:tcPr>
          <w:p w14:paraId="756A6BBF" w14:textId="78CAF064"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C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0EB46890"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A1C1EA0"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3CFB072" w14:textId="77777777" w:rsidR="00FA7663" w:rsidRPr="004B3E3C" w:rsidRDefault="00FA7663" w:rsidP="00AA16CD">
            <w:pPr>
              <w:spacing w:after="0"/>
              <w:jc w:val="center"/>
              <w:rPr>
                <w:rFonts w:ascii="Arial" w:hAnsi="Arial" w:cs="Arial"/>
                <w:sz w:val="18"/>
              </w:rPr>
            </w:pPr>
          </w:p>
        </w:tc>
      </w:tr>
      <w:tr w:rsidR="00FA7663" w:rsidRPr="004B3E3C" w14:paraId="0282F7A5" w14:textId="77777777" w:rsidTr="00CA742D">
        <w:trPr>
          <w:jc w:val="center"/>
        </w:trPr>
        <w:tc>
          <w:tcPr>
            <w:tcW w:w="2733" w:type="dxa"/>
            <w:tcBorders>
              <w:top w:val="single" w:sz="4" w:space="0" w:color="auto"/>
              <w:left w:val="single" w:sz="4" w:space="0" w:color="auto"/>
              <w:right w:val="single" w:sz="4" w:space="0" w:color="auto"/>
            </w:tcBorders>
            <w:vAlign w:val="center"/>
          </w:tcPr>
          <w:p w14:paraId="6D9362B1" w14:textId="7C702072"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p>
        </w:tc>
        <w:tc>
          <w:tcPr>
            <w:tcW w:w="955" w:type="dxa"/>
            <w:vMerge/>
            <w:tcBorders>
              <w:left w:val="single" w:sz="4" w:space="0" w:color="auto"/>
              <w:right w:val="single" w:sz="4" w:space="0" w:color="auto"/>
            </w:tcBorders>
            <w:vAlign w:val="center"/>
          </w:tcPr>
          <w:p w14:paraId="4A3E0BAC"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4952AA90"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0366316E" w14:textId="77777777" w:rsidR="00FA7663" w:rsidRPr="004B3E3C" w:rsidRDefault="00FA7663" w:rsidP="00AA16CD">
            <w:pPr>
              <w:spacing w:after="0"/>
              <w:jc w:val="center"/>
              <w:rPr>
                <w:rFonts w:ascii="Arial" w:hAnsi="Arial" w:cs="Arial"/>
                <w:sz w:val="18"/>
              </w:rPr>
            </w:pPr>
          </w:p>
        </w:tc>
      </w:tr>
      <w:tr w:rsidR="00FA7663" w:rsidRPr="004B3E3C" w14:paraId="0B050AFD" w14:textId="77777777" w:rsidTr="00CA742D">
        <w:trPr>
          <w:jc w:val="center"/>
        </w:trPr>
        <w:tc>
          <w:tcPr>
            <w:tcW w:w="2733" w:type="dxa"/>
            <w:tcBorders>
              <w:top w:val="single" w:sz="4" w:space="0" w:color="auto"/>
              <w:left w:val="single" w:sz="4" w:space="0" w:color="auto"/>
              <w:right w:val="single" w:sz="4" w:space="0" w:color="auto"/>
            </w:tcBorders>
            <w:vAlign w:val="center"/>
          </w:tcPr>
          <w:p w14:paraId="75632EA2" w14:textId="5368D0DD"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PDSCH</w:t>
            </w:r>
            <w:r w:rsidR="00CA742D" w:rsidRPr="004B3E3C">
              <w:rPr>
                <w:sz w:val="15"/>
                <w:szCs w:val="15"/>
              </w:rPr>
              <w:t xml:space="preserve"> </w:t>
            </w:r>
            <w:r w:rsidRPr="004B3E3C">
              <w:rPr>
                <w:sz w:val="15"/>
                <w:szCs w:val="15"/>
              </w:rPr>
              <w:t>DMRS</w:t>
            </w:r>
          </w:p>
        </w:tc>
        <w:tc>
          <w:tcPr>
            <w:tcW w:w="955" w:type="dxa"/>
            <w:vMerge/>
            <w:tcBorders>
              <w:left w:val="single" w:sz="4" w:space="0" w:color="auto"/>
              <w:right w:val="single" w:sz="4" w:space="0" w:color="auto"/>
            </w:tcBorders>
            <w:vAlign w:val="center"/>
          </w:tcPr>
          <w:p w14:paraId="7900F7CF"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352FB3D1"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021216E5" w14:textId="77777777" w:rsidR="00FA7663" w:rsidRPr="004B3E3C" w:rsidRDefault="00FA7663" w:rsidP="00AA16CD">
            <w:pPr>
              <w:spacing w:after="0"/>
              <w:jc w:val="center"/>
              <w:rPr>
                <w:rFonts w:ascii="Arial" w:hAnsi="Arial" w:cs="Arial"/>
                <w:sz w:val="18"/>
              </w:rPr>
            </w:pPr>
          </w:p>
        </w:tc>
      </w:tr>
      <w:tr w:rsidR="00FA7663" w:rsidRPr="004B3E3C" w14:paraId="59464071" w14:textId="77777777" w:rsidTr="00CA742D">
        <w:trPr>
          <w:jc w:val="center"/>
        </w:trPr>
        <w:tc>
          <w:tcPr>
            <w:tcW w:w="2733" w:type="dxa"/>
            <w:tcBorders>
              <w:top w:val="single" w:sz="4" w:space="0" w:color="auto"/>
              <w:left w:val="single" w:sz="4" w:space="0" w:color="auto"/>
              <w:right w:val="single" w:sz="4" w:space="0" w:color="auto"/>
            </w:tcBorders>
            <w:vAlign w:val="center"/>
          </w:tcPr>
          <w:p w14:paraId="5B833D70" w14:textId="32A9BDBE"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SSS</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54D8E4FE"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1FD5C3BC"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6C2C681" w14:textId="77777777" w:rsidR="00FA7663" w:rsidRPr="004B3E3C" w:rsidRDefault="00FA7663" w:rsidP="00AA16CD">
            <w:pPr>
              <w:spacing w:after="0"/>
              <w:jc w:val="center"/>
              <w:rPr>
                <w:rFonts w:ascii="Arial" w:hAnsi="Arial" w:cs="Arial"/>
                <w:sz w:val="18"/>
              </w:rPr>
            </w:pPr>
          </w:p>
        </w:tc>
      </w:tr>
      <w:tr w:rsidR="00FA7663" w:rsidRPr="004B3E3C" w14:paraId="79C835CC" w14:textId="77777777" w:rsidTr="00CA742D">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723195F" w14:textId="363A94EC" w:rsidR="00FA7663" w:rsidRPr="004B3E3C" w:rsidRDefault="00FA7663" w:rsidP="00AA16CD">
            <w:pPr>
              <w:pStyle w:val="TAL"/>
              <w:keepNext w:val="0"/>
              <w:keepLines w:val="0"/>
              <w:rPr>
                <w:sz w:val="15"/>
                <w:szCs w:val="15"/>
              </w:rPr>
            </w:pPr>
            <w:r w:rsidRPr="004B3E3C">
              <w:rPr>
                <w:sz w:val="15"/>
                <w:szCs w:val="15"/>
              </w:rPr>
              <w:t>EPRE</w:t>
            </w:r>
            <w:r w:rsidR="00CA742D" w:rsidRPr="004B3E3C">
              <w:rPr>
                <w:sz w:val="15"/>
                <w:szCs w:val="15"/>
              </w:rPr>
              <w:t xml:space="preserve"> </w:t>
            </w:r>
            <w:r w:rsidRPr="004B3E3C">
              <w:rPr>
                <w:sz w:val="15"/>
                <w:szCs w:val="15"/>
              </w:rPr>
              <w:t>ratio</w:t>
            </w:r>
            <w:r w:rsidR="00CA742D" w:rsidRPr="004B3E3C">
              <w:rPr>
                <w:sz w:val="15"/>
                <w:szCs w:val="15"/>
              </w:rPr>
              <w:t xml:space="preserve"> </w:t>
            </w:r>
            <w:r w:rsidRPr="004B3E3C">
              <w:rPr>
                <w:sz w:val="15"/>
                <w:szCs w:val="15"/>
              </w:rPr>
              <w:t>of</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to</w:t>
            </w:r>
            <w:r w:rsidR="00CA742D" w:rsidRPr="004B3E3C">
              <w:rPr>
                <w:sz w:val="15"/>
                <w:szCs w:val="15"/>
              </w:rPr>
              <w:t xml:space="preserve"> </w:t>
            </w:r>
            <w:r w:rsidRPr="004B3E3C">
              <w:rPr>
                <w:sz w:val="15"/>
                <w:szCs w:val="15"/>
              </w:rPr>
              <w:t>OCNG</w:t>
            </w:r>
            <w:r w:rsidR="00CA742D" w:rsidRPr="004B3E3C">
              <w:rPr>
                <w:sz w:val="15"/>
                <w:szCs w:val="15"/>
              </w:rPr>
              <w:t xml:space="preserve"> </w:t>
            </w:r>
            <w:r w:rsidRPr="004B3E3C">
              <w:rPr>
                <w:sz w:val="15"/>
                <w:szCs w:val="15"/>
              </w:rPr>
              <w:t>DMRS</w:t>
            </w:r>
            <w:r w:rsidR="00CA742D" w:rsidRPr="004B3E3C">
              <w:rPr>
                <w:sz w:val="15"/>
                <w:szCs w:val="15"/>
                <w:vertAlign w:val="superscript"/>
              </w:rPr>
              <w:t xml:space="preserve"> </w:t>
            </w:r>
            <w:r w:rsidRPr="004B3E3C">
              <w:rPr>
                <w:sz w:val="15"/>
                <w:szCs w:val="15"/>
                <w:vertAlign w:val="superscript"/>
              </w:rPr>
              <w:t>Note</w:t>
            </w:r>
            <w:r w:rsidR="00CA742D" w:rsidRPr="004B3E3C">
              <w:rPr>
                <w:sz w:val="15"/>
                <w:szCs w:val="15"/>
                <w:vertAlign w:val="superscript"/>
              </w:rPr>
              <w:t xml:space="preserve"> </w:t>
            </w:r>
            <w:r w:rsidRPr="004B3E3C">
              <w:rPr>
                <w:sz w:val="15"/>
                <w:szCs w:val="15"/>
                <w:vertAlign w:val="superscript"/>
              </w:rPr>
              <w:t>1</w:t>
            </w:r>
          </w:p>
        </w:tc>
        <w:tc>
          <w:tcPr>
            <w:tcW w:w="955" w:type="dxa"/>
            <w:vMerge/>
            <w:tcBorders>
              <w:left w:val="single" w:sz="4" w:space="0" w:color="auto"/>
              <w:right w:val="single" w:sz="4" w:space="0" w:color="auto"/>
            </w:tcBorders>
            <w:vAlign w:val="center"/>
          </w:tcPr>
          <w:p w14:paraId="1891480D" w14:textId="77777777" w:rsidR="00FA7663" w:rsidRPr="004B3E3C" w:rsidRDefault="00FA7663" w:rsidP="00AA16CD">
            <w:pPr>
              <w:spacing w:after="0"/>
              <w:jc w:val="center"/>
              <w:rPr>
                <w:rFonts w:ascii="Arial" w:hAnsi="Arial" w:cs="Arial"/>
                <w:sz w:val="18"/>
              </w:rPr>
            </w:pPr>
          </w:p>
        </w:tc>
        <w:tc>
          <w:tcPr>
            <w:tcW w:w="960" w:type="dxa"/>
            <w:vMerge/>
            <w:tcBorders>
              <w:left w:val="single" w:sz="4" w:space="0" w:color="auto"/>
              <w:right w:val="single" w:sz="4" w:space="0" w:color="auto"/>
            </w:tcBorders>
            <w:vAlign w:val="center"/>
          </w:tcPr>
          <w:p w14:paraId="1885DBFD" w14:textId="77777777" w:rsidR="00FA7663" w:rsidRPr="004B3E3C" w:rsidRDefault="00FA7663" w:rsidP="00AA16CD">
            <w:pPr>
              <w:spacing w:after="0"/>
              <w:jc w:val="center"/>
              <w:rPr>
                <w:rFonts w:ascii="Arial" w:hAnsi="Arial" w:cs="Arial"/>
                <w:sz w:val="18"/>
              </w:rPr>
            </w:pPr>
          </w:p>
        </w:tc>
        <w:tc>
          <w:tcPr>
            <w:tcW w:w="2095" w:type="dxa"/>
            <w:vMerge/>
            <w:tcBorders>
              <w:left w:val="single" w:sz="4" w:space="0" w:color="auto"/>
              <w:right w:val="single" w:sz="4" w:space="0" w:color="auto"/>
            </w:tcBorders>
            <w:vAlign w:val="center"/>
          </w:tcPr>
          <w:p w14:paraId="62553467" w14:textId="77777777" w:rsidR="00FA7663" w:rsidRPr="004B3E3C" w:rsidRDefault="00FA7663" w:rsidP="00AA16CD">
            <w:pPr>
              <w:spacing w:after="0"/>
              <w:jc w:val="center"/>
              <w:rPr>
                <w:rFonts w:ascii="Arial" w:hAnsi="Arial" w:cs="Arial"/>
                <w:sz w:val="18"/>
              </w:rPr>
            </w:pPr>
          </w:p>
        </w:tc>
      </w:tr>
      <w:tr w:rsidR="00FA7663" w:rsidRPr="004B3E3C" w14:paraId="6702F73A" w14:textId="77777777" w:rsidTr="00CA742D">
        <w:trPr>
          <w:jc w:val="center"/>
        </w:trPr>
        <w:tc>
          <w:tcPr>
            <w:tcW w:w="6743" w:type="dxa"/>
            <w:gridSpan w:val="4"/>
            <w:tcBorders>
              <w:top w:val="single" w:sz="4" w:space="0" w:color="auto"/>
              <w:left w:val="single" w:sz="4" w:space="0" w:color="auto"/>
              <w:right w:val="single" w:sz="4" w:space="0" w:color="auto"/>
            </w:tcBorders>
            <w:vAlign w:val="center"/>
          </w:tcPr>
          <w:p w14:paraId="10C4BFE9" w14:textId="6383CA13" w:rsidR="00FA7663" w:rsidRPr="004B3E3C" w:rsidRDefault="00CA742D" w:rsidP="00AA16CD">
            <w:pPr>
              <w:pStyle w:val="TAN"/>
              <w:keepNext w:val="0"/>
              <w:keepLines w:val="0"/>
              <w:rPr>
                <w:rFonts w:cs="Arial"/>
              </w:rPr>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both</w:t>
            </w:r>
            <w:r w:rsidRPr="004B3E3C">
              <w:t xml:space="preserve"> </w:t>
            </w:r>
            <w:r w:rsidR="00FA7663" w:rsidRPr="004B3E3C">
              <w:t>cells</w:t>
            </w:r>
            <w:r w:rsidRPr="004B3E3C">
              <w:t xml:space="preserve"> </w:t>
            </w:r>
            <w:r w:rsidR="00FA7663" w:rsidRPr="004B3E3C">
              <w:t>are</w:t>
            </w:r>
            <w:r w:rsidRPr="004B3E3C">
              <w:t xml:space="preserve"> </w:t>
            </w:r>
            <w:r w:rsidR="00FA7663" w:rsidRPr="004B3E3C">
              <w:t>fully</w:t>
            </w:r>
            <w:r w:rsidRPr="004B3E3C">
              <w:t xml:space="preserve"> </w:t>
            </w:r>
            <w:r w:rsidR="00FA7663" w:rsidRPr="004B3E3C">
              <w:t>allocated</w:t>
            </w:r>
            <w:r w:rsidRPr="004B3E3C">
              <w:t xml:space="preserve"> </w:t>
            </w:r>
            <w:r w:rsidR="00FA7663" w:rsidRPr="004B3E3C">
              <w:t>and</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tc>
      </w:tr>
    </w:tbl>
    <w:p w14:paraId="77D36500" w14:textId="77777777" w:rsidR="00FA7663" w:rsidRPr="004B3E3C" w:rsidRDefault="00FA7663" w:rsidP="00AA16CD">
      <w:pPr>
        <w:rPr>
          <w:lang w:eastAsia="sv-SE"/>
        </w:rPr>
      </w:pPr>
    </w:p>
    <w:p w14:paraId="03D6B7A6" w14:textId="77777777" w:rsidR="00FA7663" w:rsidRPr="004B3E3C" w:rsidRDefault="00FA7663" w:rsidP="00CD5AB8">
      <w:pPr>
        <w:pStyle w:val="TH"/>
        <w:keepLines w:val="0"/>
      </w:pPr>
      <w:r w:rsidRPr="004B3E3C">
        <w:t>Table 5.6.3.4.4.1-3: Test Environment parameters for EN-DC FR2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A7663" w:rsidRPr="004B3E3C" w14:paraId="01BB901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5F501E84" w14:textId="77777777" w:rsidR="00FA7663" w:rsidRPr="004B3E3C" w:rsidRDefault="00FA7663" w:rsidP="00CD5AB8">
            <w:pPr>
              <w:pStyle w:val="TAH"/>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AF852C" w14:textId="77777777" w:rsidR="00FA7663" w:rsidRPr="004B3E3C" w:rsidRDefault="00FA7663" w:rsidP="00CD5AB8">
            <w:pPr>
              <w:pStyle w:val="TAH"/>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B94ACF2" w14:textId="77777777" w:rsidR="00FA7663" w:rsidRPr="004B3E3C" w:rsidRDefault="00FA7663" w:rsidP="00CD5AB8">
            <w:pPr>
              <w:pStyle w:val="TAH"/>
              <w:keepLines w:val="0"/>
            </w:pPr>
            <w:r w:rsidRPr="004B3E3C">
              <w:t>Comment</w:t>
            </w:r>
          </w:p>
        </w:tc>
      </w:tr>
      <w:tr w:rsidR="00FA7663" w:rsidRPr="004B3E3C" w14:paraId="625F6DF5"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13938379" w14:textId="2DD7BD06" w:rsidR="00FA7663" w:rsidRPr="004B3E3C" w:rsidRDefault="00FA7663" w:rsidP="00CD5AB8">
            <w:pPr>
              <w:pStyle w:val="TAL"/>
              <w:keepLines w:val="0"/>
            </w:pPr>
            <w:r w:rsidRPr="004B3E3C">
              <w:t>Test</w:t>
            </w:r>
            <w:r w:rsidR="00CA742D" w:rsidRPr="004B3E3C">
              <w:t xml:space="preserve"> </w:t>
            </w:r>
            <w:r w:rsidRPr="004B3E3C">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D276685" w14:textId="77777777" w:rsidR="00FA7663" w:rsidRPr="004B3E3C" w:rsidRDefault="00FA7663" w:rsidP="00CD5AB8">
            <w:pPr>
              <w:pStyle w:val="TAL"/>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B94B138" w14:textId="114D99FA"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1.</w:t>
            </w:r>
          </w:p>
        </w:tc>
      </w:tr>
      <w:tr w:rsidR="00FA7663" w:rsidRPr="004B3E3C" w14:paraId="4C427C71"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20A4E30" w14:textId="0522140C"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066366A" w14:textId="2FE49B8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2-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clause</w:t>
            </w:r>
            <w:r w:rsidR="00CA742D" w:rsidRPr="004B3E3C">
              <w:t xml:space="preserve"> </w:t>
            </w:r>
            <w:r w:rsidRPr="004B3E3C">
              <w:t>4.3.1</w:t>
            </w:r>
            <w:r w:rsidR="00CA742D" w:rsidRPr="004B3E3C">
              <w:t xml:space="preserve"> </w:t>
            </w:r>
            <w:r w:rsidRPr="004B3E3C">
              <w:t>for</w:t>
            </w:r>
            <w:r w:rsidR="00CA742D" w:rsidRPr="004B3E3C">
              <w:t xml:space="preserve"> </w:t>
            </w:r>
            <w:r w:rsidRPr="004B3E3C">
              <w:t>E-UTRA,</w:t>
            </w:r>
            <w:r w:rsidR="00CA742D" w:rsidRPr="004B3E3C">
              <w:t xml:space="preserve"> </w:t>
            </w:r>
            <w:r w:rsidRPr="004B3E3C">
              <w:t>7.2.3</w:t>
            </w:r>
            <w:r w:rsidR="00CA742D" w:rsidRPr="004B3E3C">
              <w:t xml:space="preserve"> </w:t>
            </w:r>
            <w:r w:rsidRPr="004B3E3C">
              <w:t>for</w:t>
            </w:r>
            <w:r w:rsidR="00CA742D" w:rsidRPr="004B3E3C">
              <w:t xml:space="preserve"> </w:t>
            </w:r>
            <w:r w:rsidRPr="004B3E3C">
              <w:t>NR</w:t>
            </w:r>
            <w:r w:rsidR="00CA742D" w:rsidRPr="004B3E3C">
              <w:t xml:space="preserve"> </w:t>
            </w:r>
            <w:r w:rsidRPr="004B3E3C">
              <w:t>FR2.</w:t>
            </w:r>
          </w:p>
        </w:tc>
      </w:tr>
      <w:tr w:rsidR="00FA7663" w:rsidRPr="004B3E3C" w14:paraId="687D1007"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DACD62A" w14:textId="0355F092"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AA0DE4D" w14:textId="5BFDC30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CA742D" w:rsidRPr="004B3E3C">
              <w:t xml:space="preserve"> </w:t>
            </w:r>
            <w:r w:rsidRPr="004B3E3C">
              <w:t>selected</w:t>
            </w:r>
            <w:r w:rsidR="00CA742D" w:rsidRPr="004B3E3C">
              <w:t xml:space="preserve"> </w:t>
            </w:r>
            <w:r w:rsidRPr="004B3E3C">
              <w:t>from</w:t>
            </w:r>
            <w:r w:rsidR="00CA742D" w:rsidRPr="004B3E3C">
              <w:t xml:space="preserve"> </w:t>
            </w:r>
            <w:r w:rsidRPr="004B3E3C">
              <w:t>Table</w:t>
            </w:r>
            <w:r w:rsidR="00CA742D" w:rsidRPr="004B3E3C">
              <w:t xml:space="preserve"> </w:t>
            </w:r>
            <w:r w:rsidRPr="004B3E3C">
              <w:t>5.6.3.3.4.1-1.</w:t>
            </w:r>
          </w:p>
        </w:tc>
      </w:tr>
      <w:tr w:rsidR="00FA7663" w:rsidRPr="004B3E3C" w14:paraId="0581D524"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20DCD781" w14:textId="3826D61D"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344261C" w14:textId="77777777" w:rsidR="00FA7663" w:rsidRPr="004B3E3C" w:rsidRDefault="00FA7663" w:rsidP="00AA16CD">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876ED7D" w14:textId="358686FF"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2.</w:t>
            </w:r>
          </w:p>
        </w:tc>
      </w:tr>
      <w:tr w:rsidR="00FA7663" w:rsidRPr="004B3E3C" w14:paraId="36749970" w14:textId="77777777" w:rsidTr="00CA742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DA7BF3" w14:textId="41E7A891"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1134" w:type="dxa"/>
            <w:tcBorders>
              <w:top w:val="single" w:sz="4" w:space="0" w:color="auto"/>
              <w:left w:val="single" w:sz="4" w:space="0" w:color="auto"/>
              <w:bottom w:val="single" w:sz="4" w:space="0" w:color="auto"/>
              <w:right w:val="single" w:sz="4" w:space="0" w:color="auto"/>
            </w:tcBorders>
            <w:hideMark/>
          </w:tcPr>
          <w:p w14:paraId="38D20A1F" w14:textId="343D6087" w:rsidR="00FA7663" w:rsidRPr="004B3E3C" w:rsidRDefault="00FA7663" w:rsidP="00AA16CD">
            <w:pPr>
              <w:pStyle w:val="TAL"/>
              <w:keepNext w:val="0"/>
              <w:keepLines w:val="0"/>
            </w:pPr>
            <w:r w:rsidRPr="004B3E3C">
              <w:t>TE</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6CDB0FDD" w14:textId="77777777" w:rsidR="00FA7663" w:rsidRPr="004B3E3C" w:rsidRDefault="00FA7663" w:rsidP="00AA16CD">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AFC91DD" w14:textId="74DFDEBF"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2E0B8E3A" w14:textId="77777777" w:rsidTr="00CA742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22F2279" w14:textId="77777777" w:rsidR="00FA7663" w:rsidRPr="004B3E3C" w:rsidRDefault="00FA7663" w:rsidP="00AA16CD">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4A4C0E" w14:textId="461AEABB" w:rsidR="00FA7663" w:rsidRPr="004B3E3C" w:rsidRDefault="00FA7663" w:rsidP="00AA16CD">
            <w:pPr>
              <w:pStyle w:val="TAL"/>
              <w:keepNext w:val="0"/>
              <w:keepLines w:val="0"/>
            </w:pPr>
            <w:r w:rsidRPr="004B3E3C">
              <w:t>DUT</w:t>
            </w:r>
            <w:r w:rsidR="00CA742D" w:rsidRPr="004B3E3C">
              <w:t xml:space="preserve"> </w:t>
            </w:r>
            <w:r w:rsidRPr="004B3E3C">
              <w:t>Part</w:t>
            </w:r>
          </w:p>
        </w:tc>
        <w:tc>
          <w:tcPr>
            <w:tcW w:w="2809" w:type="dxa"/>
            <w:tcBorders>
              <w:top w:val="single" w:sz="4" w:space="0" w:color="auto"/>
              <w:left w:val="single" w:sz="4" w:space="0" w:color="auto"/>
              <w:bottom w:val="single" w:sz="4" w:space="0" w:color="auto"/>
              <w:right w:val="single" w:sz="4" w:space="0" w:color="auto"/>
            </w:tcBorders>
            <w:hideMark/>
          </w:tcPr>
          <w:p w14:paraId="1E549599" w14:textId="77777777" w:rsidR="00FA7663" w:rsidRPr="004B3E3C" w:rsidRDefault="00FA7663" w:rsidP="00AA16CD">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DFBC043" w14:textId="77777777" w:rsidR="00FA7663" w:rsidRPr="004B3E3C" w:rsidRDefault="00FA7663" w:rsidP="00AA16CD">
            <w:pPr>
              <w:spacing w:after="0"/>
              <w:rPr>
                <w:rFonts w:ascii="Arial" w:hAnsi="Arial"/>
                <w:sz w:val="18"/>
              </w:rPr>
            </w:pPr>
          </w:p>
        </w:tc>
      </w:tr>
      <w:tr w:rsidR="00FA7663" w:rsidRPr="004B3E3C" w14:paraId="3D8D5B23" w14:textId="77777777" w:rsidTr="00CA742D">
        <w:trPr>
          <w:jc w:val="center"/>
        </w:trPr>
        <w:tc>
          <w:tcPr>
            <w:tcW w:w="1701" w:type="dxa"/>
            <w:tcBorders>
              <w:top w:val="single" w:sz="4" w:space="0" w:color="auto"/>
              <w:left w:val="single" w:sz="4" w:space="0" w:color="auto"/>
              <w:bottom w:val="single" w:sz="4" w:space="0" w:color="auto"/>
              <w:right w:val="single" w:sz="4" w:space="0" w:color="auto"/>
            </w:tcBorders>
            <w:hideMark/>
          </w:tcPr>
          <w:p w14:paraId="0C5C1047" w14:textId="6DC73256"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gridSpan w:val="2"/>
            <w:tcBorders>
              <w:top w:val="single" w:sz="4" w:space="0" w:color="auto"/>
              <w:left w:val="single" w:sz="4" w:space="0" w:color="auto"/>
              <w:bottom w:val="single" w:sz="4" w:space="0" w:color="auto"/>
              <w:right w:val="single" w:sz="4" w:space="0" w:color="auto"/>
            </w:tcBorders>
          </w:tcPr>
          <w:p w14:paraId="42E93907" w14:textId="77777777" w:rsidR="00FA7663" w:rsidRPr="004B3E3C" w:rsidRDefault="00FA7663" w:rsidP="00AA16CD">
            <w:pPr>
              <w:pStyle w:val="TAL"/>
              <w:keepNext w:val="0"/>
              <w:keepLines w:val="0"/>
            </w:pPr>
          </w:p>
        </w:tc>
        <w:tc>
          <w:tcPr>
            <w:tcW w:w="3961" w:type="dxa"/>
            <w:tcBorders>
              <w:top w:val="single" w:sz="4" w:space="0" w:color="auto"/>
              <w:left w:val="single" w:sz="4" w:space="0" w:color="auto"/>
              <w:bottom w:val="single" w:sz="4" w:space="0" w:color="auto"/>
              <w:right w:val="single" w:sz="4" w:space="0" w:color="auto"/>
            </w:tcBorders>
          </w:tcPr>
          <w:p w14:paraId="083D9517" w14:textId="77777777" w:rsidR="00FA7663" w:rsidRPr="004B3E3C" w:rsidRDefault="00FA7663" w:rsidP="00AA16CD">
            <w:pPr>
              <w:pStyle w:val="TAL"/>
              <w:keepNext w:val="0"/>
              <w:keepLines w:val="0"/>
            </w:pPr>
          </w:p>
        </w:tc>
      </w:tr>
    </w:tbl>
    <w:p w14:paraId="72EE2800" w14:textId="77777777" w:rsidR="00FA7663" w:rsidRPr="004B3E3C" w:rsidRDefault="00FA7663" w:rsidP="00AA16CD"/>
    <w:p w14:paraId="3581837C" w14:textId="77777777" w:rsidR="00FA7663" w:rsidRPr="004B3E3C" w:rsidRDefault="00FA7663" w:rsidP="00AA16CD">
      <w:pPr>
        <w:pStyle w:val="B1"/>
      </w:pPr>
      <w:r w:rsidRPr="004B3E3C">
        <w:t>1. Message contents are defined in clause 5.6.3.3.4.3.</w:t>
      </w:r>
    </w:p>
    <w:p w14:paraId="449DECB6" w14:textId="77777777" w:rsidR="00FA7663" w:rsidRPr="004B3E3C" w:rsidRDefault="00FA7663" w:rsidP="00AA16CD">
      <w:pPr>
        <w:pStyle w:val="B1"/>
        <w:rPr>
          <w:lang w:eastAsia="sv-SE"/>
        </w:rPr>
      </w:pPr>
      <w:r w:rsidRPr="004B3E3C">
        <w:t>2. The AoA setup for this test is Setup 1 as defined in clause A.9. The UE RX Beam Peak direction has been obtained previously using one of the search procedures as described in Annex I.</w:t>
      </w:r>
    </w:p>
    <w:p w14:paraId="798ED296" w14:textId="77777777" w:rsidR="00FA7663" w:rsidRPr="004B3E3C" w:rsidRDefault="00FA7663" w:rsidP="00AA16CD">
      <w:pPr>
        <w:pStyle w:val="H6"/>
        <w:keepNext w:val="0"/>
        <w:keepLines w:val="0"/>
        <w:rPr>
          <w:lang w:eastAsia="sv-SE"/>
        </w:rPr>
      </w:pPr>
      <w:r w:rsidRPr="004B3E3C">
        <w:rPr>
          <w:lang w:eastAsia="sv-SE"/>
        </w:rPr>
        <w:t>5.6.3.4.4.2</w:t>
      </w:r>
      <w:r w:rsidRPr="004B3E3C">
        <w:rPr>
          <w:lang w:eastAsia="sv-SE"/>
        </w:rPr>
        <w:tab/>
        <w:t>Test procedure</w:t>
      </w:r>
    </w:p>
    <w:p w14:paraId="7731C7D7" w14:textId="77777777" w:rsidR="00FA7663" w:rsidRPr="004B3E3C" w:rsidRDefault="00FA7663" w:rsidP="00AA16CD">
      <w:pPr>
        <w:pStyle w:val="B1"/>
        <w:ind w:left="0" w:firstLine="0"/>
      </w:pPr>
      <w:r w:rsidRPr="004B3E3C">
        <w:t>Same test procedure as in subclause 5.6.3.3.4.2 with tables</w:t>
      </w:r>
      <w:r w:rsidRPr="004B3E3C">
        <w:rPr>
          <w:lang w:eastAsia="sv-SE"/>
        </w:rPr>
        <w:t xml:space="preserve"> 5.6.3.3.4.1-2 and 5.6.3.3.5-</w:t>
      </w:r>
      <w:r w:rsidRPr="004B3E3C">
        <w:t xml:space="preserve">1 </w:t>
      </w:r>
      <w:r w:rsidRPr="004B3E3C">
        <w:rPr>
          <w:lang w:eastAsia="sv-SE"/>
        </w:rPr>
        <w:t xml:space="preserve">replaced by </w:t>
      </w:r>
      <w:r w:rsidRPr="004B3E3C">
        <w:t>tables</w:t>
      </w:r>
      <w:r w:rsidRPr="004B3E3C">
        <w:rPr>
          <w:lang w:eastAsia="sv-SE"/>
        </w:rPr>
        <w:t xml:space="preserve"> 5.6.3.4.4.1-2 and 5.6.3.4.5-</w:t>
      </w:r>
      <w:r w:rsidRPr="004B3E3C">
        <w:t>1 and following change in step 3.</w:t>
      </w:r>
    </w:p>
    <w:p w14:paraId="4BCC6CFB" w14:textId="77777777" w:rsidR="00FA7663" w:rsidRPr="004B3E3C" w:rsidRDefault="00FA7663" w:rsidP="003E2596">
      <w:pPr>
        <w:pStyle w:val="B1"/>
        <w:numPr>
          <w:ilvl w:val="0"/>
          <w:numId w:val="5"/>
        </w:numPr>
        <w:overflowPunct/>
        <w:autoSpaceDE/>
        <w:autoSpaceDN/>
        <w:adjustRightInd/>
        <w:textAlignment w:val="auto"/>
      </w:pPr>
      <w:r w:rsidRPr="004B3E3C">
        <w:t xml:space="preserve">After </w:t>
      </w:r>
      <w:r w:rsidRPr="004B3E3C">
        <w:rPr>
          <w:rFonts w:cs="v4.2.0"/>
        </w:rPr>
        <w:t>1440ms</w:t>
      </w:r>
      <w:r w:rsidRPr="004B3E3C">
        <w:t xml:space="preserve"> from the start of the test the SS transmits the DCI trigger in slot 1. </w:t>
      </w:r>
    </w:p>
    <w:p w14:paraId="7C7DA5FB" w14:textId="77777777" w:rsidR="00FA7663" w:rsidRPr="004B3E3C" w:rsidRDefault="00FA7663" w:rsidP="00AA16CD">
      <w:pPr>
        <w:pStyle w:val="H6"/>
        <w:keepNext w:val="0"/>
        <w:keepLines w:val="0"/>
        <w:rPr>
          <w:lang w:eastAsia="sv-SE"/>
        </w:rPr>
      </w:pPr>
      <w:r w:rsidRPr="004B3E3C">
        <w:rPr>
          <w:lang w:eastAsia="sv-SE"/>
        </w:rPr>
        <w:t>5.6.3.4.4.3</w:t>
      </w:r>
      <w:r w:rsidRPr="004B3E3C">
        <w:rPr>
          <w:lang w:eastAsia="sv-SE"/>
        </w:rPr>
        <w:tab/>
        <w:t>Message contents</w:t>
      </w:r>
    </w:p>
    <w:p w14:paraId="7B55955A" w14:textId="08B94E4F" w:rsidR="00FA7663" w:rsidRPr="004B3E3C" w:rsidRDefault="00FA7663" w:rsidP="00AA16CD">
      <w:r w:rsidRPr="004B3E3C">
        <w:t>Same message content as in subclause 5.6.</w:t>
      </w:r>
      <w:r w:rsidR="00DB07F8" w:rsidRPr="004B3E3C">
        <w:t>3</w:t>
      </w:r>
      <w:r w:rsidRPr="004B3E3C">
        <w:t>.3.4.3 with the following exception:</w:t>
      </w:r>
    </w:p>
    <w:p w14:paraId="1D4F919D" w14:textId="02949986" w:rsidR="00FA7663" w:rsidRPr="004B3E3C" w:rsidRDefault="00231821" w:rsidP="00AA16CD">
      <w:pPr>
        <w:pStyle w:val="TH"/>
        <w:keepNext w:val="0"/>
        <w:keepLines w:val="0"/>
      </w:pPr>
      <w:r w:rsidRPr="004B3E3C">
        <w:t xml:space="preserve">Table </w:t>
      </w:r>
      <w:r w:rsidRPr="004B3E3C">
        <w:rPr>
          <w:lang w:eastAsia="sv-SE"/>
        </w:rPr>
        <w:t>5.6.3.4.4.3</w:t>
      </w:r>
      <w:r w:rsidRPr="004B3E3C">
        <w:t>-1: Common Exception messages EN-DC CSI-RS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FA7663" w:rsidRPr="004B3E3C" w14:paraId="486B5E43" w14:textId="77777777" w:rsidTr="00CA742D">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1091E784" w14:textId="52C15850"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557805A5"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0C09BA" w14:textId="72160A0C" w:rsidR="00FA7663" w:rsidRPr="004B3E3C" w:rsidRDefault="00FA7663" w:rsidP="00AA16CD">
            <w:pPr>
              <w:pStyle w:val="TAL"/>
              <w:keepNext w:val="0"/>
              <w:keepLines w:val="0"/>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1ADE1929" w14:textId="77777777" w:rsidR="00FA7663" w:rsidRPr="004B3E3C" w:rsidRDefault="00FA7663" w:rsidP="00AA16CD">
            <w:pPr>
              <w:pStyle w:val="TAL"/>
              <w:keepNext w:val="0"/>
              <w:keepLines w:val="0"/>
            </w:pPr>
          </w:p>
        </w:tc>
      </w:tr>
      <w:tr w:rsidR="00FA7663" w:rsidRPr="004B3E3C" w14:paraId="78D9983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87D7D47" w14:textId="64BD241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13C140B" w14:textId="37D10BDE" w:rsidR="00FA7663" w:rsidRPr="004B3E3C" w:rsidRDefault="00FA7663" w:rsidP="00AA16CD">
            <w:pPr>
              <w:pStyle w:val="TAL"/>
              <w:keepNext w:val="0"/>
              <w:keepLines w:val="0"/>
            </w:pPr>
            <w:r w:rsidRPr="004B3E3C">
              <w:t>Table</w:t>
            </w:r>
            <w:r w:rsidR="00CA742D" w:rsidRPr="004B3E3C">
              <w:t xml:space="preserve"> </w:t>
            </w:r>
            <w:r w:rsidRPr="004B3E3C">
              <w:t>H.3.7-1</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DRX.3</w:t>
            </w:r>
            <w:r w:rsidR="00231821" w:rsidRPr="004B3E3C">
              <w:t xml:space="preserve"> and Offset</w:t>
            </w:r>
          </w:p>
        </w:tc>
      </w:tr>
    </w:tbl>
    <w:p w14:paraId="4EB1C5AF" w14:textId="77777777" w:rsidR="00FA7663" w:rsidRPr="004B3E3C" w:rsidRDefault="00FA7663" w:rsidP="00AA16CD">
      <w:pPr>
        <w:pStyle w:val="H6"/>
        <w:keepNext w:val="0"/>
        <w:keepLines w:val="0"/>
        <w:rPr>
          <w:lang w:eastAsia="sv-SE"/>
        </w:rPr>
      </w:pPr>
      <w:r w:rsidRPr="004B3E3C">
        <w:rPr>
          <w:lang w:eastAsia="sv-SE"/>
        </w:rPr>
        <w:t>5.6.3.4.5</w:t>
      </w:r>
      <w:r w:rsidRPr="004B3E3C">
        <w:rPr>
          <w:lang w:eastAsia="sv-SE"/>
        </w:rPr>
        <w:tab/>
        <w:t>Test requirement</w:t>
      </w:r>
    </w:p>
    <w:p w14:paraId="14F99D13" w14:textId="77777777" w:rsidR="00FA7663" w:rsidRPr="004B3E3C" w:rsidRDefault="00FA7663" w:rsidP="00AA16CD">
      <w:pPr>
        <w:rPr>
          <w:lang w:eastAsia="sv-SE"/>
        </w:rPr>
      </w:pPr>
      <w:r w:rsidRPr="004B3E3C">
        <w:rPr>
          <w:lang w:eastAsia="sv-SE"/>
        </w:rPr>
        <w:t>Table 5.6.3.3.5-1 defines the primary level settings including test tolerances for all tests.</w:t>
      </w:r>
    </w:p>
    <w:p w14:paraId="470B94DA" w14:textId="77777777" w:rsidR="00FA7663" w:rsidRPr="004B3E3C" w:rsidRDefault="00FA7663" w:rsidP="00CD5AB8">
      <w:pPr>
        <w:pStyle w:val="TH"/>
        <w:keepLines w:val="0"/>
      </w:pPr>
      <w:r w:rsidRPr="004B3E3C">
        <w:rPr>
          <w:rFonts w:cs="v4.2.0"/>
        </w:rPr>
        <w:t xml:space="preserve">Table </w:t>
      </w:r>
      <w:r w:rsidRPr="004B3E3C">
        <w:rPr>
          <w:lang w:eastAsia="sv-SE"/>
        </w:rPr>
        <w:t>5.6.3.4.5-1</w:t>
      </w:r>
      <w:r w:rsidRPr="004B3E3C">
        <w:t xml:space="preserve">: CSI-RS specific test parameters for EN-DC FR2 </w:t>
      </w:r>
      <w:r w:rsidRPr="004B3E3C">
        <w:rPr>
          <w:snapToGrid w:val="0"/>
        </w:rPr>
        <w:t xml:space="preserve">CSI-RS </w:t>
      </w:r>
      <w:r w:rsidRPr="004B3E3C">
        <w:t>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FA7663" w:rsidRPr="004B3E3C" w14:paraId="7D6D9786" w14:textId="77777777" w:rsidTr="00CA742D">
        <w:trPr>
          <w:jc w:val="center"/>
        </w:trPr>
        <w:tc>
          <w:tcPr>
            <w:tcW w:w="1509" w:type="dxa"/>
            <w:tcBorders>
              <w:top w:val="single" w:sz="4" w:space="0" w:color="auto"/>
              <w:left w:val="single" w:sz="4" w:space="0" w:color="auto"/>
              <w:right w:val="single" w:sz="4" w:space="0" w:color="auto"/>
            </w:tcBorders>
            <w:vAlign w:val="center"/>
            <w:hideMark/>
          </w:tcPr>
          <w:p w14:paraId="225A5CD1" w14:textId="77777777" w:rsidR="00FA7663" w:rsidRPr="004B3E3C" w:rsidRDefault="00FA7663" w:rsidP="00CD5AB8">
            <w:pPr>
              <w:pStyle w:val="TAH"/>
              <w:keepLines w:val="0"/>
            </w:pPr>
            <w:r w:rsidRPr="004B3E3C">
              <w:t>Parameter</w:t>
            </w:r>
          </w:p>
        </w:tc>
        <w:tc>
          <w:tcPr>
            <w:tcW w:w="1418" w:type="dxa"/>
            <w:tcBorders>
              <w:top w:val="single" w:sz="4" w:space="0" w:color="auto"/>
              <w:left w:val="single" w:sz="4" w:space="0" w:color="auto"/>
              <w:right w:val="single" w:sz="4" w:space="0" w:color="auto"/>
            </w:tcBorders>
            <w:vAlign w:val="center"/>
          </w:tcPr>
          <w:p w14:paraId="7FA78DCC" w14:textId="77777777" w:rsidR="00FA7663" w:rsidRPr="004B3E3C" w:rsidRDefault="00FA7663" w:rsidP="00CD5AB8">
            <w:pPr>
              <w:pStyle w:val="TAH"/>
              <w:keepLines w:val="0"/>
            </w:pPr>
            <w:r w:rsidRPr="004B3E3C">
              <w:t>Config</w:t>
            </w:r>
          </w:p>
        </w:tc>
        <w:tc>
          <w:tcPr>
            <w:tcW w:w="2032" w:type="dxa"/>
            <w:tcBorders>
              <w:top w:val="single" w:sz="4" w:space="0" w:color="auto"/>
              <w:left w:val="single" w:sz="4" w:space="0" w:color="auto"/>
              <w:right w:val="single" w:sz="4" w:space="0" w:color="auto"/>
            </w:tcBorders>
            <w:vAlign w:val="center"/>
            <w:hideMark/>
          </w:tcPr>
          <w:p w14:paraId="59F7BD13" w14:textId="77777777" w:rsidR="00FA7663" w:rsidRPr="004B3E3C" w:rsidRDefault="00FA7663" w:rsidP="00CD5AB8">
            <w:pPr>
              <w:pStyle w:val="TAH"/>
              <w:keepLines w:val="0"/>
            </w:pPr>
            <w:r w:rsidRPr="004B3E3C">
              <w:t>Unit</w:t>
            </w:r>
          </w:p>
        </w:tc>
        <w:tc>
          <w:tcPr>
            <w:tcW w:w="1743" w:type="dxa"/>
            <w:tcBorders>
              <w:top w:val="single" w:sz="4" w:space="0" w:color="auto"/>
              <w:left w:val="single" w:sz="4" w:space="0" w:color="auto"/>
              <w:right w:val="single" w:sz="4" w:space="0" w:color="auto"/>
            </w:tcBorders>
            <w:vAlign w:val="center"/>
            <w:hideMark/>
          </w:tcPr>
          <w:p w14:paraId="101D6662" w14:textId="77777777" w:rsidR="00FA7663" w:rsidRPr="004B3E3C" w:rsidRDefault="00FA7663" w:rsidP="00CD5AB8">
            <w:pPr>
              <w:pStyle w:val="TAH"/>
              <w:keepLines w:val="0"/>
            </w:pPr>
            <w:r w:rsidRPr="004B3E3C">
              <w:t>CSI-RS#0</w:t>
            </w:r>
          </w:p>
        </w:tc>
        <w:tc>
          <w:tcPr>
            <w:tcW w:w="1743" w:type="dxa"/>
            <w:tcBorders>
              <w:top w:val="single" w:sz="4" w:space="0" w:color="auto"/>
              <w:left w:val="single" w:sz="4" w:space="0" w:color="auto"/>
              <w:right w:val="single" w:sz="4" w:space="0" w:color="auto"/>
            </w:tcBorders>
            <w:vAlign w:val="center"/>
          </w:tcPr>
          <w:p w14:paraId="52ED8755" w14:textId="77777777" w:rsidR="00FA7663" w:rsidRPr="004B3E3C" w:rsidRDefault="00FA7663" w:rsidP="00CD5AB8">
            <w:pPr>
              <w:pStyle w:val="TAH"/>
              <w:keepLines w:val="0"/>
            </w:pPr>
            <w:r w:rsidRPr="004B3E3C">
              <w:t>CSI-RS#1</w:t>
            </w:r>
          </w:p>
        </w:tc>
      </w:tr>
      <w:tr w:rsidR="00FA7663" w:rsidRPr="004B3E3C" w14:paraId="203C2B3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705AF31A" w14:textId="3F250DA2" w:rsidR="00FA7663" w:rsidRPr="004B3E3C" w:rsidRDefault="00FA7663" w:rsidP="00CD5AB8">
            <w:pPr>
              <w:pStyle w:val="TAL"/>
              <w:keepLines w:val="0"/>
              <w:rPr>
                <w:rFonts w:eastAsia="Calibri"/>
                <w:position w:val="-12"/>
                <w:szCs w:val="22"/>
              </w:rPr>
            </w:pPr>
            <w:r w:rsidRPr="004B3E3C">
              <w:rPr>
                <w:lang w:eastAsia="fr-FR"/>
              </w:rPr>
              <w:t>Angle</w:t>
            </w:r>
            <w:r w:rsidR="00CA742D" w:rsidRPr="004B3E3C">
              <w:rPr>
                <w:lang w:eastAsia="fr-FR"/>
              </w:rPr>
              <w:t xml:space="preserve"> </w:t>
            </w:r>
            <w:r w:rsidRPr="004B3E3C">
              <w:rPr>
                <w:lang w:eastAsia="fr-FR"/>
              </w:rPr>
              <w:t>of</w:t>
            </w:r>
            <w:r w:rsidR="00CA742D" w:rsidRPr="004B3E3C">
              <w:rPr>
                <w:lang w:eastAsia="fr-FR"/>
              </w:rPr>
              <w:t xml:space="preserve"> </w:t>
            </w:r>
            <w:r w:rsidRPr="004B3E3C">
              <w:rPr>
                <w:lang w:eastAsia="fr-FR"/>
              </w:rPr>
              <w:t>arrival</w:t>
            </w:r>
            <w:r w:rsidR="00CA742D" w:rsidRPr="004B3E3C">
              <w:rPr>
                <w:lang w:eastAsia="fr-FR"/>
              </w:rPr>
              <w:t xml:space="preserve"> </w:t>
            </w:r>
            <w:r w:rsidRPr="004B3E3C">
              <w:rPr>
                <w:lang w:eastAsia="fr-FR"/>
              </w:rPr>
              <w:t>configuration</w:t>
            </w:r>
          </w:p>
        </w:tc>
        <w:tc>
          <w:tcPr>
            <w:tcW w:w="1418" w:type="dxa"/>
            <w:tcBorders>
              <w:top w:val="single" w:sz="4" w:space="0" w:color="auto"/>
              <w:left w:val="single" w:sz="4" w:space="0" w:color="auto"/>
              <w:right w:val="single" w:sz="4" w:space="0" w:color="auto"/>
            </w:tcBorders>
            <w:vAlign w:val="center"/>
          </w:tcPr>
          <w:p w14:paraId="6C2D1D5C"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19CC4870" w14:textId="77777777" w:rsidR="00FA7663" w:rsidRPr="004B3E3C" w:rsidRDefault="00FA7663" w:rsidP="00CD5AB8">
            <w:pPr>
              <w:pStyle w:val="TAC"/>
              <w:keepLines w:val="0"/>
            </w:pPr>
          </w:p>
        </w:tc>
        <w:tc>
          <w:tcPr>
            <w:tcW w:w="3486" w:type="dxa"/>
            <w:gridSpan w:val="2"/>
            <w:tcBorders>
              <w:top w:val="single" w:sz="4" w:space="0" w:color="auto"/>
              <w:left w:val="single" w:sz="4" w:space="0" w:color="auto"/>
              <w:right w:val="single" w:sz="4" w:space="0" w:color="auto"/>
            </w:tcBorders>
            <w:vAlign w:val="center"/>
          </w:tcPr>
          <w:p w14:paraId="4D03A776" w14:textId="2F5F71C6" w:rsidR="00FA7663" w:rsidRPr="004B3E3C" w:rsidRDefault="00FA7663" w:rsidP="00CD5AB8">
            <w:pPr>
              <w:pStyle w:val="TAC"/>
              <w:keepLines w:val="0"/>
            </w:pPr>
            <w:r w:rsidRPr="004B3E3C">
              <w:t>Setup</w:t>
            </w:r>
            <w:r w:rsidR="00CA742D" w:rsidRPr="004B3E3C">
              <w:t xml:space="preserve"> </w:t>
            </w:r>
            <w:r w:rsidRPr="004B3E3C">
              <w:t>1</w:t>
            </w:r>
            <w:r w:rsidR="00CA742D" w:rsidRPr="004B3E3C">
              <w:t xml:space="preserve"> </w:t>
            </w:r>
            <w:r w:rsidRPr="004B3E3C">
              <w:t>according</w:t>
            </w:r>
            <w:r w:rsidR="00CA742D" w:rsidRPr="004B3E3C">
              <w:t xml:space="preserve"> </w:t>
            </w:r>
            <w:r w:rsidRPr="004B3E3C">
              <w:t>to</w:t>
            </w:r>
            <w:r w:rsidR="00CA742D" w:rsidRPr="004B3E3C">
              <w:t xml:space="preserve"> </w:t>
            </w:r>
            <w:r w:rsidRPr="004B3E3C">
              <w:t>A.9</w:t>
            </w:r>
          </w:p>
        </w:tc>
      </w:tr>
      <w:tr w:rsidR="00DB07F8" w:rsidRPr="004B3E3C" w14:paraId="65335BC3" w14:textId="77777777" w:rsidTr="00B6694E">
        <w:tblPrEx>
          <w:tblCellMar>
            <w:left w:w="108" w:type="dxa"/>
          </w:tblCellMar>
        </w:tblPrEx>
        <w:trPr>
          <w:trHeight w:val="339"/>
          <w:jc w:val="center"/>
        </w:trPr>
        <w:tc>
          <w:tcPr>
            <w:tcW w:w="1509" w:type="dxa"/>
            <w:tcBorders>
              <w:top w:val="single" w:sz="4" w:space="0" w:color="auto"/>
              <w:left w:val="single" w:sz="4" w:space="0" w:color="auto"/>
              <w:bottom w:val="single" w:sz="4" w:space="0" w:color="auto"/>
              <w:right w:val="single" w:sz="4" w:space="0" w:color="auto"/>
            </w:tcBorders>
          </w:tcPr>
          <w:p w14:paraId="34B8E1D5" w14:textId="77777777" w:rsidR="00DB07F8" w:rsidRPr="004B3E3C" w:rsidRDefault="00DB07F8" w:rsidP="00DB07F8">
            <w:pPr>
              <w:keepNext/>
              <w:keepLines/>
              <w:overflowPunct/>
              <w:autoSpaceDE/>
              <w:autoSpaceDN/>
              <w:adjustRightInd/>
              <w:spacing w:after="0"/>
              <w:textAlignment w:val="auto"/>
              <w:rPr>
                <w:rFonts w:ascii="Arial" w:hAnsi="Arial"/>
                <w:sz w:val="18"/>
                <w:lang w:eastAsia="fr-FR"/>
              </w:rPr>
            </w:pPr>
            <w:r w:rsidRPr="004B3E3C">
              <w:rPr>
                <w:rFonts w:ascii="Arial" w:hAnsi="Arial"/>
                <w:sz w:val="18"/>
                <w:lang w:eastAsia="zh-CN"/>
              </w:rPr>
              <w:t>Assumption for UE beams</w:t>
            </w:r>
            <w:r w:rsidRPr="004B3E3C">
              <w:rPr>
                <w:rFonts w:ascii="Arial" w:hAnsi="Arial"/>
                <w:sz w:val="18"/>
                <w:vertAlign w:val="superscript"/>
                <w:lang w:eastAsia="zh-CN"/>
              </w:rPr>
              <w:t>Note 3</w:t>
            </w:r>
          </w:p>
        </w:tc>
        <w:tc>
          <w:tcPr>
            <w:tcW w:w="1418" w:type="dxa"/>
            <w:tcBorders>
              <w:top w:val="single" w:sz="4" w:space="0" w:color="auto"/>
              <w:left w:val="single" w:sz="4" w:space="0" w:color="auto"/>
              <w:right w:val="single" w:sz="4" w:space="0" w:color="auto"/>
            </w:tcBorders>
          </w:tcPr>
          <w:p w14:paraId="33BC8418" w14:textId="77777777" w:rsidR="00DB07F8" w:rsidRPr="004B3E3C" w:rsidRDefault="00DB07F8" w:rsidP="00DB07F8">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1~2</w:t>
            </w:r>
          </w:p>
        </w:tc>
        <w:tc>
          <w:tcPr>
            <w:tcW w:w="2032" w:type="dxa"/>
            <w:tcBorders>
              <w:top w:val="single" w:sz="4" w:space="0" w:color="auto"/>
              <w:left w:val="single" w:sz="4" w:space="0" w:color="auto"/>
              <w:bottom w:val="single" w:sz="4" w:space="0" w:color="auto"/>
              <w:right w:val="single" w:sz="4" w:space="0" w:color="auto"/>
            </w:tcBorders>
          </w:tcPr>
          <w:p w14:paraId="62244CC8" w14:textId="77777777" w:rsidR="00DB07F8" w:rsidRPr="004B3E3C" w:rsidRDefault="00DB07F8" w:rsidP="00DB07F8">
            <w:pPr>
              <w:keepNext/>
              <w:keepLines/>
              <w:overflowPunct/>
              <w:autoSpaceDE/>
              <w:autoSpaceDN/>
              <w:adjustRightInd/>
              <w:spacing w:after="0"/>
              <w:jc w:val="center"/>
              <w:textAlignment w:val="auto"/>
              <w:rPr>
                <w:rFonts w:ascii="Arial" w:hAnsi="Arial"/>
                <w:sz w:val="18"/>
              </w:rPr>
            </w:pPr>
          </w:p>
        </w:tc>
        <w:tc>
          <w:tcPr>
            <w:tcW w:w="3486" w:type="dxa"/>
            <w:gridSpan w:val="2"/>
            <w:tcBorders>
              <w:top w:val="single" w:sz="4" w:space="0" w:color="auto"/>
              <w:left w:val="single" w:sz="4" w:space="0" w:color="auto"/>
              <w:right w:val="single" w:sz="4" w:space="0" w:color="auto"/>
            </w:tcBorders>
          </w:tcPr>
          <w:p w14:paraId="25A27A1C" w14:textId="77777777" w:rsidR="00DB07F8" w:rsidRPr="004B3E3C" w:rsidRDefault="00DB07F8" w:rsidP="00DB07F8">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Rough</w:t>
            </w:r>
          </w:p>
        </w:tc>
      </w:tr>
      <w:tr w:rsidR="00FA7663" w:rsidRPr="004B3E3C" w14:paraId="0FF33726"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3F53A70A" w14:textId="77777777" w:rsidR="00FA7663" w:rsidRPr="004B3E3C" w:rsidRDefault="00FA7663" w:rsidP="00CD5AB8">
            <w:pPr>
              <w:pStyle w:val="TAL"/>
              <w:keepLines w:val="0"/>
              <w:rPr>
                <w:rFonts w:cs="Arial"/>
                <w:vertAlign w:val="superscript"/>
              </w:rPr>
            </w:pPr>
            <w:r w:rsidRPr="004B3E3C">
              <w:rPr>
                <w:rFonts w:eastAsia="Calibri" w:cs="Arial"/>
                <w:noProof/>
                <w:position w:val="-12"/>
                <w:szCs w:val="22"/>
              </w:rPr>
              <w:drawing>
                <wp:inline distT="0" distB="0" distL="0" distR="0" wp14:anchorId="0ED53890" wp14:editId="24E7AE40">
                  <wp:extent cx="233680" cy="23368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073C0959"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53F3F3A" w14:textId="77777777" w:rsidR="00FA7663" w:rsidRPr="004B3E3C" w:rsidRDefault="00FA7663" w:rsidP="00CD5AB8">
            <w:pPr>
              <w:pStyle w:val="TAC"/>
              <w:keepLines w:val="0"/>
            </w:pPr>
            <w:r w:rsidRPr="004B3E3C">
              <w:t>dBm/15kHz</w:t>
            </w:r>
          </w:p>
        </w:tc>
        <w:tc>
          <w:tcPr>
            <w:tcW w:w="3486" w:type="dxa"/>
            <w:gridSpan w:val="2"/>
            <w:tcBorders>
              <w:top w:val="single" w:sz="4" w:space="0" w:color="auto"/>
              <w:left w:val="single" w:sz="4" w:space="0" w:color="auto"/>
              <w:right w:val="single" w:sz="4" w:space="0" w:color="auto"/>
            </w:tcBorders>
            <w:vAlign w:val="center"/>
          </w:tcPr>
          <w:p w14:paraId="066947C6" w14:textId="77777777" w:rsidR="00FA7663" w:rsidRPr="004B3E3C" w:rsidRDefault="00FA7663" w:rsidP="00CD5AB8">
            <w:pPr>
              <w:pStyle w:val="TAC"/>
              <w:keepLines w:val="0"/>
            </w:pPr>
            <w:r w:rsidRPr="004B3E3C">
              <w:t>-105</w:t>
            </w:r>
          </w:p>
        </w:tc>
      </w:tr>
      <w:tr w:rsidR="00FA7663" w:rsidRPr="004B3E3C" w14:paraId="04EED199" w14:textId="77777777" w:rsidTr="00CA742D">
        <w:trPr>
          <w:jc w:val="center"/>
        </w:trPr>
        <w:tc>
          <w:tcPr>
            <w:tcW w:w="1509" w:type="dxa"/>
            <w:tcBorders>
              <w:top w:val="single" w:sz="4" w:space="0" w:color="auto"/>
              <w:left w:val="single" w:sz="4" w:space="0" w:color="auto"/>
              <w:right w:val="single" w:sz="4" w:space="0" w:color="auto"/>
            </w:tcBorders>
            <w:vAlign w:val="center"/>
          </w:tcPr>
          <w:p w14:paraId="00975379" w14:textId="77777777" w:rsidR="00FA7663" w:rsidRPr="004B3E3C" w:rsidRDefault="00FA7663" w:rsidP="00CD5AB8">
            <w:pPr>
              <w:pStyle w:val="TAL"/>
              <w:keepLines w:val="0"/>
              <w:rPr>
                <w:rFonts w:eastAsia="Calibri" w:cs="Arial"/>
                <w:szCs w:val="22"/>
              </w:rPr>
            </w:pPr>
            <w:r w:rsidRPr="004B3E3C">
              <w:rPr>
                <w:rFonts w:eastAsia="Calibri" w:cs="Arial"/>
                <w:noProof/>
                <w:position w:val="-12"/>
                <w:szCs w:val="22"/>
              </w:rPr>
              <w:drawing>
                <wp:inline distT="0" distB="0" distL="0" distR="0" wp14:anchorId="6714A118" wp14:editId="1D74F960">
                  <wp:extent cx="233680" cy="23368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right w:val="single" w:sz="4" w:space="0" w:color="auto"/>
            </w:tcBorders>
            <w:vAlign w:val="center"/>
          </w:tcPr>
          <w:p w14:paraId="4869F1F1"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right w:val="single" w:sz="4" w:space="0" w:color="auto"/>
            </w:tcBorders>
            <w:vAlign w:val="center"/>
          </w:tcPr>
          <w:p w14:paraId="2373921B" w14:textId="3CF18CB1" w:rsidR="00FA7663" w:rsidRPr="004B3E3C" w:rsidRDefault="00FA7663" w:rsidP="00CD5AB8">
            <w:pPr>
              <w:pStyle w:val="TAC"/>
              <w:keepLines w:val="0"/>
              <w:rPr>
                <w:rFonts w:eastAsia="Calibri"/>
                <w:szCs w:val="22"/>
              </w:rPr>
            </w:pPr>
            <w:r w:rsidRPr="004B3E3C">
              <w:rPr>
                <w:rFonts w:eastAsia="Calibri"/>
                <w:szCs w:val="22"/>
              </w:rPr>
              <w:t>dBm/SSB</w:t>
            </w:r>
            <w:r w:rsidR="00CA742D" w:rsidRPr="004B3E3C">
              <w:rPr>
                <w:rFonts w:eastAsia="Calibri"/>
                <w:szCs w:val="22"/>
              </w:rPr>
              <w:t xml:space="preserve"> </w:t>
            </w:r>
            <w:r w:rsidRPr="004B3E3C">
              <w:rPr>
                <w:rFonts w:eastAsia="Calibri"/>
                <w:szCs w:val="22"/>
              </w:rPr>
              <w:t>SCS</w:t>
            </w:r>
          </w:p>
        </w:tc>
        <w:tc>
          <w:tcPr>
            <w:tcW w:w="3486" w:type="dxa"/>
            <w:gridSpan w:val="2"/>
            <w:tcBorders>
              <w:left w:val="single" w:sz="4" w:space="0" w:color="auto"/>
              <w:right w:val="single" w:sz="4" w:space="0" w:color="auto"/>
            </w:tcBorders>
            <w:vAlign w:val="center"/>
          </w:tcPr>
          <w:p w14:paraId="23B8D5CD" w14:textId="77777777" w:rsidR="00FA7663" w:rsidRPr="004B3E3C" w:rsidRDefault="00FA7663" w:rsidP="00CD5AB8">
            <w:pPr>
              <w:pStyle w:val="TAC"/>
              <w:keepLines w:val="0"/>
              <w:rPr>
                <w:rFonts w:eastAsia="Calibri"/>
                <w:szCs w:val="22"/>
              </w:rPr>
            </w:pPr>
            <w:r w:rsidRPr="004B3E3C">
              <w:rPr>
                <w:rFonts w:eastAsia="Calibri"/>
                <w:szCs w:val="22"/>
              </w:rPr>
              <w:t>-95.97</w:t>
            </w:r>
          </w:p>
        </w:tc>
      </w:tr>
      <w:tr w:rsidR="00FA7663" w:rsidRPr="004B3E3C" w14:paraId="1AF0058E"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8EB8FEE" w14:textId="77777777" w:rsidR="00FA7663" w:rsidRPr="004B3E3C" w:rsidRDefault="00FA7663" w:rsidP="00CD5AB8">
            <w:pPr>
              <w:pStyle w:val="TAL"/>
              <w:keepLines w:val="0"/>
              <w:rPr>
                <w:rFonts w:cs="Arial"/>
              </w:rPr>
            </w:pPr>
            <w:r w:rsidRPr="004B3E3C">
              <w:rPr>
                <w:rFonts w:eastAsia="Calibri" w:cs="Arial"/>
                <w:noProof/>
                <w:position w:val="-12"/>
                <w:szCs w:val="22"/>
              </w:rPr>
              <w:drawing>
                <wp:inline distT="0" distB="0" distL="0" distR="0" wp14:anchorId="2B8FA1AE" wp14:editId="403A66D4">
                  <wp:extent cx="382905" cy="23368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290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5FFD83E3"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BB980EC" w14:textId="77777777" w:rsidR="00FA7663" w:rsidRPr="004B3E3C" w:rsidRDefault="00FA7663" w:rsidP="00CD5AB8">
            <w:pPr>
              <w:pStyle w:val="TAC"/>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36938EF7" w14:textId="77777777" w:rsidR="00FA7663" w:rsidRPr="004B3E3C" w:rsidRDefault="00FA7663" w:rsidP="00CD5AB8">
            <w:pPr>
              <w:pStyle w:val="TAC"/>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55E05A2B" w14:textId="77777777" w:rsidR="00FA7663" w:rsidRPr="004B3E3C" w:rsidRDefault="00FA7663" w:rsidP="00CD5AB8">
            <w:pPr>
              <w:pStyle w:val="TAC"/>
              <w:keepLines w:val="0"/>
            </w:pPr>
            <w:r w:rsidRPr="004B3E3C">
              <w:t>9</w:t>
            </w:r>
          </w:p>
        </w:tc>
      </w:tr>
      <w:tr w:rsidR="00FA7663" w:rsidRPr="004B3E3C" w14:paraId="6E41B999"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11DB93" w14:textId="105F514E" w:rsidR="00FA7663" w:rsidRPr="004B3E3C" w:rsidRDefault="00FA7663" w:rsidP="00CD5AB8">
            <w:pPr>
              <w:pStyle w:val="TAL"/>
              <w:keepLines w:val="0"/>
              <w:rPr>
                <w:rFonts w:cs="Arial"/>
                <w:vertAlign w:val="superscript"/>
              </w:rPr>
            </w:pPr>
            <w:r w:rsidRPr="004B3E3C">
              <w:rPr>
                <w:rFonts w:cs="Arial"/>
              </w:rPr>
              <w:t>CSI-RS</w:t>
            </w:r>
            <w:r w:rsidR="00CA742D" w:rsidRPr="004B3E3C">
              <w:rPr>
                <w:rFonts w:cs="Arial"/>
              </w:rPr>
              <w:t xml:space="preserve"> </w:t>
            </w:r>
            <w:r w:rsidRPr="004B3E3C">
              <w:rPr>
                <w:rFonts w:cs="Arial"/>
              </w:rPr>
              <w:t>RSRP</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192158B7"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F5534CE" w14:textId="3912FC1C" w:rsidR="00FA7663" w:rsidRPr="004B3E3C" w:rsidRDefault="00FA7663" w:rsidP="00CD5AB8">
            <w:pPr>
              <w:pStyle w:val="TAC"/>
              <w:keepLines w:val="0"/>
            </w:pPr>
            <w:r w:rsidRPr="004B3E3C">
              <w:t>dBm/SSB</w:t>
            </w:r>
            <w:r w:rsidR="00CA742D" w:rsidRPr="004B3E3C">
              <w:t xml:space="preserve"> </w:t>
            </w:r>
            <w:r w:rsidRPr="004B3E3C">
              <w:t>SCS</w:t>
            </w:r>
          </w:p>
        </w:tc>
        <w:tc>
          <w:tcPr>
            <w:tcW w:w="1743" w:type="dxa"/>
            <w:tcBorders>
              <w:top w:val="single" w:sz="4" w:space="0" w:color="auto"/>
              <w:left w:val="single" w:sz="4" w:space="0" w:color="auto"/>
              <w:bottom w:val="single" w:sz="4" w:space="0" w:color="auto"/>
              <w:right w:val="single" w:sz="4" w:space="0" w:color="auto"/>
            </w:tcBorders>
            <w:vAlign w:val="center"/>
          </w:tcPr>
          <w:p w14:paraId="72D791E2" w14:textId="77777777" w:rsidR="00FA7663" w:rsidRPr="004B3E3C" w:rsidRDefault="00FA7663" w:rsidP="00CD5AB8">
            <w:pPr>
              <w:pStyle w:val="TAC"/>
              <w:keepLines w:val="0"/>
            </w:pPr>
            <w:r w:rsidRPr="004B3E3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53047D24" w14:textId="77777777" w:rsidR="00FA7663" w:rsidRPr="004B3E3C" w:rsidRDefault="00FA7663" w:rsidP="00CD5AB8">
            <w:pPr>
              <w:pStyle w:val="TAC"/>
              <w:keepLines w:val="0"/>
            </w:pPr>
            <w:r w:rsidRPr="004B3E3C">
              <w:t>-86.97</w:t>
            </w:r>
          </w:p>
        </w:tc>
      </w:tr>
      <w:tr w:rsidR="00FA7663" w:rsidRPr="004B3E3C" w14:paraId="4E253163"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A7A1585" w14:textId="4C31C858" w:rsidR="00FA7663" w:rsidRPr="004B3E3C" w:rsidRDefault="00FA7663" w:rsidP="00CD5AB8">
            <w:pPr>
              <w:pStyle w:val="TAL"/>
              <w:keepLines w:val="0"/>
              <w:rPr>
                <w:rFonts w:cs="Arial"/>
                <w:vertAlign w:val="superscript"/>
              </w:rPr>
            </w:pPr>
            <w:r w:rsidRPr="004B3E3C">
              <w:rPr>
                <w:rFonts w:cs="Arial"/>
              </w:rPr>
              <w:t>Io</w:t>
            </w:r>
            <w:r w:rsidR="00CA742D" w:rsidRPr="004B3E3C">
              <w:rPr>
                <w:rFonts w:cs="Arial"/>
              </w:rPr>
              <w:t xml:space="preserve">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689881BB"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right w:val="single" w:sz="4" w:space="0" w:color="auto"/>
            </w:tcBorders>
            <w:vAlign w:val="center"/>
          </w:tcPr>
          <w:p w14:paraId="3DB5CAC9" w14:textId="77777777" w:rsidR="00FA7663" w:rsidRPr="004B3E3C" w:rsidRDefault="00FA7663" w:rsidP="00CD5AB8">
            <w:pPr>
              <w:pStyle w:val="TAC"/>
              <w:keepLines w:val="0"/>
            </w:pPr>
            <w:r w:rsidRPr="004B3E3C">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0231516C" w14:textId="77777777" w:rsidR="00FA7663" w:rsidRPr="004B3E3C" w:rsidRDefault="00FA7663" w:rsidP="00CD5AB8">
            <w:pPr>
              <w:pStyle w:val="TAC"/>
              <w:keepLines w:val="0"/>
            </w:pPr>
            <w:r w:rsidRPr="004B3E3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390D4BE4" w14:textId="77777777" w:rsidR="00FA7663" w:rsidRPr="004B3E3C" w:rsidRDefault="00FA7663" w:rsidP="00CD5AB8">
            <w:pPr>
              <w:pStyle w:val="TAC"/>
              <w:keepLines w:val="0"/>
            </w:pPr>
            <w:r w:rsidRPr="004B3E3C">
              <w:t>-57.47</w:t>
            </w:r>
          </w:p>
        </w:tc>
      </w:tr>
      <w:tr w:rsidR="00FA7663" w:rsidRPr="004B3E3C" w14:paraId="716A146C" w14:textId="77777777" w:rsidTr="00CA742D">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3E47F5B" w14:textId="77777777" w:rsidR="00FA7663" w:rsidRPr="004B3E3C" w:rsidRDefault="00FA7663" w:rsidP="00CD5AB8">
            <w:pPr>
              <w:pStyle w:val="TAL"/>
              <w:keepLines w:val="0"/>
              <w:rPr>
                <w:rFonts w:cs="Arial"/>
              </w:rPr>
            </w:pPr>
            <w:r w:rsidRPr="004B3E3C">
              <w:rPr>
                <w:rFonts w:eastAsia="Calibri" w:cs="Arial"/>
                <w:noProof/>
                <w:position w:val="-12"/>
                <w:szCs w:val="22"/>
              </w:rPr>
              <w:drawing>
                <wp:inline distT="0" distB="0" distL="0" distR="0" wp14:anchorId="1B87ABF5" wp14:editId="3EDCA0C8">
                  <wp:extent cx="531495" cy="233680"/>
                  <wp:effectExtent l="0" t="0" r="0"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1495" cy="23368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6FF6781C" w14:textId="77777777" w:rsidR="00FA7663" w:rsidRPr="004B3E3C" w:rsidRDefault="00FA7663" w:rsidP="00CD5AB8">
            <w:pPr>
              <w:pStyle w:val="TAC"/>
              <w:keepLines w:val="0"/>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D6AB0E6" w14:textId="77777777" w:rsidR="00FA7663" w:rsidRPr="004B3E3C" w:rsidRDefault="00FA7663" w:rsidP="00CD5AB8">
            <w:pPr>
              <w:pStyle w:val="TAC"/>
              <w:keepLines w:val="0"/>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tcPr>
          <w:p w14:paraId="61114297" w14:textId="77777777" w:rsidR="00FA7663" w:rsidRPr="004B3E3C" w:rsidRDefault="00FA7663" w:rsidP="00CD5AB8">
            <w:pPr>
              <w:pStyle w:val="TAC"/>
              <w:keepLines w:val="0"/>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tcPr>
          <w:p w14:paraId="6E348F4B" w14:textId="77777777" w:rsidR="00FA7663" w:rsidRPr="004B3E3C" w:rsidRDefault="00FA7663" w:rsidP="00CD5AB8">
            <w:pPr>
              <w:pStyle w:val="TAC"/>
              <w:keepLines w:val="0"/>
            </w:pPr>
            <w:r w:rsidRPr="004B3E3C">
              <w:t>9</w:t>
            </w:r>
          </w:p>
        </w:tc>
      </w:tr>
      <w:tr w:rsidR="00FA7663" w:rsidRPr="004B3E3C" w14:paraId="72AF23C5" w14:textId="77777777" w:rsidTr="00CA742D">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D9E6DE5" w14:textId="6DCF960C" w:rsidR="00FA7663" w:rsidRPr="004B3E3C" w:rsidRDefault="00CA742D" w:rsidP="00CD5AB8">
            <w:pPr>
              <w:pStyle w:val="TAN"/>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cs="v4.2.0"/>
                <w:position w:val="-12"/>
              </w:rPr>
              <w:object w:dxaOrig="300" w:dyaOrig="300" w14:anchorId="71BB1A12">
                <v:shape id="_x0000_i1163" type="#_x0000_t75" style="width:20.4pt;height:20.4pt" o:ole="" fillcolor="window">
                  <v:imagedata r:id="rId11" o:title=""/>
                </v:shape>
                <o:OLEObject Type="Embed" ProgID="Equation.3" ShapeID="_x0000_i1163" DrawAspect="Content" ObjectID="_1781672458" r:id="rId183"/>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11EAAB02" w14:textId="2ACCCF25" w:rsidR="00FA7663" w:rsidRPr="004B3E3C" w:rsidRDefault="00CA742D" w:rsidP="00CD5AB8">
            <w:pPr>
              <w:pStyle w:val="TAN"/>
              <w:keepLines w:val="0"/>
              <w:rPr>
                <w:rFonts w:cs="Arial"/>
              </w:rPr>
            </w:pPr>
            <w:r w:rsidRPr="004B3E3C">
              <w:t>NOTE 2:</w:t>
            </w:r>
            <w:r w:rsidRPr="004B3E3C">
              <w:tab/>
            </w:r>
            <w:r w:rsidR="00FA7663" w:rsidRPr="004B3E3C">
              <w:t>CSI-RS</w:t>
            </w:r>
            <w:r w:rsidRPr="004B3E3C">
              <w:t xml:space="preserve"> </w:t>
            </w:r>
            <w:r w:rsidR="00FA7663" w:rsidRPr="004B3E3C">
              <w:t>RS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tc>
      </w:tr>
    </w:tbl>
    <w:p w14:paraId="43FC37AC" w14:textId="77777777" w:rsidR="00FA7663" w:rsidRPr="004B3E3C" w:rsidRDefault="00FA7663" w:rsidP="00AA16CD">
      <w:pPr>
        <w:rPr>
          <w:lang w:eastAsia="sv-SE"/>
        </w:rPr>
      </w:pPr>
    </w:p>
    <w:p w14:paraId="2BBECA88" w14:textId="29228F94" w:rsidR="00DB07F8" w:rsidRPr="004B3E3C" w:rsidRDefault="00FA7663" w:rsidP="00DB07F8">
      <w:pPr>
        <w:rPr>
          <w:lang w:eastAsia="sv-SE"/>
        </w:rPr>
      </w:pPr>
      <w:r w:rsidRPr="004B3E3C">
        <w:t xml:space="preserve">After </w:t>
      </w:r>
      <w:r w:rsidRPr="004B3E3C">
        <w:rPr>
          <w:rFonts w:cs="v4.2.0"/>
        </w:rPr>
        <w:t>1440ms</w:t>
      </w:r>
      <w:r w:rsidRPr="004B3E3C">
        <w:t xml:space="preserve"> from the beginning of the test, the UE shall send L1-RSRP report at slot </w:t>
      </w:r>
      <w:r w:rsidR="0015740A" w:rsidRPr="004B3E3C">
        <w:t>9</w:t>
      </w:r>
      <w:r w:rsidRPr="004B3E3C">
        <w:t xml:space="preserve"> from the reception of DCI triggering the L1-RSRP measurement. The L1-RSRP report shall include the results for both CSI-RS#0 and CSI-RS#1</w:t>
      </w:r>
      <w:r w:rsidR="00DB07F8" w:rsidRPr="004B3E3C">
        <w:t xml:space="preserve">. </w:t>
      </w:r>
      <w:r w:rsidR="00DB07F8" w:rsidRPr="004B3E3C">
        <w:rPr>
          <w:lang w:eastAsia="sv-SE"/>
        </w:rPr>
        <w:t>Each L1-RSRP measurement report shall meet the corresponding absolute accuracy requirements in Table 5.6.3.4.5-2 the corresponding relative accuracy requirements in Table 5.6.3.4.5-3.</w:t>
      </w:r>
    </w:p>
    <w:p w14:paraId="516C94DA" w14:textId="77777777" w:rsidR="00DB07F8" w:rsidRPr="004B3E3C" w:rsidRDefault="00DB07F8" w:rsidP="00DB07F8">
      <w:pPr>
        <w:pStyle w:val="TH"/>
      </w:pPr>
      <w:r w:rsidRPr="004B3E3C">
        <w:t xml:space="preserve">Table </w:t>
      </w:r>
      <w:r w:rsidRPr="004B3E3C">
        <w:rPr>
          <w:lang w:eastAsia="sv-SE"/>
        </w:rPr>
        <w:t>5.6.3.4.5-</w:t>
      </w:r>
      <w:r w:rsidRPr="004B3E3C">
        <w:t>2: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DB07F8" w:rsidRPr="004B3E3C" w14:paraId="65AF6F1E" w14:textId="77777777" w:rsidTr="00B6694E">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4D975A0B" w14:textId="77777777" w:rsidR="00DB07F8" w:rsidRPr="004B3E3C" w:rsidRDefault="00DB07F8" w:rsidP="00B6694E">
            <w:pPr>
              <w:pStyle w:val="TAH"/>
            </w:pPr>
            <w:r w:rsidRPr="004B3E3C">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42663296" w14:textId="77777777" w:rsidR="00DB07F8" w:rsidRPr="004B3E3C" w:rsidRDefault="00DB07F8" w:rsidP="00B6694E">
            <w:pPr>
              <w:pStyle w:val="TAH"/>
              <w:rPr>
                <w:rFonts w:ascii="Arial Bold" w:hAnsi="Arial Bold"/>
              </w:rPr>
            </w:pPr>
            <w:r w:rsidRPr="004B3E3C">
              <w:rPr>
                <w:rFonts w:ascii="Arial Bold" w:hAnsi="Arial Bold"/>
              </w:rPr>
              <w:t>T1</w:t>
            </w:r>
          </w:p>
        </w:tc>
      </w:tr>
      <w:tr w:rsidR="00DB07F8" w:rsidRPr="004B3E3C" w14:paraId="6BD88219" w14:textId="77777777" w:rsidTr="00B6694E">
        <w:trPr>
          <w:trHeight w:val="207"/>
          <w:jc w:val="center"/>
        </w:trPr>
        <w:tc>
          <w:tcPr>
            <w:tcW w:w="3118" w:type="dxa"/>
            <w:tcBorders>
              <w:left w:val="single" w:sz="4" w:space="0" w:color="auto"/>
              <w:right w:val="single" w:sz="4" w:space="0" w:color="auto"/>
            </w:tcBorders>
            <w:vAlign w:val="center"/>
          </w:tcPr>
          <w:p w14:paraId="1646CECF" w14:textId="77777777" w:rsidR="00DB07F8" w:rsidRPr="004B3E3C" w:rsidRDefault="00DB07F8" w:rsidP="00B6694E">
            <w:pPr>
              <w:pStyle w:val="TAL"/>
            </w:pPr>
            <w:r w:rsidRPr="004B3E3C">
              <w:t>Lowest reported value (CSI-RS#1)</w:t>
            </w:r>
          </w:p>
        </w:tc>
        <w:tc>
          <w:tcPr>
            <w:tcW w:w="1086" w:type="dxa"/>
            <w:tcBorders>
              <w:left w:val="single" w:sz="4" w:space="0" w:color="auto"/>
              <w:right w:val="single" w:sz="4" w:space="0" w:color="auto"/>
            </w:tcBorders>
            <w:vAlign w:val="center"/>
          </w:tcPr>
          <w:p w14:paraId="357886CF" w14:textId="77777777" w:rsidR="00DB07F8" w:rsidRPr="004B3E3C" w:rsidRDefault="00DB07F8" w:rsidP="00B6694E">
            <w:pPr>
              <w:pStyle w:val="TAC"/>
            </w:pPr>
            <w:r w:rsidRPr="004B3E3C">
              <w:t>40</w:t>
            </w:r>
          </w:p>
        </w:tc>
      </w:tr>
      <w:tr w:rsidR="00DB07F8" w:rsidRPr="004B3E3C" w14:paraId="75500F43" w14:textId="77777777" w:rsidTr="00B6694E">
        <w:trPr>
          <w:trHeight w:val="207"/>
          <w:jc w:val="center"/>
        </w:trPr>
        <w:tc>
          <w:tcPr>
            <w:tcW w:w="3118" w:type="dxa"/>
            <w:tcBorders>
              <w:left w:val="single" w:sz="4" w:space="0" w:color="auto"/>
              <w:right w:val="single" w:sz="4" w:space="0" w:color="auto"/>
            </w:tcBorders>
            <w:vAlign w:val="center"/>
          </w:tcPr>
          <w:p w14:paraId="6C03DD2F" w14:textId="77777777" w:rsidR="00DB07F8" w:rsidRPr="004B3E3C" w:rsidRDefault="00DB07F8" w:rsidP="00B6694E">
            <w:pPr>
              <w:pStyle w:val="TAL"/>
            </w:pPr>
            <w:r w:rsidRPr="004B3E3C">
              <w:t>Highest reported value (CSI-RS#1)</w:t>
            </w:r>
          </w:p>
        </w:tc>
        <w:tc>
          <w:tcPr>
            <w:tcW w:w="1086" w:type="dxa"/>
            <w:tcBorders>
              <w:left w:val="single" w:sz="4" w:space="0" w:color="auto"/>
              <w:right w:val="single" w:sz="4" w:space="0" w:color="auto"/>
            </w:tcBorders>
            <w:vAlign w:val="center"/>
          </w:tcPr>
          <w:p w14:paraId="6B4947B0" w14:textId="77777777" w:rsidR="00DB07F8" w:rsidRPr="004B3E3C" w:rsidRDefault="00DB07F8" w:rsidP="00B6694E">
            <w:pPr>
              <w:pStyle w:val="TAC"/>
            </w:pPr>
            <w:r w:rsidRPr="004B3E3C">
              <w:t>99</w:t>
            </w:r>
          </w:p>
        </w:tc>
      </w:tr>
    </w:tbl>
    <w:p w14:paraId="472D00C2" w14:textId="77777777" w:rsidR="00DB07F8" w:rsidRPr="004B3E3C" w:rsidRDefault="00DB07F8" w:rsidP="00DB07F8"/>
    <w:p w14:paraId="2482F1A3" w14:textId="77777777" w:rsidR="00DB07F8" w:rsidRPr="004B3E3C" w:rsidRDefault="00DB07F8" w:rsidP="00DB07F8">
      <w:pPr>
        <w:pStyle w:val="TH"/>
      </w:pPr>
      <w:r w:rsidRPr="004B3E3C">
        <w:t xml:space="preserve">Table </w:t>
      </w:r>
      <w:r w:rsidRPr="004B3E3C">
        <w:rPr>
          <w:lang w:eastAsia="sv-SE"/>
        </w:rPr>
        <w:t>5.6.3.4.5</w:t>
      </w:r>
      <w:r w:rsidRPr="004B3E3C">
        <w:t>-3: L1-RSRP relative accuracy requirements for the reported value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00"/>
        <w:gridCol w:w="1134"/>
      </w:tblGrid>
      <w:tr w:rsidR="00DB07F8" w:rsidRPr="004B3E3C" w14:paraId="52485F94" w14:textId="77777777" w:rsidTr="00B6694E">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E7CC7EA" w14:textId="77777777" w:rsidR="00DB07F8" w:rsidRPr="004B3E3C" w:rsidRDefault="00DB07F8" w:rsidP="00B6694E">
            <w:pPr>
              <w:pStyle w:val="TAL"/>
            </w:pPr>
          </w:p>
        </w:tc>
        <w:tc>
          <w:tcPr>
            <w:tcW w:w="1134" w:type="dxa"/>
            <w:tcBorders>
              <w:top w:val="single" w:sz="4" w:space="0" w:color="auto"/>
              <w:left w:val="single" w:sz="4" w:space="0" w:color="auto"/>
              <w:bottom w:val="single" w:sz="4" w:space="0" w:color="auto"/>
              <w:right w:val="single" w:sz="4" w:space="0" w:color="auto"/>
            </w:tcBorders>
            <w:vAlign w:val="center"/>
          </w:tcPr>
          <w:p w14:paraId="240E43B6" w14:textId="77777777" w:rsidR="00DB07F8" w:rsidRPr="004B3E3C" w:rsidRDefault="00DB07F8" w:rsidP="00B6694E">
            <w:pPr>
              <w:pStyle w:val="TAH"/>
            </w:pPr>
            <w:r w:rsidRPr="004B3E3C">
              <w:t>T1</w:t>
            </w:r>
          </w:p>
        </w:tc>
      </w:tr>
      <w:tr w:rsidR="00DB07F8" w:rsidRPr="004B3E3C" w14:paraId="11743720"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3D878F07" w14:textId="77777777" w:rsidR="00DB07F8" w:rsidRPr="004B3E3C" w:rsidRDefault="00DB07F8" w:rsidP="00B6694E">
            <w:pPr>
              <w:pStyle w:val="TAL"/>
            </w:pPr>
            <w:r w:rsidRPr="004B3E3C">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486C65A" w14:textId="77777777" w:rsidR="00DB07F8" w:rsidRPr="004B3E3C" w:rsidRDefault="00DB07F8" w:rsidP="00B6694E">
            <w:pPr>
              <w:pStyle w:val="TAC"/>
            </w:pPr>
            <w:r w:rsidRPr="004B3E3C">
              <w:t>1</w:t>
            </w:r>
          </w:p>
        </w:tc>
      </w:tr>
      <w:tr w:rsidR="00DB07F8" w:rsidRPr="004B3E3C" w14:paraId="1D8C85FC" w14:textId="77777777" w:rsidTr="00B6694E">
        <w:trPr>
          <w:jc w:val="center"/>
        </w:trPr>
        <w:tc>
          <w:tcPr>
            <w:tcW w:w="3100" w:type="dxa"/>
            <w:tcBorders>
              <w:top w:val="single" w:sz="4" w:space="0" w:color="auto"/>
              <w:left w:val="single" w:sz="4" w:space="0" w:color="auto"/>
              <w:bottom w:val="single" w:sz="4" w:space="0" w:color="auto"/>
              <w:right w:val="single" w:sz="4" w:space="0" w:color="auto"/>
            </w:tcBorders>
            <w:vAlign w:val="center"/>
          </w:tcPr>
          <w:p w14:paraId="32738498" w14:textId="77777777" w:rsidR="00DB07F8" w:rsidRPr="004B3E3C" w:rsidRDefault="00DB07F8" w:rsidP="00B6694E">
            <w:pPr>
              <w:pStyle w:val="TAL"/>
            </w:pPr>
            <w:r w:rsidRPr="004B3E3C">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tcPr>
          <w:p w14:paraId="14B27704" w14:textId="77777777" w:rsidR="00DB07F8" w:rsidRPr="004B3E3C" w:rsidRDefault="00DB07F8" w:rsidP="00B6694E">
            <w:pPr>
              <w:pStyle w:val="TAC"/>
            </w:pPr>
            <w:r w:rsidRPr="004B3E3C">
              <w:t>7</w:t>
            </w:r>
          </w:p>
        </w:tc>
      </w:tr>
    </w:tbl>
    <w:p w14:paraId="32FCCA7F" w14:textId="77777777" w:rsidR="00DB07F8" w:rsidRPr="004B3E3C" w:rsidRDefault="00DB07F8" w:rsidP="00DB07F8"/>
    <w:p w14:paraId="6C084446" w14:textId="77777777" w:rsidR="00FA7663" w:rsidRPr="004B3E3C" w:rsidRDefault="00FA7663" w:rsidP="00AA16CD">
      <w:pPr>
        <w:rPr>
          <w:rFonts w:cs="v4.2.0"/>
        </w:rPr>
      </w:pPr>
      <w:r w:rsidRPr="004B3E3C">
        <w:rPr>
          <w:rFonts w:cs="v4.2.0"/>
        </w:rPr>
        <w:t>The rate of correct events observed during repeated tests shall be at least 90% with a confidence level of 95%.</w:t>
      </w:r>
    </w:p>
    <w:p w14:paraId="143018D5" w14:textId="77777777" w:rsidR="00FA7663" w:rsidRPr="004B3E3C" w:rsidRDefault="00FA7663" w:rsidP="00AA16CD">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76E9BD10" w14:textId="77777777" w:rsidR="004C323C" w:rsidRPr="004B3E3C" w:rsidRDefault="004C323C" w:rsidP="004C323C">
      <w:pPr>
        <w:pStyle w:val="Heading3"/>
        <w:keepNext w:val="0"/>
        <w:keepLines w:val="0"/>
      </w:pPr>
      <w:bookmarkStart w:id="470" w:name="_Toc21621593"/>
      <w:bookmarkStart w:id="471" w:name="_Toc29297208"/>
      <w:bookmarkStart w:id="472" w:name="_Toc36149409"/>
      <w:bookmarkStart w:id="473" w:name="_Toc44092997"/>
      <w:bookmarkStart w:id="474" w:name="_Toc44093546"/>
      <w:bookmarkStart w:id="475" w:name="_Toc44094369"/>
      <w:bookmarkStart w:id="476" w:name="_Toc44094648"/>
      <w:bookmarkStart w:id="477" w:name="_Toc52296064"/>
      <w:bookmarkStart w:id="478" w:name="_Toc59027776"/>
      <w:bookmarkStart w:id="479" w:name="_Toc69328270"/>
      <w:bookmarkStart w:id="480" w:name="_Toc75989910"/>
      <w:bookmarkStart w:id="481" w:name="_Toc75993016"/>
      <w:bookmarkStart w:id="482" w:name="_Toc76018793"/>
      <w:bookmarkStart w:id="483" w:name="_Toc84513868"/>
      <w:bookmarkStart w:id="484" w:name="_Toc84514432"/>
      <w:r w:rsidRPr="004B3E3C">
        <w:t>5.6.4</w:t>
      </w:r>
      <w:r w:rsidRPr="004B3E3C">
        <w:tab/>
        <w:t>CLI measurements</w:t>
      </w:r>
    </w:p>
    <w:p w14:paraId="000700EF" w14:textId="77777777" w:rsidR="004C323C" w:rsidRPr="004B3E3C" w:rsidRDefault="004C323C" w:rsidP="004C323C">
      <w:pPr>
        <w:pStyle w:val="Heading4"/>
        <w:keepNext w:val="0"/>
        <w:keepLines w:val="0"/>
        <w:rPr>
          <w:lang w:eastAsia="sv-SE"/>
        </w:rPr>
      </w:pPr>
      <w:r w:rsidRPr="004B3E3C">
        <w:rPr>
          <w:lang w:eastAsia="sv-SE"/>
        </w:rPr>
        <w:t>5.6.4.0</w:t>
      </w:r>
      <w:r w:rsidRPr="004B3E3C">
        <w:rPr>
          <w:lang w:eastAsia="sv-SE"/>
        </w:rPr>
        <w:tab/>
        <w:t>Minimum conformance requirements</w:t>
      </w:r>
    </w:p>
    <w:p w14:paraId="27BB7684" w14:textId="77777777" w:rsidR="004C323C" w:rsidRPr="004B3E3C" w:rsidRDefault="004C323C" w:rsidP="004C323C">
      <w:pPr>
        <w:pStyle w:val="Heading5"/>
        <w:keepNext w:val="0"/>
        <w:keepLines w:val="0"/>
      </w:pPr>
      <w:r w:rsidRPr="004B3E3C">
        <w:t>5.6.4.0.1</w:t>
      </w:r>
      <w:r w:rsidRPr="004B3E3C">
        <w:tab/>
        <w:t>Minimum conformance requirements for SRS-RSRP measurement period</w:t>
      </w:r>
    </w:p>
    <w:p w14:paraId="5DBE6771" w14:textId="77777777" w:rsidR="004C323C" w:rsidRPr="004B3E3C" w:rsidRDefault="004C323C" w:rsidP="004C323C">
      <w:pPr>
        <w:jc w:val="both"/>
        <w:rPr>
          <w:lang w:eastAsia="ko-KR"/>
        </w:rPr>
      </w:pPr>
      <w:r w:rsidRPr="004B3E3C">
        <w:rPr>
          <w:lang w:eastAsia="ko-KR"/>
        </w:rPr>
        <w:t>The UE shall be capable of performing SRS-RSRP measurement based on the configured SRS resource, and the UE shall be capable of reporting SRS-RSRP measured over measurement period of T</w:t>
      </w:r>
      <w:r w:rsidRPr="004B3E3C">
        <w:rPr>
          <w:vertAlign w:val="subscript"/>
          <w:lang w:eastAsia="ko-KR"/>
        </w:rPr>
        <w:t>SRS_RSRP_measurement_period</w:t>
      </w:r>
      <w:r w:rsidRPr="004B3E3C">
        <w:rPr>
          <w:lang w:eastAsia="ko-KR"/>
        </w:rPr>
        <w:t xml:space="preserve"> for FR1 and FR2.</w:t>
      </w:r>
    </w:p>
    <w:p w14:paraId="6C933815" w14:textId="77777777" w:rsidR="004C323C" w:rsidRPr="004B3E3C" w:rsidRDefault="004C323C" w:rsidP="004C323C">
      <w:pPr>
        <w:pStyle w:val="TH"/>
        <w:rPr>
          <w:rFonts w:eastAsiaTheme="minorEastAsia"/>
          <w:lang w:eastAsia="ko-KR"/>
        </w:rPr>
      </w:pPr>
      <w:r w:rsidRPr="004B3E3C">
        <w:t>Table 5.6.4.0.1</w:t>
      </w:r>
      <w:r w:rsidRPr="004B3E3C">
        <w:noBreakHyphen/>
      </w:r>
      <w:r w:rsidRPr="004B3E3C">
        <w:fldChar w:fldCharType="begin"/>
      </w:r>
      <w:r w:rsidRPr="004B3E3C">
        <w:instrText xml:space="preserve"> SEQ Table \* ARABIC \s 1 </w:instrText>
      </w:r>
      <w:r w:rsidRPr="004B3E3C">
        <w:fldChar w:fldCharType="separate"/>
      </w:r>
      <w:r w:rsidRPr="004B3E3C">
        <w:t>1</w:t>
      </w:r>
      <w:r w:rsidRPr="004B3E3C">
        <w:fldChar w:fldCharType="end"/>
      </w:r>
      <w:r w:rsidRPr="004B3E3C">
        <w:t xml:space="preserve"> Measurement period </w:t>
      </w:r>
      <w:r w:rsidRPr="004B3E3C">
        <w:rPr>
          <w:rFonts w:eastAsiaTheme="minorEastAsia"/>
          <w:lang w:eastAsia="ko-KR"/>
        </w:rPr>
        <w:t>T</w:t>
      </w:r>
      <w:r w:rsidRPr="004B3E3C">
        <w:rPr>
          <w:rFonts w:eastAsiaTheme="minorEastAsia"/>
          <w:vertAlign w:val="subscript"/>
          <w:lang w:eastAsia="ko-KR"/>
        </w:rPr>
        <w:t>SRS_RSRP_measurement_period</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972"/>
        <w:gridCol w:w="4678"/>
      </w:tblGrid>
      <w:tr w:rsidR="004C323C" w:rsidRPr="004B3E3C" w14:paraId="233AAA27" w14:textId="77777777" w:rsidTr="005C1CB3">
        <w:trPr>
          <w:trHeight w:val="99"/>
          <w:jc w:val="center"/>
        </w:trPr>
        <w:tc>
          <w:tcPr>
            <w:tcW w:w="2972" w:type="dxa"/>
            <w:shd w:val="clear" w:color="auto" w:fill="auto"/>
            <w:vAlign w:val="center"/>
            <w:hideMark/>
          </w:tcPr>
          <w:p w14:paraId="66DB7C41" w14:textId="77777777" w:rsidR="004C323C" w:rsidRPr="004B3E3C" w:rsidRDefault="004C323C" w:rsidP="005C1CB3">
            <w:pPr>
              <w:pStyle w:val="TAH"/>
            </w:pPr>
            <w:r w:rsidRPr="004B3E3C">
              <w:t>Configuration</w:t>
            </w:r>
          </w:p>
        </w:tc>
        <w:tc>
          <w:tcPr>
            <w:tcW w:w="4678" w:type="dxa"/>
            <w:shd w:val="clear" w:color="auto" w:fill="auto"/>
            <w:vAlign w:val="center"/>
            <w:hideMark/>
          </w:tcPr>
          <w:p w14:paraId="0D3AC8EB" w14:textId="77777777" w:rsidR="004C323C" w:rsidRPr="004B3E3C" w:rsidRDefault="004C323C" w:rsidP="005C1CB3">
            <w:pPr>
              <w:pStyle w:val="TAH"/>
            </w:pPr>
            <w:r w:rsidRPr="004B3E3C">
              <w:t>T</w:t>
            </w:r>
            <w:r w:rsidRPr="004B3E3C">
              <w:rPr>
                <w:vertAlign w:val="subscript"/>
              </w:rPr>
              <w:t>SRS_measurement_period</w:t>
            </w:r>
            <w:r w:rsidRPr="004B3E3C">
              <w:t xml:space="preserve"> (ms)</w:t>
            </w:r>
          </w:p>
        </w:tc>
      </w:tr>
      <w:tr w:rsidR="004C323C" w:rsidRPr="004B3E3C" w14:paraId="7F9C10E5" w14:textId="77777777" w:rsidTr="005C1CB3">
        <w:trPr>
          <w:trHeight w:val="47"/>
          <w:jc w:val="center"/>
        </w:trPr>
        <w:tc>
          <w:tcPr>
            <w:tcW w:w="2972" w:type="dxa"/>
            <w:shd w:val="clear" w:color="auto" w:fill="auto"/>
            <w:vAlign w:val="center"/>
            <w:hideMark/>
          </w:tcPr>
          <w:p w14:paraId="1C9E5849" w14:textId="77777777" w:rsidR="004C323C" w:rsidRPr="004B3E3C" w:rsidRDefault="004C323C" w:rsidP="005C1CB3">
            <w:pPr>
              <w:pStyle w:val="TAC"/>
            </w:pPr>
            <w:r w:rsidRPr="004B3E3C">
              <w:t>No DRX</w:t>
            </w:r>
          </w:p>
        </w:tc>
        <w:tc>
          <w:tcPr>
            <w:tcW w:w="4678" w:type="dxa"/>
            <w:shd w:val="clear" w:color="auto" w:fill="auto"/>
            <w:vAlign w:val="center"/>
            <w:hideMark/>
          </w:tcPr>
          <w:p w14:paraId="01ADB241" w14:textId="77777777" w:rsidR="004C323C" w:rsidRPr="004B3E3C" w:rsidRDefault="004C323C" w:rsidP="005C1CB3">
            <w:pPr>
              <w:pStyle w:val="TAC"/>
            </w:pPr>
            <w:r w:rsidRPr="004B3E3C">
              <w:t>Max(60, 3 X T</w:t>
            </w:r>
            <w:r w:rsidRPr="004B3E3C">
              <w:rPr>
                <w:vertAlign w:val="subscript"/>
              </w:rPr>
              <w:t>SRS</w:t>
            </w:r>
            <w:r w:rsidRPr="004B3E3C">
              <w:t>)</w:t>
            </w:r>
          </w:p>
        </w:tc>
      </w:tr>
      <w:tr w:rsidR="004C323C" w:rsidRPr="004B3E3C" w14:paraId="744377A3" w14:textId="77777777" w:rsidTr="005C1CB3">
        <w:trPr>
          <w:trHeight w:val="47"/>
          <w:jc w:val="center"/>
        </w:trPr>
        <w:tc>
          <w:tcPr>
            <w:tcW w:w="2972" w:type="dxa"/>
            <w:shd w:val="clear" w:color="auto" w:fill="auto"/>
            <w:vAlign w:val="center"/>
            <w:hideMark/>
          </w:tcPr>
          <w:p w14:paraId="2141249F" w14:textId="77777777" w:rsidR="004C323C" w:rsidRPr="004B3E3C" w:rsidRDefault="004C323C" w:rsidP="005C1CB3">
            <w:pPr>
              <w:pStyle w:val="TAC"/>
            </w:pPr>
            <w:r w:rsidRPr="004B3E3C">
              <w:t>DRX cycle ≤ 320ms</w:t>
            </w:r>
          </w:p>
        </w:tc>
        <w:tc>
          <w:tcPr>
            <w:tcW w:w="4678" w:type="dxa"/>
            <w:shd w:val="clear" w:color="auto" w:fill="auto"/>
            <w:vAlign w:val="center"/>
            <w:hideMark/>
          </w:tcPr>
          <w:p w14:paraId="5B26A2E1" w14:textId="77777777" w:rsidR="004C323C" w:rsidRPr="004B3E3C" w:rsidRDefault="004C323C" w:rsidP="005C1CB3">
            <w:pPr>
              <w:pStyle w:val="TAC"/>
            </w:pPr>
            <w:r w:rsidRPr="004B3E3C">
              <w:t>Max(60, Ceil(1.5 X 3) X max(T</w:t>
            </w:r>
            <w:r w:rsidRPr="004B3E3C">
              <w:rPr>
                <w:vertAlign w:val="subscript"/>
              </w:rPr>
              <w:t>SRS</w:t>
            </w:r>
            <w:r w:rsidRPr="004B3E3C">
              <w:t>, T</w:t>
            </w:r>
            <w:r w:rsidRPr="004B3E3C">
              <w:rPr>
                <w:vertAlign w:val="subscript"/>
              </w:rPr>
              <w:t>DRX</w:t>
            </w:r>
            <w:r w:rsidRPr="004B3E3C">
              <w:t>))</w:t>
            </w:r>
          </w:p>
        </w:tc>
      </w:tr>
      <w:tr w:rsidR="004C323C" w:rsidRPr="004B3E3C" w14:paraId="75874601" w14:textId="77777777" w:rsidTr="005C1CB3">
        <w:trPr>
          <w:trHeight w:val="130"/>
          <w:jc w:val="center"/>
        </w:trPr>
        <w:tc>
          <w:tcPr>
            <w:tcW w:w="2972" w:type="dxa"/>
            <w:shd w:val="clear" w:color="auto" w:fill="auto"/>
            <w:vAlign w:val="center"/>
            <w:hideMark/>
          </w:tcPr>
          <w:p w14:paraId="5B51A99D" w14:textId="77777777" w:rsidR="004C323C" w:rsidRPr="004B3E3C" w:rsidRDefault="004C323C" w:rsidP="005C1CB3">
            <w:pPr>
              <w:pStyle w:val="TAC"/>
            </w:pPr>
            <w:r w:rsidRPr="004B3E3C">
              <w:t>DRX cycle &gt; 320ms</w:t>
            </w:r>
          </w:p>
        </w:tc>
        <w:tc>
          <w:tcPr>
            <w:tcW w:w="4678" w:type="dxa"/>
            <w:shd w:val="clear" w:color="auto" w:fill="auto"/>
            <w:vAlign w:val="center"/>
            <w:hideMark/>
          </w:tcPr>
          <w:p w14:paraId="66E4E08C" w14:textId="77777777" w:rsidR="004C323C" w:rsidRPr="004B3E3C" w:rsidRDefault="004C323C" w:rsidP="005C1CB3">
            <w:pPr>
              <w:pStyle w:val="TAC"/>
            </w:pPr>
            <w:r w:rsidRPr="004B3E3C">
              <w:t xml:space="preserve"> 3 X T</w:t>
            </w:r>
            <w:r w:rsidRPr="004B3E3C">
              <w:rPr>
                <w:vertAlign w:val="subscript"/>
              </w:rPr>
              <w:t>DRX</w:t>
            </w:r>
          </w:p>
        </w:tc>
      </w:tr>
      <w:tr w:rsidR="004C323C" w:rsidRPr="004B3E3C" w14:paraId="40FBA13C" w14:textId="77777777" w:rsidTr="005C1CB3">
        <w:trPr>
          <w:trHeight w:val="130"/>
          <w:jc w:val="center"/>
        </w:trPr>
        <w:tc>
          <w:tcPr>
            <w:tcW w:w="7650" w:type="dxa"/>
            <w:gridSpan w:val="2"/>
            <w:shd w:val="clear" w:color="auto" w:fill="auto"/>
            <w:vAlign w:val="center"/>
          </w:tcPr>
          <w:p w14:paraId="61958AD3" w14:textId="1DE30A9D" w:rsidR="004C323C" w:rsidRPr="004B3E3C" w:rsidRDefault="004C323C" w:rsidP="005C1CB3">
            <w:pPr>
              <w:pStyle w:val="TAN"/>
              <w:rPr>
                <w:lang w:eastAsia="ko-KR"/>
              </w:rPr>
            </w:pPr>
            <w:r w:rsidRPr="004B3E3C">
              <w:rPr>
                <w:lang w:eastAsia="ko-KR"/>
              </w:rPr>
              <w:t>Note:</w:t>
            </w:r>
            <w:r w:rsidRPr="004B3E3C">
              <w:rPr>
                <w:lang w:eastAsia="ja-JP"/>
              </w:rPr>
              <w:tab/>
            </w:r>
            <w:r w:rsidRPr="004B3E3C">
              <w:rPr>
                <w:lang w:eastAsia="ko-KR"/>
              </w:rPr>
              <w:t>T</w:t>
            </w:r>
            <w:r w:rsidRPr="004B3E3C">
              <w:rPr>
                <w:vertAlign w:val="subscript"/>
                <w:lang w:eastAsia="ko-KR"/>
              </w:rPr>
              <w:t>SRS</w:t>
            </w:r>
            <w:r w:rsidRPr="004B3E3C">
              <w:rPr>
                <w:lang w:eastAsia="ko-KR"/>
              </w:rPr>
              <w:t xml:space="preserve"> is SRS measurement periodicity configured </w:t>
            </w:r>
            <w:r w:rsidRPr="004B3E3C">
              <w:rPr>
                <w:i/>
              </w:rPr>
              <w:t>SRS-PeriodicityAndOffset</w:t>
            </w:r>
            <w:r w:rsidRPr="004B3E3C">
              <w:rPr>
                <w:lang w:eastAsia="ko-KR"/>
              </w:rPr>
              <w:t>, and T</w:t>
            </w:r>
            <w:r w:rsidRPr="004B3E3C">
              <w:rPr>
                <w:vertAlign w:val="subscript"/>
                <w:lang w:eastAsia="ko-KR"/>
              </w:rPr>
              <w:t>DRX</w:t>
            </w:r>
            <w:r w:rsidRPr="004B3E3C">
              <w:rPr>
                <w:lang w:eastAsia="ko-KR"/>
              </w:rPr>
              <w:t xml:space="preserve"> is the DRX cycle length.</w:t>
            </w:r>
          </w:p>
        </w:tc>
      </w:tr>
    </w:tbl>
    <w:p w14:paraId="106559CF" w14:textId="77777777" w:rsidR="004C323C" w:rsidRPr="004B3E3C" w:rsidRDefault="004C323C" w:rsidP="004C323C">
      <w:pPr>
        <w:rPr>
          <w:lang w:eastAsia="ko-KR"/>
        </w:rPr>
      </w:pPr>
    </w:p>
    <w:p w14:paraId="1B3319F7" w14:textId="77777777" w:rsidR="004C323C" w:rsidRPr="004B3E3C" w:rsidRDefault="004C323C" w:rsidP="004C323C">
      <w:pPr>
        <w:rPr>
          <w:rFonts w:ascii="Arial" w:hAnsi="Arial"/>
          <w:sz w:val="18"/>
          <w:vertAlign w:val="subscript"/>
        </w:rPr>
      </w:pPr>
      <w:r w:rsidRPr="004B3E3C">
        <w:t xml:space="preserve">If the SRS resources configured for measurement are partially or fully overlapping with SMTC window, SSB or CSI-RS configured for RLM, BFD, CBD or L1-RSRP measurement or measurement gaps, requirements are not specified for </w:t>
      </w:r>
      <w:r w:rsidRPr="004B3E3C">
        <w:rPr>
          <w:rFonts w:ascii="Arial" w:hAnsi="Arial"/>
          <w:sz w:val="18"/>
        </w:rPr>
        <w:t>T</w:t>
      </w:r>
      <w:r w:rsidRPr="004B3E3C">
        <w:rPr>
          <w:rFonts w:ascii="Arial" w:hAnsi="Arial"/>
          <w:sz w:val="18"/>
          <w:vertAlign w:val="subscript"/>
        </w:rPr>
        <w:t>SRS_RSRP_measurement_period.</w:t>
      </w:r>
    </w:p>
    <w:p w14:paraId="1277E250" w14:textId="77777777" w:rsidR="004C323C" w:rsidRPr="004B3E3C" w:rsidRDefault="004C323C" w:rsidP="004C323C">
      <w:pPr>
        <w:rPr>
          <w:szCs w:val="28"/>
        </w:rPr>
      </w:pPr>
      <w:r w:rsidRPr="004B3E3C">
        <w:rPr>
          <w:lang w:eastAsia="ko-KR"/>
        </w:rPr>
        <w:t xml:space="preserve">When configured by the network, the UE shall be able to perform SRS-RSRP measurements of configured </w:t>
      </w:r>
      <w:r w:rsidRPr="004B3E3C">
        <w:rPr>
          <w:i/>
          <w:szCs w:val="22"/>
          <w:lang w:eastAsia="ja-JP"/>
        </w:rPr>
        <w:t>srs-ResourceConfigCLI</w:t>
      </w:r>
      <w:r w:rsidRPr="004B3E3C">
        <w:rPr>
          <w:lang w:eastAsia="ko-KR"/>
        </w:rPr>
        <w:t xml:space="preserve">. The requirements apply when the subcarrier spacing for SRS-RSRP measurement resource configuration is the same as the subcarrier spacing of the active DL BWP of serving cell. The </w:t>
      </w:r>
      <w:r w:rsidRPr="004B3E3C">
        <w:rPr>
          <w:szCs w:val="28"/>
        </w:rPr>
        <w:t>UE is not required to measure SRS using different SCS compared to the downlink active BWP SCS of the same carrier.</w:t>
      </w:r>
    </w:p>
    <w:p w14:paraId="1C31D8C7" w14:textId="77777777" w:rsidR="004C323C" w:rsidRPr="004B3E3C" w:rsidRDefault="004C323C" w:rsidP="004C323C">
      <w:pPr>
        <w:jc w:val="both"/>
        <w:rPr>
          <w:lang w:eastAsia="ko-KR"/>
        </w:rPr>
      </w:pPr>
      <w:r w:rsidRPr="004B3E3C">
        <w:rPr>
          <w:lang w:eastAsia="ko-KR"/>
        </w:rPr>
        <w:t>The requirements as provided:</w:t>
      </w:r>
    </w:p>
    <w:p w14:paraId="3F56093C" w14:textId="77777777" w:rsidR="004C323C" w:rsidRPr="004B3E3C" w:rsidRDefault="004C323C" w:rsidP="004C323C">
      <w:pPr>
        <w:pStyle w:val="B1"/>
        <w:rPr>
          <w:lang w:eastAsia="ko-KR"/>
        </w:rPr>
      </w:pPr>
      <w:r w:rsidRPr="004B3E3C">
        <w:rPr>
          <w:rFonts w:eastAsiaTheme="minorEastAsia"/>
          <w:lang w:eastAsia="ko-KR"/>
        </w:rPr>
        <w:t>-</w:t>
      </w:r>
      <w:r w:rsidRPr="004B3E3C">
        <w:rPr>
          <w:rFonts w:eastAsiaTheme="minorEastAsia"/>
          <w:lang w:eastAsia="ko-KR"/>
        </w:rPr>
        <w:tab/>
      </w:r>
      <w:r w:rsidRPr="004B3E3C">
        <w:rPr>
          <w:lang w:eastAsia="ko-KR"/>
        </w:rPr>
        <w:t>SRS resources configured for SRS-RSRP measurements are measurable.</w:t>
      </w:r>
    </w:p>
    <w:p w14:paraId="62AD0C73" w14:textId="77777777" w:rsidR="004C323C" w:rsidRPr="004B3E3C" w:rsidRDefault="004C323C" w:rsidP="004C323C">
      <w:pPr>
        <w:jc w:val="both"/>
        <w:rPr>
          <w:lang w:eastAsia="ko-KR"/>
        </w:rPr>
      </w:pPr>
      <w:r w:rsidRPr="004B3E3C">
        <w:rPr>
          <w:lang w:eastAsia="ko-KR"/>
        </w:rPr>
        <w:t>An SRS resource configured for SRS-RSRP shall be considered measurable when for each relevant SRS the following conditions are met:</w:t>
      </w:r>
    </w:p>
    <w:p w14:paraId="23C386D3" w14:textId="77777777" w:rsidR="004C323C" w:rsidRPr="004B3E3C" w:rsidRDefault="004C323C" w:rsidP="004C323C">
      <w:pPr>
        <w:pStyle w:val="B1"/>
        <w:rPr>
          <w:lang w:eastAsia="ko-KR"/>
        </w:rPr>
      </w:pPr>
      <w:r w:rsidRPr="004B3E3C">
        <w:rPr>
          <w:lang w:eastAsia="ko-KR"/>
        </w:rPr>
        <w:t>-</w:t>
      </w:r>
      <w:r w:rsidRPr="004B3E3C">
        <w:rPr>
          <w:lang w:eastAsia="ko-KR"/>
        </w:rPr>
        <w:tab/>
        <w:t>SRS-RSRP related side conditions given in clauses 10.1.22.1 for FR1 and FR2 for a corresponding band,</w:t>
      </w:r>
    </w:p>
    <w:p w14:paraId="1F180779" w14:textId="77777777" w:rsidR="004C323C" w:rsidRPr="004B3E3C" w:rsidRDefault="004C323C" w:rsidP="004C323C">
      <w:pPr>
        <w:pStyle w:val="B1"/>
        <w:rPr>
          <w:lang w:eastAsia="ko-KR"/>
        </w:rPr>
      </w:pPr>
      <w:r w:rsidRPr="004B3E3C">
        <w:rPr>
          <w:lang w:eastAsia="ko-KR"/>
        </w:rPr>
        <w:t>-</w:t>
      </w:r>
      <w:r w:rsidRPr="004B3E3C">
        <w:rPr>
          <w:lang w:eastAsia="ko-KR"/>
        </w:rPr>
        <w:tab/>
        <w:t xml:space="preserve">SRS_RP and SRS </w:t>
      </w:r>
      <w:r w:rsidRPr="004B3E3C">
        <w:t>Ês/Iot</w:t>
      </w:r>
      <w:r w:rsidRPr="004B3E3C">
        <w:rPr>
          <w:rFonts w:eastAsia="Malgun Gothic"/>
          <w:color w:val="000000" w:themeColor="text1"/>
          <w:kern w:val="24"/>
          <w:lang w:eastAsia="ko-KR"/>
        </w:rPr>
        <w:t xml:space="preserve"> </w:t>
      </w:r>
      <w:r w:rsidRPr="004B3E3C">
        <w:rPr>
          <w:lang w:eastAsia="ko-KR"/>
        </w:rPr>
        <w:t>according to Annex B.2.</w:t>
      </w:r>
      <w:r w:rsidRPr="004B3E3C">
        <w:rPr>
          <w:lang w:eastAsia="zh-CN"/>
        </w:rPr>
        <w:t>7</w:t>
      </w:r>
      <w:r w:rsidRPr="004B3E3C">
        <w:rPr>
          <w:lang w:eastAsia="ko-KR"/>
        </w:rPr>
        <w:t xml:space="preserve"> for a corresponding band.</w:t>
      </w:r>
    </w:p>
    <w:p w14:paraId="77E376FC" w14:textId="77777777" w:rsidR="004C323C" w:rsidRPr="004B3E3C" w:rsidRDefault="004C323C" w:rsidP="004C323C">
      <w:pPr>
        <w:jc w:val="both"/>
        <w:rPr>
          <w:lang w:eastAsia="ko-KR"/>
        </w:rPr>
      </w:pPr>
      <w:r w:rsidRPr="004B3E3C">
        <w:rPr>
          <w:lang w:eastAsia="ko-KR"/>
        </w:rPr>
        <w:t xml:space="preserve">The UE shall send SRS-RSRP reports only for report configurations according to </w:t>
      </w:r>
      <w:r w:rsidRPr="004B3E3C">
        <w:rPr>
          <w:i/>
          <w:lang w:eastAsia="ko-KR"/>
        </w:rPr>
        <w:t>reportType</w:t>
      </w:r>
      <w:r w:rsidRPr="004B3E3C">
        <w:rPr>
          <w:lang w:eastAsia="ko-KR"/>
        </w:rPr>
        <w:t xml:space="preserve"> which is </w:t>
      </w:r>
      <w:r w:rsidRPr="004B3E3C">
        <w:rPr>
          <w:i/>
          <w:lang w:eastAsia="ko-KR"/>
        </w:rPr>
        <w:t>cliPeriodical</w:t>
      </w:r>
      <w:r w:rsidRPr="004B3E3C">
        <w:rPr>
          <w:lang w:eastAsia="ko-KR"/>
        </w:rPr>
        <w:t xml:space="preserve"> or </w:t>
      </w:r>
      <w:r w:rsidRPr="004B3E3C">
        <w:rPr>
          <w:i/>
          <w:lang w:eastAsia="ko-KR"/>
        </w:rPr>
        <w:t>cliEventTriggered</w:t>
      </w:r>
      <w:r w:rsidRPr="004B3E3C">
        <w:rPr>
          <w:lang w:eastAsia="ko-KR"/>
        </w:rPr>
        <w:t xml:space="preserve"> when SRS-RSRP report is configured.</w:t>
      </w:r>
    </w:p>
    <w:p w14:paraId="6C588D11" w14:textId="77777777" w:rsidR="004C323C" w:rsidRPr="004B3E3C" w:rsidRDefault="004C323C" w:rsidP="004C323C">
      <w:pPr>
        <w:jc w:val="both"/>
        <w:rPr>
          <w:lang w:eastAsia="ko-KR"/>
        </w:rPr>
      </w:pPr>
      <w:r w:rsidRPr="004B3E3C">
        <w:rPr>
          <w:lang w:eastAsia="ko-KR"/>
        </w:rPr>
        <w:t>The UE shall report the SRS-RSRP value as a 7-bit value in the range [-140, -44] dBm with 1dB step size according to clause 10.1.22.1 for FR1 and FR2.</w:t>
      </w:r>
    </w:p>
    <w:p w14:paraId="1C28B831" w14:textId="77777777" w:rsidR="004C323C" w:rsidRPr="004B3E3C" w:rsidRDefault="004C323C" w:rsidP="004C323C">
      <w:pPr>
        <w:jc w:val="both"/>
        <w:rPr>
          <w:lang w:eastAsia="ko-KR"/>
        </w:rPr>
      </w:pPr>
      <w:r w:rsidRPr="004B3E3C">
        <w:rPr>
          <w:lang w:eastAsia="ko-KR"/>
        </w:rPr>
        <w:t>Reported SRS-RSRP measurements contained in periodically triggered measurement reports shall meet the requirements in clause 10.1.22.1.</w:t>
      </w:r>
    </w:p>
    <w:p w14:paraId="612F02BF" w14:textId="77777777" w:rsidR="004C323C" w:rsidRPr="004B3E3C" w:rsidRDefault="004C323C" w:rsidP="004C323C">
      <w:pPr>
        <w:jc w:val="both"/>
        <w:rPr>
          <w:lang w:eastAsia="ko-KR"/>
        </w:rPr>
      </w:pPr>
      <w:r w:rsidRPr="004B3E3C">
        <w:rPr>
          <w:lang w:eastAsia="ko-KR"/>
        </w:rPr>
        <w:t>Reported SRS-RSRP measurements contained in periodically triggered measurement reports shall meet the requirements in clauses 10.1.22.1.</w:t>
      </w:r>
    </w:p>
    <w:p w14:paraId="63893625" w14:textId="77777777" w:rsidR="004C323C" w:rsidRPr="004B3E3C" w:rsidRDefault="004C323C" w:rsidP="004C323C">
      <w:pPr>
        <w:jc w:val="both"/>
        <w:rPr>
          <w:lang w:eastAsia="ko-KR"/>
        </w:rPr>
      </w:pPr>
      <w:r w:rsidRPr="004B3E3C">
        <w:rPr>
          <w:lang w:eastAsia="ko-KR"/>
        </w:rPr>
        <w:t>The first report in event triggered periodic measurement reporting shall meet the requirements specified in clause 9.7.2.3.3.</w:t>
      </w:r>
    </w:p>
    <w:p w14:paraId="21EF24B3" w14:textId="77777777" w:rsidR="004C323C" w:rsidRPr="004B3E3C" w:rsidRDefault="004C323C" w:rsidP="004C323C">
      <w:pPr>
        <w:rPr>
          <w:lang w:eastAsia="ko-KR"/>
        </w:rPr>
      </w:pPr>
      <w:r w:rsidRPr="004B3E3C">
        <w:rPr>
          <w:lang w:eastAsia="ko-KR"/>
        </w:rPr>
        <w:t>Reported SRS-RSRP measurements contained in periodically triggered measurement reports shall meet the requirements in clause 10.1.22.1.</w:t>
      </w:r>
    </w:p>
    <w:p w14:paraId="6E5FB925" w14:textId="77777777" w:rsidR="004C323C" w:rsidRPr="004B3E3C" w:rsidRDefault="004C323C" w:rsidP="004C323C">
      <w:pPr>
        <w:rPr>
          <w:lang w:eastAsia="ko-KR"/>
        </w:rPr>
      </w:pPr>
      <w:r w:rsidRPr="004B3E3C">
        <w:rPr>
          <w:lang w:eastAsia="ko-KR"/>
        </w:rPr>
        <w:t>The UE shall not send any event triggered measurement reports as long as no reporting criteria is fulfilled.</w:t>
      </w:r>
    </w:p>
    <w:p w14:paraId="694EC3A3" w14:textId="77777777" w:rsidR="004C323C" w:rsidRPr="004B3E3C" w:rsidRDefault="004C323C" w:rsidP="004C323C">
      <w:r w:rsidRPr="004B3E3C">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4B3E3C">
        <w:rPr>
          <w:vertAlign w:val="subscript"/>
        </w:rPr>
        <w:t>DCCH</w:t>
      </w:r>
      <w:r w:rsidRPr="004B3E3C">
        <w:t>. This measurement reporting delay excludes a delay which caused by no UL resources for UE to send the measurement report on.</w:t>
      </w:r>
    </w:p>
    <w:p w14:paraId="0DB44685" w14:textId="77777777" w:rsidR="004C323C" w:rsidRPr="004B3E3C" w:rsidRDefault="004C323C" w:rsidP="004C323C">
      <w:r w:rsidRPr="004B3E3C">
        <w:t>The normative reference for this requirement is TS 38.133 [6] clause 9.7.2.5 and 9.7.2.1, 9.7.2.2 and 9.7.2.3</w:t>
      </w:r>
    </w:p>
    <w:p w14:paraId="24CC2183" w14:textId="1564E581" w:rsidR="00A81727" w:rsidRPr="004B3E3C" w:rsidRDefault="00A81727" w:rsidP="00A81727">
      <w:pPr>
        <w:pStyle w:val="Heading4"/>
        <w:rPr>
          <w:snapToGrid w:val="0"/>
        </w:rPr>
      </w:pPr>
      <w:r w:rsidRPr="004B3E3C">
        <w:rPr>
          <w:lang w:eastAsia="sv-SE"/>
        </w:rPr>
        <w:t>5.6.4.1</w:t>
      </w:r>
      <w:r w:rsidRPr="004B3E3C">
        <w:rPr>
          <w:lang w:eastAsia="sv-SE"/>
        </w:rPr>
        <w:tab/>
      </w:r>
      <w:r w:rsidRPr="004B3E3C">
        <w:t>EN-DC FR2 SRS-RSRP measurement in non-DRX</w:t>
      </w:r>
    </w:p>
    <w:p w14:paraId="462E5BBB" w14:textId="77777777" w:rsidR="00A81727" w:rsidRPr="004B3E3C" w:rsidRDefault="00A81727" w:rsidP="00A81727">
      <w:pPr>
        <w:pStyle w:val="EditorsNote"/>
        <w:rPr>
          <w:strike/>
        </w:rPr>
      </w:pPr>
      <w:r w:rsidRPr="004B3E3C">
        <w:t>Editor's Note: This test case is incomplete. Following aspects are either missing or TBD</w:t>
      </w:r>
    </w:p>
    <w:p w14:paraId="7B81F729" w14:textId="77777777" w:rsidR="00A81727" w:rsidRPr="004B3E3C" w:rsidRDefault="00A81727" w:rsidP="00A81727">
      <w:pPr>
        <w:pStyle w:val="EditorsNote"/>
      </w:pPr>
      <w:r w:rsidRPr="004B3E3C">
        <w:t>- The test applicability is FFS</w:t>
      </w:r>
    </w:p>
    <w:p w14:paraId="43F3E51E" w14:textId="77777777" w:rsidR="00A81727" w:rsidRPr="004B3E3C" w:rsidRDefault="00A81727" w:rsidP="00A81727">
      <w:pPr>
        <w:pStyle w:val="EditorsNote"/>
      </w:pPr>
      <w:r w:rsidRPr="004B3E3C">
        <w:t>- The test procedure is incomplete</w:t>
      </w:r>
    </w:p>
    <w:p w14:paraId="7EA9883C" w14:textId="77777777" w:rsidR="00A81727" w:rsidRPr="004B3E3C" w:rsidRDefault="00A81727" w:rsidP="00A81727">
      <w:pPr>
        <w:pStyle w:val="EditorsNote"/>
      </w:pPr>
      <w:r w:rsidRPr="004B3E3C">
        <w:t xml:space="preserve">- The message content is FFS </w:t>
      </w:r>
    </w:p>
    <w:p w14:paraId="056F366A" w14:textId="77777777" w:rsidR="0008222F" w:rsidRPr="004B3E3C" w:rsidRDefault="0008222F" w:rsidP="0008222F">
      <w:pPr>
        <w:pStyle w:val="EditorsNote"/>
      </w:pPr>
      <w:r w:rsidRPr="004B3E3C">
        <w:t>- MU/TT analysis for UE PC3 and test frequency f ≤ 40.8 GHz is complete.</w:t>
      </w:r>
    </w:p>
    <w:p w14:paraId="168735B6" w14:textId="77777777" w:rsidR="0008222F" w:rsidRPr="004B3E3C" w:rsidRDefault="0008222F" w:rsidP="0008222F">
      <w:pPr>
        <w:pStyle w:val="EditorsNote"/>
      </w:pPr>
      <w:r w:rsidRPr="004B3E3C">
        <w:t>- MU/TT analysis for UE power class other than PC3 is incomplete.</w:t>
      </w:r>
    </w:p>
    <w:p w14:paraId="768C33AC" w14:textId="77777777" w:rsidR="0008222F" w:rsidRPr="004B3E3C" w:rsidRDefault="0008222F" w:rsidP="0008222F">
      <w:pPr>
        <w:pStyle w:val="EditorsNote"/>
      </w:pPr>
      <w:r w:rsidRPr="004B3E3C">
        <w:t>- MU//TT analysis for test frequency f &gt; 40.8 GHz is incomplete.</w:t>
      </w:r>
    </w:p>
    <w:p w14:paraId="63EF0FFA"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1</w:t>
      </w:r>
      <w:r w:rsidRPr="004B3E3C">
        <w:rPr>
          <w:rFonts w:ascii="Arial" w:hAnsi="Arial"/>
        </w:rPr>
        <w:tab/>
        <w:t>Test purpose</w:t>
      </w:r>
    </w:p>
    <w:p w14:paraId="6544CD66" w14:textId="77777777" w:rsidR="00A81727" w:rsidRPr="004B3E3C" w:rsidRDefault="00A81727" w:rsidP="00C62DC2">
      <w:pPr>
        <w:overflowPunct/>
        <w:autoSpaceDE/>
        <w:autoSpaceDN/>
        <w:adjustRightInd/>
        <w:textAlignment w:val="auto"/>
      </w:pPr>
      <w:r w:rsidRPr="004B3E3C">
        <w:t>The purpose of this test case is to verify that the UE makes correct reporting of SRS-RSRP measurement in non-DRX within SRS-RSRP measurement requirements in TS 38.133 [6] clause 9.7.2.5</w:t>
      </w:r>
    </w:p>
    <w:p w14:paraId="1B88AB42"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2</w:t>
      </w:r>
      <w:r w:rsidRPr="004B3E3C">
        <w:rPr>
          <w:rFonts w:ascii="Arial" w:hAnsi="Arial"/>
        </w:rPr>
        <w:tab/>
        <w:t>Test applicability</w:t>
      </w:r>
    </w:p>
    <w:p w14:paraId="651EB759" w14:textId="77777777" w:rsidR="00A81727" w:rsidRPr="004B3E3C" w:rsidRDefault="00A81727" w:rsidP="00C62DC2">
      <w:pPr>
        <w:overflowPunct/>
        <w:autoSpaceDE/>
        <w:autoSpaceDN/>
        <w:adjustRightInd/>
        <w:textAlignment w:val="auto"/>
      </w:pPr>
      <w:r w:rsidRPr="004B3E3C">
        <w:t>FFS</w:t>
      </w:r>
    </w:p>
    <w:p w14:paraId="666CD042"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3</w:t>
      </w:r>
      <w:r w:rsidRPr="004B3E3C">
        <w:rPr>
          <w:rFonts w:ascii="Arial" w:hAnsi="Arial"/>
        </w:rPr>
        <w:tab/>
        <w:t>Minimum conformance requirements</w:t>
      </w:r>
    </w:p>
    <w:p w14:paraId="777E68A3" w14:textId="77777777" w:rsidR="00A81727" w:rsidRPr="004B3E3C" w:rsidRDefault="00A81727" w:rsidP="00A81727">
      <w:pPr>
        <w:overflowPunct/>
        <w:autoSpaceDE/>
        <w:autoSpaceDN/>
        <w:adjustRightInd/>
        <w:textAlignment w:val="auto"/>
      </w:pPr>
      <w:r w:rsidRPr="004B3E3C">
        <w:t>The minimum conformance requirements are specified in clause 5.6.4.0.1</w:t>
      </w:r>
    </w:p>
    <w:p w14:paraId="47812E4C" w14:textId="77777777" w:rsidR="00A81727" w:rsidRPr="004B3E3C" w:rsidRDefault="00A81727" w:rsidP="00A81727">
      <w:pPr>
        <w:overflowPunct/>
        <w:autoSpaceDE/>
        <w:autoSpaceDN/>
        <w:adjustRightInd/>
        <w:textAlignment w:val="auto"/>
      </w:pPr>
      <w:r w:rsidRPr="004B3E3C">
        <w:t>The normative reference for this requirement is TS 38.133 [6] clause 9.7.2.5 and A.5.6.4.1.</w:t>
      </w:r>
    </w:p>
    <w:p w14:paraId="41DA07D4" w14:textId="77777777" w:rsidR="00A81727" w:rsidRPr="004B3E3C" w:rsidRDefault="00A81727" w:rsidP="00A81727">
      <w:pPr>
        <w:keepNext/>
        <w:keepLines/>
        <w:overflowPunct/>
        <w:autoSpaceDE/>
        <w:autoSpaceDN/>
        <w:adjustRightInd/>
        <w:spacing w:before="120"/>
        <w:ind w:left="1985" w:hanging="1985"/>
        <w:textAlignment w:val="auto"/>
        <w:rPr>
          <w:rFonts w:ascii="Arial" w:hAnsi="Arial"/>
        </w:rPr>
      </w:pPr>
      <w:r w:rsidRPr="004B3E3C">
        <w:rPr>
          <w:rFonts w:ascii="Arial" w:hAnsi="Arial"/>
        </w:rPr>
        <w:t>5.6.4.1.4</w:t>
      </w:r>
      <w:r w:rsidRPr="004B3E3C">
        <w:rPr>
          <w:rFonts w:ascii="Arial" w:hAnsi="Arial"/>
        </w:rPr>
        <w:tab/>
        <w:t>Test description</w:t>
      </w:r>
    </w:p>
    <w:p w14:paraId="646B3145" w14:textId="77777777" w:rsidR="00A81727" w:rsidRPr="004B3E3C" w:rsidRDefault="00A81727" w:rsidP="00C62DC2">
      <w:pPr>
        <w:overflowPunct/>
        <w:autoSpaceDE/>
        <w:autoSpaceDN/>
        <w:adjustRightInd/>
        <w:textAlignment w:val="auto"/>
        <w:rPr>
          <w:lang w:eastAsia="sv-SE"/>
        </w:rPr>
      </w:pPr>
      <w:r w:rsidRPr="004B3E3C">
        <w:t xml:space="preserve">Two cells are deployed in the test, which are E-UTRAN PCell (Cell 1) and FR2 PSCell (Cell 2). </w:t>
      </w:r>
    </w:p>
    <w:p w14:paraId="7F4E1B6C" w14:textId="77777777" w:rsidR="00A81727" w:rsidRPr="004B3E3C" w:rsidRDefault="00A81727" w:rsidP="00A81727">
      <w:pPr>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t>5.6.4.1.4.1</w:t>
      </w:r>
      <w:r w:rsidRPr="004B3E3C">
        <w:rPr>
          <w:rFonts w:ascii="Arial" w:hAnsi="Arial"/>
          <w:lang w:eastAsia="sv-SE"/>
        </w:rPr>
        <w:tab/>
        <w:t>Initial conditions</w:t>
      </w:r>
    </w:p>
    <w:p w14:paraId="727F0BFF" w14:textId="77777777" w:rsidR="00A81727" w:rsidRPr="004B3E3C" w:rsidRDefault="00A81727" w:rsidP="00A81727">
      <w:pPr>
        <w:overflowPunct/>
        <w:autoSpaceDE/>
        <w:autoSpaceDN/>
        <w:adjustRightInd/>
        <w:textAlignment w:val="auto"/>
        <w:rPr>
          <w:lang w:eastAsia="sv-SE"/>
        </w:rPr>
      </w:pPr>
      <w:r w:rsidRPr="004B3E3C">
        <w:rPr>
          <w:lang w:eastAsia="sv-SE"/>
        </w:rPr>
        <w:t xml:space="preserve">This test shall be tested using any of the test configurations in Table </w:t>
      </w:r>
      <w:r w:rsidRPr="004B3E3C">
        <w:t>5.6.4.1.4.1-1</w:t>
      </w:r>
      <w:r w:rsidRPr="004B3E3C">
        <w:rPr>
          <w:lang w:eastAsia="sv-SE"/>
        </w:rPr>
        <w:t>.</w:t>
      </w:r>
    </w:p>
    <w:p w14:paraId="0EFC28F4" w14:textId="77777777" w:rsidR="00A81727" w:rsidRPr="004B3E3C" w:rsidRDefault="00A81727" w:rsidP="006A727E">
      <w:pPr>
        <w:pStyle w:val="TH"/>
      </w:pPr>
      <w:r w:rsidRPr="004B3E3C">
        <w:t>Table 5.6.4.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6610"/>
      </w:tblGrid>
      <w:tr w:rsidR="00A81727" w:rsidRPr="004B3E3C" w14:paraId="565FC7F7"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7ABBE11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Configuration</w:t>
            </w:r>
          </w:p>
        </w:tc>
        <w:tc>
          <w:tcPr>
            <w:tcW w:w="0" w:type="auto"/>
            <w:tcBorders>
              <w:top w:val="single" w:sz="4" w:space="0" w:color="auto"/>
              <w:left w:val="single" w:sz="4" w:space="0" w:color="auto"/>
              <w:bottom w:val="single" w:sz="4" w:space="0" w:color="auto"/>
              <w:right w:val="single" w:sz="4" w:space="0" w:color="auto"/>
            </w:tcBorders>
            <w:hideMark/>
          </w:tcPr>
          <w:p w14:paraId="14B7485D"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Description</w:t>
            </w:r>
          </w:p>
        </w:tc>
      </w:tr>
      <w:tr w:rsidR="00A81727" w:rsidRPr="004B3E3C" w14:paraId="77F3C2FC"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338720B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5.6.4.1 - 1</w:t>
            </w:r>
          </w:p>
        </w:tc>
        <w:tc>
          <w:tcPr>
            <w:tcW w:w="0" w:type="auto"/>
            <w:tcBorders>
              <w:top w:val="single" w:sz="4" w:space="0" w:color="auto"/>
              <w:left w:val="single" w:sz="4" w:space="0" w:color="auto"/>
              <w:bottom w:val="single" w:sz="4" w:space="0" w:color="auto"/>
              <w:right w:val="single" w:sz="4" w:space="0" w:color="auto"/>
            </w:tcBorders>
            <w:hideMark/>
          </w:tcPr>
          <w:p w14:paraId="61FE684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 120 kHz SRS SCS, 100 MHz bandwidth, TDD duplex mode, LTE FDD</w:t>
            </w:r>
          </w:p>
        </w:tc>
      </w:tr>
      <w:tr w:rsidR="00A81727" w:rsidRPr="004B3E3C" w14:paraId="46952ADD" w14:textId="77777777" w:rsidTr="00C62DC2">
        <w:trPr>
          <w:jc w:val="center"/>
        </w:trPr>
        <w:tc>
          <w:tcPr>
            <w:tcW w:w="0" w:type="auto"/>
            <w:tcBorders>
              <w:top w:val="single" w:sz="4" w:space="0" w:color="auto"/>
              <w:left w:val="single" w:sz="4" w:space="0" w:color="auto"/>
              <w:bottom w:val="single" w:sz="4" w:space="0" w:color="auto"/>
              <w:right w:val="single" w:sz="4" w:space="0" w:color="auto"/>
            </w:tcBorders>
            <w:hideMark/>
          </w:tcPr>
          <w:p w14:paraId="5D8C312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5.6.4.1 - 2</w:t>
            </w:r>
          </w:p>
        </w:tc>
        <w:tc>
          <w:tcPr>
            <w:tcW w:w="0" w:type="auto"/>
            <w:tcBorders>
              <w:top w:val="single" w:sz="4" w:space="0" w:color="auto"/>
              <w:left w:val="single" w:sz="4" w:space="0" w:color="auto"/>
              <w:bottom w:val="single" w:sz="4" w:space="0" w:color="auto"/>
              <w:right w:val="single" w:sz="4" w:space="0" w:color="auto"/>
            </w:tcBorders>
            <w:hideMark/>
          </w:tcPr>
          <w:p w14:paraId="6646D63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 120 kHz SRS SCS, 100 MHz bandwidth, TDD duplex mode, LTE TDD</w:t>
            </w:r>
          </w:p>
        </w:tc>
      </w:tr>
      <w:tr w:rsidR="00A81727" w:rsidRPr="004B3E3C" w14:paraId="318F0ED8" w14:textId="77777777" w:rsidTr="005C1CB3">
        <w:trPr>
          <w:jc w:val="center"/>
        </w:trPr>
        <w:tc>
          <w:tcPr>
            <w:tcW w:w="0" w:type="auto"/>
            <w:tcBorders>
              <w:top w:val="single" w:sz="4" w:space="0" w:color="auto"/>
              <w:left w:val="single" w:sz="4" w:space="0" w:color="auto"/>
              <w:bottom w:val="single" w:sz="4" w:space="0" w:color="auto"/>
              <w:right w:val="single" w:sz="4" w:space="0" w:color="auto"/>
            </w:tcBorders>
          </w:tcPr>
          <w:p w14:paraId="639A382D"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69F2A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ote: UE is only required to be tested in one of the supported test configurations</w:t>
            </w:r>
          </w:p>
        </w:tc>
      </w:tr>
    </w:tbl>
    <w:p w14:paraId="583938F4" w14:textId="77777777" w:rsidR="00A81727" w:rsidRPr="004B3E3C" w:rsidRDefault="00A81727" w:rsidP="00A81727"/>
    <w:p w14:paraId="264AC33B" w14:textId="77777777" w:rsidR="00A81727" w:rsidRPr="004B3E3C" w:rsidRDefault="00A81727" w:rsidP="00A81727">
      <w:pPr>
        <w:overflowPunct/>
        <w:autoSpaceDE/>
        <w:autoSpaceDN/>
        <w:adjustRightInd/>
        <w:textAlignment w:val="auto"/>
        <w:rPr>
          <w:lang w:eastAsia="sv-SE"/>
        </w:rPr>
      </w:pPr>
      <w:r w:rsidRPr="004B3E3C">
        <w:rPr>
          <w:lang w:eastAsia="sv-SE"/>
        </w:rPr>
        <w:t>Configure the test equipment and the DUT according to the parameters in Table 5.6.4.1.4.1-2.</w:t>
      </w:r>
    </w:p>
    <w:p w14:paraId="1D307911" w14:textId="77777777" w:rsidR="00A81727" w:rsidRPr="004B3E3C" w:rsidRDefault="00A81727" w:rsidP="006A727E">
      <w:pPr>
        <w:pStyle w:val="TH"/>
      </w:pPr>
      <w:r w:rsidRPr="004B3E3C">
        <w:t>Table 5.6.4.1.4.1-2: Initial conditions EN-DC FR2 SRS-RSRP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A81727" w:rsidRPr="004B3E3C" w14:paraId="75FCF1F0" w14:textId="77777777" w:rsidTr="005C1CB3">
        <w:trPr>
          <w:jc w:val="center"/>
        </w:trPr>
        <w:tc>
          <w:tcPr>
            <w:tcW w:w="1701" w:type="dxa"/>
            <w:shd w:val="clear" w:color="auto" w:fill="auto"/>
          </w:tcPr>
          <w:p w14:paraId="67A1315A" w14:textId="77777777" w:rsidR="00A81727" w:rsidRPr="004B3E3C" w:rsidRDefault="00A81727" w:rsidP="00A81727">
            <w:pPr>
              <w:overflowPunct/>
              <w:autoSpaceDE/>
              <w:autoSpaceDN/>
              <w:adjustRightInd/>
              <w:spacing w:after="0"/>
              <w:jc w:val="center"/>
              <w:textAlignment w:val="auto"/>
              <w:rPr>
                <w:rFonts w:ascii="Arial" w:hAnsi="Arial"/>
                <w:b/>
                <w:sz w:val="18"/>
              </w:rPr>
            </w:pPr>
            <w:r w:rsidRPr="004B3E3C">
              <w:rPr>
                <w:rFonts w:ascii="Arial" w:hAnsi="Arial"/>
                <w:b/>
                <w:sz w:val="18"/>
              </w:rPr>
              <w:t>Parameter</w:t>
            </w:r>
          </w:p>
        </w:tc>
        <w:tc>
          <w:tcPr>
            <w:tcW w:w="3943" w:type="dxa"/>
            <w:shd w:val="clear" w:color="auto" w:fill="auto"/>
          </w:tcPr>
          <w:p w14:paraId="2DEF4208" w14:textId="77777777" w:rsidR="00A81727" w:rsidRPr="004B3E3C" w:rsidRDefault="00A81727" w:rsidP="00A81727">
            <w:pPr>
              <w:overflowPunct/>
              <w:autoSpaceDE/>
              <w:autoSpaceDN/>
              <w:adjustRightInd/>
              <w:spacing w:after="0"/>
              <w:jc w:val="center"/>
              <w:textAlignment w:val="auto"/>
              <w:rPr>
                <w:rFonts w:ascii="Arial" w:hAnsi="Arial"/>
                <w:b/>
                <w:sz w:val="18"/>
              </w:rPr>
            </w:pPr>
            <w:r w:rsidRPr="004B3E3C">
              <w:rPr>
                <w:rFonts w:ascii="Arial" w:hAnsi="Arial"/>
                <w:b/>
                <w:sz w:val="18"/>
              </w:rPr>
              <w:t>Value</w:t>
            </w:r>
          </w:p>
        </w:tc>
        <w:tc>
          <w:tcPr>
            <w:tcW w:w="3961" w:type="dxa"/>
          </w:tcPr>
          <w:p w14:paraId="4EC4FBCE" w14:textId="77777777" w:rsidR="00A81727" w:rsidRPr="004B3E3C" w:rsidRDefault="00A81727" w:rsidP="00A81727">
            <w:pPr>
              <w:overflowPunct/>
              <w:autoSpaceDE/>
              <w:autoSpaceDN/>
              <w:adjustRightInd/>
              <w:spacing w:after="0"/>
              <w:jc w:val="center"/>
              <w:textAlignment w:val="auto"/>
              <w:rPr>
                <w:rFonts w:ascii="Arial" w:hAnsi="Arial"/>
                <w:b/>
                <w:sz w:val="18"/>
              </w:rPr>
            </w:pPr>
            <w:r w:rsidRPr="004B3E3C">
              <w:rPr>
                <w:rFonts w:ascii="Arial" w:hAnsi="Arial"/>
                <w:b/>
                <w:sz w:val="18"/>
              </w:rPr>
              <w:t>Comment</w:t>
            </w:r>
          </w:p>
        </w:tc>
      </w:tr>
      <w:tr w:rsidR="00A81727" w:rsidRPr="004B3E3C" w14:paraId="337DB988" w14:textId="77777777" w:rsidTr="005C1CB3">
        <w:trPr>
          <w:jc w:val="center"/>
        </w:trPr>
        <w:tc>
          <w:tcPr>
            <w:tcW w:w="1701" w:type="dxa"/>
            <w:shd w:val="clear" w:color="auto" w:fill="auto"/>
          </w:tcPr>
          <w:p w14:paraId="03DA77CE"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Test environment</w:t>
            </w:r>
          </w:p>
        </w:tc>
        <w:tc>
          <w:tcPr>
            <w:tcW w:w="3943" w:type="dxa"/>
            <w:shd w:val="clear" w:color="auto" w:fill="auto"/>
          </w:tcPr>
          <w:p w14:paraId="6F32D7CD"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NC</w:t>
            </w:r>
          </w:p>
        </w:tc>
        <w:tc>
          <w:tcPr>
            <w:tcW w:w="3961" w:type="dxa"/>
          </w:tcPr>
          <w:p w14:paraId="0C8DB5A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TS 36.508 [25] clause 4.1.</w:t>
            </w:r>
          </w:p>
        </w:tc>
      </w:tr>
      <w:tr w:rsidR="00A81727" w:rsidRPr="004B3E3C" w14:paraId="190FFF74" w14:textId="77777777" w:rsidTr="005C1CB3">
        <w:trPr>
          <w:jc w:val="center"/>
        </w:trPr>
        <w:tc>
          <w:tcPr>
            <w:tcW w:w="1701" w:type="dxa"/>
            <w:shd w:val="clear" w:color="auto" w:fill="auto"/>
          </w:tcPr>
          <w:p w14:paraId="79435A4A"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Test frequencies</w:t>
            </w:r>
          </w:p>
        </w:tc>
        <w:tc>
          <w:tcPr>
            <w:tcW w:w="7904" w:type="dxa"/>
            <w:gridSpan w:val="2"/>
            <w:shd w:val="clear" w:color="auto" w:fill="auto"/>
          </w:tcPr>
          <w:p w14:paraId="27EBB874"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Annex E, E.1.1, E.1.3.1 and Table E.3-1 and TS 38.508-1 [14] clause 4.3.1 for E-UTRA and 7.2.3 for NR.</w:t>
            </w:r>
          </w:p>
        </w:tc>
      </w:tr>
      <w:tr w:rsidR="00A81727" w:rsidRPr="004B3E3C" w14:paraId="174CDFF3" w14:textId="77777777" w:rsidTr="005C1CB3">
        <w:trPr>
          <w:jc w:val="center"/>
        </w:trPr>
        <w:tc>
          <w:tcPr>
            <w:tcW w:w="1701" w:type="dxa"/>
            <w:shd w:val="clear" w:color="auto" w:fill="auto"/>
          </w:tcPr>
          <w:p w14:paraId="15C7B94B"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Channel bandwidth</w:t>
            </w:r>
          </w:p>
        </w:tc>
        <w:tc>
          <w:tcPr>
            <w:tcW w:w="7904" w:type="dxa"/>
            <w:gridSpan w:val="2"/>
            <w:shd w:val="clear" w:color="auto" w:fill="auto"/>
          </w:tcPr>
          <w:p w14:paraId="2A1C35E8"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by the selected test configuration.</w:t>
            </w:r>
          </w:p>
        </w:tc>
      </w:tr>
      <w:tr w:rsidR="00A81727" w:rsidRPr="004B3E3C" w14:paraId="38253111" w14:textId="77777777" w:rsidTr="005C1CB3">
        <w:trPr>
          <w:jc w:val="center"/>
        </w:trPr>
        <w:tc>
          <w:tcPr>
            <w:tcW w:w="1701" w:type="dxa"/>
            <w:shd w:val="clear" w:color="auto" w:fill="auto"/>
          </w:tcPr>
          <w:p w14:paraId="7B38188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Propagation conditions</w:t>
            </w:r>
          </w:p>
        </w:tc>
        <w:tc>
          <w:tcPr>
            <w:tcW w:w="3943" w:type="dxa"/>
            <w:shd w:val="clear" w:color="auto" w:fill="auto"/>
          </w:tcPr>
          <w:p w14:paraId="32112C03"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WGN</w:t>
            </w:r>
          </w:p>
        </w:tc>
        <w:tc>
          <w:tcPr>
            <w:tcW w:w="3961" w:type="dxa"/>
          </w:tcPr>
          <w:p w14:paraId="57D2416F"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clause C.2.1</w:t>
            </w:r>
          </w:p>
        </w:tc>
      </w:tr>
      <w:tr w:rsidR="00A81727" w:rsidRPr="004B3E3C" w14:paraId="1228780C" w14:textId="77777777" w:rsidTr="005C1CB3">
        <w:trPr>
          <w:jc w:val="center"/>
        </w:trPr>
        <w:tc>
          <w:tcPr>
            <w:tcW w:w="1701" w:type="dxa"/>
            <w:tcBorders>
              <w:bottom w:val="single" w:sz="4" w:space="0" w:color="auto"/>
            </w:tcBorders>
            <w:shd w:val="clear" w:color="auto" w:fill="auto"/>
          </w:tcPr>
          <w:p w14:paraId="05D828AE"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Connection Diagram</w:t>
            </w:r>
          </w:p>
        </w:tc>
        <w:tc>
          <w:tcPr>
            <w:tcW w:w="3943" w:type="dxa"/>
            <w:tcBorders>
              <w:bottom w:val="single" w:sz="4" w:space="0" w:color="auto"/>
            </w:tcBorders>
            <w:shd w:val="clear" w:color="auto" w:fill="auto"/>
          </w:tcPr>
          <w:p w14:paraId="509D43F9"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TE Part:</w:t>
            </w:r>
            <w:r w:rsidRPr="004B3E3C">
              <w:rPr>
                <w:rFonts w:ascii="Arial" w:hAnsi="Arial"/>
                <w:sz w:val="18"/>
              </w:rPr>
              <w:tab/>
              <w:t>A.3.3.1.1</w:t>
            </w:r>
          </w:p>
          <w:p w14:paraId="3C457A1A" w14:textId="63901F00"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DUT Part:</w:t>
            </w:r>
            <w:r w:rsidR="00C62DC2" w:rsidRPr="004B3E3C">
              <w:rPr>
                <w:rFonts w:ascii="Arial" w:hAnsi="Arial"/>
                <w:sz w:val="18"/>
              </w:rPr>
              <w:t xml:space="preserve"> </w:t>
            </w:r>
            <w:r w:rsidRPr="004B3E3C">
              <w:rPr>
                <w:rFonts w:ascii="Arial" w:hAnsi="Arial"/>
                <w:sz w:val="18"/>
              </w:rPr>
              <w:t>A.3.4.1.1</w:t>
            </w:r>
          </w:p>
        </w:tc>
        <w:tc>
          <w:tcPr>
            <w:tcW w:w="3961" w:type="dxa"/>
          </w:tcPr>
          <w:p w14:paraId="506A1EB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As specified in TS 38.508-1 [14] Annex A.</w:t>
            </w:r>
          </w:p>
        </w:tc>
      </w:tr>
      <w:tr w:rsidR="00A81727" w:rsidRPr="004B3E3C" w14:paraId="1C5E59D8" w14:textId="77777777" w:rsidTr="005C1CB3">
        <w:trPr>
          <w:jc w:val="center"/>
        </w:trPr>
        <w:tc>
          <w:tcPr>
            <w:tcW w:w="1701" w:type="dxa"/>
            <w:shd w:val="clear" w:color="auto" w:fill="auto"/>
          </w:tcPr>
          <w:p w14:paraId="35920E9F"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Exceptions to connection diagram</w:t>
            </w:r>
          </w:p>
        </w:tc>
        <w:tc>
          <w:tcPr>
            <w:tcW w:w="3943" w:type="dxa"/>
            <w:shd w:val="clear" w:color="auto" w:fill="auto"/>
          </w:tcPr>
          <w:p w14:paraId="3F47AE52" w14:textId="77777777" w:rsidR="00A81727" w:rsidRPr="004B3E3C" w:rsidRDefault="00A81727" w:rsidP="00A81727">
            <w:pPr>
              <w:overflowPunct/>
              <w:autoSpaceDE/>
              <w:autoSpaceDN/>
              <w:adjustRightInd/>
              <w:spacing w:after="0"/>
              <w:textAlignment w:val="auto"/>
              <w:rPr>
                <w:rFonts w:ascii="Arial" w:hAnsi="Arial"/>
                <w:sz w:val="18"/>
              </w:rPr>
            </w:pPr>
            <w:r w:rsidRPr="004B3E3C">
              <w:rPr>
                <w:rFonts w:ascii="Arial" w:hAnsi="Arial"/>
                <w:sz w:val="18"/>
              </w:rPr>
              <w:t>N/A</w:t>
            </w:r>
          </w:p>
        </w:tc>
        <w:tc>
          <w:tcPr>
            <w:tcW w:w="3961" w:type="dxa"/>
          </w:tcPr>
          <w:p w14:paraId="3BF76159" w14:textId="77777777" w:rsidR="00A81727" w:rsidRPr="004B3E3C" w:rsidRDefault="00A81727" w:rsidP="00A81727">
            <w:pPr>
              <w:overflowPunct/>
              <w:autoSpaceDE/>
              <w:autoSpaceDN/>
              <w:adjustRightInd/>
              <w:spacing w:after="0"/>
              <w:textAlignment w:val="auto"/>
              <w:rPr>
                <w:rFonts w:ascii="Arial" w:hAnsi="Arial"/>
                <w:sz w:val="18"/>
              </w:rPr>
            </w:pPr>
          </w:p>
        </w:tc>
      </w:tr>
    </w:tbl>
    <w:p w14:paraId="6AA96405" w14:textId="77777777" w:rsidR="00A81727" w:rsidRPr="004B3E3C" w:rsidRDefault="00A81727" w:rsidP="00A81727">
      <w:pPr>
        <w:overflowPunct/>
        <w:autoSpaceDE/>
        <w:autoSpaceDN/>
        <w:adjustRightInd/>
        <w:textAlignment w:val="auto"/>
        <w:rPr>
          <w:lang w:eastAsia="sv-SE"/>
        </w:rPr>
      </w:pPr>
    </w:p>
    <w:p w14:paraId="7F6F08A0" w14:textId="77777777" w:rsidR="00A81727" w:rsidRPr="004B3E3C" w:rsidRDefault="00A81727" w:rsidP="00C62DC2">
      <w:pPr>
        <w:pStyle w:val="B1"/>
      </w:pPr>
      <w:r w:rsidRPr="004B3E3C">
        <w:t>1. The test parameters are given in Table 5.6.4.1.4.1-3 below.</w:t>
      </w:r>
    </w:p>
    <w:p w14:paraId="61AAE925" w14:textId="77777777" w:rsidR="00A81727" w:rsidRPr="004B3E3C" w:rsidRDefault="00A81727" w:rsidP="00C62DC2">
      <w:pPr>
        <w:pStyle w:val="B1"/>
      </w:pPr>
      <w:r w:rsidRPr="004B3E3C">
        <w:t>2. Message contents are defined in clause 5.6.4.1.4.3.</w:t>
      </w:r>
    </w:p>
    <w:p w14:paraId="74BF1691" w14:textId="77777777" w:rsidR="00A81727" w:rsidRPr="004B3E3C" w:rsidRDefault="00A81727" w:rsidP="00A81727">
      <w:pPr>
        <w:pStyle w:val="B1"/>
      </w:pPr>
      <w:r w:rsidRPr="004B3E3C">
        <w:t>3. Two cells are deployed in the test, which are E-UTRAN PCell (Cell 1) and FR2 PSCell (Cell 2). The test parameters for PSCell is given in Table A.5.6.4.1.4.1-3</w:t>
      </w:r>
    </w:p>
    <w:p w14:paraId="61D1A89E" w14:textId="3B86FEB0" w:rsidR="00A81727" w:rsidRPr="004B3E3C" w:rsidRDefault="00A81727" w:rsidP="00C62DC2">
      <w:pPr>
        <w:pStyle w:val="B1"/>
      </w:pPr>
      <w:r w:rsidRPr="004B3E3C">
        <w:t>.</w:t>
      </w:r>
      <w:r w:rsidRPr="004B3E3C">
        <w:tab/>
        <w:t>The UE Rx beam peak direction has been obtained previously using one of the Rx Beam Peak Search procedures as described in Annex I.</w:t>
      </w:r>
    </w:p>
    <w:p w14:paraId="433E9DA0" w14:textId="77777777" w:rsidR="00A81727" w:rsidRPr="004B3E3C" w:rsidRDefault="00A81727" w:rsidP="006A727E">
      <w:pPr>
        <w:pStyle w:val="TH"/>
      </w:pPr>
      <w:r w:rsidRPr="004B3E3C">
        <w:t>Table 5.6.4.1.4.1-3: General test parameters for SRS-RSRP event triggered reporting for PSCell in FR2</w:t>
      </w:r>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709"/>
        <w:gridCol w:w="1841"/>
        <w:gridCol w:w="1841"/>
        <w:gridCol w:w="2239"/>
      </w:tblGrid>
      <w:tr w:rsidR="00A81727" w:rsidRPr="004B3E3C" w14:paraId="679492BA" w14:textId="77777777" w:rsidTr="005C1CB3">
        <w:trPr>
          <w:cantSplit/>
          <w:trHeight w:val="123"/>
          <w:jc w:val="center"/>
        </w:trPr>
        <w:tc>
          <w:tcPr>
            <w:tcW w:w="2972" w:type="dxa"/>
            <w:tcBorders>
              <w:top w:val="single" w:sz="4" w:space="0" w:color="auto"/>
              <w:left w:val="single" w:sz="4" w:space="0" w:color="auto"/>
              <w:right w:val="single" w:sz="4" w:space="0" w:color="auto"/>
            </w:tcBorders>
            <w:vAlign w:val="center"/>
            <w:hideMark/>
          </w:tcPr>
          <w:p w14:paraId="5431D000"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Parameter</w:t>
            </w:r>
          </w:p>
        </w:tc>
        <w:tc>
          <w:tcPr>
            <w:tcW w:w="709" w:type="dxa"/>
            <w:tcBorders>
              <w:top w:val="single" w:sz="4" w:space="0" w:color="auto"/>
              <w:left w:val="single" w:sz="4" w:space="0" w:color="auto"/>
              <w:right w:val="single" w:sz="4" w:space="0" w:color="auto"/>
            </w:tcBorders>
            <w:vAlign w:val="center"/>
            <w:hideMark/>
          </w:tcPr>
          <w:p w14:paraId="160577C7"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Unit</w:t>
            </w:r>
          </w:p>
        </w:tc>
        <w:tc>
          <w:tcPr>
            <w:tcW w:w="1841" w:type="dxa"/>
            <w:tcBorders>
              <w:top w:val="single" w:sz="4" w:space="0" w:color="auto"/>
              <w:left w:val="single" w:sz="4" w:space="0" w:color="auto"/>
              <w:right w:val="single" w:sz="4" w:space="0" w:color="auto"/>
            </w:tcBorders>
          </w:tcPr>
          <w:p w14:paraId="6AD0D6B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Test configuration</w:t>
            </w:r>
          </w:p>
        </w:tc>
        <w:tc>
          <w:tcPr>
            <w:tcW w:w="1841" w:type="dxa"/>
            <w:tcBorders>
              <w:top w:val="single" w:sz="4" w:space="0" w:color="auto"/>
              <w:left w:val="single" w:sz="4" w:space="0" w:color="auto"/>
              <w:right w:val="single" w:sz="4" w:space="0" w:color="auto"/>
            </w:tcBorders>
            <w:vAlign w:val="center"/>
          </w:tcPr>
          <w:p w14:paraId="68CA5158"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Value</w:t>
            </w:r>
          </w:p>
        </w:tc>
        <w:tc>
          <w:tcPr>
            <w:tcW w:w="2239" w:type="dxa"/>
            <w:tcBorders>
              <w:top w:val="single" w:sz="4" w:space="0" w:color="auto"/>
              <w:left w:val="single" w:sz="4" w:space="0" w:color="auto"/>
              <w:right w:val="single" w:sz="4" w:space="0" w:color="auto"/>
            </w:tcBorders>
            <w:vAlign w:val="center"/>
            <w:hideMark/>
          </w:tcPr>
          <w:p w14:paraId="349F8A97"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Comment</w:t>
            </w:r>
          </w:p>
        </w:tc>
      </w:tr>
      <w:tr w:rsidR="00A81727" w:rsidRPr="004B3E3C" w14:paraId="459F8AFA"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9CDDB89"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Active cell</w:t>
            </w:r>
          </w:p>
        </w:tc>
        <w:tc>
          <w:tcPr>
            <w:tcW w:w="709" w:type="dxa"/>
            <w:tcBorders>
              <w:top w:val="single" w:sz="4" w:space="0" w:color="auto"/>
              <w:left w:val="single" w:sz="4" w:space="0" w:color="auto"/>
              <w:bottom w:val="single" w:sz="4" w:space="0" w:color="auto"/>
              <w:right w:val="single" w:sz="4" w:space="0" w:color="auto"/>
            </w:tcBorders>
          </w:tcPr>
          <w:p w14:paraId="796BFB2C"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3E8FB01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2963F60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E-UTRAN Cell 1 and NR Cell 2</w:t>
            </w:r>
          </w:p>
        </w:tc>
        <w:tc>
          <w:tcPr>
            <w:tcW w:w="2239" w:type="dxa"/>
            <w:tcBorders>
              <w:top w:val="single" w:sz="4" w:space="0" w:color="auto"/>
              <w:left w:val="single" w:sz="4" w:space="0" w:color="auto"/>
              <w:bottom w:val="single" w:sz="4" w:space="0" w:color="auto"/>
              <w:right w:val="single" w:sz="4" w:space="0" w:color="auto"/>
            </w:tcBorders>
          </w:tcPr>
          <w:p w14:paraId="7AE1DB1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65E4D80B"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14A36F84" w14:textId="77777777" w:rsidR="00A81727" w:rsidRPr="004B3E3C" w:rsidRDefault="00A81727" w:rsidP="00A81727">
            <w:pPr>
              <w:keepNext/>
              <w:keepLines/>
              <w:overflowPunct/>
              <w:autoSpaceDE/>
              <w:autoSpaceDN/>
              <w:adjustRightInd/>
              <w:spacing w:after="0"/>
              <w:textAlignment w:val="auto"/>
              <w:rPr>
                <w:rFonts w:ascii="Arial" w:hAnsi="Arial" w:cs="Arial"/>
                <w:b/>
                <w:sz w:val="18"/>
              </w:rPr>
            </w:pPr>
            <w:r w:rsidRPr="004B3E3C">
              <w:rPr>
                <w:rFonts w:ascii="Arial" w:hAnsi="Arial"/>
                <w:sz w:val="18"/>
              </w:rPr>
              <w:t>RF Channel Number</w:t>
            </w:r>
          </w:p>
        </w:tc>
        <w:tc>
          <w:tcPr>
            <w:tcW w:w="709" w:type="dxa"/>
            <w:tcBorders>
              <w:top w:val="single" w:sz="4" w:space="0" w:color="auto"/>
              <w:left w:val="single" w:sz="4" w:space="0" w:color="auto"/>
              <w:bottom w:val="single" w:sz="4" w:space="0" w:color="auto"/>
              <w:right w:val="single" w:sz="4" w:space="0" w:color="auto"/>
            </w:tcBorders>
          </w:tcPr>
          <w:p w14:paraId="5CF9D47F"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1841" w:type="dxa"/>
            <w:tcBorders>
              <w:top w:val="single" w:sz="4" w:space="0" w:color="auto"/>
              <w:left w:val="single" w:sz="4" w:space="0" w:color="auto"/>
              <w:bottom w:val="single" w:sz="4" w:space="0" w:color="auto"/>
              <w:right w:val="single" w:sz="4" w:space="0" w:color="auto"/>
            </w:tcBorders>
          </w:tcPr>
          <w:p w14:paraId="7759F928"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51B85862"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 Cell 1</w:t>
            </w:r>
          </w:p>
          <w:p w14:paraId="28239453"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cs="v4.2.0"/>
                <w:bCs/>
                <w:sz w:val="18"/>
              </w:rPr>
              <w:t>2: Cell 2</w:t>
            </w:r>
          </w:p>
        </w:tc>
        <w:tc>
          <w:tcPr>
            <w:tcW w:w="2239" w:type="dxa"/>
            <w:tcBorders>
              <w:top w:val="single" w:sz="4" w:space="0" w:color="auto"/>
              <w:left w:val="single" w:sz="4" w:space="0" w:color="auto"/>
              <w:bottom w:val="single" w:sz="4" w:space="0" w:color="auto"/>
              <w:right w:val="single" w:sz="4" w:space="0" w:color="auto"/>
            </w:tcBorders>
          </w:tcPr>
          <w:p w14:paraId="77FDFD21"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r>
      <w:tr w:rsidR="00A81727" w:rsidRPr="004B3E3C" w14:paraId="14BDBC32" w14:textId="77777777" w:rsidTr="005C1CB3">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1740FDFB"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SSB configuration</w:t>
            </w:r>
          </w:p>
        </w:tc>
        <w:tc>
          <w:tcPr>
            <w:tcW w:w="709" w:type="dxa"/>
            <w:tcBorders>
              <w:top w:val="single" w:sz="4" w:space="0" w:color="auto"/>
              <w:left w:val="single" w:sz="4" w:space="0" w:color="auto"/>
              <w:right w:val="single" w:sz="4" w:space="0" w:color="auto"/>
            </w:tcBorders>
          </w:tcPr>
          <w:p w14:paraId="335C53CF" w14:textId="77777777" w:rsidR="00A81727" w:rsidRPr="004B3E3C"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41" w:type="dxa"/>
            <w:tcBorders>
              <w:top w:val="single" w:sz="4" w:space="0" w:color="auto"/>
              <w:left w:val="single" w:sz="4" w:space="0" w:color="auto"/>
              <w:right w:val="single" w:sz="4" w:space="0" w:color="auto"/>
            </w:tcBorders>
          </w:tcPr>
          <w:p w14:paraId="78080CEE"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right w:val="single" w:sz="4" w:space="0" w:color="auto"/>
            </w:tcBorders>
            <w:hideMark/>
          </w:tcPr>
          <w:p w14:paraId="67E4F368"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B3E3C">
              <w:rPr>
                <w:rFonts w:ascii="Arial" w:hAnsi="Arial" w:cs="v4.2.0"/>
                <w:bCs/>
                <w:sz w:val="18"/>
                <w:lang w:eastAsia="zh-CN"/>
              </w:rPr>
              <w:t>SSB.1 FR2</w:t>
            </w:r>
          </w:p>
        </w:tc>
        <w:tc>
          <w:tcPr>
            <w:tcW w:w="2239" w:type="dxa"/>
            <w:tcBorders>
              <w:top w:val="single" w:sz="4" w:space="0" w:color="auto"/>
              <w:left w:val="single" w:sz="4" w:space="0" w:color="auto"/>
              <w:right w:val="single" w:sz="4" w:space="0" w:color="auto"/>
            </w:tcBorders>
          </w:tcPr>
          <w:p w14:paraId="555ABAD1"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p>
        </w:tc>
      </w:tr>
      <w:tr w:rsidR="00A81727" w:rsidRPr="004B3E3C" w14:paraId="0AAA0D25" w14:textId="77777777" w:rsidTr="005C1CB3">
        <w:trPr>
          <w:cantSplit/>
          <w:trHeight w:val="45"/>
          <w:jc w:val="center"/>
        </w:trPr>
        <w:tc>
          <w:tcPr>
            <w:tcW w:w="2972" w:type="dxa"/>
            <w:tcBorders>
              <w:top w:val="single" w:sz="4" w:space="0" w:color="auto"/>
              <w:left w:val="single" w:sz="4" w:space="0" w:color="auto"/>
              <w:bottom w:val="single" w:sz="4" w:space="0" w:color="auto"/>
              <w:right w:val="single" w:sz="4" w:space="0" w:color="auto"/>
            </w:tcBorders>
            <w:hideMark/>
          </w:tcPr>
          <w:p w14:paraId="4DE97C97"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SMTC configuration</w:t>
            </w:r>
          </w:p>
        </w:tc>
        <w:tc>
          <w:tcPr>
            <w:tcW w:w="709" w:type="dxa"/>
            <w:tcBorders>
              <w:top w:val="single" w:sz="4" w:space="0" w:color="auto"/>
              <w:left w:val="single" w:sz="4" w:space="0" w:color="auto"/>
              <w:right w:val="single" w:sz="4" w:space="0" w:color="auto"/>
            </w:tcBorders>
          </w:tcPr>
          <w:p w14:paraId="115D9010" w14:textId="77777777" w:rsidR="00A81727" w:rsidRPr="004B3E3C"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41" w:type="dxa"/>
            <w:tcBorders>
              <w:top w:val="single" w:sz="4" w:space="0" w:color="auto"/>
              <w:left w:val="single" w:sz="4" w:space="0" w:color="auto"/>
              <w:right w:val="single" w:sz="4" w:space="0" w:color="auto"/>
            </w:tcBorders>
          </w:tcPr>
          <w:p w14:paraId="4D6C7C2B"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right w:val="single" w:sz="4" w:space="0" w:color="auto"/>
            </w:tcBorders>
          </w:tcPr>
          <w:p w14:paraId="55E46CF7"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B3E3C">
              <w:rPr>
                <w:rFonts w:ascii="Arial" w:hAnsi="Arial" w:cs="v4.2.0"/>
                <w:bCs/>
                <w:sz w:val="18"/>
                <w:lang w:eastAsia="zh-CN"/>
              </w:rPr>
              <w:t>SMTC.1</w:t>
            </w:r>
          </w:p>
        </w:tc>
        <w:tc>
          <w:tcPr>
            <w:tcW w:w="2239" w:type="dxa"/>
            <w:tcBorders>
              <w:top w:val="single" w:sz="4" w:space="0" w:color="auto"/>
              <w:left w:val="single" w:sz="4" w:space="0" w:color="auto"/>
              <w:right w:val="single" w:sz="4" w:space="0" w:color="auto"/>
            </w:tcBorders>
          </w:tcPr>
          <w:p w14:paraId="3735166C"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p>
        </w:tc>
      </w:tr>
      <w:tr w:rsidR="00A81727" w:rsidRPr="004B3E3C" w14:paraId="1E9CF59D" w14:textId="77777777" w:rsidTr="005C1CB3">
        <w:trPr>
          <w:cantSplit/>
          <w:trHeight w:val="139"/>
          <w:jc w:val="center"/>
        </w:trPr>
        <w:tc>
          <w:tcPr>
            <w:tcW w:w="2972" w:type="dxa"/>
            <w:tcBorders>
              <w:top w:val="single" w:sz="4" w:space="0" w:color="auto"/>
              <w:left w:val="single" w:sz="4" w:space="0" w:color="auto"/>
              <w:right w:val="single" w:sz="4" w:space="0" w:color="auto"/>
            </w:tcBorders>
          </w:tcPr>
          <w:p w14:paraId="38C70B1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 configuration</w:t>
            </w:r>
          </w:p>
        </w:tc>
        <w:tc>
          <w:tcPr>
            <w:tcW w:w="709" w:type="dxa"/>
            <w:tcBorders>
              <w:top w:val="single" w:sz="4" w:space="0" w:color="auto"/>
              <w:left w:val="single" w:sz="4" w:space="0" w:color="auto"/>
              <w:right w:val="single" w:sz="4" w:space="0" w:color="auto"/>
            </w:tcBorders>
          </w:tcPr>
          <w:p w14:paraId="4701A2E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right w:val="single" w:sz="4" w:space="0" w:color="auto"/>
            </w:tcBorders>
          </w:tcPr>
          <w:p w14:paraId="24D49766"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rPr>
            </w:pPr>
            <w:r w:rsidRPr="004B3E3C">
              <w:rPr>
                <w:rFonts w:ascii="Arial" w:hAnsi="Arial" w:cs="v4.2.0"/>
                <w:bCs/>
                <w:sz w:val="18"/>
              </w:rPr>
              <w:t>1</w:t>
            </w:r>
          </w:p>
        </w:tc>
        <w:tc>
          <w:tcPr>
            <w:tcW w:w="1841" w:type="dxa"/>
            <w:tcBorders>
              <w:top w:val="single" w:sz="4" w:space="0" w:color="auto"/>
              <w:left w:val="single" w:sz="4" w:space="0" w:color="auto"/>
              <w:right w:val="single" w:sz="4" w:space="0" w:color="auto"/>
            </w:tcBorders>
          </w:tcPr>
          <w:p w14:paraId="0AC0DF1A" w14:textId="77777777" w:rsidR="00A81727" w:rsidRPr="004B3E3C" w:rsidRDefault="00A81727" w:rsidP="00A81727">
            <w:pPr>
              <w:keepNext/>
              <w:keepLines/>
              <w:overflowPunct/>
              <w:autoSpaceDE/>
              <w:autoSpaceDN/>
              <w:adjustRightInd/>
              <w:spacing w:after="0"/>
              <w:jc w:val="center"/>
              <w:textAlignment w:val="auto"/>
              <w:rPr>
                <w:rFonts w:ascii="Arial" w:hAnsi="Arial" w:cs="v4.2.0"/>
                <w:bCs/>
                <w:sz w:val="18"/>
                <w:lang w:eastAsia="zh-CN"/>
              </w:rPr>
            </w:pPr>
            <w:r w:rsidRPr="004B3E3C">
              <w:rPr>
                <w:rFonts w:ascii="Arial" w:hAnsi="Arial" w:cs="v4.2.0"/>
                <w:bCs/>
                <w:sz w:val="18"/>
                <w:lang w:eastAsia="zh-CN"/>
              </w:rPr>
              <w:t>SRSConf.1</w:t>
            </w:r>
          </w:p>
        </w:tc>
        <w:tc>
          <w:tcPr>
            <w:tcW w:w="2239" w:type="dxa"/>
            <w:tcBorders>
              <w:top w:val="single" w:sz="4" w:space="0" w:color="auto"/>
              <w:left w:val="single" w:sz="4" w:space="0" w:color="auto"/>
              <w:right w:val="single" w:sz="4" w:space="0" w:color="auto"/>
            </w:tcBorders>
          </w:tcPr>
          <w:p w14:paraId="243BA10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Table A.5.6.4.1.2-4</w:t>
            </w:r>
          </w:p>
        </w:tc>
      </w:tr>
      <w:tr w:rsidR="00A81727" w:rsidRPr="004B3E3C" w14:paraId="6A1BBA89"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68755BD"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tcPr>
          <w:p w14:paraId="10F0F50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06F3C377"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509E642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Normal</w:t>
            </w:r>
          </w:p>
        </w:tc>
        <w:tc>
          <w:tcPr>
            <w:tcW w:w="2239" w:type="dxa"/>
            <w:tcBorders>
              <w:top w:val="single" w:sz="4" w:space="0" w:color="auto"/>
              <w:left w:val="single" w:sz="4" w:space="0" w:color="auto"/>
              <w:bottom w:val="single" w:sz="4" w:space="0" w:color="auto"/>
              <w:right w:val="single" w:sz="4" w:space="0" w:color="auto"/>
            </w:tcBorders>
          </w:tcPr>
          <w:p w14:paraId="67740CC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7F04ED16" w14:textId="77777777" w:rsidTr="005C1CB3">
        <w:trPr>
          <w:cantSplit/>
          <w:trHeight w:val="45"/>
          <w:jc w:val="center"/>
        </w:trPr>
        <w:tc>
          <w:tcPr>
            <w:tcW w:w="2972" w:type="dxa"/>
            <w:tcBorders>
              <w:top w:val="single" w:sz="4" w:space="0" w:color="auto"/>
              <w:left w:val="single" w:sz="4" w:space="0" w:color="auto"/>
              <w:right w:val="single" w:sz="4" w:space="0" w:color="auto"/>
            </w:tcBorders>
          </w:tcPr>
          <w:p w14:paraId="44CFFE1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i1-Threshold</w:t>
            </w:r>
          </w:p>
        </w:tc>
        <w:tc>
          <w:tcPr>
            <w:tcW w:w="709" w:type="dxa"/>
            <w:tcBorders>
              <w:top w:val="single" w:sz="4" w:space="0" w:color="auto"/>
              <w:left w:val="single" w:sz="4" w:space="0" w:color="auto"/>
              <w:right w:val="single" w:sz="4" w:space="0" w:color="auto"/>
            </w:tcBorders>
          </w:tcPr>
          <w:p w14:paraId="7A53E73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dBm</w:t>
            </w:r>
          </w:p>
        </w:tc>
        <w:tc>
          <w:tcPr>
            <w:tcW w:w="1841" w:type="dxa"/>
            <w:tcBorders>
              <w:top w:val="single" w:sz="4" w:space="0" w:color="auto"/>
              <w:left w:val="single" w:sz="4" w:space="0" w:color="auto"/>
              <w:right w:val="single" w:sz="4" w:space="0" w:color="auto"/>
            </w:tcBorders>
          </w:tcPr>
          <w:p w14:paraId="7FDAE70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right w:val="single" w:sz="4" w:space="0" w:color="auto"/>
            </w:tcBorders>
          </w:tcPr>
          <w:p w14:paraId="0BDEBA1D" w14:textId="1F5EC536" w:rsidR="00A81727" w:rsidRPr="004B3E3C" w:rsidRDefault="0008222F"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12</w:t>
            </w:r>
          </w:p>
        </w:tc>
        <w:tc>
          <w:tcPr>
            <w:tcW w:w="2239" w:type="dxa"/>
            <w:tcBorders>
              <w:top w:val="single" w:sz="4" w:space="0" w:color="auto"/>
              <w:left w:val="single" w:sz="4" w:space="0" w:color="auto"/>
              <w:right w:val="single" w:sz="4" w:space="0" w:color="auto"/>
            </w:tcBorders>
          </w:tcPr>
          <w:p w14:paraId="7A969CA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22610FAF"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7B086232"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Hysteresis</w:t>
            </w:r>
          </w:p>
        </w:tc>
        <w:tc>
          <w:tcPr>
            <w:tcW w:w="709" w:type="dxa"/>
            <w:tcBorders>
              <w:top w:val="single" w:sz="4" w:space="0" w:color="auto"/>
              <w:left w:val="single" w:sz="4" w:space="0" w:color="auto"/>
              <w:bottom w:val="single" w:sz="4" w:space="0" w:color="auto"/>
              <w:right w:val="single" w:sz="4" w:space="0" w:color="auto"/>
            </w:tcBorders>
            <w:hideMark/>
          </w:tcPr>
          <w:p w14:paraId="0BAC061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w:t>
            </w:r>
          </w:p>
        </w:tc>
        <w:tc>
          <w:tcPr>
            <w:tcW w:w="1841" w:type="dxa"/>
            <w:tcBorders>
              <w:top w:val="single" w:sz="4" w:space="0" w:color="auto"/>
              <w:left w:val="single" w:sz="4" w:space="0" w:color="auto"/>
              <w:bottom w:val="single" w:sz="4" w:space="0" w:color="auto"/>
              <w:right w:val="single" w:sz="4" w:space="0" w:color="auto"/>
            </w:tcBorders>
          </w:tcPr>
          <w:p w14:paraId="61723F73"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76F9073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tcPr>
          <w:p w14:paraId="4A971DD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0C62B8C8"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0A37E1A"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Time To Trigger</w:t>
            </w:r>
          </w:p>
        </w:tc>
        <w:tc>
          <w:tcPr>
            <w:tcW w:w="709" w:type="dxa"/>
            <w:tcBorders>
              <w:top w:val="single" w:sz="4" w:space="0" w:color="auto"/>
              <w:left w:val="single" w:sz="4" w:space="0" w:color="auto"/>
              <w:bottom w:val="single" w:sz="4" w:space="0" w:color="auto"/>
              <w:right w:val="single" w:sz="4" w:space="0" w:color="auto"/>
            </w:tcBorders>
            <w:hideMark/>
          </w:tcPr>
          <w:p w14:paraId="1B29508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1B036E3E"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6DA8F0A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tcPr>
          <w:p w14:paraId="05258B6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4893865E"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2577E83"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cs="Arial"/>
                <w:sz w:val="18"/>
              </w:rPr>
              <w:t>Filter coefficient</w:t>
            </w:r>
          </w:p>
        </w:tc>
        <w:tc>
          <w:tcPr>
            <w:tcW w:w="709" w:type="dxa"/>
            <w:tcBorders>
              <w:top w:val="single" w:sz="4" w:space="0" w:color="auto"/>
              <w:left w:val="single" w:sz="4" w:space="0" w:color="auto"/>
              <w:bottom w:val="single" w:sz="4" w:space="0" w:color="auto"/>
              <w:right w:val="single" w:sz="4" w:space="0" w:color="auto"/>
            </w:tcBorders>
          </w:tcPr>
          <w:p w14:paraId="319D47B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41" w:type="dxa"/>
            <w:tcBorders>
              <w:top w:val="single" w:sz="4" w:space="0" w:color="auto"/>
              <w:left w:val="single" w:sz="4" w:space="0" w:color="auto"/>
              <w:bottom w:val="single" w:sz="4" w:space="0" w:color="auto"/>
              <w:right w:val="single" w:sz="4" w:space="0" w:color="auto"/>
            </w:tcBorders>
          </w:tcPr>
          <w:p w14:paraId="79D55FC4"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09C7E10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0</w:t>
            </w:r>
          </w:p>
        </w:tc>
        <w:tc>
          <w:tcPr>
            <w:tcW w:w="2239" w:type="dxa"/>
            <w:tcBorders>
              <w:top w:val="single" w:sz="4" w:space="0" w:color="auto"/>
              <w:left w:val="single" w:sz="4" w:space="0" w:color="auto"/>
              <w:bottom w:val="single" w:sz="4" w:space="0" w:color="auto"/>
              <w:right w:val="single" w:sz="4" w:space="0" w:color="auto"/>
            </w:tcBorders>
            <w:hideMark/>
          </w:tcPr>
          <w:p w14:paraId="5411C3D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L3 filtering is not used</w:t>
            </w:r>
          </w:p>
        </w:tc>
      </w:tr>
      <w:tr w:rsidR="00A81727" w:rsidRPr="004B3E3C" w14:paraId="1E776C65"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E96ADDF"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tcPr>
          <w:p w14:paraId="5599292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ms</w:t>
            </w:r>
          </w:p>
        </w:tc>
        <w:tc>
          <w:tcPr>
            <w:tcW w:w="1841" w:type="dxa"/>
            <w:tcBorders>
              <w:top w:val="single" w:sz="4" w:space="0" w:color="auto"/>
              <w:left w:val="single" w:sz="4" w:space="0" w:color="auto"/>
              <w:bottom w:val="single" w:sz="4" w:space="0" w:color="auto"/>
              <w:right w:val="single" w:sz="4" w:space="0" w:color="auto"/>
            </w:tcBorders>
          </w:tcPr>
          <w:p w14:paraId="6FCD125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1</w:t>
            </w:r>
          </w:p>
        </w:tc>
        <w:tc>
          <w:tcPr>
            <w:tcW w:w="1841" w:type="dxa"/>
            <w:tcBorders>
              <w:top w:val="single" w:sz="4" w:space="0" w:color="auto"/>
              <w:left w:val="single" w:sz="4" w:space="0" w:color="auto"/>
              <w:bottom w:val="single" w:sz="4" w:space="0" w:color="auto"/>
              <w:right w:val="single" w:sz="4" w:space="0" w:color="auto"/>
            </w:tcBorders>
          </w:tcPr>
          <w:p w14:paraId="29456488"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DRX.11</w:t>
            </w:r>
          </w:p>
        </w:tc>
        <w:tc>
          <w:tcPr>
            <w:tcW w:w="2239" w:type="dxa"/>
            <w:tcBorders>
              <w:top w:val="single" w:sz="4" w:space="0" w:color="auto"/>
              <w:left w:val="single" w:sz="4" w:space="0" w:color="auto"/>
              <w:bottom w:val="single" w:sz="4" w:space="0" w:color="auto"/>
              <w:right w:val="single" w:sz="4" w:space="0" w:color="auto"/>
            </w:tcBorders>
            <w:hideMark/>
          </w:tcPr>
          <w:p w14:paraId="662E6F7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7E7FF72D" w14:textId="77777777" w:rsidTr="005C1CB3">
        <w:trPr>
          <w:cantSplit/>
          <w:trHeight w:val="243"/>
          <w:jc w:val="center"/>
        </w:trPr>
        <w:tc>
          <w:tcPr>
            <w:tcW w:w="2972" w:type="dxa"/>
            <w:tcBorders>
              <w:top w:val="single" w:sz="4" w:space="0" w:color="auto"/>
              <w:left w:val="single" w:sz="4" w:space="0" w:color="auto"/>
              <w:bottom w:val="single" w:sz="4" w:space="0" w:color="auto"/>
              <w:right w:val="single" w:sz="4" w:space="0" w:color="auto"/>
            </w:tcBorders>
            <w:hideMark/>
          </w:tcPr>
          <w:p w14:paraId="668626B2"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cs="Arial"/>
                <w:sz w:val="18"/>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tcPr>
          <w:p w14:paraId="438769DC"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sym w:font="Symbol" w:char="F06D"/>
            </w:r>
            <w:r w:rsidRPr="004B3E3C">
              <w:rPr>
                <w:rFonts w:ascii="Arial" w:hAnsi="Arial" w:cs="v4.2.0"/>
                <w:sz w:val="18"/>
              </w:rPr>
              <w:t>s</w:t>
            </w:r>
          </w:p>
        </w:tc>
        <w:tc>
          <w:tcPr>
            <w:tcW w:w="1841" w:type="dxa"/>
            <w:tcBorders>
              <w:top w:val="single" w:sz="4" w:space="0" w:color="auto"/>
              <w:left w:val="single" w:sz="4" w:space="0" w:color="auto"/>
              <w:right w:val="single" w:sz="4" w:space="0" w:color="auto"/>
            </w:tcBorders>
          </w:tcPr>
          <w:p w14:paraId="3CF4E5AE"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2</w:t>
            </w:r>
          </w:p>
        </w:tc>
        <w:tc>
          <w:tcPr>
            <w:tcW w:w="1841" w:type="dxa"/>
            <w:tcBorders>
              <w:top w:val="single" w:sz="4" w:space="0" w:color="auto"/>
              <w:left w:val="single" w:sz="4" w:space="0" w:color="auto"/>
              <w:right w:val="single" w:sz="4" w:space="0" w:color="auto"/>
            </w:tcBorders>
          </w:tcPr>
          <w:p w14:paraId="1A1C060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10.67</w:t>
            </w:r>
          </w:p>
        </w:tc>
        <w:tc>
          <w:tcPr>
            <w:tcW w:w="2239" w:type="dxa"/>
            <w:tcBorders>
              <w:top w:val="single" w:sz="4" w:space="0" w:color="auto"/>
              <w:left w:val="single" w:sz="4" w:space="0" w:color="auto"/>
              <w:right w:val="single" w:sz="4" w:space="0" w:color="auto"/>
            </w:tcBorders>
          </w:tcPr>
          <w:p w14:paraId="401EF3E9"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6F4B28A5"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E3A68C5"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hideMark/>
          </w:tcPr>
          <w:p w14:paraId="71D204F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21144DF2"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22FEFFF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5</w:t>
            </w:r>
          </w:p>
        </w:tc>
        <w:tc>
          <w:tcPr>
            <w:tcW w:w="2239" w:type="dxa"/>
            <w:tcBorders>
              <w:top w:val="single" w:sz="4" w:space="0" w:color="auto"/>
              <w:left w:val="single" w:sz="4" w:space="0" w:color="auto"/>
              <w:bottom w:val="single" w:sz="4" w:space="0" w:color="auto"/>
              <w:right w:val="single" w:sz="4" w:space="0" w:color="auto"/>
            </w:tcBorders>
          </w:tcPr>
          <w:p w14:paraId="2BAEE31A"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r w:rsidR="00A81727" w:rsidRPr="004B3E3C" w14:paraId="05730944" w14:textId="77777777" w:rsidTr="005C1CB3">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16337BB" w14:textId="77777777" w:rsidR="00A81727" w:rsidRPr="004B3E3C" w:rsidRDefault="00A81727" w:rsidP="00A81727">
            <w:pPr>
              <w:keepNext/>
              <w:keepLines/>
              <w:overflowPunct/>
              <w:autoSpaceDE/>
              <w:autoSpaceDN/>
              <w:adjustRightInd/>
              <w:spacing w:after="0"/>
              <w:textAlignment w:val="auto"/>
              <w:rPr>
                <w:rFonts w:ascii="Arial" w:hAnsi="Arial" w:cs="Arial"/>
                <w:sz w:val="18"/>
              </w:rPr>
            </w:pPr>
            <w:r w:rsidRPr="004B3E3C">
              <w:rPr>
                <w:rFonts w:ascii="Arial" w:hAnsi="Arial"/>
                <w:sz w:val="18"/>
              </w:rPr>
              <w:t>T2</w:t>
            </w:r>
          </w:p>
        </w:tc>
        <w:tc>
          <w:tcPr>
            <w:tcW w:w="709" w:type="dxa"/>
            <w:tcBorders>
              <w:top w:val="single" w:sz="4" w:space="0" w:color="auto"/>
              <w:left w:val="single" w:sz="4" w:space="0" w:color="auto"/>
              <w:bottom w:val="single" w:sz="4" w:space="0" w:color="auto"/>
              <w:right w:val="single" w:sz="4" w:space="0" w:color="auto"/>
            </w:tcBorders>
            <w:hideMark/>
          </w:tcPr>
          <w:p w14:paraId="465DC917"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s</w:t>
            </w:r>
          </w:p>
        </w:tc>
        <w:tc>
          <w:tcPr>
            <w:tcW w:w="1841" w:type="dxa"/>
            <w:tcBorders>
              <w:top w:val="single" w:sz="4" w:space="0" w:color="auto"/>
              <w:left w:val="single" w:sz="4" w:space="0" w:color="auto"/>
              <w:bottom w:val="single" w:sz="4" w:space="0" w:color="auto"/>
              <w:right w:val="single" w:sz="4" w:space="0" w:color="auto"/>
            </w:tcBorders>
          </w:tcPr>
          <w:p w14:paraId="16F84E20"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1841" w:type="dxa"/>
            <w:tcBorders>
              <w:top w:val="single" w:sz="4" w:space="0" w:color="auto"/>
              <w:left w:val="single" w:sz="4" w:space="0" w:color="auto"/>
              <w:bottom w:val="single" w:sz="4" w:space="0" w:color="auto"/>
              <w:right w:val="single" w:sz="4" w:space="0" w:color="auto"/>
            </w:tcBorders>
            <w:hideMark/>
          </w:tcPr>
          <w:p w14:paraId="4ED9E223"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1</w:t>
            </w:r>
          </w:p>
        </w:tc>
        <w:tc>
          <w:tcPr>
            <w:tcW w:w="2239" w:type="dxa"/>
            <w:tcBorders>
              <w:top w:val="single" w:sz="4" w:space="0" w:color="auto"/>
              <w:left w:val="single" w:sz="4" w:space="0" w:color="auto"/>
              <w:bottom w:val="single" w:sz="4" w:space="0" w:color="auto"/>
              <w:right w:val="single" w:sz="4" w:space="0" w:color="auto"/>
            </w:tcBorders>
          </w:tcPr>
          <w:p w14:paraId="17C5419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r>
    </w:tbl>
    <w:p w14:paraId="467B2121" w14:textId="77777777" w:rsidR="00A81727" w:rsidRPr="004B3E3C" w:rsidRDefault="00A81727" w:rsidP="00C62DC2">
      <w:pPr>
        <w:overflowPunct/>
        <w:autoSpaceDE/>
        <w:autoSpaceDN/>
        <w:adjustRightInd/>
        <w:textAlignment w:val="auto"/>
        <w:rPr>
          <w:lang w:eastAsia="sv-SE"/>
        </w:rPr>
      </w:pPr>
    </w:p>
    <w:p w14:paraId="7CB2CFCB" w14:textId="77777777" w:rsidR="00A81727" w:rsidRPr="004B3E3C" w:rsidRDefault="00A81727" w:rsidP="00A81727">
      <w:pPr>
        <w:keepNext/>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t>5.6.4.1.4.2</w:t>
      </w:r>
      <w:r w:rsidRPr="004B3E3C">
        <w:rPr>
          <w:rFonts w:ascii="Arial" w:hAnsi="Arial"/>
          <w:lang w:eastAsia="sv-SE"/>
        </w:rPr>
        <w:tab/>
        <w:t>Test procedure</w:t>
      </w:r>
    </w:p>
    <w:p w14:paraId="72DA92A8" w14:textId="77777777" w:rsidR="00A81727" w:rsidRPr="004B3E3C" w:rsidRDefault="00A81727" w:rsidP="00C62DC2">
      <w:pPr>
        <w:overflowPunct/>
        <w:autoSpaceDE/>
        <w:autoSpaceDN/>
        <w:adjustRightInd/>
        <w:textAlignment w:val="auto"/>
      </w:pPr>
      <w:r w:rsidRPr="004B3E3C">
        <w:t>There are two cells are deployed in the test, which are E-UTRAN PCell (Cell 1) and FR2 PSCell (Cell 2)</w:t>
      </w:r>
    </w:p>
    <w:p w14:paraId="4639373C" w14:textId="1602FB4C" w:rsidR="00A81727" w:rsidRPr="004B3E3C" w:rsidRDefault="00A81727" w:rsidP="00C62DC2">
      <w:pPr>
        <w:overflowPunct/>
        <w:autoSpaceDE/>
        <w:autoSpaceDN/>
        <w:adjustRightInd/>
        <w:textAlignment w:val="auto"/>
      </w:pPr>
      <w:r w:rsidRPr="004B3E3C">
        <w:t>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w:t>
      </w:r>
    </w:p>
    <w:p w14:paraId="1C08CA8C" w14:textId="6CBB08C6" w:rsidR="00A81727" w:rsidRPr="004B3E3C" w:rsidRDefault="00A81727" w:rsidP="00C62DC2">
      <w:pPr>
        <w:overflowPunct/>
        <w:autoSpaceDE/>
        <w:autoSpaceDN/>
        <w:adjustRightInd/>
        <w:textAlignment w:val="auto"/>
        <w:rPr>
          <w:lang w:eastAsia="sv-SE"/>
        </w:rPr>
      </w:pPr>
      <w:r w:rsidRPr="004B3E3C">
        <w:rPr>
          <w:lang w:eastAsia="sv-SE"/>
        </w:rPr>
        <w:t>During the test, the test system transmits SRS resource for measurement in the DL slot according to the SRS configuration in Table 5.6.4.1.5-3 and the test parameters for the (virtual) neighbour cell UE in Table 5.6.4.1.5-23. During the test, the test system does not transmit PDCCH/PDSCH/OCNG on SRS symbol to be transmitted and on 2 data symbols before SRS to be transmitted.</w:t>
      </w:r>
    </w:p>
    <w:p w14:paraId="184F16DB" w14:textId="77777777" w:rsidR="00A81727" w:rsidRPr="004B3E3C" w:rsidRDefault="00A81727" w:rsidP="00A81727">
      <w:pPr>
        <w:pStyle w:val="B1"/>
      </w:pPr>
      <w:r w:rsidRPr="004B3E3C">
        <w:t>1.</w:t>
      </w:r>
      <w:r w:rsidRPr="004B3E3C">
        <w:tab/>
        <w:t>Ensure the UE is in State 3A-RF according to TS 36.508 [25] clause 7.2A.3.</w:t>
      </w:r>
    </w:p>
    <w:p w14:paraId="2D2C99AA" w14:textId="77777777" w:rsidR="00A81727" w:rsidRPr="004B3E3C" w:rsidRDefault="00A81727" w:rsidP="00A81727">
      <w:pPr>
        <w:pStyle w:val="B1"/>
      </w:pPr>
      <w:r w:rsidRPr="004B3E3C">
        <w:t>2.</w:t>
      </w:r>
      <w:r w:rsidRPr="004B3E3C">
        <w:tab/>
        <w:t>Set the parameters according to Table 5.6.4.1.5-1 as appropriate.</w:t>
      </w:r>
    </w:p>
    <w:p w14:paraId="230FDAE3" w14:textId="77777777" w:rsidR="00A81727" w:rsidRPr="004B3E3C" w:rsidRDefault="00A81727" w:rsidP="00A81727">
      <w:pPr>
        <w:pStyle w:val="B1"/>
      </w:pPr>
      <w:r w:rsidRPr="004B3E3C">
        <w:t>3.</w:t>
      </w:r>
      <w:r w:rsidRPr="004B3E3C">
        <w:tab/>
        <w:t xml:space="preserve">The SS shall transmit an </w:t>
      </w:r>
      <w:r w:rsidRPr="004B3E3C">
        <w:rPr>
          <w:i/>
        </w:rPr>
        <w:t>RRCConnectionReconfiguration</w:t>
      </w:r>
      <w:r w:rsidRPr="004B3E3C">
        <w:t xml:space="preserve"> message on Cell 1 with event I1 configured.</w:t>
      </w:r>
    </w:p>
    <w:p w14:paraId="324CFEEC" w14:textId="77777777" w:rsidR="00A81727" w:rsidRPr="004B3E3C" w:rsidRDefault="00A81727" w:rsidP="00A81727">
      <w:pPr>
        <w:pStyle w:val="B1"/>
      </w:pPr>
      <w:r w:rsidRPr="004B3E3C">
        <w:t>4.</w:t>
      </w:r>
      <w:r w:rsidRPr="004B3E3C">
        <w:tab/>
        <w:t xml:space="preserve">The UE shall transmit an </w:t>
      </w:r>
      <w:r w:rsidRPr="004B3E3C">
        <w:rPr>
          <w:i/>
        </w:rPr>
        <w:t>RRCConnectionReconfigurationComplete</w:t>
      </w:r>
      <w:r w:rsidRPr="004B3E3C">
        <w:t xml:space="preserve"> message.</w:t>
      </w:r>
    </w:p>
    <w:p w14:paraId="4EDC7003" w14:textId="77FFD9DE" w:rsidR="00A81727" w:rsidRPr="004B3E3C" w:rsidRDefault="00A81727" w:rsidP="00C62DC2">
      <w:pPr>
        <w:pStyle w:val="EditorsNote"/>
        <w:rPr>
          <w:lang w:eastAsia="sv-SE"/>
        </w:rPr>
      </w:pPr>
      <w:r w:rsidRPr="004B3E3C">
        <w:rPr>
          <w:lang w:eastAsia="sv-SE"/>
        </w:rPr>
        <w:t>Editor's note: the rest of the steps are FFS.</w:t>
      </w:r>
    </w:p>
    <w:p w14:paraId="79C1F97B" w14:textId="77777777" w:rsidR="00A81727" w:rsidRPr="004B3E3C" w:rsidRDefault="00A81727" w:rsidP="00A81727">
      <w:pPr>
        <w:keepNext/>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t>5.6.4.1.4.3</w:t>
      </w:r>
      <w:r w:rsidRPr="004B3E3C">
        <w:rPr>
          <w:rFonts w:ascii="Arial" w:hAnsi="Arial"/>
          <w:lang w:eastAsia="sv-SE"/>
        </w:rPr>
        <w:tab/>
        <w:t>Message contents</w:t>
      </w:r>
    </w:p>
    <w:p w14:paraId="218CCE15" w14:textId="77777777" w:rsidR="00A81727" w:rsidRPr="004B3E3C" w:rsidRDefault="00A81727" w:rsidP="00A81727">
      <w:pPr>
        <w:overflowPunct/>
        <w:autoSpaceDE/>
        <w:autoSpaceDN/>
        <w:adjustRightInd/>
        <w:textAlignment w:val="auto"/>
        <w:rPr>
          <w:lang w:eastAsia="sv-SE"/>
        </w:rPr>
      </w:pPr>
      <w:r w:rsidRPr="004B3E3C">
        <w:rPr>
          <w:lang w:eastAsia="sv-SE"/>
        </w:rPr>
        <w:t>Message contents are according to TS 38.508-1 [14] clause 7.3 with the following exceptions:</w:t>
      </w:r>
    </w:p>
    <w:p w14:paraId="31CAD2C6" w14:textId="77777777" w:rsidR="00A81727" w:rsidRPr="004B3E3C" w:rsidRDefault="00A81727" w:rsidP="00C62DC2">
      <w:pPr>
        <w:overflowPunct/>
        <w:autoSpaceDE/>
        <w:autoSpaceDN/>
        <w:adjustRightInd/>
        <w:ind w:firstLine="284"/>
        <w:textAlignment w:val="auto"/>
        <w:rPr>
          <w:lang w:eastAsia="sv-SE"/>
        </w:rPr>
      </w:pPr>
      <w:r w:rsidRPr="004B3E3C">
        <w:rPr>
          <w:lang w:eastAsia="sv-SE"/>
        </w:rPr>
        <w:t>FFS</w:t>
      </w:r>
    </w:p>
    <w:p w14:paraId="4D04B2EC" w14:textId="77777777" w:rsidR="00A81727" w:rsidRPr="004B3E3C" w:rsidRDefault="00A81727" w:rsidP="00C62DC2">
      <w:pPr>
        <w:keepNext/>
        <w:overflowPunct/>
        <w:autoSpaceDE/>
        <w:autoSpaceDN/>
        <w:adjustRightInd/>
        <w:spacing w:before="120"/>
        <w:ind w:left="1985" w:hanging="1985"/>
        <w:textAlignment w:val="auto"/>
        <w:rPr>
          <w:rFonts w:ascii="Arial" w:hAnsi="Arial"/>
          <w:lang w:eastAsia="sv-SE"/>
        </w:rPr>
      </w:pPr>
      <w:r w:rsidRPr="004B3E3C">
        <w:rPr>
          <w:rFonts w:ascii="Arial" w:hAnsi="Arial"/>
          <w:lang w:eastAsia="sv-SE"/>
        </w:rPr>
        <w:t>5.6.4.1.5</w:t>
      </w:r>
      <w:r w:rsidRPr="004B3E3C">
        <w:rPr>
          <w:rFonts w:ascii="Arial" w:hAnsi="Arial"/>
          <w:lang w:eastAsia="sv-SE"/>
        </w:rPr>
        <w:tab/>
        <w:t>Test requirement</w:t>
      </w:r>
    </w:p>
    <w:p w14:paraId="4850DC07" w14:textId="77777777" w:rsidR="00A81727" w:rsidRPr="004B3E3C" w:rsidRDefault="00A81727" w:rsidP="00A81727">
      <w:pPr>
        <w:overflowPunct/>
        <w:autoSpaceDE/>
        <w:autoSpaceDN/>
        <w:adjustRightInd/>
        <w:textAlignment w:val="auto"/>
      </w:pPr>
      <w:r w:rsidRPr="004B3E3C">
        <w:t>Table 5.7.1.1.5-1 defines the cell specific settings for all tests. Table 5.7.1.1.5-2 defines the OTA primary level settings including test tolerances for all tests.</w:t>
      </w:r>
    </w:p>
    <w:p w14:paraId="6115DFA5" w14:textId="77777777" w:rsidR="00A81727" w:rsidRPr="004B3E3C" w:rsidRDefault="00A81727" w:rsidP="006A727E">
      <w:pPr>
        <w:pStyle w:val="TH"/>
      </w:pPr>
      <w:r w:rsidRPr="004B3E3C">
        <w:t xml:space="preserve">Table </w:t>
      </w:r>
      <w:r w:rsidRPr="004B3E3C">
        <w:rPr>
          <w:lang w:eastAsia="sv-SE"/>
        </w:rPr>
        <w:t>5.6.4.1.5</w:t>
      </w:r>
      <w:r w:rsidRPr="004B3E3C">
        <w:t>-1: NR Cell specific test parameters for SRS-RSRP event triggered reporting for PSCell in FR2</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36"/>
        <w:gridCol w:w="1866"/>
        <w:gridCol w:w="1134"/>
        <w:gridCol w:w="1134"/>
      </w:tblGrid>
      <w:tr w:rsidR="00A81727" w:rsidRPr="004B3E3C" w14:paraId="345FF42C" w14:textId="77777777" w:rsidTr="005C1CB3">
        <w:trPr>
          <w:cantSplit/>
          <w:trHeight w:val="235"/>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1F319463"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Parameter</w:t>
            </w:r>
          </w:p>
        </w:tc>
        <w:tc>
          <w:tcPr>
            <w:tcW w:w="1536" w:type="dxa"/>
            <w:tcBorders>
              <w:top w:val="single" w:sz="4" w:space="0" w:color="auto"/>
              <w:left w:val="single" w:sz="4" w:space="0" w:color="auto"/>
              <w:bottom w:val="nil"/>
              <w:right w:val="single" w:sz="4" w:space="0" w:color="auto"/>
            </w:tcBorders>
            <w:shd w:val="clear" w:color="auto" w:fill="auto"/>
            <w:vAlign w:val="center"/>
            <w:hideMark/>
          </w:tcPr>
          <w:p w14:paraId="4C164C77"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Unit</w:t>
            </w:r>
          </w:p>
        </w:tc>
        <w:tc>
          <w:tcPr>
            <w:tcW w:w="1866" w:type="dxa"/>
            <w:tcBorders>
              <w:top w:val="single" w:sz="4" w:space="0" w:color="auto"/>
              <w:left w:val="single" w:sz="4" w:space="0" w:color="auto"/>
              <w:bottom w:val="nil"/>
              <w:right w:val="single" w:sz="4" w:space="0" w:color="auto"/>
            </w:tcBorders>
            <w:shd w:val="clear" w:color="auto" w:fill="auto"/>
            <w:vAlign w:val="center"/>
            <w:hideMark/>
          </w:tcPr>
          <w:p w14:paraId="0E805B6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D3F6704"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Cell 2</w:t>
            </w:r>
          </w:p>
        </w:tc>
      </w:tr>
      <w:tr w:rsidR="00A81727" w:rsidRPr="004B3E3C" w14:paraId="1AD51DA8" w14:textId="77777777" w:rsidTr="005C1CB3">
        <w:trPr>
          <w:cantSplit/>
          <w:trHeight w:val="234"/>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60270F3A"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p>
        </w:tc>
        <w:tc>
          <w:tcPr>
            <w:tcW w:w="1536" w:type="dxa"/>
            <w:tcBorders>
              <w:top w:val="nil"/>
              <w:left w:val="single" w:sz="4" w:space="0" w:color="auto"/>
              <w:bottom w:val="single" w:sz="4" w:space="0" w:color="auto"/>
              <w:right w:val="single" w:sz="4" w:space="0" w:color="auto"/>
            </w:tcBorders>
            <w:shd w:val="clear" w:color="auto" w:fill="auto"/>
            <w:vAlign w:val="center"/>
            <w:hideMark/>
          </w:tcPr>
          <w:p w14:paraId="55801CB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1866" w:type="dxa"/>
            <w:tcBorders>
              <w:top w:val="nil"/>
              <w:left w:val="single" w:sz="4" w:space="0" w:color="auto"/>
              <w:bottom w:val="single" w:sz="4" w:space="0" w:color="auto"/>
              <w:right w:val="single" w:sz="4" w:space="0" w:color="auto"/>
            </w:tcBorders>
            <w:shd w:val="clear" w:color="auto" w:fill="auto"/>
            <w:vAlign w:val="center"/>
            <w:hideMark/>
          </w:tcPr>
          <w:p w14:paraId="2EDA102A"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EAAEEE0"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9AFC7C"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2</w:t>
            </w:r>
          </w:p>
        </w:tc>
      </w:tr>
      <w:tr w:rsidR="00A81727" w:rsidRPr="004B3E3C" w14:paraId="6297DCE5" w14:textId="77777777" w:rsidTr="005C1CB3">
        <w:trPr>
          <w:cantSplit/>
          <w:trHeight w:val="424"/>
          <w:jc w:val="center"/>
        </w:trPr>
        <w:tc>
          <w:tcPr>
            <w:tcW w:w="2263" w:type="dxa"/>
            <w:tcBorders>
              <w:top w:val="single" w:sz="4" w:space="0" w:color="auto"/>
              <w:left w:val="single" w:sz="4" w:space="0" w:color="auto"/>
              <w:bottom w:val="single" w:sz="4" w:space="0" w:color="auto"/>
              <w:right w:val="single" w:sz="4" w:space="0" w:color="auto"/>
            </w:tcBorders>
            <w:hideMark/>
          </w:tcPr>
          <w:p w14:paraId="7CDF6C33"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TDD configuration</w:t>
            </w:r>
          </w:p>
        </w:tc>
        <w:tc>
          <w:tcPr>
            <w:tcW w:w="1536" w:type="dxa"/>
            <w:tcBorders>
              <w:top w:val="single" w:sz="4" w:space="0" w:color="auto"/>
              <w:left w:val="single" w:sz="4" w:space="0" w:color="auto"/>
              <w:bottom w:val="single" w:sz="4" w:space="0" w:color="auto"/>
              <w:right w:val="single" w:sz="4" w:space="0" w:color="auto"/>
            </w:tcBorders>
          </w:tcPr>
          <w:p w14:paraId="2246ED3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16084229"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2268" w:type="dxa"/>
            <w:gridSpan w:val="2"/>
            <w:tcBorders>
              <w:top w:val="single" w:sz="4" w:space="0" w:color="auto"/>
              <w:left w:val="single" w:sz="4" w:space="0" w:color="auto"/>
              <w:right w:val="single" w:sz="4" w:space="0" w:color="auto"/>
            </w:tcBorders>
          </w:tcPr>
          <w:p w14:paraId="55DEE22E"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sz w:val="18"/>
                <w:lang w:eastAsia="ja-JP"/>
              </w:rPr>
              <w:t>TDDConf.3.1</w:t>
            </w:r>
          </w:p>
        </w:tc>
      </w:tr>
      <w:tr w:rsidR="00A81727" w:rsidRPr="004B3E3C" w14:paraId="793E8E00" w14:textId="77777777" w:rsidTr="005C1CB3">
        <w:trPr>
          <w:cantSplit/>
          <w:trHeight w:val="446"/>
          <w:jc w:val="center"/>
        </w:trPr>
        <w:tc>
          <w:tcPr>
            <w:tcW w:w="2263" w:type="dxa"/>
            <w:tcBorders>
              <w:top w:val="single" w:sz="4" w:space="0" w:color="auto"/>
              <w:left w:val="single" w:sz="4" w:space="0" w:color="auto"/>
              <w:bottom w:val="single" w:sz="4" w:space="0" w:color="auto"/>
              <w:right w:val="single" w:sz="4" w:space="0" w:color="auto"/>
            </w:tcBorders>
            <w:hideMark/>
          </w:tcPr>
          <w:p w14:paraId="77022364"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rPr>
              <w:t>PDSCH RMC configuration</w:t>
            </w:r>
          </w:p>
        </w:tc>
        <w:tc>
          <w:tcPr>
            <w:tcW w:w="1536" w:type="dxa"/>
            <w:tcBorders>
              <w:top w:val="single" w:sz="4" w:space="0" w:color="auto"/>
              <w:left w:val="single" w:sz="4" w:space="0" w:color="auto"/>
              <w:bottom w:val="single" w:sz="4" w:space="0" w:color="auto"/>
              <w:right w:val="single" w:sz="4" w:space="0" w:color="auto"/>
            </w:tcBorders>
          </w:tcPr>
          <w:p w14:paraId="2814AA3E" w14:textId="77777777" w:rsidR="00A81727" w:rsidRPr="004B3E3C" w:rsidRDefault="00A81727" w:rsidP="00A81727">
            <w:pPr>
              <w:keepNext/>
              <w:keepLines/>
              <w:overflowPunct/>
              <w:autoSpaceDE/>
              <w:autoSpaceDN/>
              <w:adjustRightInd/>
              <w:spacing w:after="0"/>
              <w:jc w:val="center"/>
              <w:textAlignment w:val="auto"/>
              <w:rPr>
                <w:rFonts w:ascii="Arial" w:hAnsi="Arial"/>
                <w:sz w:val="18"/>
                <w:lang w:eastAsia="zh-CN"/>
              </w:rPr>
            </w:pPr>
          </w:p>
        </w:tc>
        <w:tc>
          <w:tcPr>
            <w:tcW w:w="1866" w:type="dxa"/>
            <w:tcBorders>
              <w:top w:val="single" w:sz="4" w:space="0" w:color="auto"/>
              <w:left w:val="single" w:sz="4" w:space="0" w:color="auto"/>
              <w:right w:val="single" w:sz="4" w:space="0" w:color="auto"/>
            </w:tcBorders>
          </w:tcPr>
          <w:p w14:paraId="3BD3CA31"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47008015"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SR.3.1 TDD</w:t>
            </w:r>
          </w:p>
        </w:tc>
      </w:tr>
      <w:tr w:rsidR="00A81727" w:rsidRPr="004B3E3C" w14:paraId="692934D6" w14:textId="77777777" w:rsidTr="005C1CB3">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6FDA972C"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rPr>
              <w:t>RMSI CORESET RMC configuration</w:t>
            </w:r>
          </w:p>
        </w:tc>
        <w:tc>
          <w:tcPr>
            <w:tcW w:w="1536" w:type="dxa"/>
            <w:tcBorders>
              <w:top w:val="single" w:sz="4" w:space="0" w:color="auto"/>
              <w:left w:val="single" w:sz="4" w:space="0" w:color="auto"/>
              <w:bottom w:val="single" w:sz="4" w:space="0" w:color="auto"/>
              <w:right w:val="single" w:sz="4" w:space="0" w:color="auto"/>
            </w:tcBorders>
          </w:tcPr>
          <w:p w14:paraId="2FE678E2"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37B8405B"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3289BD20"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CR.3.1 TDD</w:t>
            </w:r>
          </w:p>
        </w:tc>
      </w:tr>
      <w:tr w:rsidR="00A81727" w:rsidRPr="004B3E3C" w14:paraId="4FC6E4EF" w14:textId="77777777" w:rsidTr="005C1CB3">
        <w:trPr>
          <w:cantSplit/>
          <w:trHeight w:val="621"/>
          <w:jc w:val="center"/>
        </w:trPr>
        <w:tc>
          <w:tcPr>
            <w:tcW w:w="2263" w:type="dxa"/>
            <w:tcBorders>
              <w:top w:val="single" w:sz="4" w:space="0" w:color="auto"/>
              <w:left w:val="single" w:sz="4" w:space="0" w:color="auto"/>
              <w:bottom w:val="single" w:sz="4" w:space="0" w:color="auto"/>
              <w:right w:val="single" w:sz="4" w:space="0" w:color="auto"/>
            </w:tcBorders>
            <w:hideMark/>
          </w:tcPr>
          <w:p w14:paraId="6CDCE921"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Dedicated CORESET RMC configuration</w:t>
            </w:r>
          </w:p>
        </w:tc>
        <w:tc>
          <w:tcPr>
            <w:tcW w:w="1536" w:type="dxa"/>
            <w:tcBorders>
              <w:top w:val="single" w:sz="4" w:space="0" w:color="auto"/>
              <w:left w:val="single" w:sz="4" w:space="0" w:color="auto"/>
              <w:bottom w:val="single" w:sz="4" w:space="0" w:color="auto"/>
              <w:right w:val="single" w:sz="4" w:space="0" w:color="auto"/>
            </w:tcBorders>
          </w:tcPr>
          <w:p w14:paraId="71E88CB3"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016A96A8"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71226699"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CCR.3.1 TDD</w:t>
            </w:r>
          </w:p>
        </w:tc>
      </w:tr>
      <w:tr w:rsidR="00A81727" w:rsidRPr="004B3E3C" w14:paraId="40048273"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C4972AD"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bCs/>
                <w:sz w:val="18"/>
              </w:rPr>
              <w:t>OCNG Patterns</w:t>
            </w:r>
          </w:p>
        </w:tc>
        <w:tc>
          <w:tcPr>
            <w:tcW w:w="1536" w:type="dxa"/>
            <w:tcBorders>
              <w:top w:val="single" w:sz="4" w:space="0" w:color="auto"/>
              <w:left w:val="single" w:sz="4" w:space="0" w:color="auto"/>
              <w:bottom w:val="single" w:sz="4" w:space="0" w:color="auto"/>
              <w:right w:val="single" w:sz="4" w:space="0" w:color="auto"/>
            </w:tcBorders>
          </w:tcPr>
          <w:p w14:paraId="48C1261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34E053D8"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1CFD647B"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sz w:val="18"/>
              </w:rPr>
              <w:t>OP.1</w:t>
            </w:r>
          </w:p>
        </w:tc>
      </w:tr>
      <w:tr w:rsidR="00A81727" w:rsidRPr="004B3E3C" w14:paraId="02A451B2"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tcPr>
          <w:p w14:paraId="080D3F5C" w14:textId="77777777" w:rsidR="00A81727" w:rsidRPr="004B3E3C" w:rsidRDefault="00A81727" w:rsidP="00A81727">
            <w:pPr>
              <w:keepNext/>
              <w:keepLines/>
              <w:overflowPunct/>
              <w:autoSpaceDE/>
              <w:autoSpaceDN/>
              <w:adjustRightInd/>
              <w:spacing w:after="0"/>
              <w:textAlignment w:val="auto"/>
              <w:rPr>
                <w:rFonts w:ascii="Arial" w:hAnsi="Arial"/>
                <w:bCs/>
                <w:sz w:val="18"/>
              </w:rPr>
            </w:pPr>
            <w:r w:rsidRPr="004B3E3C">
              <w:rPr>
                <w:rFonts w:ascii="Arial" w:hAnsi="Arial"/>
                <w:bCs/>
                <w:sz w:val="18"/>
              </w:rPr>
              <w:t>TRS configuration</w:t>
            </w:r>
          </w:p>
        </w:tc>
        <w:tc>
          <w:tcPr>
            <w:tcW w:w="1536" w:type="dxa"/>
            <w:tcBorders>
              <w:top w:val="single" w:sz="4" w:space="0" w:color="auto"/>
              <w:left w:val="single" w:sz="4" w:space="0" w:color="auto"/>
              <w:bottom w:val="single" w:sz="4" w:space="0" w:color="auto"/>
              <w:right w:val="single" w:sz="4" w:space="0" w:color="auto"/>
            </w:tcBorders>
          </w:tcPr>
          <w:p w14:paraId="7F446E21"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tcPr>
          <w:p w14:paraId="7F41F3A7"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202D3DB0"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rPr>
              <w:t>TRS.2.1. TDD</w:t>
            </w:r>
          </w:p>
        </w:tc>
      </w:tr>
      <w:tr w:rsidR="00A81727" w:rsidRPr="004B3E3C" w14:paraId="75B4F0FF" w14:textId="77777777" w:rsidTr="005C1CB3">
        <w:trPr>
          <w:cantSplit/>
          <w:trHeight w:val="424"/>
          <w:jc w:val="center"/>
        </w:trPr>
        <w:tc>
          <w:tcPr>
            <w:tcW w:w="2263" w:type="dxa"/>
            <w:tcBorders>
              <w:top w:val="single" w:sz="4" w:space="0" w:color="auto"/>
              <w:left w:val="single" w:sz="4" w:space="0" w:color="auto"/>
              <w:right w:val="single" w:sz="4" w:space="0" w:color="auto"/>
            </w:tcBorders>
          </w:tcPr>
          <w:p w14:paraId="74DEDB73" w14:textId="77777777" w:rsidR="00A81727" w:rsidRPr="004B3E3C" w:rsidRDefault="00A81727" w:rsidP="00A81727">
            <w:pPr>
              <w:keepNext/>
              <w:keepLines/>
              <w:overflowPunct/>
              <w:autoSpaceDE/>
              <w:autoSpaceDN/>
              <w:adjustRightInd/>
              <w:spacing w:after="0"/>
              <w:textAlignment w:val="auto"/>
              <w:rPr>
                <w:rFonts w:ascii="Arial" w:hAnsi="Arial"/>
                <w:bCs/>
                <w:sz w:val="18"/>
              </w:rPr>
            </w:pPr>
            <w:r w:rsidRPr="004B3E3C">
              <w:rPr>
                <w:rFonts w:ascii="Arial" w:hAnsi="Arial"/>
                <w:bCs/>
                <w:sz w:val="18"/>
              </w:rPr>
              <w:t>PDSCH/PDCCH TCI state</w:t>
            </w:r>
          </w:p>
        </w:tc>
        <w:tc>
          <w:tcPr>
            <w:tcW w:w="1536" w:type="dxa"/>
            <w:tcBorders>
              <w:top w:val="single" w:sz="4" w:space="0" w:color="auto"/>
              <w:left w:val="single" w:sz="4" w:space="0" w:color="auto"/>
              <w:right w:val="single" w:sz="4" w:space="0" w:color="auto"/>
            </w:tcBorders>
          </w:tcPr>
          <w:p w14:paraId="2495B70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right w:val="single" w:sz="4" w:space="0" w:color="auto"/>
            </w:tcBorders>
          </w:tcPr>
          <w:p w14:paraId="1E9C4A43"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right w:val="single" w:sz="4" w:space="0" w:color="auto"/>
            </w:tcBorders>
          </w:tcPr>
          <w:p w14:paraId="6CD9AC54"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sz w:val="18"/>
                <w:lang w:eastAsia="zh-CN"/>
              </w:rPr>
              <w:t>TCI.State.2</w:t>
            </w:r>
          </w:p>
        </w:tc>
      </w:tr>
      <w:tr w:rsidR="00A81727" w:rsidRPr="004B3E3C" w14:paraId="06F8F507"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398E68CA" w14:textId="77777777" w:rsidR="00A81727" w:rsidRPr="004B3E3C" w:rsidRDefault="00A81727" w:rsidP="00A81727">
            <w:pPr>
              <w:keepNext/>
              <w:keepLines/>
              <w:overflowPunct/>
              <w:autoSpaceDE/>
              <w:autoSpaceDN/>
              <w:adjustRightInd/>
              <w:spacing w:after="0"/>
              <w:textAlignment w:val="auto"/>
              <w:rPr>
                <w:rFonts w:ascii="Arial" w:hAnsi="Arial"/>
                <w:bCs/>
                <w:sz w:val="18"/>
                <w:lang w:eastAsia="zh-CN"/>
              </w:rPr>
            </w:pPr>
            <w:r w:rsidRPr="004B3E3C" w:rsidDel="00821B2B">
              <w:rPr>
                <w:rFonts w:ascii="Arial" w:hAnsi="Arial"/>
                <w:bCs/>
                <w:sz w:val="18"/>
                <w:lang w:eastAsia="zh-CN"/>
              </w:rPr>
              <w:t>I</w:t>
            </w:r>
            <w:r w:rsidRPr="004B3E3C">
              <w:rPr>
                <w:rFonts w:ascii="Arial" w:hAnsi="Arial"/>
                <w:bCs/>
                <w:sz w:val="18"/>
                <w:lang w:eastAsia="zh-CN"/>
              </w:rPr>
              <w:t>nitial BWP configuration</w:t>
            </w:r>
          </w:p>
        </w:tc>
        <w:tc>
          <w:tcPr>
            <w:tcW w:w="1536" w:type="dxa"/>
            <w:tcBorders>
              <w:top w:val="single" w:sz="4" w:space="0" w:color="auto"/>
              <w:left w:val="single" w:sz="4" w:space="0" w:color="auto"/>
              <w:bottom w:val="single" w:sz="4" w:space="0" w:color="auto"/>
              <w:right w:val="single" w:sz="4" w:space="0" w:color="auto"/>
            </w:tcBorders>
          </w:tcPr>
          <w:p w14:paraId="2756D47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4922A7B6"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5188C4F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DLBWP.0.1 ULBWP.0.1</w:t>
            </w:r>
          </w:p>
        </w:tc>
      </w:tr>
      <w:tr w:rsidR="00A81727" w:rsidRPr="004B3E3C" w14:paraId="7DE2DDF6"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17DCB0FD" w14:textId="77777777" w:rsidR="00A81727" w:rsidRPr="004B3E3C" w:rsidRDefault="00A81727" w:rsidP="00A81727">
            <w:pPr>
              <w:keepNext/>
              <w:keepLines/>
              <w:overflowPunct/>
              <w:autoSpaceDE/>
              <w:autoSpaceDN/>
              <w:adjustRightInd/>
              <w:spacing w:after="0"/>
              <w:textAlignment w:val="auto"/>
              <w:rPr>
                <w:rFonts w:ascii="Arial" w:hAnsi="Arial"/>
                <w:bCs/>
                <w:sz w:val="18"/>
                <w:lang w:eastAsia="zh-CN"/>
              </w:rPr>
            </w:pPr>
            <w:r w:rsidRPr="004B3E3C">
              <w:rPr>
                <w:rFonts w:ascii="Arial" w:hAnsi="Arial"/>
                <w:bCs/>
                <w:sz w:val="18"/>
                <w:lang w:eastAsia="zh-CN"/>
              </w:rPr>
              <w:t>Active DL BWP configuration</w:t>
            </w:r>
          </w:p>
        </w:tc>
        <w:tc>
          <w:tcPr>
            <w:tcW w:w="1536" w:type="dxa"/>
            <w:tcBorders>
              <w:top w:val="single" w:sz="4" w:space="0" w:color="auto"/>
              <w:left w:val="single" w:sz="4" w:space="0" w:color="auto"/>
              <w:bottom w:val="single" w:sz="4" w:space="0" w:color="auto"/>
              <w:right w:val="single" w:sz="4" w:space="0" w:color="auto"/>
            </w:tcBorders>
          </w:tcPr>
          <w:p w14:paraId="087E8A2B"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79874632"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559CDD4E"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lang w:eastAsia="zh-CN"/>
              </w:rPr>
              <w:t>DLBWP.1.1</w:t>
            </w:r>
          </w:p>
        </w:tc>
      </w:tr>
      <w:tr w:rsidR="00A81727" w:rsidRPr="004B3E3C" w14:paraId="3122C499"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036A2467" w14:textId="77777777" w:rsidR="00A81727" w:rsidRPr="004B3E3C" w:rsidRDefault="00A81727" w:rsidP="00A81727">
            <w:pPr>
              <w:keepNext/>
              <w:keepLines/>
              <w:overflowPunct/>
              <w:autoSpaceDE/>
              <w:autoSpaceDN/>
              <w:adjustRightInd/>
              <w:spacing w:after="0"/>
              <w:textAlignment w:val="auto"/>
              <w:rPr>
                <w:rFonts w:ascii="Arial" w:hAnsi="Arial"/>
                <w:bCs/>
                <w:sz w:val="18"/>
                <w:lang w:eastAsia="zh-CN"/>
              </w:rPr>
            </w:pPr>
            <w:r w:rsidRPr="004B3E3C">
              <w:rPr>
                <w:rFonts w:ascii="Arial" w:hAnsi="Arial"/>
                <w:bCs/>
                <w:sz w:val="18"/>
                <w:lang w:eastAsia="zh-CN"/>
              </w:rPr>
              <w:t>Active UL BWP configuration</w:t>
            </w:r>
          </w:p>
        </w:tc>
        <w:tc>
          <w:tcPr>
            <w:tcW w:w="1536" w:type="dxa"/>
            <w:tcBorders>
              <w:top w:val="single" w:sz="4" w:space="0" w:color="auto"/>
              <w:left w:val="single" w:sz="4" w:space="0" w:color="auto"/>
              <w:bottom w:val="single" w:sz="4" w:space="0" w:color="auto"/>
              <w:right w:val="single" w:sz="4" w:space="0" w:color="auto"/>
            </w:tcBorders>
          </w:tcPr>
          <w:p w14:paraId="1A03249D"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hideMark/>
          </w:tcPr>
          <w:p w14:paraId="05A0606C"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49FCA5A"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ULBWP.1.1</w:t>
            </w:r>
          </w:p>
        </w:tc>
      </w:tr>
      <w:tr w:rsidR="00A81727" w:rsidRPr="004B3E3C" w14:paraId="18737BC7" w14:textId="77777777" w:rsidTr="005C1CB3">
        <w:trPr>
          <w:cantSplit/>
          <w:jc w:val="center"/>
        </w:trPr>
        <w:tc>
          <w:tcPr>
            <w:tcW w:w="2263" w:type="dxa"/>
            <w:tcBorders>
              <w:top w:val="single" w:sz="4" w:space="0" w:color="auto"/>
              <w:left w:val="single" w:sz="4" w:space="0" w:color="auto"/>
              <w:bottom w:val="single" w:sz="4" w:space="0" w:color="auto"/>
              <w:right w:val="single" w:sz="4" w:space="0" w:color="auto"/>
            </w:tcBorders>
          </w:tcPr>
          <w:p w14:paraId="1DDCFC9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cs="v4.2.0"/>
                <w:sz w:val="18"/>
              </w:rPr>
              <w:t xml:space="preserve">Propagation Condition </w:t>
            </w:r>
          </w:p>
        </w:tc>
        <w:tc>
          <w:tcPr>
            <w:tcW w:w="1536" w:type="dxa"/>
            <w:tcBorders>
              <w:top w:val="single" w:sz="4" w:space="0" w:color="auto"/>
              <w:left w:val="single" w:sz="4" w:space="0" w:color="auto"/>
              <w:bottom w:val="single" w:sz="4" w:space="0" w:color="auto"/>
              <w:right w:val="single" w:sz="4" w:space="0" w:color="auto"/>
            </w:tcBorders>
          </w:tcPr>
          <w:p w14:paraId="41D42DD6"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66" w:type="dxa"/>
            <w:tcBorders>
              <w:top w:val="single" w:sz="4" w:space="0" w:color="auto"/>
              <w:left w:val="single" w:sz="4" w:space="0" w:color="auto"/>
              <w:bottom w:val="single" w:sz="4" w:space="0" w:color="auto"/>
              <w:right w:val="single" w:sz="4" w:space="0" w:color="auto"/>
            </w:tcBorders>
          </w:tcPr>
          <w:p w14:paraId="03EF4EED"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0EB387F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AWGN</w:t>
            </w:r>
          </w:p>
        </w:tc>
      </w:tr>
    </w:tbl>
    <w:p w14:paraId="2160367F" w14:textId="77777777" w:rsidR="00A81727" w:rsidRPr="004B3E3C" w:rsidRDefault="00A81727" w:rsidP="00A81727"/>
    <w:p w14:paraId="03175845" w14:textId="77777777" w:rsidR="00A81727" w:rsidRPr="004B3E3C" w:rsidRDefault="00A81727" w:rsidP="006A727E">
      <w:pPr>
        <w:pStyle w:val="TH"/>
      </w:pPr>
      <w:r w:rsidRPr="004B3E3C">
        <w:t xml:space="preserve">Table </w:t>
      </w:r>
      <w:r w:rsidRPr="004B3E3C">
        <w:rPr>
          <w:lang w:eastAsia="sv-SE"/>
        </w:rPr>
        <w:t>5.6.4.1.5</w:t>
      </w:r>
      <w:r w:rsidRPr="004B3E3C">
        <w:t>-2: NR OTA Cell specific test parameters for SRS-RSRP event triggered reporting for PSCell and Neighbour cell UE in FR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6"/>
        <w:gridCol w:w="1580"/>
        <w:gridCol w:w="1822"/>
        <w:gridCol w:w="871"/>
        <w:gridCol w:w="850"/>
        <w:gridCol w:w="993"/>
        <w:gridCol w:w="850"/>
      </w:tblGrid>
      <w:tr w:rsidR="00A81727" w:rsidRPr="004B3E3C" w14:paraId="698A040B" w14:textId="77777777" w:rsidTr="005C1CB3">
        <w:trPr>
          <w:cantSplit/>
          <w:trHeight w:val="235"/>
          <w:jc w:val="center"/>
        </w:trPr>
        <w:tc>
          <w:tcPr>
            <w:tcW w:w="1676" w:type="dxa"/>
            <w:tcBorders>
              <w:top w:val="single" w:sz="4" w:space="0" w:color="auto"/>
              <w:left w:val="single" w:sz="4" w:space="0" w:color="auto"/>
              <w:bottom w:val="nil"/>
              <w:right w:val="single" w:sz="4" w:space="0" w:color="auto"/>
            </w:tcBorders>
            <w:shd w:val="clear" w:color="auto" w:fill="auto"/>
            <w:vAlign w:val="center"/>
            <w:hideMark/>
          </w:tcPr>
          <w:p w14:paraId="31A1F009"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Parameter</w:t>
            </w:r>
          </w:p>
        </w:tc>
        <w:tc>
          <w:tcPr>
            <w:tcW w:w="1580" w:type="dxa"/>
            <w:tcBorders>
              <w:top w:val="single" w:sz="4" w:space="0" w:color="auto"/>
              <w:left w:val="single" w:sz="4" w:space="0" w:color="auto"/>
              <w:bottom w:val="nil"/>
              <w:right w:val="single" w:sz="4" w:space="0" w:color="auto"/>
            </w:tcBorders>
            <w:shd w:val="clear" w:color="auto" w:fill="auto"/>
            <w:vAlign w:val="center"/>
            <w:hideMark/>
          </w:tcPr>
          <w:p w14:paraId="2C82601E"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Unit</w:t>
            </w:r>
          </w:p>
        </w:tc>
        <w:tc>
          <w:tcPr>
            <w:tcW w:w="1822" w:type="dxa"/>
            <w:tcBorders>
              <w:top w:val="single" w:sz="4" w:space="0" w:color="auto"/>
              <w:left w:val="single" w:sz="4" w:space="0" w:color="auto"/>
              <w:bottom w:val="nil"/>
              <w:right w:val="single" w:sz="4" w:space="0" w:color="auto"/>
            </w:tcBorders>
            <w:shd w:val="clear" w:color="auto" w:fill="auto"/>
            <w:vAlign w:val="center"/>
            <w:hideMark/>
          </w:tcPr>
          <w:p w14:paraId="20AE1706"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51B5F687"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r w:rsidRPr="004B3E3C">
              <w:rPr>
                <w:rFonts w:ascii="Arial" w:hAnsi="Arial"/>
                <w:b/>
                <w:sz w:val="18"/>
              </w:rPr>
              <w:t>Cell 2</w:t>
            </w:r>
          </w:p>
        </w:tc>
        <w:tc>
          <w:tcPr>
            <w:tcW w:w="1843" w:type="dxa"/>
            <w:gridSpan w:val="2"/>
            <w:tcBorders>
              <w:top w:val="single" w:sz="4" w:space="0" w:color="auto"/>
              <w:left w:val="single" w:sz="4" w:space="0" w:color="auto"/>
              <w:bottom w:val="single" w:sz="4" w:space="0" w:color="auto"/>
              <w:right w:val="single" w:sz="4" w:space="0" w:color="auto"/>
            </w:tcBorders>
          </w:tcPr>
          <w:p w14:paraId="4CBF7F7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Neighbour cell UE</w:t>
            </w:r>
          </w:p>
        </w:tc>
      </w:tr>
      <w:tr w:rsidR="00A81727" w:rsidRPr="004B3E3C" w14:paraId="358A36CA" w14:textId="77777777" w:rsidTr="005C1CB3">
        <w:trPr>
          <w:cantSplit/>
          <w:trHeight w:val="234"/>
          <w:jc w:val="center"/>
        </w:trPr>
        <w:tc>
          <w:tcPr>
            <w:tcW w:w="1676" w:type="dxa"/>
            <w:tcBorders>
              <w:top w:val="nil"/>
              <w:left w:val="single" w:sz="4" w:space="0" w:color="auto"/>
              <w:bottom w:val="single" w:sz="4" w:space="0" w:color="auto"/>
              <w:right w:val="single" w:sz="4" w:space="0" w:color="auto"/>
            </w:tcBorders>
            <w:shd w:val="clear" w:color="auto" w:fill="auto"/>
            <w:vAlign w:val="center"/>
            <w:hideMark/>
          </w:tcPr>
          <w:p w14:paraId="6ECA17F3" w14:textId="77777777" w:rsidR="00A81727" w:rsidRPr="004B3E3C" w:rsidRDefault="00A81727" w:rsidP="00A81727">
            <w:pPr>
              <w:keepNext/>
              <w:keepLines/>
              <w:overflowPunct/>
              <w:autoSpaceDE/>
              <w:autoSpaceDN/>
              <w:adjustRightInd/>
              <w:spacing w:after="0"/>
              <w:jc w:val="center"/>
              <w:textAlignment w:val="auto"/>
              <w:rPr>
                <w:rFonts w:ascii="Arial" w:hAnsi="Arial" w:cs="Arial"/>
                <w:b/>
                <w:sz w:val="18"/>
              </w:rPr>
            </w:pPr>
          </w:p>
        </w:tc>
        <w:tc>
          <w:tcPr>
            <w:tcW w:w="1580" w:type="dxa"/>
            <w:tcBorders>
              <w:top w:val="nil"/>
              <w:left w:val="single" w:sz="4" w:space="0" w:color="auto"/>
              <w:bottom w:val="single" w:sz="4" w:space="0" w:color="auto"/>
              <w:right w:val="single" w:sz="4" w:space="0" w:color="auto"/>
            </w:tcBorders>
            <w:shd w:val="clear" w:color="auto" w:fill="auto"/>
            <w:vAlign w:val="center"/>
            <w:hideMark/>
          </w:tcPr>
          <w:p w14:paraId="5A05AC1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1822" w:type="dxa"/>
            <w:tcBorders>
              <w:top w:val="nil"/>
              <w:left w:val="single" w:sz="4" w:space="0" w:color="auto"/>
              <w:bottom w:val="single" w:sz="4" w:space="0" w:color="auto"/>
              <w:right w:val="single" w:sz="4" w:space="0" w:color="auto"/>
            </w:tcBorders>
            <w:shd w:val="clear" w:color="auto" w:fill="auto"/>
            <w:vAlign w:val="center"/>
            <w:hideMark/>
          </w:tcPr>
          <w:p w14:paraId="26A75D33"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DAF3083"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E4FA4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2</w:t>
            </w:r>
          </w:p>
        </w:tc>
        <w:tc>
          <w:tcPr>
            <w:tcW w:w="993" w:type="dxa"/>
            <w:tcBorders>
              <w:top w:val="single" w:sz="4" w:space="0" w:color="auto"/>
              <w:left w:val="single" w:sz="4" w:space="0" w:color="auto"/>
              <w:bottom w:val="single" w:sz="4" w:space="0" w:color="auto"/>
              <w:right w:val="single" w:sz="4" w:space="0" w:color="auto"/>
            </w:tcBorders>
            <w:vAlign w:val="center"/>
          </w:tcPr>
          <w:p w14:paraId="1F61D31A"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tcPr>
          <w:p w14:paraId="06EC6278" w14:textId="77777777" w:rsidR="00A81727" w:rsidRPr="004B3E3C" w:rsidRDefault="00A81727" w:rsidP="00A81727">
            <w:pPr>
              <w:keepNext/>
              <w:keepLines/>
              <w:overflowPunct/>
              <w:autoSpaceDE/>
              <w:autoSpaceDN/>
              <w:adjustRightInd/>
              <w:spacing w:after="0"/>
              <w:jc w:val="center"/>
              <w:textAlignment w:val="auto"/>
              <w:rPr>
                <w:rFonts w:ascii="Arial" w:hAnsi="Arial"/>
                <w:b/>
                <w:sz w:val="18"/>
                <w:lang w:eastAsia="zh-CN"/>
              </w:rPr>
            </w:pPr>
            <w:r w:rsidRPr="004B3E3C">
              <w:rPr>
                <w:rFonts w:ascii="Arial" w:hAnsi="Arial"/>
                <w:b/>
                <w:sz w:val="18"/>
                <w:lang w:eastAsia="zh-CN"/>
              </w:rPr>
              <w:t>T2</w:t>
            </w:r>
          </w:p>
        </w:tc>
      </w:tr>
      <w:tr w:rsidR="00A81727" w:rsidRPr="004B3E3C" w14:paraId="36CF0D7F" w14:textId="77777777" w:rsidTr="005C1CB3">
        <w:trPr>
          <w:cantSplit/>
          <w:jc w:val="center"/>
        </w:trPr>
        <w:tc>
          <w:tcPr>
            <w:tcW w:w="1676" w:type="dxa"/>
            <w:tcBorders>
              <w:top w:val="single" w:sz="4" w:space="0" w:color="auto"/>
              <w:left w:val="single" w:sz="4" w:space="0" w:color="auto"/>
              <w:bottom w:val="single" w:sz="4" w:space="0" w:color="auto"/>
              <w:right w:val="single" w:sz="4" w:space="0" w:color="auto"/>
            </w:tcBorders>
            <w:hideMark/>
          </w:tcPr>
          <w:p w14:paraId="1264A8C5"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lang w:eastAsia="zh-CN"/>
              </w:rPr>
              <w:t>AoA setup</w:t>
            </w:r>
          </w:p>
        </w:tc>
        <w:tc>
          <w:tcPr>
            <w:tcW w:w="1580" w:type="dxa"/>
            <w:tcBorders>
              <w:top w:val="single" w:sz="4" w:space="0" w:color="auto"/>
              <w:left w:val="single" w:sz="4" w:space="0" w:color="auto"/>
              <w:bottom w:val="single" w:sz="4" w:space="0" w:color="auto"/>
              <w:right w:val="single" w:sz="4" w:space="0" w:color="auto"/>
            </w:tcBorders>
          </w:tcPr>
          <w:p w14:paraId="3AAB48AF"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5810477A"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3564" w:type="dxa"/>
            <w:gridSpan w:val="4"/>
            <w:tcBorders>
              <w:top w:val="single" w:sz="4" w:space="0" w:color="auto"/>
              <w:left w:val="single" w:sz="4" w:space="0" w:color="auto"/>
              <w:bottom w:val="single" w:sz="4" w:space="0" w:color="auto"/>
              <w:right w:val="single" w:sz="4" w:space="0" w:color="auto"/>
            </w:tcBorders>
          </w:tcPr>
          <w:p w14:paraId="0392EE5D" w14:textId="19D25AD6" w:rsidR="00A81727" w:rsidRPr="004B3E3C" w:rsidRDefault="00330D9A"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Setup 1 defined A.9.1</w:t>
            </w:r>
          </w:p>
        </w:tc>
      </w:tr>
      <w:tr w:rsidR="00A81727" w:rsidRPr="004B3E3C" w14:paraId="797683B8" w14:textId="77777777" w:rsidTr="005C1CB3">
        <w:trPr>
          <w:cantSplit/>
          <w:jc w:val="center"/>
        </w:trPr>
        <w:tc>
          <w:tcPr>
            <w:tcW w:w="1676" w:type="dxa"/>
            <w:tcBorders>
              <w:top w:val="single" w:sz="4" w:space="0" w:color="auto"/>
              <w:left w:val="single" w:sz="4" w:space="0" w:color="auto"/>
              <w:bottom w:val="single" w:sz="4" w:space="0" w:color="auto"/>
              <w:right w:val="single" w:sz="4" w:space="0" w:color="auto"/>
            </w:tcBorders>
          </w:tcPr>
          <w:p w14:paraId="4045A551"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cs="v4.2.0"/>
                <w:position w:val="-12"/>
                <w:sz w:val="18"/>
              </w:rPr>
              <w:t xml:space="preserve">Beam assumption </w:t>
            </w:r>
            <w:r w:rsidRPr="004B3E3C">
              <w:rPr>
                <w:rFonts w:ascii="Arial" w:hAnsi="Arial" w:cs="v4.2.0"/>
                <w:position w:val="-12"/>
                <w:sz w:val="18"/>
                <w:vertAlign w:val="superscript"/>
              </w:rPr>
              <w:t>Note 4</w:t>
            </w:r>
          </w:p>
        </w:tc>
        <w:tc>
          <w:tcPr>
            <w:tcW w:w="1580" w:type="dxa"/>
            <w:tcBorders>
              <w:top w:val="single" w:sz="4" w:space="0" w:color="auto"/>
              <w:left w:val="single" w:sz="4" w:space="0" w:color="auto"/>
              <w:bottom w:val="single" w:sz="4" w:space="0" w:color="auto"/>
              <w:right w:val="single" w:sz="4" w:space="0" w:color="auto"/>
            </w:tcBorders>
          </w:tcPr>
          <w:p w14:paraId="4AE3E8A5" w14:textId="77777777" w:rsidR="00A81727" w:rsidRPr="004B3E3C" w:rsidRDefault="00A81727" w:rsidP="00A81727">
            <w:pPr>
              <w:keepNext/>
              <w:keepLines/>
              <w:overflowPunct/>
              <w:autoSpaceDE/>
              <w:autoSpaceDN/>
              <w:adjustRightInd/>
              <w:spacing w:after="0"/>
              <w:jc w:val="center"/>
              <w:textAlignment w:val="auto"/>
              <w:rPr>
                <w:rFonts w:ascii="Arial" w:hAnsi="Arial"/>
                <w:sz w:val="18"/>
              </w:rPr>
            </w:pPr>
          </w:p>
        </w:tc>
        <w:tc>
          <w:tcPr>
            <w:tcW w:w="1822" w:type="dxa"/>
            <w:tcBorders>
              <w:top w:val="single" w:sz="4" w:space="0" w:color="auto"/>
              <w:left w:val="single" w:sz="4" w:space="0" w:color="auto"/>
              <w:bottom w:val="single" w:sz="4" w:space="0" w:color="auto"/>
              <w:right w:val="single" w:sz="4" w:space="0" w:color="auto"/>
            </w:tcBorders>
          </w:tcPr>
          <w:p w14:paraId="2460E214"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3564" w:type="dxa"/>
            <w:gridSpan w:val="4"/>
            <w:tcBorders>
              <w:top w:val="single" w:sz="4" w:space="0" w:color="auto"/>
              <w:left w:val="single" w:sz="4" w:space="0" w:color="auto"/>
              <w:bottom w:val="single" w:sz="4" w:space="0" w:color="auto"/>
              <w:right w:val="single" w:sz="4" w:space="0" w:color="auto"/>
            </w:tcBorders>
          </w:tcPr>
          <w:p w14:paraId="33CDCE77" w14:textId="77777777" w:rsidR="00A81727" w:rsidRPr="004B3E3C" w:rsidRDefault="00A81727" w:rsidP="00A81727">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Fine</w:t>
            </w:r>
          </w:p>
        </w:tc>
      </w:tr>
      <w:tr w:rsidR="00330D9A" w:rsidRPr="004B3E3C" w14:paraId="2769243A" w14:textId="77777777" w:rsidTr="005C1CB3">
        <w:trPr>
          <w:cantSplit/>
          <w:trHeight w:val="436"/>
          <w:jc w:val="center"/>
        </w:trPr>
        <w:tc>
          <w:tcPr>
            <w:tcW w:w="1676" w:type="dxa"/>
            <w:tcBorders>
              <w:top w:val="single" w:sz="4" w:space="0" w:color="auto"/>
              <w:left w:val="single" w:sz="4" w:space="0" w:color="auto"/>
              <w:bottom w:val="single" w:sz="4" w:space="0" w:color="auto"/>
              <w:right w:val="single" w:sz="4" w:space="0" w:color="auto"/>
            </w:tcBorders>
            <w:hideMark/>
          </w:tcPr>
          <w:p w14:paraId="52A8178A" w14:textId="77777777" w:rsidR="00330D9A" w:rsidRPr="004B3E3C" w:rsidRDefault="00330D9A" w:rsidP="00330D9A">
            <w:pPr>
              <w:keepNext/>
              <w:keepLines/>
              <w:overflowPunct/>
              <w:autoSpaceDE/>
              <w:autoSpaceDN/>
              <w:adjustRightInd/>
              <w:spacing w:after="0"/>
              <w:textAlignment w:val="auto"/>
              <w:rPr>
                <w:rFonts w:ascii="Arial" w:hAnsi="Arial" w:cs="v4.2.0"/>
                <w:sz w:val="18"/>
              </w:rPr>
            </w:pPr>
            <w:r w:rsidRPr="004B3E3C">
              <w:rPr>
                <w:rFonts w:ascii="Arial" w:hAnsi="Arial" w:cs="v4.2.0"/>
                <w:noProof/>
                <w:position w:val="-12"/>
                <w:sz w:val="18"/>
              </w:rPr>
              <w:drawing>
                <wp:inline distT="0" distB="0" distL="0" distR="0" wp14:anchorId="3348EF4F" wp14:editId="10117D53">
                  <wp:extent cx="259080" cy="238125"/>
                  <wp:effectExtent l="0" t="0" r="7620" b="9525"/>
                  <wp:docPr id="264"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rFonts w:ascii="Arial" w:hAnsi="Arial"/>
                <w:sz w:val="18"/>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159BDFFA"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dBm/</w:t>
            </w:r>
            <w:r w:rsidRPr="004B3E3C">
              <w:rPr>
                <w:rFonts w:ascii="Arial" w:hAnsi="Arial" w:cs="v4.2.0"/>
                <w:sz w:val="18"/>
              </w:rPr>
              <w:t>15 kHz</w:t>
            </w:r>
          </w:p>
        </w:tc>
        <w:tc>
          <w:tcPr>
            <w:tcW w:w="1822" w:type="dxa"/>
            <w:tcBorders>
              <w:top w:val="single" w:sz="4" w:space="0" w:color="auto"/>
              <w:left w:val="single" w:sz="4" w:space="0" w:color="auto"/>
              <w:right w:val="single" w:sz="4" w:space="0" w:color="auto"/>
            </w:tcBorders>
          </w:tcPr>
          <w:p w14:paraId="17EC414E"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1721" w:type="dxa"/>
            <w:gridSpan w:val="2"/>
            <w:tcBorders>
              <w:top w:val="single" w:sz="4" w:space="0" w:color="auto"/>
              <w:left w:val="single" w:sz="4" w:space="0" w:color="auto"/>
              <w:right w:val="single" w:sz="4" w:space="0" w:color="auto"/>
            </w:tcBorders>
          </w:tcPr>
          <w:p w14:paraId="5D920BC0" w14:textId="35F37D3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00.5</w:t>
            </w:r>
          </w:p>
        </w:tc>
        <w:tc>
          <w:tcPr>
            <w:tcW w:w="1843" w:type="dxa"/>
            <w:gridSpan w:val="2"/>
            <w:tcBorders>
              <w:top w:val="single" w:sz="4" w:space="0" w:color="auto"/>
              <w:left w:val="single" w:sz="4" w:space="0" w:color="auto"/>
              <w:right w:val="single" w:sz="4" w:space="0" w:color="auto"/>
            </w:tcBorders>
          </w:tcPr>
          <w:p w14:paraId="46D9AA5A" w14:textId="59177DAC"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00.5</w:t>
            </w:r>
          </w:p>
        </w:tc>
      </w:tr>
      <w:tr w:rsidR="00330D9A" w:rsidRPr="004B3E3C" w14:paraId="54D7D5B8" w14:textId="77777777" w:rsidTr="005C1CB3">
        <w:trPr>
          <w:cantSplit/>
          <w:trHeight w:val="242"/>
          <w:jc w:val="center"/>
        </w:trPr>
        <w:tc>
          <w:tcPr>
            <w:tcW w:w="1676" w:type="dxa"/>
            <w:tcBorders>
              <w:top w:val="single" w:sz="4" w:space="0" w:color="auto"/>
              <w:left w:val="single" w:sz="4" w:space="0" w:color="auto"/>
              <w:bottom w:val="single" w:sz="4" w:space="0" w:color="auto"/>
              <w:right w:val="single" w:sz="4" w:space="0" w:color="auto"/>
            </w:tcBorders>
            <w:hideMark/>
          </w:tcPr>
          <w:p w14:paraId="079F7D45"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noProof/>
                <w:position w:val="-12"/>
                <w:sz w:val="18"/>
              </w:rPr>
              <w:drawing>
                <wp:inline distT="0" distB="0" distL="0" distR="0" wp14:anchorId="0A01818B" wp14:editId="76D3614C">
                  <wp:extent cx="259080" cy="238125"/>
                  <wp:effectExtent l="0" t="0" r="7620" b="9525"/>
                  <wp:docPr id="265"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rFonts w:ascii="Arial" w:hAnsi="Arial"/>
                <w:sz w:val="18"/>
                <w:vertAlign w:val="superscript"/>
              </w:rPr>
              <w:t xml:space="preserve"> Note 2</w:t>
            </w:r>
          </w:p>
        </w:tc>
        <w:tc>
          <w:tcPr>
            <w:tcW w:w="1580" w:type="dxa"/>
            <w:tcBorders>
              <w:top w:val="single" w:sz="4" w:space="0" w:color="auto"/>
              <w:left w:val="single" w:sz="4" w:space="0" w:color="auto"/>
              <w:bottom w:val="single" w:sz="4" w:space="0" w:color="auto"/>
              <w:right w:val="single" w:sz="4" w:space="0" w:color="auto"/>
            </w:tcBorders>
            <w:hideMark/>
          </w:tcPr>
          <w:p w14:paraId="0C957C63"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m/SCS</w:t>
            </w:r>
          </w:p>
        </w:tc>
        <w:tc>
          <w:tcPr>
            <w:tcW w:w="1822" w:type="dxa"/>
            <w:tcBorders>
              <w:top w:val="single" w:sz="4" w:space="0" w:color="auto"/>
              <w:left w:val="single" w:sz="4" w:space="0" w:color="auto"/>
              <w:right w:val="single" w:sz="4" w:space="0" w:color="auto"/>
            </w:tcBorders>
            <w:hideMark/>
          </w:tcPr>
          <w:p w14:paraId="5DD19DE8" w14:textId="77777777" w:rsidR="00330D9A" w:rsidRPr="004B3E3C" w:rsidRDefault="00330D9A" w:rsidP="00330D9A">
            <w:pPr>
              <w:keepNext/>
              <w:keepLines/>
              <w:overflowPunct/>
              <w:autoSpaceDE/>
              <w:autoSpaceDN/>
              <w:adjustRightInd/>
              <w:spacing w:after="0"/>
              <w:jc w:val="center"/>
              <w:textAlignment w:val="auto"/>
              <w:rPr>
                <w:rFonts w:ascii="Arial" w:hAnsi="Arial"/>
                <w:sz w:val="18"/>
                <w:lang w:eastAsia="zh-CN"/>
              </w:rPr>
            </w:pPr>
            <w:r w:rsidRPr="004B3E3C">
              <w:rPr>
                <w:rFonts w:ascii="Arial" w:hAnsi="Arial"/>
                <w:sz w:val="18"/>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4DA3B31C" w14:textId="11C05AE6"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91.5</w:t>
            </w:r>
          </w:p>
        </w:tc>
        <w:tc>
          <w:tcPr>
            <w:tcW w:w="1843" w:type="dxa"/>
            <w:gridSpan w:val="2"/>
            <w:tcBorders>
              <w:top w:val="single" w:sz="4" w:space="0" w:color="auto"/>
              <w:left w:val="single" w:sz="4" w:space="0" w:color="auto"/>
              <w:bottom w:val="single" w:sz="4" w:space="0" w:color="auto"/>
              <w:right w:val="single" w:sz="4" w:space="0" w:color="auto"/>
            </w:tcBorders>
          </w:tcPr>
          <w:p w14:paraId="1C1B0D3E" w14:textId="1B6BD876"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91.5</w:t>
            </w:r>
          </w:p>
        </w:tc>
      </w:tr>
      <w:tr w:rsidR="00330D9A" w:rsidRPr="004B3E3C" w14:paraId="384B2784" w14:textId="77777777" w:rsidTr="005C1CB3">
        <w:trPr>
          <w:cantSplit/>
          <w:trHeight w:val="262"/>
          <w:jc w:val="center"/>
        </w:trPr>
        <w:tc>
          <w:tcPr>
            <w:tcW w:w="1676" w:type="dxa"/>
            <w:tcBorders>
              <w:top w:val="single" w:sz="4" w:space="0" w:color="auto"/>
              <w:left w:val="single" w:sz="4" w:space="0" w:color="auto"/>
              <w:bottom w:val="single" w:sz="4" w:space="0" w:color="auto"/>
              <w:right w:val="single" w:sz="4" w:space="0" w:color="auto"/>
            </w:tcBorders>
            <w:hideMark/>
          </w:tcPr>
          <w:p w14:paraId="772ED7A5"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noProof/>
                <w:position w:val="-12"/>
                <w:sz w:val="18"/>
              </w:rPr>
              <w:drawing>
                <wp:inline distT="0" distB="0" distL="0" distR="0" wp14:anchorId="26489C78" wp14:editId="4AA764CF">
                  <wp:extent cx="401955" cy="248285"/>
                  <wp:effectExtent l="0" t="0" r="0" b="0"/>
                  <wp:docPr id="266"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5B13D30B"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w:t>
            </w:r>
          </w:p>
        </w:tc>
        <w:tc>
          <w:tcPr>
            <w:tcW w:w="1822" w:type="dxa"/>
            <w:tcBorders>
              <w:top w:val="single" w:sz="4" w:space="0" w:color="auto"/>
              <w:left w:val="single" w:sz="4" w:space="0" w:color="auto"/>
              <w:right w:val="single" w:sz="4" w:space="0" w:color="auto"/>
            </w:tcBorders>
            <w:hideMark/>
          </w:tcPr>
          <w:p w14:paraId="229441D0"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871" w:type="dxa"/>
            <w:tcBorders>
              <w:top w:val="single" w:sz="4" w:space="0" w:color="auto"/>
              <w:left w:val="single" w:sz="4" w:space="0" w:color="auto"/>
              <w:bottom w:val="single" w:sz="4" w:space="0" w:color="auto"/>
              <w:right w:val="single" w:sz="4" w:space="0" w:color="auto"/>
            </w:tcBorders>
          </w:tcPr>
          <w:p w14:paraId="2CAD82DC"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781F18A"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tcPr>
          <w:p w14:paraId="6F1BF6C6"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rPr>
              <w:t>-infinity</w:t>
            </w:r>
          </w:p>
        </w:tc>
        <w:tc>
          <w:tcPr>
            <w:tcW w:w="850" w:type="dxa"/>
            <w:tcBorders>
              <w:top w:val="single" w:sz="4" w:space="0" w:color="auto"/>
              <w:left w:val="single" w:sz="4" w:space="0" w:color="auto"/>
              <w:bottom w:val="single" w:sz="4" w:space="0" w:color="auto"/>
              <w:right w:val="single" w:sz="4" w:space="0" w:color="auto"/>
            </w:tcBorders>
          </w:tcPr>
          <w:p w14:paraId="1ED6FA40" w14:textId="135BF578"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7</w:t>
            </w:r>
          </w:p>
        </w:tc>
      </w:tr>
      <w:tr w:rsidR="00330D9A" w:rsidRPr="004B3E3C" w14:paraId="48FCDC12" w14:textId="77777777" w:rsidTr="005C1CB3">
        <w:trPr>
          <w:cantSplit/>
          <w:trHeight w:val="281"/>
          <w:jc w:val="center"/>
        </w:trPr>
        <w:tc>
          <w:tcPr>
            <w:tcW w:w="1676" w:type="dxa"/>
            <w:tcBorders>
              <w:top w:val="single" w:sz="4" w:space="0" w:color="auto"/>
              <w:left w:val="single" w:sz="4" w:space="0" w:color="auto"/>
              <w:bottom w:val="single" w:sz="4" w:space="0" w:color="auto"/>
              <w:right w:val="single" w:sz="4" w:space="0" w:color="auto"/>
            </w:tcBorders>
            <w:hideMark/>
          </w:tcPr>
          <w:p w14:paraId="3637CA9F"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noProof/>
                <w:position w:val="-12"/>
                <w:sz w:val="18"/>
              </w:rPr>
              <w:drawing>
                <wp:inline distT="0" distB="0" distL="0" distR="0" wp14:anchorId="12D34267" wp14:editId="4DA71DCB">
                  <wp:extent cx="512445" cy="248285"/>
                  <wp:effectExtent l="0" t="0" r="1905" b="0"/>
                  <wp:docPr id="267"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580" w:type="dxa"/>
            <w:tcBorders>
              <w:top w:val="single" w:sz="4" w:space="0" w:color="auto"/>
              <w:left w:val="single" w:sz="4" w:space="0" w:color="auto"/>
              <w:bottom w:val="single" w:sz="4" w:space="0" w:color="auto"/>
              <w:right w:val="single" w:sz="4" w:space="0" w:color="auto"/>
            </w:tcBorders>
            <w:hideMark/>
          </w:tcPr>
          <w:p w14:paraId="1564FD2C"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w:t>
            </w:r>
          </w:p>
        </w:tc>
        <w:tc>
          <w:tcPr>
            <w:tcW w:w="1822" w:type="dxa"/>
            <w:tcBorders>
              <w:top w:val="single" w:sz="4" w:space="0" w:color="auto"/>
              <w:left w:val="single" w:sz="4" w:space="0" w:color="auto"/>
              <w:right w:val="single" w:sz="4" w:space="0" w:color="auto"/>
            </w:tcBorders>
            <w:hideMark/>
          </w:tcPr>
          <w:p w14:paraId="5E51386E"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1</w:t>
            </w:r>
          </w:p>
        </w:tc>
        <w:tc>
          <w:tcPr>
            <w:tcW w:w="871" w:type="dxa"/>
            <w:tcBorders>
              <w:top w:val="single" w:sz="4" w:space="0" w:color="auto"/>
              <w:left w:val="single" w:sz="4" w:space="0" w:color="auto"/>
              <w:bottom w:val="single" w:sz="4" w:space="0" w:color="auto"/>
              <w:right w:val="single" w:sz="4" w:space="0" w:color="auto"/>
            </w:tcBorders>
          </w:tcPr>
          <w:p w14:paraId="6CEEBDAF"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850" w:type="dxa"/>
            <w:tcBorders>
              <w:top w:val="single" w:sz="4" w:space="0" w:color="auto"/>
              <w:left w:val="single" w:sz="4" w:space="0" w:color="auto"/>
              <w:bottom w:val="single" w:sz="4" w:space="0" w:color="auto"/>
              <w:right w:val="single" w:sz="4" w:space="0" w:color="auto"/>
            </w:tcBorders>
          </w:tcPr>
          <w:p w14:paraId="1DEFC7BB"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993" w:type="dxa"/>
            <w:tcBorders>
              <w:top w:val="single" w:sz="4" w:space="0" w:color="auto"/>
              <w:left w:val="single" w:sz="4" w:space="0" w:color="auto"/>
              <w:bottom w:val="single" w:sz="4" w:space="0" w:color="auto"/>
              <w:right w:val="single" w:sz="4" w:space="0" w:color="auto"/>
            </w:tcBorders>
          </w:tcPr>
          <w:p w14:paraId="12CE0CCE"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infinity</w:t>
            </w:r>
          </w:p>
        </w:tc>
        <w:tc>
          <w:tcPr>
            <w:tcW w:w="850" w:type="dxa"/>
            <w:tcBorders>
              <w:top w:val="single" w:sz="4" w:space="0" w:color="auto"/>
              <w:left w:val="single" w:sz="4" w:space="0" w:color="auto"/>
              <w:bottom w:val="single" w:sz="4" w:space="0" w:color="auto"/>
              <w:right w:val="single" w:sz="4" w:space="0" w:color="auto"/>
            </w:tcBorders>
          </w:tcPr>
          <w:p w14:paraId="05CDF356" w14:textId="49E4C4D3"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rPr>
              <w:t>7</w:t>
            </w:r>
          </w:p>
        </w:tc>
      </w:tr>
      <w:tr w:rsidR="00330D9A" w:rsidRPr="004B3E3C" w14:paraId="7521B5BD" w14:textId="77777777" w:rsidTr="005C1CB3">
        <w:trPr>
          <w:cantSplit/>
          <w:trHeight w:val="174"/>
          <w:jc w:val="center"/>
        </w:trPr>
        <w:tc>
          <w:tcPr>
            <w:tcW w:w="1676" w:type="dxa"/>
            <w:tcBorders>
              <w:top w:val="single" w:sz="4" w:space="0" w:color="auto"/>
              <w:left w:val="single" w:sz="4" w:space="0" w:color="auto"/>
              <w:bottom w:val="single" w:sz="4" w:space="0" w:color="auto"/>
              <w:right w:val="single" w:sz="4" w:space="0" w:color="auto"/>
            </w:tcBorders>
            <w:hideMark/>
          </w:tcPr>
          <w:p w14:paraId="2793705D" w14:textId="77777777" w:rsidR="00330D9A" w:rsidRPr="004B3E3C" w:rsidRDefault="00330D9A" w:rsidP="00330D9A">
            <w:pPr>
              <w:keepNext/>
              <w:keepLines/>
              <w:overflowPunct/>
              <w:autoSpaceDE/>
              <w:autoSpaceDN/>
              <w:adjustRightInd/>
              <w:spacing w:after="0"/>
              <w:textAlignment w:val="auto"/>
              <w:rPr>
                <w:rFonts w:ascii="Arial" w:hAnsi="Arial"/>
                <w:sz w:val="18"/>
              </w:rPr>
            </w:pPr>
            <w:r w:rsidRPr="004B3E3C">
              <w:rPr>
                <w:rFonts w:ascii="Arial" w:hAnsi="Arial" w:cs="v4.2.0"/>
                <w:sz w:val="18"/>
              </w:rPr>
              <w:t>SRS-RSRP</w:t>
            </w:r>
            <w:r w:rsidRPr="004B3E3C">
              <w:rPr>
                <w:rFonts w:ascii="Arial" w:hAnsi="Arial"/>
                <w:sz w:val="18"/>
                <w:vertAlign w:val="superscript"/>
              </w:rPr>
              <w:t xml:space="preserve"> Note 3</w:t>
            </w:r>
          </w:p>
        </w:tc>
        <w:tc>
          <w:tcPr>
            <w:tcW w:w="1580" w:type="dxa"/>
            <w:tcBorders>
              <w:top w:val="single" w:sz="4" w:space="0" w:color="auto"/>
              <w:left w:val="single" w:sz="4" w:space="0" w:color="auto"/>
              <w:bottom w:val="single" w:sz="4" w:space="0" w:color="auto"/>
              <w:right w:val="single" w:sz="4" w:space="0" w:color="auto"/>
            </w:tcBorders>
            <w:hideMark/>
          </w:tcPr>
          <w:p w14:paraId="5E4A60BF"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cs="v4.2.0"/>
                <w:sz w:val="18"/>
              </w:rPr>
              <w:t>dBm/SCS kHz</w:t>
            </w:r>
          </w:p>
        </w:tc>
        <w:tc>
          <w:tcPr>
            <w:tcW w:w="1822" w:type="dxa"/>
            <w:tcBorders>
              <w:top w:val="single" w:sz="4" w:space="0" w:color="auto"/>
              <w:left w:val="single" w:sz="4" w:space="0" w:color="auto"/>
              <w:right w:val="single" w:sz="4" w:space="0" w:color="auto"/>
            </w:tcBorders>
          </w:tcPr>
          <w:p w14:paraId="666E6BBB"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871" w:type="dxa"/>
            <w:tcBorders>
              <w:top w:val="single" w:sz="4" w:space="0" w:color="auto"/>
              <w:left w:val="single" w:sz="4" w:space="0" w:color="auto"/>
              <w:right w:val="single" w:sz="4" w:space="0" w:color="auto"/>
            </w:tcBorders>
          </w:tcPr>
          <w:p w14:paraId="3527D7CD"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850" w:type="dxa"/>
            <w:tcBorders>
              <w:top w:val="single" w:sz="4" w:space="0" w:color="auto"/>
              <w:left w:val="single" w:sz="4" w:space="0" w:color="auto"/>
              <w:right w:val="single" w:sz="4" w:space="0" w:color="auto"/>
            </w:tcBorders>
          </w:tcPr>
          <w:p w14:paraId="548E9868" w14:textId="77777777" w:rsidR="00330D9A" w:rsidRPr="004B3E3C" w:rsidRDefault="00330D9A" w:rsidP="00330D9A">
            <w:pPr>
              <w:keepNext/>
              <w:keepLines/>
              <w:overflowPunct/>
              <w:autoSpaceDE/>
              <w:autoSpaceDN/>
              <w:adjustRightInd/>
              <w:spacing w:after="0"/>
              <w:jc w:val="center"/>
              <w:textAlignment w:val="auto"/>
              <w:rPr>
                <w:rFonts w:ascii="Arial" w:hAnsi="Arial"/>
                <w:sz w:val="18"/>
              </w:rPr>
            </w:pPr>
            <w:r w:rsidRPr="004B3E3C">
              <w:rPr>
                <w:rFonts w:ascii="Arial" w:hAnsi="Arial"/>
                <w:sz w:val="18"/>
              </w:rPr>
              <w:t>-</w:t>
            </w:r>
          </w:p>
        </w:tc>
        <w:tc>
          <w:tcPr>
            <w:tcW w:w="993" w:type="dxa"/>
            <w:tcBorders>
              <w:top w:val="single" w:sz="4" w:space="0" w:color="auto"/>
              <w:left w:val="single" w:sz="4" w:space="0" w:color="auto"/>
              <w:right w:val="single" w:sz="4" w:space="0" w:color="auto"/>
            </w:tcBorders>
          </w:tcPr>
          <w:p w14:paraId="7D79ABD0"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infinity</w:t>
            </w:r>
          </w:p>
        </w:tc>
        <w:tc>
          <w:tcPr>
            <w:tcW w:w="850" w:type="dxa"/>
            <w:tcBorders>
              <w:top w:val="single" w:sz="4" w:space="0" w:color="auto"/>
              <w:left w:val="single" w:sz="4" w:space="0" w:color="auto"/>
              <w:right w:val="single" w:sz="4" w:space="0" w:color="auto"/>
            </w:tcBorders>
          </w:tcPr>
          <w:p w14:paraId="3FC14931" w14:textId="685FB063"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84.5</w:t>
            </w:r>
          </w:p>
        </w:tc>
      </w:tr>
      <w:tr w:rsidR="00330D9A" w:rsidRPr="004B3E3C" w14:paraId="44704AE9" w14:textId="77777777" w:rsidTr="005C1CB3">
        <w:trPr>
          <w:cantSplit/>
          <w:trHeight w:val="91"/>
          <w:jc w:val="center"/>
        </w:trPr>
        <w:tc>
          <w:tcPr>
            <w:tcW w:w="1676" w:type="dxa"/>
            <w:tcBorders>
              <w:top w:val="single" w:sz="4" w:space="0" w:color="auto"/>
              <w:left w:val="single" w:sz="4" w:space="0" w:color="auto"/>
              <w:bottom w:val="single" w:sz="4" w:space="0" w:color="auto"/>
              <w:right w:val="single" w:sz="4" w:space="0" w:color="auto"/>
            </w:tcBorders>
            <w:hideMark/>
          </w:tcPr>
          <w:p w14:paraId="294604CE" w14:textId="77777777" w:rsidR="00330D9A" w:rsidRPr="004B3E3C" w:rsidRDefault="00330D9A" w:rsidP="00330D9A">
            <w:pPr>
              <w:keepNext/>
              <w:keepLines/>
              <w:overflowPunct/>
              <w:autoSpaceDE/>
              <w:autoSpaceDN/>
              <w:adjustRightInd/>
              <w:spacing w:after="0"/>
              <w:textAlignment w:val="auto"/>
              <w:rPr>
                <w:rFonts w:ascii="Arial" w:hAnsi="Arial" w:cs="v4.2.0"/>
                <w:sz w:val="18"/>
                <w:lang w:eastAsia="zh-CN"/>
              </w:rPr>
            </w:pPr>
            <w:r w:rsidRPr="004B3E3C">
              <w:rPr>
                <w:rFonts w:ascii="Arial" w:hAnsi="Arial" w:cs="v4.2.0"/>
                <w:sz w:val="18"/>
                <w:lang w:eastAsia="zh-CN"/>
              </w:rPr>
              <w:t>Io</w:t>
            </w:r>
          </w:p>
        </w:tc>
        <w:tc>
          <w:tcPr>
            <w:tcW w:w="1580" w:type="dxa"/>
            <w:tcBorders>
              <w:top w:val="single" w:sz="4" w:space="0" w:color="auto"/>
              <w:left w:val="single" w:sz="4" w:space="0" w:color="auto"/>
              <w:right w:val="single" w:sz="4" w:space="0" w:color="auto"/>
            </w:tcBorders>
          </w:tcPr>
          <w:p w14:paraId="7E331119"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dBm/95.04 MHz</w:t>
            </w:r>
          </w:p>
        </w:tc>
        <w:tc>
          <w:tcPr>
            <w:tcW w:w="1822" w:type="dxa"/>
            <w:tcBorders>
              <w:top w:val="single" w:sz="4" w:space="0" w:color="auto"/>
              <w:left w:val="single" w:sz="4" w:space="0" w:color="auto"/>
              <w:right w:val="single" w:sz="4" w:space="0" w:color="auto"/>
            </w:tcBorders>
          </w:tcPr>
          <w:p w14:paraId="0823EA1D" w14:textId="77777777"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1</w:t>
            </w:r>
          </w:p>
        </w:tc>
        <w:tc>
          <w:tcPr>
            <w:tcW w:w="871" w:type="dxa"/>
            <w:tcBorders>
              <w:top w:val="single" w:sz="4" w:space="0" w:color="auto"/>
              <w:left w:val="single" w:sz="4" w:space="0" w:color="auto"/>
              <w:right w:val="single" w:sz="4" w:space="0" w:color="auto"/>
            </w:tcBorders>
          </w:tcPr>
          <w:p w14:paraId="64D92217" w14:textId="39FEA8B9"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lang w:eastAsia="zh-CN"/>
              </w:rPr>
              <w:t>-63.86</w:t>
            </w:r>
          </w:p>
        </w:tc>
        <w:tc>
          <w:tcPr>
            <w:tcW w:w="850" w:type="dxa"/>
            <w:tcBorders>
              <w:top w:val="single" w:sz="4" w:space="0" w:color="auto"/>
              <w:left w:val="single" w:sz="4" w:space="0" w:color="auto"/>
              <w:right w:val="single" w:sz="4" w:space="0" w:color="auto"/>
            </w:tcBorders>
          </w:tcPr>
          <w:p w14:paraId="78FDB819" w14:textId="799B841D" w:rsidR="00330D9A" w:rsidRPr="004B3E3C" w:rsidRDefault="00330D9A" w:rsidP="00330D9A">
            <w:pPr>
              <w:keepNext/>
              <w:keepLines/>
              <w:overflowPunct/>
              <w:autoSpaceDE/>
              <w:autoSpaceDN/>
              <w:adjustRightInd/>
              <w:spacing w:after="0"/>
              <w:jc w:val="center"/>
              <w:textAlignment w:val="auto"/>
              <w:rPr>
                <w:rFonts w:ascii="Arial" w:hAnsi="Arial" w:cs="v4.2.0"/>
                <w:sz w:val="18"/>
              </w:rPr>
            </w:pPr>
            <w:r w:rsidRPr="004B3E3C">
              <w:rPr>
                <w:rFonts w:ascii="Arial" w:hAnsi="Arial" w:cs="v4.2.0"/>
                <w:sz w:val="18"/>
                <w:lang w:eastAsia="zh-CN"/>
              </w:rPr>
              <w:t>-56.07</w:t>
            </w:r>
          </w:p>
        </w:tc>
        <w:tc>
          <w:tcPr>
            <w:tcW w:w="993" w:type="dxa"/>
            <w:tcBorders>
              <w:top w:val="single" w:sz="4" w:space="0" w:color="auto"/>
              <w:left w:val="single" w:sz="4" w:space="0" w:color="auto"/>
              <w:right w:val="single" w:sz="4" w:space="0" w:color="auto"/>
            </w:tcBorders>
          </w:tcPr>
          <w:p w14:paraId="388C9EEE" w14:textId="5E28549A"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63.86</w:t>
            </w:r>
          </w:p>
        </w:tc>
        <w:tc>
          <w:tcPr>
            <w:tcW w:w="850" w:type="dxa"/>
            <w:tcBorders>
              <w:top w:val="single" w:sz="4" w:space="0" w:color="auto"/>
              <w:left w:val="single" w:sz="4" w:space="0" w:color="auto"/>
              <w:right w:val="single" w:sz="4" w:space="0" w:color="auto"/>
            </w:tcBorders>
          </w:tcPr>
          <w:p w14:paraId="05B9D014" w14:textId="4C4292C1" w:rsidR="00330D9A" w:rsidRPr="004B3E3C" w:rsidRDefault="00330D9A" w:rsidP="00330D9A">
            <w:pPr>
              <w:keepNext/>
              <w:keepLines/>
              <w:overflowPunct/>
              <w:autoSpaceDE/>
              <w:autoSpaceDN/>
              <w:adjustRightInd/>
              <w:spacing w:after="0"/>
              <w:jc w:val="center"/>
              <w:textAlignment w:val="auto"/>
              <w:rPr>
                <w:rFonts w:ascii="Arial" w:hAnsi="Arial" w:cs="v4.2.0"/>
                <w:sz w:val="18"/>
                <w:lang w:eastAsia="zh-CN"/>
              </w:rPr>
            </w:pPr>
            <w:r w:rsidRPr="004B3E3C">
              <w:rPr>
                <w:rFonts w:ascii="Arial" w:hAnsi="Arial" w:cs="v4.2.0"/>
                <w:sz w:val="18"/>
                <w:lang w:eastAsia="zh-CN"/>
              </w:rPr>
              <w:t>-56.07</w:t>
            </w:r>
          </w:p>
        </w:tc>
      </w:tr>
      <w:tr w:rsidR="00330D9A" w:rsidRPr="004B3E3C" w14:paraId="18FBC3B5" w14:textId="77777777" w:rsidTr="005C1CB3">
        <w:trPr>
          <w:cantSplit/>
          <w:jc w:val="center"/>
        </w:trPr>
        <w:tc>
          <w:tcPr>
            <w:tcW w:w="8642" w:type="dxa"/>
            <w:gridSpan w:val="7"/>
            <w:tcBorders>
              <w:top w:val="single" w:sz="4" w:space="0" w:color="auto"/>
              <w:left w:val="single" w:sz="4" w:space="0" w:color="auto"/>
              <w:bottom w:val="single" w:sz="4" w:space="0" w:color="auto"/>
              <w:right w:val="single" w:sz="4" w:space="0" w:color="auto"/>
            </w:tcBorders>
            <w:hideMark/>
          </w:tcPr>
          <w:p w14:paraId="22F6969A"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1:</w:t>
            </w:r>
            <w:r w:rsidRPr="004B3E3C">
              <w:rPr>
                <w:rFonts w:ascii="Arial" w:hAnsi="Arial"/>
                <w:sz w:val="18"/>
              </w:rPr>
              <w:tab/>
              <w:t>The resources for uplink transmission are assigned to the UE prior to the start of time period T2.</w:t>
            </w:r>
          </w:p>
          <w:p w14:paraId="68FC5022"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2:</w:t>
            </w:r>
            <w:r w:rsidRPr="004B3E3C">
              <w:rPr>
                <w:rFonts w:ascii="Arial" w:hAnsi="Arial"/>
                <w:sz w:val="18"/>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noProof/>
                <w:position w:val="-12"/>
                <w:sz w:val="18"/>
              </w:rPr>
              <w:drawing>
                <wp:inline distT="0" distB="0" distL="0" distR="0" wp14:anchorId="1F2ECD50" wp14:editId="6187445C">
                  <wp:extent cx="259080" cy="238125"/>
                  <wp:effectExtent l="0" t="0" r="7620" b="9525"/>
                  <wp:docPr id="268"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rFonts w:ascii="Arial" w:hAnsi="Arial"/>
                <w:sz w:val="18"/>
              </w:rPr>
              <w:t xml:space="preserve"> to be fulfilled.</w:t>
            </w:r>
          </w:p>
          <w:p w14:paraId="329B1F6A"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3:</w:t>
            </w:r>
            <w:r w:rsidRPr="004B3E3C">
              <w:rPr>
                <w:rFonts w:ascii="Arial" w:hAnsi="Arial"/>
                <w:sz w:val="18"/>
              </w:rPr>
              <w:tab/>
              <w:t>SRS-RSRP levels have been derived from other parameters for information purposes. They are not settable parameters themselves.</w:t>
            </w:r>
          </w:p>
          <w:p w14:paraId="0F1773F7" w14:textId="77777777"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4:</w:t>
            </w:r>
            <w:r w:rsidRPr="004B3E3C">
              <w:rPr>
                <w:rFonts w:ascii="Arial" w:hAnsi="Arial"/>
                <w:sz w:val="18"/>
              </w:rPr>
              <w:tab/>
              <w:t>Information about types of UE beam is given in B.2.1.3, and does not limit UE implementation or test system implementation</w:t>
            </w:r>
          </w:p>
          <w:p w14:paraId="0410F10A" w14:textId="420EA400" w:rsidR="00330D9A" w:rsidRPr="004B3E3C" w:rsidRDefault="00330D9A" w:rsidP="00330D9A">
            <w:pPr>
              <w:keepNext/>
              <w:keepLines/>
              <w:overflowPunct/>
              <w:autoSpaceDE/>
              <w:autoSpaceDN/>
              <w:adjustRightInd/>
              <w:spacing w:after="0"/>
              <w:ind w:left="851" w:hanging="851"/>
              <w:textAlignment w:val="auto"/>
              <w:rPr>
                <w:rFonts w:ascii="Arial" w:hAnsi="Arial"/>
                <w:sz w:val="18"/>
              </w:rPr>
            </w:pPr>
            <w:r w:rsidRPr="004B3E3C">
              <w:rPr>
                <w:rFonts w:ascii="Arial" w:hAnsi="Arial"/>
                <w:sz w:val="18"/>
              </w:rPr>
              <w:t>Note 5:</w:t>
            </w:r>
            <w:r w:rsidRPr="004B3E3C">
              <w:rPr>
                <w:rFonts w:ascii="Arial" w:hAnsi="Arial"/>
                <w:sz w:val="18"/>
              </w:rPr>
              <w:tab/>
              <w:t>Cell 2 doesn’t transmit during the SRS and the 2 previous symbols. Es/NoC is not applied to those symbols.</w:t>
            </w:r>
          </w:p>
        </w:tc>
      </w:tr>
    </w:tbl>
    <w:p w14:paraId="0D8FBDA4" w14:textId="77777777" w:rsidR="00A81727" w:rsidRPr="004B3E3C" w:rsidRDefault="00A81727" w:rsidP="00A81727">
      <w:pPr>
        <w:overflowPunct/>
        <w:autoSpaceDE/>
        <w:autoSpaceDN/>
        <w:adjustRightInd/>
        <w:textAlignment w:val="auto"/>
        <w:rPr>
          <w:snapToGrid w:val="0"/>
        </w:rPr>
      </w:pPr>
    </w:p>
    <w:p w14:paraId="5E6AE99C" w14:textId="77777777" w:rsidR="00A81727" w:rsidRPr="004B3E3C" w:rsidRDefault="00A81727" w:rsidP="006A727E">
      <w:pPr>
        <w:pStyle w:val="TH"/>
      </w:pPr>
      <w:r w:rsidRPr="004B3E3C">
        <w:t xml:space="preserve">Table </w:t>
      </w:r>
      <w:r w:rsidRPr="004B3E3C">
        <w:rPr>
          <w:lang w:eastAsia="sv-SE"/>
        </w:rPr>
        <w:t>5.6.4.1.5</w:t>
      </w:r>
      <w:r w:rsidRPr="004B3E3C">
        <w:t>-3: SRS configuration for 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A81727" w:rsidRPr="004B3E3C" w14:paraId="33D00003" w14:textId="77777777" w:rsidTr="005C1CB3">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4690E5E1"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p>
        </w:tc>
        <w:tc>
          <w:tcPr>
            <w:tcW w:w="2389" w:type="dxa"/>
            <w:tcBorders>
              <w:top w:val="single" w:sz="4" w:space="0" w:color="auto"/>
              <w:left w:val="single" w:sz="4" w:space="0" w:color="auto"/>
              <w:bottom w:val="single" w:sz="4" w:space="0" w:color="auto"/>
              <w:right w:val="single" w:sz="4" w:space="0" w:color="auto"/>
            </w:tcBorders>
            <w:hideMark/>
          </w:tcPr>
          <w:p w14:paraId="3FCFCB45"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Field</w:t>
            </w:r>
          </w:p>
        </w:tc>
        <w:tc>
          <w:tcPr>
            <w:tcW w:w="1369" w:type="dxa"/>
            <w:tcBorders>
              <w:top w:val="single" w:sz="4" w:space="0" w:color="auto"/>
              <w:left w:val="single" w:sz="4" w:space="0" w:color="auto"/>
              <w:bottom w:val="single" w:sz="4" w:space="0" w:color="auto"/>
              <w:right w:val="single" w:sz="4" w:space="0" w:color="auto"/>
            </w:tcBorders>
            <w:hideMark/>
          </w:tcPr>
          <w:p w14:paraId="21B5EA70"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SRSConf.1</w:t>
            </w:r>
          </w:p>
        </w:tc>
        <w:tc>
          <w:tcPr>
            <w:tcW w:w="1842" w:type="dxa"/>
            <w:tcBorders>
              <w:top w:val="single" w:sz="4" w:space="0" w:color="auto"/>
              <w:left w:val="single" w:sz="4" w:space="0" w:color="auto"/>
              <w:bottom w:val="single" w:sz="4" w:space="0" w:color="auto"/>
              <w:right w:val="single" w:sz="4" w:space="0" w:color="auto"/>
            </w:tcBorders>
            <w:hideMark/>
          </w:tcPr>
          <w:p w14:paraId="5AEF9264" w14:textId="77777777" w:rsidR="00A81727" w:rsidRPr="004B3E3C" w:rsidRDefault="00A81727" w:rsidP="00A81727">
            <w:pPr>
              <w:keepNext/>
              <w:keepLines/>
              <w:overflowPunct/>
              <w:autoSpaceDE/>
              <w:autoSpaceDN/>
              <w:adjustRightInd/>
              <w:spacing w:after="0"/>
              <w:jc w:val="center"/>
              <w:textAlignment w:val="auto"/>
              <w:rPr>
                <w:rFonts w:ascii="Arial" w:hAnsi="Arial"/>
                <w:b/>
                <w:sz w:val="18"/>
              </w:rPr>
            </w:pPr>
            <w:r w:rsidRPr="004B3E3C">
              <w:rPr>
                <w:rFonts w:ascii="Arial" w:hAnsi="Arial"/>
                <w:b/>
                <w:sz w:val="18"/>
              </w:rPr>
              <w:t>Comments</w:t>
            </w:r>
          </w:p>
        </w:tc>
      </w:tr>
      <w:tr w:rsidR="00A81727" w:rsidRPr="004B3E3C" w14:paraId="776D240C" w14:textId="77777777" w:rsidTr="005C1CB3">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4D9D4C5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Set</w:t>
            </w:r>
          </w:p>
        </w:tc>
        <w:tc>
          <w:tcPr>
            <w:tcW w:w="2389" w:type="dxa"/>
            <w:tcBorders>
              <w:top w:val="single" w:sz="4" w:space="0" w:color="auto"/>
              <w:left w:val="single" w:sz="4" w:space="0" w:color="auto"/>
              <w:bottom w:val="single" w:sz="4" w:space="0" w:color="auto"/>
              <w:right w:val="single" w:sz="4" w:space="0" w:color="auto"/>
            </w:tcBorders>
            <w:hideMark/>
          </w:tcPr>
          <w:p w14:paraId="2686192B"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SetId</w:t>
            </w:r>
          </w:p>
        </w:tc>
        <w:tc>
          <w:tcPr>
            <w:tcW w:w="1369" w:type="dxa"/>
            <w:tcBorders>
              <w:top w:val="single" w:sz="4" w:space="0" w:color="auto"/>
              <w:left w:val="single" w:sz="4" w:space="0" w:color="auto"/>
              <w:bottom w:val="single" w:sz="4" w:space="0" w:color="auto"/>
              <w:right w:val="single" w:sz="4" w:space="0" w:color="auto"/>
            </w:tcBorders>
            <w:hideMark/>
          </w:tcPr>
          <w:p w14:paraId="01805A9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4212AA1"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48D1C5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310CE997"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76A2670"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IdList</w:t>
            </w:r>
          </w:p>
        </w:tc>
        <w:tc>
          <w:tcPr>
            <w:tcW w:w="1369" w:type="dxa"/>
            <w:tcBorders>
              <w:top w:val="single" w:sz="4" w:space="0" w:color="auto"/>
              <w:left w:val="single" w:sz="4" w:space="0" w:color="auto"/>
              <w:bottom w:val="single" w:sz="4" w:space="0" w:color="auto"/>
              <w:right w:val="single" w:sz="4" w:space="0" w:color="auto"/>
            </w:tcBorders>
            <w:hideMark/>
          </w:tcPr>
          <w:p w14:paraId="1E5175B3"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61D13CB"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6148D0C"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484843B"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AD18A5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Type</w:t>
            </w:r>
          </w:p>
        </w:tc>
        <w:tc>
          <w:tcPr>
            <w:tcW w:w="1369" w:type="dxa"/>
            <w:tcBorders>
              <w:top w:val="single" w:sz="4" w:space="0" w:color="auto"/>
              <w:left w:val="single" w:sz="4" w:space="0" w:color="auto"/>
              <w:bottom w:val="single" w:sz="4" w:space="0" w:color="auto"/>
              <w:right w:val="single" w:sz="4" w:space="0" w:color="auto"/>
            </w:tcBorders>
            <w:hideMark/>
          </w:tcPr>
          <w:p w14:paraId="03B64E8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eriodic</w:t>
            </w:r>
          </w:p>
        </w:tc>
        <w:tc>
          <w:tcPr>
            <w:tcW w:w="1842" w:type="dxa"/>
            <w:tcBorders>
              <w:top w:val="single" w:sz="4" w:space="0" w:color="auto"/>
              <w:left w:val="single" w:sz="4" w:space="0" w:color="auto"/>
              <w:bottom w:val="single" w:sz="4" w:space="0" w:color="auto"/>
              <w:right w:val="single" w:sz="4" w:space="0" w:color="auto"/>
            </w:tcBorders>
          </w:tcPr>
          <w:p w14:paraId="03EF802A"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3F7B442F" w14:textId="77777777" w:rsidTr="005C1CB3">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D73CB45"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E49DB9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Usage</w:t>
            </w:r>
          </w:p>
        </w:tc>
        <w:tc>
          <w:tcPr>
            <w:tcW w:w="1369" w:type="dxa"/>
            <w:tcBorders>
              <w:top w:val="single" w:sz="4" w:space="0" w:color="auto"/>
              <w:left w:val="single" w:sz="4" w:space="0" w:color="auto"/>
              <w:bottom w:val="single" w:sz="4" w:space="0" w:color="auto"/>
              <w:right w:val="single" w:sz="4" w:space="0" w:color="auto"/>
            </w:tcBorders>
            <w:hideMark/>
          </w:tcPr>
          <w:p w14:paraId="027A6C0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odebook</w:t>
            </w:r>
          </w:p>
        </w:tc>
        <w:tc>
          <w:tcPr>
            <w:tcW w:w="1842" w:type="dxa"/>
            <w:tcBorders>
              <w:top w:val="single" w:sz="4" w:space="0" w:color="auto"/>
              <w:left w:val="single" w:sz="4" w:space="0" w:color="auto"/>
              <w:bottom w:val="single" w:sz="4" w:space="0" w:color="auto"/>
              <w:right w:val="single" w:sz="4" w:space="0" w:color="auto"/>
            </w:tcBorders>
          </w:tcPr>
          <w:p w14:paraId="2D8E19A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1B91C0E" w14:textId="77777777" w:rsidTr="005C1CB3">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76F39D1B"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w:t>
            </w:r>
          </w:p>
        </w:tc>
        <w:tc>
          <w:tcPr>
            <w:tcW w:w="2389" w:type="dxa"/>
            <w:tcBorders>
              <w:top w:val="single" w:sz="4" w:space="0" w:color="auto"/>
              <w:left w:val="single" w:sz="4" w:space="0" w:color="auto"/>
              <w:bottom w:val="single" w:sz="4" w:space="0" w:color="auto"/>
              <w:right w:val="single" w:sz="4" w:space="0" w:color="auto"/>
            </w:tcBorders>
            <w:hideMark/>
          </w:tcPr>
          <w:p w14:paraId="7ADF136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RS-ResourceId</w:t>
            </w:r>
          </w:p>
        </w:tc>
        <w:tc>
          <w:tcPr>
            <w:tcW w:w="1369" w:type="dxa"/>
            <w:tcBorders>
              <w:top w:val="single" w:sz="4" w:space="0" w:color="auto"/>
              <w:left w:val="single" w:sz="4" w:space="0" w:color="auto"/>
              <w:bottom w:val="single" w:sz="4" w:space="0" w:color="auto"/>
              <w:right w:val="single" w:sz="4" w:space="0" w:color="auto"/>
            </w:tcBorders>
            <w:hideMark/>
          </w:tcPr>
          <w:p w14:paraId="5AF988A0"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31FB5358"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AB1C38F"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5760AB3"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1C851EB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ofSRS-Ports</w:t>
            </w:r>
          </w:p>
        </w:tc>
        <w:tc>
          <w:tcPr>
            <w:tcW w:w="1369" w:type="dxa"/>
            <w:tcBorders>
              <w:top w:val="single" w:sz="4" w:space="0" w:color="auto"/>
              <w:left w:val="single" w:sz="4" w:space="0" w:color="auto"/>
              <w:bottom w:val="single" w:sz="4" w:space="0" w:color="auto"/>
              <w:right w:val="single" w:sz="4" w:space="0" w:color="auto"/>
            </w:tcBorders>
            <w:hideMark/>
          </w:tcPr>
          <w:p w14:paraId="39F71F7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ort1</w:t>
            </w:r>
          </w:p>
        </w:tc>
        <w:tc>
          <w:tcPr>
            <w:tcW w:w="1842" w:type="dxa"/>
            <w:tcBorders>
              <w:top w:val="single" w:sz="4" w:space="0" w:color="auto"/>
              <w:left w:val="single" w:sz="4" w:space="0" w:color="auto"/>
              <w:bottom w:val="single" w:sz="4" w:space="0" w:color="auto"/>
              <w:right w:val="single" w:sz="4" w:space="0" w:color="auto"/>
            </w:tcBorders>
          </w:tcPr>
          <w:p w14:paraId="587F677B"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5FD4A40"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00A811AE"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ABAF3B0" w14:textId="56C9E40A"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transmissionComb</w:t>
            </w:r>
          </w:p>
        </w:tc>
        <w:tc>
          <w:tcPr>
            <w:tcW w:w="1369" w:type="dxa"/>
            <w:tcBorders>
              <w:top w:val="single" w:sz="4" w:space="0" w:color="auto"/>
              <w:left w:val="single" w:sz="4" w:space="0" w:color="auto"/>
              <w:bottom w:val="single" w:sz="4" w:space="0" w:color="auto"/>
              <w:right w:val="single" w:sz="4" w:space="0" w:color="auto"/>
            </w:tcBorders>
            <w:hideMark/>
          </w:tcPr>
          <w:p w14:paraId="0123789D"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2</w:t>
            </w:r>
          </w:p>
        </w:tc>
        <w:tc>
          <w:tcPr>
            <w:tcW w:w="1842" w:type="dxa"/>
            <w:tcBorders>
              <w:top w:val="single" w:sz="4" w:space="0" w:color="auto"/>
              <w:left w:val="single" w:sz="4" w:space="0" w:color="auto"/>
              <w:bottom w:val="single" w:sz="4" w:space="0" w:color="auto"/>
              <w:right w:val="single" w:sz="4" w:space="0" w:color="auto"/>
            </w:tcBorders>
          </w:tcPr>
          <w:p w14:paraId="48D6DD86"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3C3E6567"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11166620"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23588A4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ombOffset-n2</w:t>
            </w:r>
          </w:p>
        </w:tc>
        <w:tc>
          <w:tcPr>
            <w:tcW w:w="1369" w:type="dxa"/>
            <w:tcBorders>
              <w:top w:val="single" w:sz="4" w:space="0" w:color="auto"/>
              <w:left w:val="single" w:sz="4" w:space="0" w:color="auto"/>
              <w:bottom w:val="single" w:sz="4" w:space="0" w:color="auto"/>
              <w:right w:val="single" w:sz="4" w:space="0" w:color="auto"/>
            </w:tcBorders>
            <w:hideMark/>
          </w:tcPr>
          <w:p w14:paraId="16BCB50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6079D071"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6095575"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0C4FEE7"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073BFA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yclicShift-n2</w:t>
            </w:r>
          </w:p>
        </w:tc>
        <w:tc>
          <w:tcPr>
            <w:tcW w:w="1369" w:type="dxa"/>
            <w:tcBorders>
              <w:top w:val="single" w:sz="4" w:space="0" w:color="auto"/>
              <w:left w:val="single" w:sz="4" w:space="0" w:color="auto"/>
              <w:bottom w:val="single" w:sz="4" w:space="0" w:color="auto"/>
              <w:right w:val="single" w:sz="4" w:space="0" w:color="auto"/>
            </w:tcBorders>
            <w:hideMark/>
          </w:tcPr>
          <w:p w14:paraId="538B69E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266B1B76"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0726F813"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5F20504E"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5B5A24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Mapping</w:t>
            </w:r>
          </w:p>
          <w:p w14:paraId="541EF40D"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tartPosition</w:t>
            </w:r>
          </w:p>
        </w:tc>
        <w:tc>
          <w:tcPr>
            <w:tcW w:w="1369" w:type="dxa"/>
            <w:tcBorders>
              <w:top w:val="single" w:sz="4" w:space="0" w:color="auto"/>
              <w:left w:val="single" w:sz="4" w:space="0" w:color="auto"/>
              <w:bottom w:val="single" w:sz="4" w:space="0" w:color="auto"/>
              <w:right w:val="single" w:sz="4" w:space="0" w:color="auto"/>
            </w:tcBorders>
            <w:hideMark/>
          </w:tcPr>
          <w:p w14:paraId="42857F8C"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167AFC1F"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8DFE6D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D0796F6"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27376610"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Mapping</w:t>
            </w:r>
          </w:p>
          <w:p w14:paraId="13532FAF" w14:textId="1B79769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rofSymbols</w:t>
            </w:r>
          </w:p>
        </w:tc>
        <w:tc>
          <w:tcPr>
            <w:tcW w:w="1369" w:type="dxa"/>
            <w:tcBorders>
              <w:top w:val="single" w:sz="4" w:space="0" w:color="auto"/>
              <w:left w:val="single" w:sz="4" w:space="0" w:color="auto"/>
              <w:bottom w:val="single" w:sz="4" w:space="0" w:color="auto"/>
              <w:right w:val="single" w:sz="4" w:space="0" w:color="auto"/>
            </w:tcBorders>
            <w:hideMark/>
          </w:tcPr>
          <w:p w14:paraId="7959051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1</w:t>
            </w:r>
          </w:p>
        </w:tc>
        <w:tc>
          <w:tcPr>
            <w:tcW w:w="1842" w:type="dxa"/>
            <w:tcBorders>
              <w:top w:val="single" w:sz="4" w:space="0" w:color="auto"/>
              <w:left w:val="single" w:sz="4" w:space="0" w:color="auto"/>
              <w:bottom w:val="single" w:sz="4" w:space="0" w:color="auto"/>
              <w:right w:val="single" w:sz="4" w:space="0" w:color="auto"/>
            </w:tcBorders>
          </w:tcPr>
          <w:p w14:paraId="67245BBA"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6857D24"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0A7414F"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6B815BEC"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Mapping</w:t>
            </w:r>
          </w:p>
          <w:p w14:paraId="5CB05FF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petitionFactor</w:t>
            </w:r>
          </w:p>
        </w:tc>
        <w:tc>
          <w:tcPr>
            <w:tcW w:w="1369" w:type="dxa"/>
            <w:tcBorders>
              <w:top w:val="single" w:sz="4" w:space="0" w:color="auto"/>
              <w:left w:val="single" w:sz="4" w:space="0" w:color="auto"/>
              <w:bottom w:val="single" w:sz="4" w:space="0" w:color="auto"/>
              <w:right w:val="single" w:sz="4" w:space="0" w:color="auto"/>
            </w:tcBorders>
            <w:hideMark/>
          </w:tcPr>
          <w:p w14:paraId="755EBB6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1</w:t>
            </w:r>
          </w:p>
        </w:tc>
        <w:tc>
          <w:tcPr>
            <w:tcW w:w="1842" w:type="dxa"/>
            <w:tcBorders>
              <w:top w:val="single" w:sz="4" w:space="0" w:color="auto"/>
              <w:left w:val="single" w:sz="4" w:space="0" w:color="auto"/>
              <w:bottom w:val="single" w:sz="4" w:space="0" w:color="auto"/>
              <w:right w:val="single" w:sz="4" w:space="0" w:color="auto"/>
            </w:tcBorders>
          </w:tcPr>
          <w:p w14:paraId="4E4775F8"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347E5BFF"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A1EA3F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34845AE6"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DomainPosition</w:t>
            </w:r>
          </w:p>
        </w:tc>
        <w:tc>
          <w:tcPr>
            <w:tcW w:w="1369" w:type="dxa"/>
            <w:tcBorders>
              <w:top w:val="single" w:sz="4" w:space="0" w:color="auto"/>
              <w:left w:val="single" w:sz="4" w:space="0" w:color="auto"/>
              <w:bottom w:val="single" w:sz="4" w:space="0" w:color="auto"/>
              <w:right w:val="single" w:sz="4" w:space="0" w:color="auto"/>
            </w:tcBorders>
            <w:hideMark/>
          </w:tcPr>
          <w:p w14:paraId="549FF72E"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17DA807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40A46519"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E9C2385"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70B960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DomainShift</w:t>
            </w:r>
          </w:p>
        </w:tc>
        <w:tc>
          <w:tcPr>
            <w:tcW w:w="1369" w:type="dxa"/>
            <w:tcBorders>
              <w:top w:val="single" w:sz="4" w:space="0" w:color="auto"/>
              <w:left w:val="single" w:sz="4" w:space="0" w:color="auto"/>
              <w:bottom w:val="single" w:sz="4" w:space="0" w:color="auto"/>
              <w:right w:val="single" w:sz="4" w:space="0" w:color="auto"/>
            </w:tcBorders>
            <w:hideMark/>
          </w:tcPr>
          <w:p w14:paraId="1286ABC3"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5378140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62E17521"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DC737C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EB413B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Hopping</w:t>
            </w:r>
          </w:p>
          <w:p w14:paraId="3D64B9A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c-SRS</w:t>
            </w:r>
          </w:p>
        </w:tc>
        <w:tc>
          <w:tcPr>
            <w:tcW w:w="1369" w:type="dxa"/>
            <w:tcBorders>
              <w:top w:val="single" w:sz="4" w:space="0" w:color="auto"/>
              <w:left w:val="single" w:sz="4" w:space="0" w:color="auto"/>
              <w:bottom w:val="single" w:sz="4" w:space="0" w:color="auto"/>
              <w:right w:val="single" w:sz="4" w:space="0" w:color="auto"/>
            </w:tcBorders>
            <w:hideMark/>
          </w:tcPr>
          <w:p w14:paraId="5C323C23"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12</w:t>
            </w:r>
          </w:p>
        </w:tc>
        <w:tc>
          <w:tcPr>
            <w:tcW w:w="1842" w:type="dxa"/>
            <w:tcBorders>
              <w:top w:val="single" w:sz="4" w:space="0" w:color="auto"/>
              <w:left w:val="single" w:sz="4" w:space="0" w:color="auto"/>
              <w:bottom w:val="single" w:sz="4" w:space="0" w:color="auto"/>
              <w:right w:val="single" w:sz="4" w:space="0" w:color="auto"/>
            </w:tcBorders>
          </w:tcPr>
          <w:p w14:paraId="0E3A0513"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1CACD1DA"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7E575AE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8479A5F"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Hopping</w:t>
            </w:r>
          </w:p>
          <w:p w14:paraId="6DFA26EB"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b-SRS</w:t>
            </w:r>
          </w:p>
        </w:tc>
        <w:tc>
          <w:tcPr>
            <w:tcW w:w="1369" w:type="dxa"/>
            <w:tcBorders>
              <w:top w:val="single" w:sz="4" w:space="0" w:color="auto"/>
              <w:left w:val="single" w:sz="4" w:space="0" w:color="auto"/>
              <w:bottom w:val="single" w:sz="4" w:space="0" w:color="auto"/>
              <w:right w:val="single" w:sz="4" w:space="0" w:color="auto"/>
            </w:tcBorders>
            <w:hideMark/>
          </w:tcPr>
          <w:p w14:paraId="30B401AE"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04B130E1"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09424D50"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2CFB4ED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00B91B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freqHopping</w:t>
            </w:r>
          </w:p>
          <w:p w14:paraId="16E25255"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b-hop</w:t>
            </w:r>
          </w:p>
        </w:tc>
        <w:tc>
          <w:tcPr>
            <w:tcW w:w="1369" w:type="dxa"/>
            <w:tcBorders>
              <w:top w:val="single" w:sz="4" w:space="0" w:color="auto"/>
              <w:left w:val="single" w:sz="4" w:space="0" w:color="auto"/>
              <w:bottom w:val="single" w:sz="4" w:space="0" w:color="auto"/>
              <w:right w:val="single" w:sz="4" w:space="0" w:color="auto"/>
            </w:tcBorders>
            <w:hideMark/>
          </w:tcPr>
          <w:p w14:paraId="037D3E7B"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tcPr>
          <w:p w14:paraId="76D29F9D"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91632A5"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4F9CB287"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4979D549"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61F82F1A"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Neither</w:t>
            </w:r>
          </w:p>
        </w:tc>
        <w:tc>
          <w:tcPr>
            <w:tcW w:w="1842" w:type="dxa"/>
            <w:tcBorders>
              <w:top w:val="single" w:sz="4" w:space="0" w:color="auto"/>
              <w:left w:val="single" w:sz="4" w:space="0" w:color="auto"/>
              <w:bottom w:val="single" w:sz="4" w:space="0" w:color="auto"/>
              <w:right w:val="single" w:sz="4" w:space="0" w:color="auto"/>
            </w:tcBorders>
          </w:tcPr>
          <w:p w14:paraId="0933F3A2"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0BBCE61D"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53A19E89"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7A4BC941"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resourceType</w:t>
            </w:r>
          </w:p>
        </w:tc>
        <w:tc>
          <w:tcPr>
            <w:tcW w:w="1369" w:type="dxa"/>
            <w:tcBorders>
              <w:top w:val="single" w:sz="4" w:space="0" w:color="auto"/>
              <w:left w:val="single" w:sz="4" w:space="0" w:color="auto"/>
              <w:bottom w:val="single" w:sz="4" w:space="0" w:color="auto"/>
              <w:right w:val="single" w:sz="4" w:space="0" w:color="auto"/>
            </w:tcBorders>
            <w:hideMark/>
          </w:tcPr>
          <w:p w14:paraId="4874BA80"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eriodic</w:t>
            </w:r>
          </w:p>
        </w:tc>
        <w:tc>
          <w:tcPr>
            <w:tcW w:w="1842" w:type="dxa"/>
            <w:tcBorders>
              <w:top w:val="single" w:sz="4" w:space="0" w:color="auto"/>
              <w:left w:val="single" w:sz="4" w:space="0" w:color="auto"/>
              <w:bottom w:val="single" w:sz="4" w:space="0" w:color="auto"/>
              <w:right w:val="single" w:sz="4" w:space="0" w:color="auto"/>
            </w:tcBorders>
          </w:tcPr>
          <w:p w14:paraId="41238BF4"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2956AD16" w14:textId="77777777" w:rsidTr="005C1CB3">
        <w:trPr>
          <w:trHeight w:val="187"/>
          <w:jc w:val="center"/>
        </w:trPr>
        <w:tc>
          <w:tcPr>
            <w:tcW w:w="0" w:type="auto"/>
            <w:tcBorders>
              <w:top w:val="nil"/>
              <w:left w:val="single" w:sz="4" w:space="0" w:color="auto"/>
              <w:bottom w:val="nil"/>
              <w:right w:val="single" w:sz="4" w:space="0" w:color="auto"/>
            </w:tcBorders>
            <w:shd w:val="clear" w:color="auto" w:fill="auto"/>
            <w:hideMark/>
          </w:tcPr>
          <w:p w14:paraId="68D48B2C"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3CEC105E"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473CC9E1" w14:textId="77777777" w:rsidR="00A81727" w:rsidRPr="004B3E3C" w:rsidRDefault="00A81727" w:rsidP="00A81727">
            <w:pPr>
              <w:keepNext/>
              <w:keepLines/>
              <w:overflowPunct/>
              <w:autoSpaceDE/>
              <w:autoSpaceDN/>
              <w:adjustRightInd/>
              <w:spacing w:after="0"/>
              <w:textAlignment w:val="auto"/>
              <w:rPr>
                <w:rFonts w:ascii="Arial" w:hAnsi="Arial"/>
                <w:sz w:val="18"/>
                <w:lang w:eastAsia="zh-CN"/>
              </w:rPr>
            </w:pPr>
            <w:r w:rsidRPr="004B3E3C">
              <w:rPr>
                <w:rFonts w:ascii="Arial" w:hAnsi="Arial"/>
                <w:sz w:val="18"/>
              </w:rPr>
              <w:t>sl160</w:t>
            </w:r>
            <w:r w:rsidRPr="004B3E3C">
              <w:rPr>
                <w:rFonts w:ascii="Arial" w:hAnsi="Arial"/>
                <w:sz w:val="18"/>
                <w:lang w:eastAsia="zh-CN"/>
              </w:rPr>
              <w:t>, 25</w:t>
            </w:r>
          </w:p>
        </w:tc>
        <w:tc>
          <w:tcPr>
            <w:tcW w:w="1842" w:type="dxa"/>
            <w:tcBorders>
              <w:top w:val="single" w:sz="4" w:space="0" w:color="auto"/>
              <w:left w:val="single" w:sz="4" w:space="0" w:color="auto"/>
              <w:bottom w:val="single" w:sz="4" w:space="0" w:color="auto"/>
              <w:right w:val="single" w:sz="4" w:space="0" w:color="auto"/>
            </w:tcBorders>
            <w:hideMark/>
          </w:tcPr>
          <w:p w14:paraId="02198D84" w14:textId="77777777" w:rsidR="00A81727" w:rsidRPr="004B3E3C" w:rsidRDefault="00A81727" w:rsidP="00A81727">
            <w:pPr>
              <w:keepNext/>
              <w:keepLines/>
              <w:overflowPunct/>
              <w:autoSpaceDE/>
              <w:autoSpaceDN/>
              <w:adjustRightInd/>
              <w:spacing w:after="0"/>
              <w:textAlignment w:val="auto"/>
              <w:rPr>
                <w:rFonts w:ascii="Arial" w:hAnsi="Arial"/>
                <w:sz w:val="18"/>
              </w:rPr>
            </w:pPr>
          </w:p>
        </w:tc>
      </w:tr>
      <w:tr w:rsidR="00A81727" w:rsidRPr="004B3E3C" w14:paraId="79D12C0A" w14:textId="77777777" w:rsidTr="005C1CB3">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D3AFE4E" w14:textId="77777777" w:rsidR="00A81727" w:rsidRPr="004B3E3C" w:rsidRDefault="00A81727" w:rsidP="00A81727">
            <w:pPr>
              <w:keepNext/>
              <w:keepLines/>
              <w:overflowPunct/>
              <w:autoSpaceDE/>
              <w:autoSpaceDN/>
              <w:adjustRightInd/>
              <w:spacing w:after="0"/>
              <w:textAlignment w:val="auto"/>
              <w:rPr>
                <w:rFonts w:ascii="Arial" w:hAnsi="Arial"/>
                <w:sz w:val="18"/>
              </w:rPr>
            </w:pPr>
          </w:p>
        </w:tc>
        <w:tc>
          <w:tcPr>
            <w:tcW w:w="2389" w:type="dxa"/>
            <w:tcBorders>
              <w:top w:val="single" w:sz="4" w:space="0" w:color="auto"/>
              <w:left w:val="single" w:sz="4" w:space="0" w:color="auto"/>
              <w:bottom w:val="single" w:sz="4" w:space="0" w:color="auto"/>
              <w:right w:val="single" w:sz="4" w:space="0" w:color="auto"/>
            </w:tcBorders>
            <w:hideMark/>
          </w:tcPr>
          <w:p w14:paraId="5B3AFAF5"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sequenceId</w:t>
            </w:r>
          </w:p>
        </w:tc>
        <w:tc>
          <w:tcPr>
            <w:tcW w:w="1369" w:type="dxa"/>
            <w:tcBorders>
              <w:top w:val="single" w:sz="4" w:space="0" w:color="auto"/>
              <w:left w:val="single" w:sz="4" w:space="0" w:color="auto"/>
              <w:bottom w:val="single" w:sz="4" w:space="0" w:color="auto"/>
              <w:right w:val="single" w:sz="4" w:space="0" w:color="auto"/>
            </w:tcBorders>
            <w:hideMark/>
          </w:tcPr>
          <w:p w14:paraId="00BA7654"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0</w:t>
            </w:r>
          </w:p>
        </w:tc>
        <w:tc>
          <w:tcPr>
            <w:tcW w:w="1842" w:type="dxa"/>
            <w:tcBorders>
              <w:top w:val="single" w:sz="4" w:space="0" w:color="auto"/>
              <w:left w:val="single" w:sz="4" w:space="0" w:color="auto"/>
              <w:bottom w:val="single" w:sz="4" w:space="0" w:color="auto"/>
              <w:right w:val="single" w:sz="4" w:space="0" w:color="auto"/>
            </w:tcBorders>
            <w:hideMark/>
          </w:tcPr>
          <w:p w14:paraId="0C5A2885" w14:textId="77777777" w:rsidR="00A81727" w:rsidRPr="004B3E3C" w:rsidRDefault="00A81727" w:rsidP="00A81727">
            <w:pPr>
              <w:keepNext/>
              <w:keepLines/>
              <w:overflowPunct/>
              <w:autoSpaceDE/>
              <w:autoSpaceDN/>
              <w:adjustRightInd/>
              <w:spacing w:after="0"/>
              <w:textAlignment w:val="auto"/>
              <w:rPr>
                <w:rFonts w:ascii="Arial" w:hAnsi="Arial"/>
                <w:sz w:val="18"/>
              </w:rPr>
            </w:pPr>
            <w:r w:rsidRPr="004B3E3C">
              <w:rPr>
                <w:rFonts w:ascii="Arial" w:hAnsi="Arial"/>
                <w:sz w:val="18"/>
              </w:rPr>
              <w:t>Any 10 bit number</w:t>
            </w:r>
          </w:p>
        </w:tc>
      </w:tr>
    </w:tbl>
    <w:p w14:paraId="68936A0A" w14:textId="77777777" w:rsidR="00A81727" w:rsidRPr="004B3E3C" w:rsidRDefault="00A81727" w:rsidP="00A81727">
      <w:pPr>
        <w:overflowPunct/>
        <w:autoSpaceDE/>
        <w:autoSpaceDN/>
        <w:adjustRightInd/>
        <w:textAlignment w:val="auto"/>
        <w:rPr>
          <w:rFonts w:cs="v4.2.0"/>
        </w:rPr>
      </w:pPr>
    </w:p>
    <w:p w14:paraId="7A57E12A" w14:textId="1BD3FB98" w:rsidR="00A81727" w:rsidRPr="004B3E3C" w:rsidRDefault="00A81727" w:rsidP="00A81727">
      <w:pPr>
        <w:overflowPunct/>
        <w:autoSpaceDE/>
        <w:autoSpaceDN/>
        <w:adjustRightInd/>
        <w:textAlignment w:val="auto"/>
        <w:rPr>
          <w:rFonts w:cs="v4.2.0"/>
        </w:rPr>
      </w:pPr>
      <w:r w:rsidRPr="004B3E3C">
        <w:rPr>
          <w:rFonts w:cs="v4.2.0"/>
        </w:rPr>
        <w:t>The UE shall send one Event I1 triggered measurement report, with a measurement reporting delay less than 60 ms from the beginning of time period T2.</w:t>
      </w:r>
    </w:p>
    <w:p w14:paraId="1865F8CE" w14:textId="77777777" w:rsidR="00A81727" w:rsidRPr="004B3E3C" w:rsidRDefault="00A81727" w:rsidP="00A81727">
      <w:pPr>
        <w:overflowPunct/>
        <w:autoSpaceDE/>
        <w:autoSpaceDN/>
        <w:adjustRightInd/>
        <w:textAlignment w:val="auto"/>
        <w:rPr>
          <w:rFonts w:cs="v4.2.0"/>
        </w:rPr>
      </w:pPr>
      <w:r w:rsidRPr="004B3E3C">
        <w:rPr>
          <w:rFonts w:cs="v4.2.0"/>
        </w:rPr>
        <w:t>The UE shall not send event triggered measurement reports, as long as the reporting criteria are not fulfilled.</w:t>
      </w:r>
    </w:p>
    <w:p w14:paraId="1B06A3B8" w14:textId="77777777" w:rsidR="00A81727" w:rsidRPr="004B3E3C" w:rsidRDefault="00A81727" w:rsidP="00A81727">
      <w:pPr>
        <w:overflowPunct/>
        <w:autoSpaceDE/>
        <w:autoSpaceDN/>
        <w:adjustRightInd/>
        <w:textAlignment w:val="auto"/>
        <w:rPr>
          <w:rFonts w:cs="v4.2.0"/>
        </w:rPr>
      </w:pPr>
      <w:r w:rsidRPr="004B3E3C">
        <w:rPr>
          <w:rFonts w:cs="v4.2.0"/>
        </w:rPr>
        <w:t>The rate of correct events observed during repeated tests shall be at least 90%.</w:t>
      </w:r>
    </w:p>
    <w:p w14:paraId="1628F12E" w14:textId="63E532B8" w:rsidR="005B55CB" w:rsidRPr="004B3E3C" w:rsidRDefault="00A81727" w:rsidP="00A81727">
      <w:pPr>
        <w:keepLines/>
        <w:overflowPunct/>
        <w:autoSpaceDE/>
        <w:autoSpaceDN/>
        <w:adjustRightInd/>
        <w:ind w:left="1135" w:hanging="851"/>
        <w:textAlignment w:val="aut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34F8DD23" w14:textId="77777777" w:rsidR="002E2BEE" w:rsidRPr="004B3E3C" w:rsidRDefault="002E2BEE" w:rsidP="002E2BEE">
      <w:pPr>
        <w:pStyle w:val="Heading4"/>
        <w:rPr>
          <w:snapToGrid w:val="0"/>
        </w:rPr>
      </w:pPr>
      <w:r w:rsidRPr="004B3E3C">
        <w:rPr>
          <w:lang w:eastAsia="sv-SE"/>
        </w:rPr>
        <w:t>5.6.4.2</w:t>
      </w:r>
      <w:r w:rsidRPr="004B3E3C">
        <w:rPr>
          <w:lang w:eastAsia="sv-SE"/>
        </w:rPr>
        <w:tab/>
      </w:r>
      <w:r w:rsidRPr="004B3E3C">
        <w:t>EN-DC FR2 CLI-RSSI measurement in non-DRX</w:t>
      </w:r>
    </w:p>
    <w:p w14:paraId="4A485F61" w14:textId="77777777" w:rsidR="002E2BEE" w:rsidRPr="004B3E3C" w:rsidRDefault="002E2BEE" w:rsidP="002E2BEE">
      <w:pPr>
        <w:pStyle w:val="EditorsNote"/>
        <w:rPr>
          <w:strike/>
        </w:rPr>
      </w:pPr>
      <w:r w:rsidRPr="004B3E3C">
        <w:t>Editor's Note: This test case is incomplete. Following aspects are either missing or TBD</w:t>
      </w:r>
    </w:p>
    <w:p w14:paraId="557FFA02" w14:textId="77777777" w:rsidR="002E2BEE" w:rsidRPr="004B3E3C" w:rsidRDefault="002E2BEE" w:rsidP="002E2BEE">
      <w:pPr>
        <w:pStyle w:val="EditorsNote"/>
      </w:pPr>
      <w:r w:rsidRPr="004B3E3C">
        <w:t>- The test applicability is FFS</w:t>
      </w:r>
    </w:p>
    <w:p w14:paraId="29A6FC8A" w14:textId="77777777" w:rsidR="002E2BEE" w:rsidRPr="004B3E3C" w:rsidRDefault="002E2BEE" w:rsidP="002E2BEE">
      <w:pPr>
        <w:pStyle w:val="EditorsNote"/>
      </w:pPr>
      <w:r w:rsidRPr="004B3E3C">
        <w:t>- The test procedure is incomplete</w:t>
      </w:r>
    </w:p>
    <w:p w14:paraId="0632FD7F" w14:textId="1F38DE06" w:rsidR="002E2BEE" w:rsidRPr="004B3E3C" w:rsidRDefault="002E2BEE" w:rsidP="002E2BEE">
      <w:pPr>
        <w:pStyle w:val="EditorsNote"/>
      </w:pPr>
      <w:r w:rsidRPr="004B3E3C">
        <w:t>- The message content is FFS</w:t>
      </w:r>
    </w:p>
    <w:p w14:paraId="72F0F92D" w14:textId="15058575" w:rsidR="002E2BEE" w:rsidRPr="004B3E3C" w:rsidRDefault="002E2BEE" w:rsidP="002E2BEE">
      <w:pPr>
        <w:pStyle w:val="EditorsNote"/>
        <w:rPr>
          <w:lang w:eastAsia="zh-CN"/>
        </w:rPr>
      </w:pPr>
      <w:r w:rsidRPr="004B3E3C">
        <w:rPr>
          <w:lang w:eastAsia="zh-CN"/>
        </w:rPr>
        <w:t>-</w:t>
      </w:r>
      <w:r w:rsidR="008D395C" w:rsidRPr="004B3E3C">
        <w:rPr>
          <w:lang w:eastAsia="zh-CN"/>
        </w:rPr>
        <w:t xml:space="preserve"> </w:t>
      </w:r>
      <w:r w:rsidRPr="004B3E3C">
        <w:rPr>
          <w:lang w:eastAsia="zh-CN"/>
        </w:rPr>
        <w:t>TT analysis is missing.</w:t>
      </w:r>
    </w:p>
    <w:p w14:paraId="21942AB6" w14:textId="77777777" w:rsidR="002E2BEE" w:rsidRPr="004B3E3C" w:rsidRDefault="002E2BEE" w:rsidP="008D395C">
      <w:pPr>
        <w:pStyle w:val="H6"/>
      </w:pPr>
      <w:r w:rsidRPr="004B3E3C">
        <w:t>5.6.4.2.1</w:t>
      </w:r>
      <w:r w:rsidRPr="004B3E3C">
        <w:tab/>
        <w:t>Test purpose</w:t>
      </w:r>
    </w:p>
    <w:p w14:paraId="4C37493B" w14:textId="77777777" w:rsidR="002E2BEE" w:rsidRPr="004B3E3C" w:rsidRDefault="002E2BEE" w:rsidP="002E2BEE">
      <w:r w:rsidRPr="004B3E3C">
        <w:t>The purpose of this test case is to verify that the UE makes correct reporting of CLI-RSSI measurement in non-DRX within CLICLI-RSSI measurement requirements in TS 38.133 [6] clause 9.7.3.5</w:t>
      </w:r>
    </w:p>
    <w:p w14:paraId="0001305C" w14:textId="77777777" w:rsidR="002E2BEE" w:rsidRPr="004B3E3C" w:rsidRDefault="002E2BEE" w:rsidP="008D395C">
      <w:pPr>
        <w:pStyle w:val="H6"/>
      </w:pPr>
      <w:r w:rsidRPr="004B3E3C">
        <w:t>5.6.4.2.2</w:t>
      </w:r>
      <w:r w:rsidRPr="004B3E3C">
        <w:tab/>
        <w:t>Test applicability</w:t>
      </w:r>
    </w:p>
    <w:p w14:paraId="48A8D751" w14:textId="77777777" w:rsidR="002E2BEE" w:rsidRPr="004B3E3C" w:rsidRDefault="002E2BEE" w:rsidP="002E2BEE">
      <w:r w:rsidRPr="004B3E3C">
        <w:t>FFS</w:t>
      </w:r>
    </w:p>
    <w:p w14:paraId="10592A7A" w14:textId="77777777" w:rsidR="002E2BEE" w:rsidRPr="004B3E3C" w:rsidRDefault="002E2BEE" w:rsidP="008D395C">
      <w:pPr>
        <w:pStyle w:val="H6"/>
      </w:pPr>
      <w:r w:rsidRPr="004B3E3C">
        <w:t>5.6.4.2.3</w:t>
      </w:r>
      <w:r w:rsidRPr="004B3E3C">
        <w:tab/>
        <w:t>Minimum conformance requirements</w:t>
      </w:r>
    </w:p>
    <w:p w14:paraId="47BF48CF" w14:textId="77777777" w:rsidR="002E2BEE" w:rsidRPr="004B3E3C" w:rsidRDefault="002E2BEE" w:rsidP="002E2BEE">
      <w:r w:rsidRPr="004B3E3C">
        <w:t>The minimum conformance requirements are specified in clause 5.6.4.0.1</w:t>
      </w:r>
    </w:p>
    <w:p w14:paraId="105919C6" w14:textId="77777777" w:rsidR="002E2BEE" w:rsidRPr="004B3E3C" w:rsidRDefault="002E2BEE" w:rsidP="002E2BEE">
      <w:r w:rsidRPr="004B3E3C">
        <w:t>The normative reference for this requirement is TS 38.133 [6] clause 9.7.2.5 and A.5.6.4.2.</w:t>
      </w:r>
    </w:p>
    <w:p w14:paraId="453E7BF9" w14:textId="77777777" w:rsidR="002E2BEE" w:rsidRPr="004B3E3C" w:rsidRDefault="002E2BEE" w:rsidP="008D395C">
      <w:pPr>
        <w:pStyle w:val="H6"/>
      </w:pPr>
      <w:r w:rsidRPr="004B3E3C">
        <w:t>5.6.4.2.4</w:t>
      </w:r>
      <w:r w:rsidRPr="004B3E3C">
        <w:tab/>
        <w:t>Test description</w:t>
      </w:r>
    </w:p>
    <w:p w14:paraId="0926DE65" w14:textId="3486C6E4" w:rsidR="002E2BEE" w:rsidRPr="004B3E3C" w:rsidRDefault="002E2BEE" w:rsidP="002E2BEE">
      <w:pPr>
        <w:rPr>
          <w:lang w:eastAsia="sv-SE"/>
        </w:rPr>
      </w:pPr>
      <w:r w:rsidRPr="004B3E3C">
        <w:t>Two cells are deployed in the test, which are E-UTRAN PCell (Cell 1) and FR2 PSCell (Cell 2).</w:t>
      </w:r>
    </w:p>
    <w:p w14:paraId="332E817D" w14:textId="77777777" w:rsidR="002E2BEE" w:rsidRPr="004B3E3C" w:rsidRDefault="002E2BEE" w:rsidP="008D395C">
      <w:pPr>
        <w:pStyle w:val="H6"/>
        <w:rPr>
          <w:lang w:eastAsia="sv-SE"/>
        </w:rPr>
      </w:pPr>
      <w:r w:rsidRPr="004B3E3C">
        <w:rPr>
          <w:lang w:eastAsia="sv-SE"/>
        </w:rPr>
        <w:t>5.6.4.2.4.1</w:t>
      </w:r>
      <w:r w:rsidRPr="004B3E3C">
        <w:rPr>
          <w:lang w:eastAsia="sv-SE"/>
        </w:rPr>
        <w:tab/>
        <w:t>Initial conditions</w:t>
      </w:r>
    </w:p>
    <w:p w14:paraId="1A2A661D" w14:textId="77777777" w:rsidR="002E2BEE" w:rsidRPr="004B3E3C" w:rsidRDefault="002E2BEE" w:rsidP="002E2BEE">
      <w:pPr>
        <w:rPr>
          <w:lang w:eastAsia="sv-SE"/>
        </w:rPr>
      </w:pPr>
      <w:r w:rsidRPr="004B3E3C">
        <w:rPr>
          <w:lang w:eastAsia="sv-SE"/>
        </w:rPr>
        <w:t xml:space="preserve">This test shall be tested using any of the test configurations in Table </w:t>
      </w:r>
      <w:r w:rsidRPr="004B3E3C">
        <w:t>5.6.4.2.4.1-1</w:t>
      </w:r>
      <w:r w:rsidRPr="004B3E3C">
        <w:rPr>
          <w:lang w:eastAsia="sv-SE"/>
        </w:rPr>
        <w:t>.</w:t>
      </w:r>
    </w:p>
    <w:p w14:paraId="679C27DF" w14:textId="77777777" w:rsidR="002E2BEE" w:rsidRPr="004B3E3C" w:rsidRDefault="002E2BEE" w:rsidP="002E2BEE">
      <w:pPr>
        <w:pStyle w:val="TH"/>
      </w:pPr>
      <w:r w:rsidRPr="004B3E3C">
        <w:t>Table 5.6.4.2.1-1: Applicable NR configurations for FR2 CLI-RSSI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2E2BEE" w:rsidRPr="004B3E3C" w14:paraId="472B0B52" w14:textId="77777777" w:rsidTr="005C1CB3">
        <w:trPr>
          <w:jc w:val="center"/>
        </w:trPr>
        <w:tc>
          <w:tcPr>
            <w:tcW w:w="2331" w:type="dxa"/>
            <w:tcBorders>
              <w:top w:val="single" w:sz="4" w:space="0" w:color="auto"/>
              <w:left w:val="single" w:sz="4" w:space="0" w:color="auto"/>
              <w:bottom w:val="single" w:sz="4" w:space="0" w:color="auto"/>
              <w:right w:val="single" w:sz="4" w:space="0" w:color="auto"/>
            </w:tcBorders>
            <w:hideMark/>
          </w:tcPr>
          <w:p w14:paraId="6CB27ED6" w14:textId="77777777" w:rsidR="002E2BEE" w:rsidRPr="004B3E3C" w:rsidRDefault="002E2BEE" w:rsidP="005C1CB3">
            <w:pPr>
              <w:pStyle w:val="TAH"/>
            </w:pPr>
            <w:r w:rsidRPr="004B3E3C">
              <w:t>Configuration</w:t>
            </w:r>
          </w:p>
        </w:tc>
        <w:tc>
          <w:tcPr>
            <w:tcW w:w="5886" w:type="dxa"/>
            <w:tcBorders>
              <w:top w:val="single" w:sz="4" w:space="0" w:color="auto"/>
              <w:left w:val="single" w:sz="4" w:space="0" w:color="auto"/>
              <w:bottom w:val="single" w:sz="4" w:space="0" w:color="auto"/>
              <w:right w:val="single" w:sz="4" w:space="0" w:color="auto"/>
            </w:tcBorders>
            <w:hideMark/>
          </w:tcPr>
          <w:p w14:paraId="16B8B601" w14:textId="77777777" w:rsidR="002E2BEE" w:rsidRPr="004B3E3C" w:rsidRDefault="002E2BEE" w:rsidP="005C1CB3">
            <w:pPr>
              <w:pStyle w:val="TAH"/>
            </w:pPr>
            <w:r w:rsidRPr="004B3E3C">
              <w:t>Description</w:t>
            </w:r>
          </w:p>
        </w:tc>
      </w:tr>
      <w:tr w:rsidR="002E2BEE" w:rsidRPr="004B3E3C" w14:paraId="7F5A7F84" w14:textId="77777777" w:rsidTr="005C1CB3">
        <w:trPr>
          <w:jc w:val="center"/>
        </w:trPr>
        <w:tc>
          <w:tcPr>
            <w:tcW w:w="2331" w:type="dxa"/>
            <w:tcBorders>
              <w:top w:val="single" w:sz="4" w:space="0" w:color="auto"/>
              <w:left w:val="single" w:sz="4" w:space="0" w:color="auto"/>
              <w:bottom w:val="single" w:sz="4" w:space="0" w:color="auto"/>
              <w:right w:val="single" w:sz="4" w:space="0" w:color="auto"/>
            </w:tcBorders>
            <w:hideMark/>
          </w:tcPr>
          <w:p w14:paraId="595E2327" w14:textId="77777777" w:rsidR="002E2BEE" w:rsidRPr="004B3E3C" w:rsidRDefault="002E2BEE" w:rsidP="005C1CB3">
            <w:pPr>
              <w:pStyle w:val="TAL"/>
            </w:pPr>
            <w:r w:rsidRPr="004B3E3C">
              <w:t>1</w:t>
            </w:r>
          </w:p>
        </w:tc>
        <w:tc>
          <w:tcPr>
            <w:tcW w:w="5886" w:type="dxa"/>
            <w:tcBorders>
              <w:top w:val="single" w:sz="4" w:space="0" w:color="auto"/>
              <w:left w:val="single" w:sz="4" w:space="0" w:color="auto"/>
              <w:bottom w:val="single" w:sz="4" w:space="0" w:color="auto"/>
              <w:right w:val="single" w:sz="4" w:space="0" w:color="auto"/>
            </w:tcBorders>
            <w:hideMark/>
          </w:tcPr>
          <w:p w14:paraId="0B776B42" w14:textId="77777777" w:rsidR="002E2BEE" w:rsidRPr="004B3E3C" w:rsidRDefault="002E2BEE" w:rsidP="005C1CB3">
            <w:pPr>
              <w:pStyle w:val="TAL"/>
            </w:pPr>
            <w:r w:rsidRPr="004B3E3C">
              <w:t>NR 120 kHz SRS SCS, 100 MHz bandwidth, TDD duplex mode</w:t>
            </w:r>
          </w:p>
        </w:tc>
      </w:tr>
    </w:tbl>
    <w:p w14:paraId="4DDAE22A" w14:textId="77777777" w:rsidR="002E2BEE" w:rsidRPr="004B3E3C" w:rsidRDefault="002E2BEE" w:rsidP="002E2BEE">
      <w:pPr>
        <w:rPr>
          <w:lang w:eastAsia="sv-SE"/>
        </w:rPr>
      </w:pPr>
      <w:r w:rsidRPr="004B3E3C">
        <w:rPr>
          <w:lang w:eastAsia="sv-SE"/>
        </w:rPr>
        <w:t>Configure the test equipment and the DUT according to the parameters in Table 5.6.4.2.4.1-2.</w:t>
      </w:r>
    </w:p>
    <w:p w14:paraId="61233ECC" w14:textId="77777777" w:rsidR="002E2BEE" w:rsidRPr="004B3E3C" w:rsidRDefault="002E2BEE" w:rsidP="002E2BEE">
      <w:pPr>
        <w:pStyle w:val="TH"/>
      </w:pPr>
      <w:r w:rsidRPr="004B3E3C">
        <w:t>Table 5.6.4.2.4.1-2: Initial conditions EN-DC FR2 CLI-RSSI measurement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2BEE" w:rsidRPr="004B3E3C" w14:paraId="499A83A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02CF446" w14:textId="77777777" w:rsidR="002E2BEE" w:rsidRPr="004B3E3C" w:rsidRDefault="002E2BEE" w:rsidP="005C1CB3">
            <w:pPr>
              <w:spacing w:after="0" w:line="256" w:lineRule="auto"/>
              <w:jc w:val="center"/>
              <w:rPr>
                <w:rFonts w:ascii="Arial" w:hAnsi="Arial"/>
                <w:b/>
                <w:sz w:val="18"/>
              </w:rPr>
            </w:pPr>
            <w:r w:rsidRPr="004B3E3C">
              <w:rPr>
                <w:rFonts w:ascii="Arial" w:hAnsi="Arial"/>
                <w:b/>
                <w:sz w:val="18"/>
              </w:rPr>
              <w:t>Parameter</w:t>
            </w:r>
          </w:p>
        </w:tc>
        <w:tc>
          <w:tcPr>
            <w:tcW w:w="3943" w:type="dxa"/>
            <w:tcBorders>
              <w:top w:val="single" w:sz="4" w:space="0" w:color="auto"/>
              <w:left w:val="single" w:sz="4" w:space="0" w:color="auto"/>
              <w:bottom w:val="single" w:sz="4" w:space="0" w:color="auto"/>
              <w:right w:val="single" w:sz="4" w:space="0" w:color="auto"/>
            </w:tcBorders>
            <w:hideMark/>
          </w:tcPr>
          <w:p w14:paraId="77A3E4F0" w14:textId="77777777" w:rsidR="002E2BEE" w:rsidRPr="004B3E3C" w:rsidRDefault="002E2BEE" w:rsidP="005C1CB3">
            <w:pPr>
              <w:spacing w:after="0" w:line="256" w:lineRule="auto"/>
              <w:jc w:val="center"/>
              <w:rPr>
                <w:rFonts w:ascii="Arial" w:hAnsi="Arial"/>
                <w:b/>
                <w:sz w:val="18"/>
              </w:rPr>
            </w:pPr>
            <w:r w:rsidRPr="004B3E3C">
              <w:rPr>
                <w:rFonts w:ascii="Arial" w:hAnsi="Arial"/>
                <w:b/>
                <w:sz w:val="18"/>
              </w:rPr>
              <w:t>Value</w:t>
            </w:r>
          </w:p>
        </w:tc>
        <w:tc>
          <w:tcPr>
            <w:tcW w:w="3961" w:type="dxa"/>
            <w:tcBorders>
              <w:top w:val="single" w:sz="4" w:space="0" w:color="auto"/>
              <w:left w:val="single" w:sz="4" w:space="0" w:color="auto"/>
              <w:bottom w:val="single" w:sz="4" w:space="0" w:color="auto"/>
              <w:right w:val="single" w:sz="4" w:space="0" w:color="auto"/>
            </w:tcBorders>
            <w:hideMark/>
          </w:tcPr>
          <w:p w14:paraId="6592BE46" w14:textId="77777777" w:rsidR="002E2BEE" w:rsidRPr="004B3E3C" w:rsidRDefault="002E2BEE" w:rsidP="005C1CB3">
            <w:pPr>
              <w:spacing w:after="0" w:line="256" w:lineRule="auto"/>
              <w:jc w:val="center"/>
              <w:rPr>
                <w:rFonts w:ascii="Arial" w:hAnsi="Arial"/>
                <w:b/>
                <w:sz w:val="18"/>
              </w:rPr>
            </w:pPr>
            <w:r w:rsidRPr="004B3E3C">
              <w:rPr>
                <w:rFonts w:ascii="Arial" w:hAnsi="Arial"/>
                <w:b/>
                <w:sz w:val="18"/>
              </w:rPr>
              <w:t>Comment</w:t>
            </w:r>
          </w:p>
        </w:tc>
      </w:tr>
      <w:tr w:rsidR="002E2BEE" w:rsidRPr="004B3E3C" w14:paraId="57AFF3F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7B8AF86" w14:textId="77777777" w:rsidR="002E2BEE" w:rsidRPr="004B3E3C" w:rsidRDefault="002E2BEE" w:rsidP="005C1CB3">
            <w:pPr>
              <w:spacing w:after="0" w:line="256" w:lineRule="auto"/>
              <w:rPr>
                <w:rFonts w:ascii="Arial" w:hAnsi="Arial"/>
                <w:sz w:val="18"/>
              </w:rPr>
            </w:pPr>
            <w:r w:rsidRPr="004B3E3C">
              <w:rPr>
                <w:rFonts w:ascii="Arial" w:hAnsi="Arial"/>
                <w:sz w:val="18"/>
              </w:rPr>
              <w:t>Test environment</w:t>
            </w:r>
          </w:p>
        </w:tc>
        <w:tc>
          <w:tcPr>
            <w:tcW w:w="3943" w:type="dxa"/>
            <w:tcBorders>
              <w:top w:val="single" w:sz="4" w:space="0" w:color="auto"/>
              <w:left w:val="single" w:sz="4" w:space="0" w:color="auto"/>
              <w:bottom w:val="single" w:sz="4" w:space="0" w:color="auto"/>
              <w:right w:val="single" w:sz="4" w:space="0" w:color="auto"/>
            </w:tcBorders>
            <w:hideMark/>
          </w:tcPr>
          <w:p w14:paraId="13328112" w14:textId="77777777" w:rsidR="002E2BEE" w:rsidRPr="004B3E3C" w:rsidRDefault="002E2BEE" w:rsidP="005C1CB3">
            <w:pPr>
              <w:spacing w:after="0" w:line="256" w:lineRule="auto"/>
              <w:rPr>
                <w:rFonts w:ascii="Arial" w:hAnsi="Arial"/>
                <w:sz w:val="18"/>
              </w:rPr>
            </w:pPr>
            <w:r w:rsidRPr="004B3E3C">
              <w:rPr>
                <w:rFonts w:ascii="Arial" w:hAnsi="Arial"/>
                <w:sz w:val="18"/>
              </w:rPr>
              <w:t>NC</w:t>
            </w:r>
          </w:p>
        </w:tc>
        <w:tc>
          <w:tcPr>
            <w:tcW w:w="3961" w:type="dxa"/>
            <w:tcBorders>
              <w:top w:val="single" w:sz="4" w:space="0" w:color="auto"/>
              <w:left w:val="single" w:sz="4" w:space="0" w:color="auto"/>
              <w:bottom w:val="single" w:sz="4" w:space="0" w:color="auto"/>
              <w:right w:val="single" w:sz="4" w:space="0" w:color="auto"/>
            </w:tcBorders>
            <w:hideMark/>
          </w:tcPr>
          <w:p w14:paraId="138E5DC4"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TS 36.508 [25] clause 4.1.</w:t>
            </w:r>
          </w:p>
        </w:tc>
      </w:tr>
      <w:tr w:rsidR="002E2BEE" w:rsidRPr="004B3E3C" w14:paraId="553BF7B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42EC9FC" w14:textId="77777777" w:rsidR="002E2BEE" w:rsidRPr="004B3E3C" w:rsidRDefault="002E2BEE" w:rsidP="005C1CB3">
            <w:pPr>
              <w:spacing w:after="0" w:line="256" w:lineRule="auto"/>
              <w:rPr>
                <w:rFonts w:ascii="Arial" w:hAnsi="Arial"/>
                <w:sz w:val="18"/>
              </w:rPr>
            </w:pPr>
            <w:r w:rsidRPr="004B3E3C">
              <w:rPr>
                <w:rFonts w:ascii="Arial" w:hAnsi="Arial"/>
                <w:sz w:val="18"/>
              </w:rPr>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62078310"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Annex E, E.1.1, E.1.3.1 and Table E.3-1 and TS 38.508-1 [14] clause 4.3.1 for E-UTRA and 7.2.3 for NR.</w:t>
            </w:r>
          </w:p>
        </w:tc>
      </w:tr>
      <w:tr w:rsidR="002E2BEE" w:rsidRPr="004B3E3C" w14:paraId="2E260E6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89A3D4E" w14:textId="77777777" w:rsidR="002E2BEE" w:rsidRPr="004B3E3C" w:rsidRDefault="002E2BEE" w:rsidP="005C1CB3">
            <w:pPr>
              <w:spacing w:after="0" w:line="256" w:lineRule="auto"/>
              <w:rPr>
                <w:rFonts w:ascii="Arial" w:hAnsi="Arial"/>
                <w:sz w:val="18"/>
              </w:rPr>
            </w:pPr>
            <w:r w:rsidRPr="004B3E3C">
              <w:rPr>
                <w:rFonts w:ascii="Arial" w:hAnsi="Arial"/>
                <w:sz w:val="18"/>
              </w:rPr>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502ECAC7" w14:textId="77777777" w:rsidR="002E2BEE" w:rsidRPr="004B3E3C" w:rsidRDefault="002E2BEE" w:rsidP="005C1CB3">
            <w:pPr>
              <w:spacing w:after="0" w:line="256" w:lineRule="auto"/>
              <w:rPr>
                <w:rFonts w:ascii="Arial" w:hAnsi="Arial"/>
                <w:sz w:val="18"/>
              </w:rPr>
            </w:pPr>
            <w:r w:rsidRPr="004B3E3C">
              <w:rPr>
                <w:rFonts w:ascii="Arial" w:hAnsi="Arial"/>
                <w:sz w:val="18"/>
              </w:rPr>
              <w:t>As specified by the selected test configuration.</w:t>
            </w:r>
          </w:p>
        </w:tc>
      </w:tr>
      <w:tr w:rsidR="002E2BEE" w:rsidRPr="004B3E3C" w14:paraId="3CD8E3E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5047F83" w14:textId="77777777" w:rsidR="002E2BEE" w:rsidRPr="004B3E3C" w:rsidRDefault="002E2BEE" w:rsidP="005C1CB3">
            <w:pPr>
              <w:spacing w:after="0" w:line="256" w:lineRule="auto"/>
              <w:rPr>
                <w:rFonts w:ascii="Arial" w:hAnsi="Arial"/>
                <w:sz w:val="18"/>
              </w:rPr>
            </w:pPr>
            <w:r w:rsidRPr="004B3E3C">
              <w:rPr>
                <w:rFonts w:ascii="Arial" w:hAnsi="Arial"/>
                <w:sz w:val="18"/>
              </w:rPr>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189C6722" w14:textId="77777777" w:rsidR="002E2BEE" w:rsidRPr="004B3E3C" w:rsidRDefault="002E2BEE" w:rsidP="005C1CB3">
            <w:pPr>
              <w:spacing w:after="0" w:line="256" w:lineRule="auto"/>
              <w:rPr>
                <w:rFonts w:ascii="Arial" w:hAnsi="Arial"/>
                <w:sz w:val="18"/>
              </w:rPr>
            </w:pPr>
            <w:r w:rsidRPr="004B3E3C">
              <w:rPr>
                <w:rFonts w:ascii="Arial" w:hAnsi="Arial"/>
                <w:sz w:val="18"/>
              </w:rPr>
              <w:t>AWGN</w:t>
            </w:r>
          </w:p>
        </w:tc>
        <w:tc>
          <w:tcPr>
            <w:tcW w:w="3961" w:type="dxa"/>
            <w:tcBorders>
              <w:top w:val="single" w:sz="4" w:space="0" w:color="auto"/>
              <w:left w:val="single" w:sz="4" w:space="0" w:color="auto"/>
              <w:bottom w:val="single" w:sz="4" w:space="0" w:color="auto"/>
              <w:right w:val="single" w:sz="4" w:space="0" w:color="auto"/>
            </w:tcBorders>
            <w:hideMark/>
          </w:tcPr>
          <w:p w14:paraId="432D5313"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clause C.2.1</w:t>
            </w:r>
          </w:p>
        </w:tc>
      </w:tr>
      <w:tr w:rsidR="002E2BEE" w:rsidRPr="004B3E3C" w14:paraId="257C9D2E"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67AD0E1B" w14:textId="77777777" w:rsidR="002E2BEE" w:rsidRPr="004B3E3C" w:rsidRDefault="002E2BEE" w:rsidP="005C1CB3">
            <w:pPr>
              <w:spacing w:after="0" w:line="256" w:lineRule="auto"/>
              <w:rPr>
                <w:rFonts w:ascii="Arial" w:hAnsi="Arial"/>
                <w:sz w:val="18"/>
              </w:rPr>
            </w:pPr>
            <w:r w:rsidRPr="004B3E3C">
              <w:rPr>
                <w:rFonts w:ascii="Arial" w:hAnsi="Arial"/>
                <w:sz w:val="18"/>
              </w:rPr>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5030A2E" w14:textId="77777777" w:rsidR="002E2BEE" w:rsidRPr="004B3E3C" w:rsidRDefault="002E2BEE" w:rsidP="005C1CB3">
            <w:pPr>
              <w:spacing w:after="0" w:line="256" w:lineRule="auto"/>
              <w:rPr>
                <w:rFonts w:ascii="Arial" w:hAnsi="Arial"/>
                <w:sz w:val="18"/>
              </w:rPr>
            </w:pPr>
            <w:r w:rsidRPr="004B3E3C">
              <w:rPr>
                <w:rFonts w:ascii="Arial" w:hAnsi="Arial"/>
                <w:sz w:val="18"/>
              </w:rPr>
              <w:t>TE Part:</w:t>
            </w:r>
            <w:r w:rsidRPr="004B3E3C">
              <w:rPr>
                <w:rFonts w:ascii="Arial" w:hAnsi="Arial"/>
                <w:sz w:val="18"/>
              </w:rPr>
              <w:tab/>
              <w:t>A.3.3.1.1</w:t>
            </w:r>
          </w:p>
          <w:p w14:paraId="10AA87E4" w14:textId="77777777" w:rsidR="002E2BEE" w:rsidRPr="004B3E3C" w:rsidRDefault="002E2BEE" w:rsidP="005C1CB3">
            <w:pPr>
              <w:spacing w:after="0" w:line="256" w:lineRule="auto"/>
              <w:rPr>
                <w:rFonts w:ascii="Arial" w:hAnsi="Arial"/>
                <w:sz w:val="18"/>
              </w:rPr>
            </w:pPr>
            <w:r w:rsidRPr="004B3E3C">
              <w:rPr>
                <w:rFonts w:ascii="Arial" w:hAnsi="Arial"/>
                <w:sz w:val="18"/>
              </w:rPr>
              <w:t>DUT Part: A.3.4.1.1</w:t>
            </w:r>
          </w:p>
        </w:tc>
        <w:tc>
          <w:tcPr>
            <w:tcW w:w="3961" w:type="dxa"/>
            <w:tcBorders>
              <w:top w:val="single" w:sz="4" w:space="0" w:color="auto"/>
              <w:left w:val="single" w:sz="4" w:space="0" w:color="auto"/>
              <w:bottom w:val="single" w:sz="4" w:space="0" w:color="auto"/>
              <w:right w:val="single" w:sz="4" w:space="0" w:color="auto"/>
            </w:tcBorders>
            <w:hideMark/>
          </w:tcPr>
          <w:p w14:paraId="792BEEFF" w14:textId="77777777" w:rsidR="002E2BEE" w:rsidRPr="004B3E3C" w:rsidRDefault="002E2BEE" w:rsidP="005C1CB3">
            <w:pPr>
              <w:spacing w:after="0" w:line="256" w:lineRule="auto"/>
              <w:rPr>
                <w:rFonts w:ascii="Arial" w:hAnsi="Arial"/>
                <w:sz w:val="18"/>
              </w:rPr>
            </w:pPr>
            <w:r w:rsidRPr="004B3E3C">
              <w:rPr>
                <w:rFonts w:ascii="Arial" w:hAnsi="Arial"/>
                <w:sz w:val="18"/>
              </w:rPr>
              <w:t>As specified in TS 38.508-1 [14] Annex A.</w:t>
            </w:r>
          </w:p>
        </w:tc>
      </w:tr>
      <w:tr w:rsidR="002E2BEE" w:rsidRPr="004B3E3C" w14:paraId="3050B79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8A6C0F5" w14:textId="77777777" w:rsidR="002E2BEE" w:rsidRPr="004B3E3C" w:rsidRDefault="002E2BEE" w:rsidP="005C1CB3">
            <w:pPr>
              <w:spacing w:after="0" w:line="256" w:lineRule="auto"/>
              <w:rPr>
                <w:rFonts w:ascii="Arial" w:hAnsi="Arial"/>
                <w:sz w:val="18"/>
              </w:rPr>
            </w:pPr>
            <w:r w:rsidRPr="004B3E3C">
              <w:rPr>
                <w:rFonts w:ascii="Arial" w:hAnsi="Arial"/>
                <w:sz w:val="18"/>
              </w:rPr>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70454946" w14:textId="77777777" w:rsidR="002E2BEE" w:rsidRPr="004B3E3C" w:rsidRDefault="002E2BEE" w:rsidP="005C1CB3">
            <w:pPr>
              <w:spacing w:after="0" w:line="256" w:lineRule="auto"/>
              <w:rPr>
                <w:rFonts w:ascii="Arial" w:hAnsi="Arial"/>
                <w:sz w:val="18"/>
              </w:rPr>
            </w:pPr>
            <w:r w:rsidRPr="004B3E3C">
              <w:rPr>
                <w:rFonts w:ascii="Arial" w:hAnsi="Arial"/>
                <w:sz w:val="18"/>
              </w:rPr>
              <w:t>N/A</w:t>
            </w:r>
          </w:p>
        </w:tc>
        <w:tc>
          <w:tcPr>
            <w:tcW w:w="3961" w:type="dxa"/>
            <w:tcBorders>
              <w:top w:val="single" w:sz="4" w:space="0" w:color="auto"/>
              <w:left w:val="single" w:sz="4" w:space="0" w:color="auto"/>
              <w:bottom w:val="single" w:sz="4" w:space="0" w:color="auto"/>
              <w:right w:val="single" w:sz="4" w:space="0" w:color="auto"/>
            </w:tcBorders>
          </w:tcPr>
          <w:p w14:paraId="2D18ED34" w14:textId="77777777" w:rsidR="002E2BEE" w:rsidRPr="004B3E3C" w:rsidRDefault="002E2BEE" w:rsidP="005C1CB3">
            <w:pPr>
              <w:spacing w:after="0" w:line="256" w:lineRule="auto"/>
              <w:rPr>
                <w:rFonts w:ascii="Arial" w:hAnsi="Arial"/>
                <w:sz w:val="18"/>
              </w:rPr>
            </w:pPr>
          </w:p>
        </w:tc>
      </w:tr>
    </w:tbl>
    <w:p w14:paraId="239FCB36" w14:textId="77777777" w:rsidR="002E2BEE" w:rsidRPr="004B3E3C" w:rsidRDefault="002E2BEE" w:rsidP="002E2BEE">
      <w:pPr>
        <w:rPr>
          <w:lang w:eastAsia="sv-SE"/>
        </w:rPr>
      </w:pPr>
    </w:p>
    <w:p w14:paraId="4443A8AA" w14:textId="77777777" w:rsidR="002E2BEE" w:rsidRPr="004B3E3C" w:rsidRDefault="002E2BEE" w:rsidP="002E2BEE">
      <w:pPr>
        <w:pStyle w:val="B1"/>
      </w:pPr>
      <w:r w:rsidRPr="004B3E3C">
        <w:t>1. The test parameters are given in Table 5.6.4.2.4.1-3 below.</w:t>
      </w:r>
    </w:p>
    <w:p w14:paraId="72AA579F" w14:textId="77777777" w:rsidR="002E2BEE" w:rsidRPr="004B3E3C" w:rsidRDefault="002E2BEE" w:rsidP="002E2BEE">
      <w:pPr>
        <w:pStyle w:val="B1"/>
      </w:pPr>
      <w:r w:rsidRPr="004B3E3C">
        <w:t>2. Message contents are defined in clause 5.6.4.2.4.3.</w:t>
      </w:r>
    </w:p>
    <w:p w14:paraId="0BF0751D" w14:textId="77777777" w:rsidR="002E2BEE" w:rsidRPr="004B3E3C" w:rsidRDefault="002E2BEE" w:rsidP="002E2BEE">
      <w:pPr>
        <w:pStyle w:val="B1"/>
      </w:pPr>
      <w:r w:rsidRPr="004B3E3C">
        <w:t>3. Two cells are deployed in the test, which are E-UTRAN PCell (Cell 1) and FR2 PSCell (Cell 2). The test parameters for PSCell is given in Table 5.6.4.2.4.1-3</w:t>
      </w:r>
    </w:p>
    <w:p w14:paraId="22C980E0" w14:textId="5FAE15CA" w:rsidR="002E2BEE" w:rsidRPr="004B3E3C" w:rsidRDefault="002E2BEE" w:rsidP="002E2BEE">
      <w:pPr>
        <w:pStyle w:val="B1"/>
      </w:pPr>
      <w:r w:rsidRPr="004B3E3C">
        <w:tab/>
        <w:t>The UE Rx beam peak direction has been obtained previously using one of the Rx Beam Peak Search procedures as described in Annex I.</w:t>
      </w:r>
    </w:p>
    <w:p w14:paraId="2761D2B7" w14:textId="77777777" w:rsidR="002E2BEE" w:rsidRPr="004B3E3C" w:rsidRDefault="002E2BEE" w:rsidP="002E2BEE">
      <w:pPr>
        <w:pStyle w:val="TH"/>
      </w:pPr>
      <w:r w:rsidRPr="004B3E3C">
        <w:t>Table 5.6.4.2.4.1-3: General test parameters for CLI-RSSI event triggered reporting for PSCell in FR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08"/>
        <w:gridCol w:w="1843"/>
        <w:gridCol w:w="1843"/>
        <w:gridCol w:w="1956"/>
      </w:tblGrid>
      <w:tr w:rsidR="002E2BEE" w:rsidRPr="004B3E3C" w14:paraId="6A29DE83"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EDD78F0" w14:textId="77777777" w:rsidR="002E2BEE" w:rsidRPr="004B3E3C" w:rsidRDefault="002E2BEE" w:rsidP="005C1CB3">
            <w:pPr>
              <w:pStyle w:val="TAH"/>
              <w:rPr>
                <w:rFonts w:cs="Arial"/>
              </w:rPr>
            </w:pPr>
            <w:r w:rsidRPr="004B3E3C">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417593D0" w14:textId="77777777" w:rsidR="002E2BEE" w:rsidRPr="004B3E3C" w:rsidRDefault="002E2BEE" w:rsidP="005C1CB3">
            <w:pPr>
              <w:pStyle w:val="TAH"/>
              <w:rPr>
                <w:rFonts w:cs="Arial"/>
              </w:rPr>
            </w:pPr>
            <w:r w:rsidRPr="004B3E3C">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6B45985" w14:textId="77777777" w:rsidR="002E2BEE" w:rsidRPr="004B3E3C" w:rsidRDefault="002E2BEE" w:rsidP="005C1CB3">
            <w:pPr>
              <w:pStyle w:val="TAH"/>
              <w:rPr>
                <w:lang w:eastAsia="zh-CN"/>
              </w:rPr>
            </w:pPr>
            <w:r w:rsidRPr="004B3E3C">
              <w:rPr>
                <w:lang w:eastAsia="zh-CN"/>
              </w:rPr>
              <w:t>Test configuration</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FDB1DAE" w14:textId="77777777" w:rsidR="002E2BEE" w:rsidRPr="004B3E3C" w:rsidRDefault="002E2BEE" w:rsidP="005C1CB3">
            <w:pPr>
              <w:pStyle w:val="TAH"/>
              <w:rPr>
                <w:rFonts w:cs="Arial"/>
              </w:rPr>
            </w:pPr>
            <w:r w:rsidRPr="004B3E3C">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740E784C" w14:textId="77777777" w:rsidR="002E2BEE" w:rsidRPr="004B3E3C" w:rsidRDefault="002E2BEE" w:rsidP="005C1CB3">
            <w:pPr>
              <w:pStyle w:val="TAH"/>
              <w:rPr>
                <w:rFonts w:cs="Arial"/>
              </w:rPr>
            </w:pPr>
            <w:r w:rsidRPr="004B3E3C">
              <w:t>Comment</w:t>
            </w:r>
          </w:p>
        </w:tc>
      </w:tr>
      <w:tr w:rsidR="002E2BEE" w:rsidRPr="004B3E3C" w14:paraId="3CE4233E"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34A3ECD" w14:textId="77777777" w:rsidR="002E2BEE" w:rsidRPr="004B3E3C" w:rsidRDefault="002E2BEE" w:rsidP="005C1CB3">
            <w:pPr>
              <w:pStyle w:val="TAL"/>
              <w:rPr>
                <w:rFonts w:cs="Arial"/>
              </w:rPr>
            </w:pPr>
            <w:r w:rsidRPr="004B3E3C">
              <w:t>Active cell</w:t>
            </w:r>
          </w:p>
        </w:tc>
        <w:tc>
          <w:tcPr>
            <w:tcW w:w="708" w:type="dxa"/>
            <w:tcBorders>
              <w:top w:val="single" w:sz="4" w:space="0" w:color="auto"/>
              <w:left w:val="single" w:sz="4" w:space="0" w:color="auto"/>
              <w:bottom w:val="single" w:sz="4" w:space="0" w:color="auto"/>
              <w:right w:val="single" w:sz="4" w:space="0" w:color="auto"/>
            </w:tcBorders>
          </w:tcPr>
          <w:p w14:paraId="325817F0"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89B2761" w14:textId="77777777" w:rsidR="002E2BEE" w:rsidRPr="004B3E3C" w:rsidRDefault="002E2BEE" w:rsidP="005C1CB3">
            <w:pPr>
              <w:pStyle w:val="TAC"/>
              <w:rPr>
                <w:rFonts w:cs="v4.2.0"/>
              </w:rPr>
            </w:pPr>
            <w:r w:rsidRPr="004B3E3C">
              <w:rPr>
                <w:rFonts w:cs="v4.2.0"/>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7342A23B" w14:textId="77777777" w:rsidR="002E2BEE" w:rsidRPr="004B3E3C" w:rsidRDefault="002E2BEE" w:rsidP="005C1CB3">
            <w:pPr>
              <w:pStyle w:val="TAC"/>
            </w:pPr>
            <w:r w:rsidRPr="004B3E3C">
              <w:rPr>
                <w:rFonts w:cs="v4.2.0"/>
              </w:rPr>
              <w:t>E-UTRAN Cell 1 and NR Cell 2</w:t>
            </w:r>
          </w:p>
        </w:tc>
        <w:tc>
          <w:tcPr>
            <w:tcW w:w="1956" w:type="dxa"/>
            <w:tcBorders>
              <w:top w:val="single" w:sz="4" w:space="0" w:color="auto"/>
              <w:left w:val="single" w:sz="4" w:space="0" w:color="auto"/>
              <w:bottom w:val="single" w:sz="4" w:space="0" w:color="auto"/>
              <w:right w:val="single" w:sz="4" w:space="0" w:color="auto"/>
            </w:tcBorders>
          </w:tcPr>
          <w:p w14:paraId="5E56A426" w14:textId="77777777" w:rsidR="002E2BEE" w:rsidRPr="004B3E3C" w:rsidRDefault="002E2BEE" w:rsidP="005C1CB3">
            <w:pPr>
              <w:pStyle w:val="TAC"/>
            </w:pPr>
          </w:p>
        </w:tc>
      </w:tr>
      <w:tr w:rsidR="002E2BEE" w:rsidRPr="004B3E3C" w14:paraId="10DB1D41"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728C869" w14:textId="77777777" w:rsidR="002E2BEE" w:rsidRPr="004B3E3C" w:rsidRDefault="002E2BEE" w:rsidP="005C1CB3">
            <w:pPr>
              <w:pStyle w:val="TAL"/>
              <w:rPr>
                <w:rFonts w:cs="Arial"/>
                <w:b/>
              </w:rPr>
            </w:pPr>
            <w:r w:rsidRPr="004B3E3C">
              <w:t>RF Channel Number</w:t>
            </w:r>
          </w:p>
        </w:tc>
        <w:tc>
          <w:tcPr>
            <w:tcW w:w="708" w:type="dxa"/>
            <w:tcBorders>
              <w:top w:val="single" w:sz="4" w:space="0" w:color="auto"/>
              <w:left w:val="single" w:sz="4" w:space="0" w:color="auto"/>
              <w:bottom w:val="single" w:sz="4" w:space="0" w:color="auto"/>
              <w:right w:val="single" w:sz="4" w:space="0" w:color="auto"/>
            </w:tcBorders>
          </w:tcPr>
          <w:p w14:paraId="129D112E" w14:textId="77777777" w:rsidR="002E2BEE" w:rsidRPr="004B3E3C" w:rsidRDefault="002E2BEE" w:rsidP="005C1CB3">
            <w:pPr>
              <w:pStyle w:val="TAC"/>
              <w:rPr>
                <w:b/>
              </w:rPr>
            </w:pPr>
          </w:p>
        </w:tc>
        <w:tc>
          <w:tcPr>
            <w:tcW w:w="1843" w:type="dxa"/>
            <w:tcBorders>
              <w:top w:val="single" w:sz="4" w:space="0" w:color="auto"/>
              <w:left w:val="single" w:sz="4" w:space="0" w:color="auto"/>
              <w:bottom w:val="single" w:sz="4" w:space="0" w:color="auto"/>
              <w:right w:val="single" w:sz="4" w:space="0" w:color="auto"/>
            </w:tcBorders>
          </w:tcPr>
          <w:p w14:paraId="2EA8CB8F" w14:textId="77777777" w:rsidR="002E2BEE" w:rsidRPr="004B3E3C" w:rsidRDefault="002E2BEE" w:rsidP="005C1CB3">
            <w:pPr>
              <w:pStyle w:val="TAC"/>
              <w:rPr>
                <w:rFonts w:eastAsiaTheme="minorEastAsia" w:cs="v4.2.0"/>
                <w:bCs/>
              </w:rPr>
            </w:pPr>
            <w:r w:rsidRPr="004B3E3C">
              <w:rPr>
                <w:rFonts w:eastAsiaTheme="minorEastAsia" w:cs="v4.2.0"/>
                <w:bCs/>
              </w:rPr>
              <w:t>1</w:t>
            </w:r>
          </w:p>
        </w:tc>
        <w:tc>
          <w:tcPr>
            <w:tcW w:w="1843" w:type="dxa"/>
            <w:tcBorders>
              <w:top w:val="single" w:sz="4" w:space="0" w:color="auto"/>
              <w:left w:val="single" w:sz="4" w:space="0" w:color="auto"/>
              <w:bottom w:val="single" w:sz="4" w:space="0" w:color="auto"/>
              <w:right w:val="single" w:sz="4" w:space="0" w:color="auto"/>
            </w:tcBorders>
            <w:hideMark/>
          </w:tcPr>
          <w:p w14:paraId="1C95E91E" w14:textId="77777777" w:rsidR="002E2BEE" w:rsidRPr="004B3E3C" w:rsidRDefault="002E2BEE" w:rsidP="005C1CB3">
            <w:pPr>
              <w:pStyle w:val="TAC"/>
              <w:rPr>
                <w:rFonts w:cs="v4.2.0"/>
                <w:bCs/>
              </w:rPr>
            </w:pPr>
            <w:r w:rsidRPr="004B3E3C">
              <w:rPr>
                <w:rFonts w:cs="v4.2.0"/>
                <w:bCs/>
              </w:rPr>
              <w:t>1: Cell 1</w:t>
            </w:r>
          </w:p>
          <w:p w14:paraId="3E1CF845" w14:textId="77777777" w:rsidR="002E2BEE" w:rsidRPr="004B3E3C" w:rsidRDefault="002E2BEE" w:rsidP="005C1CB3">
            <w:pPr>
              <w:pStyle w:val="TAC"/>
              <w:rPr>
                <w:b/>
              </w:rPr>
            </w:pPr>
            <w:r w:rsidRPr="004B3E3C">
              <w:rPr>
                <w:rFonts w:cs="v4.2.0"/>
                <w:bCs/>
              </w:rPr>
              <w:t>2: Cell 2</w:t>
            </w:r>
          </w:p>
        </w:tc>
        <w:tc>
          <w:tcPr>
            <w:tcW w:w="1956" w:type="dxa"/>
            <w:tcBorders>
              <w:top w:val="single" w:sz="4" w:space="0" w:color="auto"/>
              <w:left w:val="single" w:sz="4" w:space="0" w:color="auto"/>
              <w:bottom w:val="single" w:sz="4" w:space="0" w:color="auto"/>
              <w:right w:val="single" w:sz="4" w:space="0" w:color="auto"/>
            </w:tcBorders>
          </w:tcPr>
          <w:p w14:paraId="786D36C5" w14:textId="77777777" w:rsidR="002E2BEE" w:rsidRPr="004B3E3C" w:rsidRDefault="002E2BEE" w:rsidP="005C1CB3">
            <w:pPr>
              <w:pStyle w:val="TAC"/>
              <w:rPr>
                <w:b/>
              </w:rPr>
            </w:pPr>
          </w:p>
        </w:tc>
      </w:tr>
      <w:tr w:rsidR="002E2BEE" w:rsidRPr="004B3E3C" w14:paraId="1B95490C" w14:textId="77777777" w:rsidTr="005C1CB3">
        <w:trPr>
          <w:cantSplit/>
          <w:trHeight w:val="91"/>
          <w:jc w:val="center"/>
        </w:trPr>
        <w:tc>
          <w:tcPr>
            <w:tcW w:w="3256" w:type="dxa"/>
            <w:tcBorders>
              <w:top w:val="single" w:sz="4" w:space="0" w:color="auto"/>
              <w:left w:val="single" w:sz="4" w:space="0" w:color="auto"/>
              <w:bottom w:val="single" w:sz="4" w:space="0" w:color="auto"/>
              <w:right w:val="single" w:sz="4" w:space="0" w:color="auto"/>
            </w:tcBorders>
            <w:hideMark/>
          </w:tcPr>
          <w:p w14:paraId="40FDF97D" w14:textId="77777777" w:rsidR="002E2BEE" w:rsidRPr="004B3E3C" w:rsidRDefault="002E2BEE" w:rsidP="005C1CB3">
            <w:pPr>
              <w:pStyle w:val="TAL"/>
              <w:rPr>
                <w:lang w:eastAsia="zh-CN"/>
              </w:rPr>
            </w:pPr>
            <w:r w:rsidRPr="004B3E3C">
              <w:rPr>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6A59170F" w14:textId="77777777" w:rsidR="002E2BEE" w:rsidRPr="004B3E3C" w:rsidRDefault="002E2BEE" w:rsidP="005C1CB3">
            <w:pPr>
              <w:pStyle w:val="TAC"/>
              <w:rPr>
                <w:lang w:eastAsia="zh-CN"/>
              </w:rPr>
            </w:pPr>
          </w:p>
        </w:tc>
        <w:tc>
          <w:tcPr>
            <w:tcW w:w="1843" w:type="dxa"/>
            <w:tcBorders>
              <w:top w:val="single" w:sz="4" w:space="0" w:color="auto"/>
              <w:left w:val="single" w:sz="4" w:space="0" w:color="auto"/>
              <w:right w:val="single" w:sz="4" w:space="0" w:color="auto"/>
            </w:tcBorders>
          </w:tcPr>
          <w:p w14:paraId="76D694CE" w14:textId="77777777" w:rsidR="002E2BEE" w:rsidRPr="004B3E3C" w:rsidRDefault="002E2BEE" w:rsidP="005C1CB3">
            <w:pPr>
              <w:pStyle w:val="TAC"/>
              <w:rPr>
                <w:rFonts w:eastAsiaTheme="minorEastAsia" w:cs="v4.2.0"/>
                <w:bCs/>
              </w:rPr>
            </w:pPr>
            <w:r w:rsidRPr="004B3E3C">
              <w:rPr>
                <w:rFonts w:eastAsiaTheme="minorEastAsia" w:cs="v4.2.0"/>
                <w:bCs/>
              </w:rPr>
              <w:t>1</w:t>
            </w:r>
          </w:p>
        </w:tc>
        <w:tc>
          <w:tcPr>
            <w:tcW w:w="1843" w:type="dxa"/>
            <w:tcBorders>
              <w:top w:val="single" w:sz="4" w:space="0" w:color="auto"/>
              <w:left w:val="single" w:sz="4" w:space="0" w:color="auto"/>
              <w:right w:val="single" w:sz="4" w:space="0" w:color="auto"/>
            </w:tcBorders>
            <w:hideMark/>
          </w:tcPr>
          <w:p w14:paraId="2117946E" w14:textId="77777777" w:rsidR="002E2BEE" w:rsidRPr="004B3E3C" w:rsidRDefault="002E2BEE" w:rsidP="005C1CB3">
            <w:pPr>
              <w:pStyle w:val="TAC"/>
              <w:rPr>
                <w:rFonts w:cs="v4.2.0"/>
                <w:bCs/>
                <w:lang w:eastAsia="zh-CN"/>
              </w:rPr>
            </w:pPr>
            <w:r w:rsidRPr="004B3E3C">
              <w:rPr>
                <w:rFonts w:cs="v4.2.0"/>
                <w:bCs/>
                <w:lang w:eastAsia="zh-CN"/>
              </w:rPr>
              <w:t>SSB.1 FR2</w:t>
            </w:r>
          </w:p>
        </w:tc>
        <w:tc>
          <w:tcPr>
            <w:tcW w:w="1956" w:type="dxa"/>
            <w:tcBorders>
              <w:top w:val="single" w:sz="4" w:space="0" w:color="auto"/>
              <w:left w:val="single" w:sz="4" w:space="0" w:color="auto"/>
              <w:right w:val="single" w:sz="4" w:space="0" w:color="auto"/>
            </w:tcBorders>
          </w:tcPr>
          <w:p w14:paraId="20A60187" w14:textId="77777777" w:rsidR="002E2BEE" w:rsidRPr="004B3E3C" w:rsidRDefault="002E2BEE" w:rsidP="005C1CB3">
            <w:pPr>
              <w:pStyle w:val="TAC"/>
              <w:rPr>
                <w:rFonts w:cs="v4.2.0"/>
                <w:bCs/>
                <w:lang w:eastAsia="zh-CN"/>
              </w:rPr>
            </w:pPr>
          </w:p>
        </w:tc>
      </w:tr>
      <w:tr w:rsidR="002E2BEE" w:rsidRPr="004B3E3C" w14:paraId="73761D06" w14:textId="77777777" w:rsidTr="005C1CB3">
        <w:trPr>
          <w:cantSplit/>
          <w:trHeight w:val="45"/>
          <w:jc w:val="center"/>
        </w:trPr>
        <w:tc>
          <w:tcPr>
            <w:tcW w:w="3256" w:type="dxa"/>
            <w:tcBorders>
              <w:top w:val="single" w:sz="4" w:space="0" w:color="auto"/>
              <w:left w:val="single" w:sz="4" w:space="0" w:color="auto"/>
              <w:bottom w:val="single" w:sz="4" w:space="0" w:color="auto"/>
              <w:right w:val="single" w:sz="4" w:space="0" w:color="auto"/>
            </w:tcBorders>
            <w:hideMark/>
          </w:tcPr>
          <w:p w14:paraId="49202341" w14:textId="77777777" w:rsidR="002E2BEE" w:rsidRPr="004B3E3C" w:rsidRDefault="002E2BEE" w:rsidP="005C1CB3">
            <w:pPr>
              <w:pStyle w:val="TAL"/>
              <w:rPr>
                <w:lang w:eastAsia="zh-CN"/>
              </w:rPr>
            </w:pPr>
            <w:r w:rsidRPr="004B3E3C">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70F562E8" w14:textId="77777777" w:rsidR="002E2BEE" w:rsidRPr="004B3E3C" w:rsidRDefault="002E2BEE" w:rsidP="005C1CB3">
            <w:pPr>
              <w:pStyle w:val="TAC"/>
              <w:rPr>
                <w:lang w:eastAsia="zh-CN"/>
              </w:rPr>
            </w:pPr>
          </w:p>
        </w:tc>
        <w:tc>
          <w:tcPr>
            <w:tcW w:w="1843" w:type="dxa"/>
            <w:tcBorders>
              <w:top w:val="single" w:sz="4" w:space="0" w:color="auto"/>
              <w:left w:val="single" w:sz="4" w:space="0" w:color="auto"/>
              <w:right w:val="single" w:sz="4" w:space="0" w:color="auto"/>
            </w:tcBorders>
          </w:tcPr>
          <w:p w14:paraId="10E04682" w14:textId="77777777" w:rsidR="002E2BEE" w:rsidRPr="004B3E3C" w:rsidRDefault="002E2BEE" w:rsidP="005C1CB3">
            <w:pPr>
              <w:pStyle w:val="TAC"/>
              <w:rPr>
                <w:rFonts w:eastAsiaTheme="minorEastAsia" w:cs="v4.2.0"/>
                <w:bCs/>
              </w:rPr>
            </w:pPr>
            <w:r w:rsidRPr="004B3E3C">
              <w:rPr>
                <w:rFonts w:eastAsiaTheme="minorEastAsia" w:cs="v4.2.0"/>
                <w:bCs/>
              </w:rPr>
              <w:t>1</w:t>
            </w:r>
          </w:p>
        </w:tc>
        <w:tc>
          <w:tcPr>
            <w:tcW w:w="1843" w:type="dxa"/>
            <w:tcBorders>
              <w:top w:val="single" w:sz="4" w:space="0" w:color="auto"/>
              <w:left w:val="single" w:sz="4" w:space="0" w:color="auto"/>
              <w:right w:val="single" w:sz="4" w:space="0" w:color="auto"/>
            </w:tcBorders>
          </w:tcPr>
          <w:p w14:paraId="06FDB62F" w14:textId="77777777" w:rsidR="002E2BEE" w:rsidRPr="004B3E3C" w:rsidRDefault="002E2BEE" w:rsidP="005C1CB3">
            <w:pPr>
              <w:pStyle w:val="TAC"/>
              <w:rPr>
                <w:rFonts w:cs="v4.2.0"/>
                <w:bCs/>
                <w:lang w:eastAsia="zh-CN"/>
              </w:rPr>
            </w:pPr>
            <w:r w:rsidRPr="004B3E3C">
              <w:rPr>
                <w:rFonts w:cs="v4.2.0"/>
                <w:bCs/>
                <w:lang w:eastAsia="zh-CN"/>
              </w:rPr>
              <w:t>SMTC.1</w:t>
            </w:r>
          </w:p>
        </w:tc>
        <w:tc>
          <w:tcPr>
            <w:tcW w:w="1956" w:type="dxa"/>
            <w:tcBorders>
              <w:top w:val="single" w:sz="4" w:space="0" w:color="auto"/>
              <w:left w:val="single" w:sz="4" w:space="0" w:color="auto"/>
              <w:right w:val="single" w:sz="4" w:space="0" w:color="auto"/>
            </w:tcBorders>
          </w:tcPr>
          <w:p w14:paraId="4E42CB17" w14:textId="77777777" w:rsidR="002E2BEE" w:rsidRPr="004B3E3C" w:rsidRDefault="002E2BEE" w:rsidP="005C1CB3">
            <w:pPr>
              <w:pStyle w:val="TAC"/>
              <w:rPr>
                <w:rFonts w:cs="v4.2.0"/>
                <w:bCs/>
                <w:lang w:eastAsia="zh-CN"/>
              </w:rPr>
            </w:pPr>
          </w:p>
        </w:tc>
      </w:tr>
      <w:tr w:rsidR="002E2BEE" w:rsidRPr="004B3E3C" w14:paraId="4E47188A" w14:textId="77777777" w:rsidTr="005C1CB3">
        <w:trPr>
          <w:cantSplit/>
          <w:trHeight w:val="146"/>
          <w:jc w:val="center"/>
        </w:trPr>
        <w:tc>
          <w:tcPr>
            <w:tcW w:w="3256" w:type="dxa"/>
            <w:tcBorders>
              <w:top w:val="single" w:sz="4" w:space="0" w:color="auto"/>
              <w:left w:val="single" w:sz="4" w:space="0" w:color="auto"/>
              <w:right w:val="single" w:sz="4" w:space="0" w:color="auto"/>
            </w:tcBorders>
          </w:tcPr>
          <w:p w14:paraId="1544700F" w14:textId="77777777" w:rsidR="002E2BEE" w:rsidRPr="004B3E3C" w:rsidRDefault="002E2BEE" w:rsidP="005C1CB3">
            <w:pPr>
              <w:pStyle w:val="TAL"/>
              <w:rPr>
                <w:rFonts w:eastAsiaTheme="minorEastAsia"/>
              </w:rPr>
            </w:pPr>
            <w:r w:rsidRPr="004B3E3C">
              <w:rPr>
                <w:rFonts w:eastAsiaTheme="minorEastAsia"/>
              </w:rPr>
              <w:t>CLI-RSSI configuration</w:t>
            </w:r>
          </w:p>
        </w:tc>
        <w:tc>
          <w:tcPr>
            <w:tcW w:w="708" w:type="dxa"/>
            <w:tcBorders>
              <w:top w:val="single" w:sz="4" w:space="0" w:color="auto"/>
              <w:left w:val="single" w:sz="4" w:space="0" w:color="auto"/>
              <w:right w:val="single" w:sz="4" w:space="0" w:color="auto"/>
            </w:tcBorders>
          </w:tcPr>
          <w:p w14:paraId="7D8BB31B" w14:textId="77777777" w:rsidR="002E2BEE" w:rsidRPr="004B3E3C" w:rsidRDefault="002E2BEE" w:rsidP="005C1CB3">
            <w:pPr>
              <w:pStyle w:val="TAC"/>
            </w:pPr>
          </w:p>
        </w:tc>
        <w:tc>
          <w:tcPr>
            <w:tcW w:w="1843" w:type="dxa"/>
            <w:tcBorders>
              <w:top w:val="single" w:sz="4" w:space="0" w:color="auto"/>
              <w:left w:val="single" w:sz="4" w:space="0" w:color="auto"/>
              <w:right w:val="single" w:sz="4" w:space="0" w:color="auto"/>
            </w:tcBorders>
          </w:tcPr>
          <w:p w14:paraId="736313D5"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right w:val="single" w:sz="4" w:space="0" w:color="auto"/>
            </w:tcBorders>
          </w:tcPr>
          <w:p w14:paraId="3AFCCA7D" w14:textId="77777777" w:rsidR="002E2BEE" w:rsidRPr="004B3E3C" w:rsidRDefault="002E2BEE" w:rsidP="005C1CB3">
            <w:pPr>
              <w:pStyle w:val="TAC"/>
              <w:rPr>
                <w:rFonts w:cs="v4.2.0"/>
                <w:bCs/>
                <w:lang w:eastAsia="zh-CN"/>
              </w:rPr>
            </w:pPr>
            <w:r w:rsidRPr="004B3E3C">
              <w:rPr>
                <w:rFonts w:cs="v4.2.0"/>
                <w:bCs/>
                <w:lang w:eastAsia="zh-CN"/>
              </w:rPr>
              <w:t>CLI-RSSIConf.1</w:t>
            </w:r>
          </w:p>
        </w:tc>
        <w:tc>
          <w:tcPr>
            <w:tcW w:w="1956" w:type="dxa"/>
            <w:tcBorders>
              <w:top w:val="single" w:sz="4" w:space="0" w:color="auto"/>
              <w:left w:val="single" w:sz="4" w:space="0" w:color="auto"/>
              <w:right w:val="single" w:sz="4" w:space="0" w:color="auto"/>
            </w:tcBorders>
          </w:tcPr>
          <w:p w14:paraId="0EF0FDD9" w14:textId="77777777" w:rsidR="002E2BEE" w:rsidRPr="004B3E3C" w:rsidRDefault="002E2BEE" w:rsidP="005C1CB3">
            <w:pPr>
              <w:pStyle w:val="TAC"/>
              <w:rPr>
                <w:rFonts w:eastAsiaTheme="minorEastAsia"/>
              </w:rPr>
            </w:pPr>
            <w:r w:rsidRPr="004B3E3C">
              <w:t xml:space="preserve">Table </w:t>
            </w:r>
            <w:r w:rsidRPr="004B3E3C">
              <w:rPr>
                <w:lang w:eastAsia="sv-SE"/>
              </w:rPr>
              <w:t>5.6.4.2.5</w:t>
            </w:r>
            <w:r w:rsidRPr="004B3E3C">
              <w:t>-3</w:t>
            </w:r>
          </w:p>
        </w:tc>
      </w:tr>
      <w:tr w:rsidR="002E2BEE" w:rsidRPr="004B3E3C" w14:paraId="1D64A6E4"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8855481" w14:textId="77777777" w:rsidR="002E2BEE" w:rsidRPr="004B3E3C" w:rsidRDefault="002E2BEE" w:rsidP="005C1CB3">
            <w:pPr>
              <w:pStyle w:val="TAL"/>
              <w:rPr>
                <w:rFonts w:cs="Arial"/>
              </w:rPr>
            </w:pPr>
            <w:r w:rsidRPr="004B3E3C">
              <w:t>CP length</w:t>
            </w:r>
          </w:p>
        </w:tc>
        <w:tc>
          <w:tcPr>
            <w:tcW w:w="708" w:type="dxa"/>
            <w:tcBorders>
              <w:top w:val="single" w:sz="4" w:space="0" w:color="auto"/>
              <w:left w:val="single" w:sz="4" w:space="0" w:color="auto"/>
              <w:bottom w:val="single" w:sz="4" w:space="0" w:color="auto"/>
              <w:right w:val="single" w:sz="4" w:space="0" w:color="auto"/>
            </w:tcBorders>
          </w:tcPr>
          <w:p w14:paraId="4E07A1B1"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15D2F26C"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58AADB05" w14:textId="77777777" w:rsidR="002E2BEE" w:rsidRPr="004B3E3C" w:rsidRDefault="002E2BEE" w:rsidP="005C1CB3">
            <w:pPr>
              <w:pStyle w:val="TAC"/>
            </w:pPr>
            <w:r w:rsidRPr="004B3E3C">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2DA13B17" w14:textId="77777777" w:rsidR="002E2BEE" w:rsidRPr="004B3E3C" w:rsidRDefault="002E2BEE" w:rsidP="005C1CB3">
            <w:pPr>
              <w:pStyle w:val="TAC"/>
            </w:pPr>
          </w:p>
        </w:tc>
      </w:tr>
      <w:tr w:rsidR="002E2BEE" w:rsidRPr="004B3E3C" w14:paraId="30C48646" w14:textId="77777777" w:rsidTr="005C1CB3">
        <w:trPr>
          <w:cantSplit/>
          <w:trHeight w:val="45"/>
          <w:jc w:val="center"/>
        </w:trPr>
        <w:tc>
          <w:tcPr>
            <w:tcW w:w="3256" w:type="dxa"/>
            <w:tcBorders>
              <w:top w:val="single" w:sz="4" w:space="0" w:color="auto"/>
              <w:left w:val="single" w:sz="4" w:space="0" w:color="auto"/>
              <w:right w:val="single" w:sz="4" w:space="0" w:color="auto"/>
            </w:tcBorders>
          </w:tcPr>
          <w:p w14:paraId="396341E2" w14:textId="77777777" w:rsidR="002E2BEE" w:rsidRPr="004B3E3C" w:rsidRDefault="002E2BEE" w:rsidP="005C1CB3">
            <w:pPr>
              <w:pStyle w:val="TAL"/>
            </w:pPr>
            <w:r w:rsidRPr="004B3E3C">
              <w:t>i1-Threshold</w:t>
            </w:r>
          </w:p>
        </w:tc>
        <w:tc>
          <w:tcPr>
            <w:tcW w:w="708" w:type="dxa"/>
            <w:tcBorders>
              <w:top w:val="single" w:sz="4" w:space="0" w:color="auto"/>
              <w:left w:val="single" w:sz="4" w:space="0" w:color="auto"/>
              <w:right w:val="single" w:sz="4" w:space="0" w:color="auto"/>
            </w:tcBorders>
          </w:tcPr>
          <w:p w14:paraId="2FE358C3" w14:textId="77777777" w:rsidR="002E2BEE" w:rsidRPr="004B3E3C" w:rsidRDefault="002E2BEE" w:rsidP="005C1CB3">
            <w:pPr>
              <w:pStyle w:val="TAC"/>
              <w:rPr>
                <w:rFonts w:eastAsiaTheme="minorEastAsia" w:cs="v4.2.0"/>
              </w:rPr>
            </w:pPr>
            <w:r w:rsidRPr="004B3E3C">
              <w:rPr>
                <w:rFonts w:eastAsiaTheme="minorEastAsia" w:cs="v4.2.0"/>
              </w:rPr>
              <w:t>dBm</w:t>
            </w:r>
          </w:p>
        </w:tc>
        <w:tc>
          <w:tcPr>
            <w:tcW w:w="1843" w:type="dxa"/>
            <w:tcBorders>
              <w:top w:val="single" w:sz="4" w:space="0" w:color="auto"/>
              <w:left w:val="single" w:sz="4" w:space="0" w:color="auto"/>
              <w:right w:val="single" w:sz="4" w:space="0" w:color="auto"/>
            </w:tcBorders>
          </w:tcPr>
          <w:p w14:paraId="3FD10CA1"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right w:val="single" w:sz="4" w:space="0" w:color="auto"/>
            </w:tcBorders>
          </w:tcPr>
          <w:p w14:paraId="51DE4385" w14:textId="77777777" w:rsidR="002E2BEE" w:rsidRPr="004B3E3C" w:rsidRDefault="002E2BEE" w:rsidP="005C1CB3">
            <w:pPr>
              <w:pStyle w:val="TAC"/>
              <w:rPr>
                <w:rFonts w:cs="v4.2.0"/>
                <w:lang w:eastAsia="zh-CN"/>
              </w:rPr>
            </w:pPr>
            <w:r w:rsidRPr="004B3E3C">
              <w:rPr>
                <w:rFonts w:cs="v4.2.0"/>
                <w:lang w:eastAsia="zh-CN"/>
              </w:rPr>
              <w:t>-94.5</w:t>
            </w:r>
          </w:p>
        </w:tc>
        <w:tc>
          <w:tcPr>
            <w:tcW w:w="1956" w:type="dxa"/>
            <w:tcBorders>
              <w:top w:val="single" w:sz="4" w:space="0" w:color="auto"/>
              <w:left w:val="single" w:sz="4" w:space="0" w:color="auto"/>
              <w:right w:val="single" w:sz="4" w:space="0" w:color="auto"/>
            </w:tcBorders>
          </w:tcPr>
          <w:p w14:paraId="56D126A6" w14:textId="77777777" w:rsidR="002E2BEE" w:rsidRPr="004B3E3C" w:rsidRDefault="002E2BEE" w:rsidP="005C1CB3">
            <w:pPr>
              <w:pStyle w:val="TAC"/>
            </w:pPr>
          </w:p>
        </w:tc>
      </w:tr>
      <w:tr w:rsidR="002E2BEE" w:rsidRPr="004B3E3C" w14:paraId="4FDA5FD0"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E5FE858" w14:textId="77777777" w:rsidR="002E2BEE" w:rsidRPr="004B3E3C" w:rsidRDefault="002E2BEE" w:rsidP="005C1CB3">
            <w:pPr>
              <w:pStyle w:val="TAL"/>
              <w:rPr>
                <w:rFonts w:cs="Arial"/>
              </w:rPr>
            </w:pPr>
            <w:r w:rsidRPr="004B3E3C">
              <w:t>Hysteresis</w:t>
            </w:r>
          </w:p>
        </w:tc>
        <w:tc>
          <w:tcPr>
            <w:tcW w:w="708" w:type="dxa"/>
            <w:tcBorders>
              <w:top w:val="single" w:sz="4" w:space="0" w:color="auto"/>
              <w:left w:val="single" w:sz="4" w:space="0" w:color="auto"/>
              <w:bottom w:val="single" w:sz="4" w:space="0" w:color="auto"/>
              <w:right w:val="single" w:sz="4" w:space="0" w:color="auto"/>
            </w:tcBorders>
            <w:hideMark/>
          </w:tcPr>
          <w:p w14:paraId="40616BA9" w14:textId="77777777" w:rsidR="002E2BEE" w:rsidRPr="004B3E3C" w:rsidRDefault="002E2BEE" w:rsidP="005C1CB3">
            <w:pPr>
              <w:pStyle w:val="TAC"/>
            </w:pPr>
            <w:r w:rsidRPr="004B3E3C">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746BF740"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6CF94FAD" w14:textId="77777777" w:rsidR="002E2BEE" w:rsidRPr="004B3E3C" w:rsidRDefault="002E2BEE" w:rsidP="005C1CB3">
            <w:pPr>
              <w:pStyle w:val="TAC"/>
            </w:pPr>
            <w:r w:rsidRPr="004B3E3C">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3372A2C0" w14:textId="77777777" w:rsidR="002E2BEE" w:rsidRPr="004B3E3C" w:rsidRDefault="002E2BEE" w:rsidP="005C1CB3">
            <w:pPr>
              <w:pStyle w:val="TAC"/>
            </w:pPr>
          </w:p>
        </w:tc>
      </w:tr>
      <w:tr w:rsidR="002E2BEE" w:rsidRPr="004B3E3C" w14:paraId="168742CF"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079A9405" w14:textId="77777777" w:rsidR="002E2BEE" w:rsidRPr="004B3E3C" w:rsidRDefault="002E2BEE" w:rsidP="005C1CB3">
            <w:pPr>
              <w:pStyle w:val="TAL"/>
              <w:rPr>
                <w:rFonts w:cs="Arial"/>
              </w:rPr>
            </w:pPr>
            <w:r w:rsidRPr="004B3E3C">
              <w:t>Time To Trigger</w:t>
            </w:r>
          </w:p>
        </w:tc>
        <w:tc>
          <w:tcPr>
            <w:tcW w:w="708" w:type="dxa"/>
            <w:tcBorders>
              <w:top w:val="single" w:sz="4" w:space="0" w:color="auto"/>
              <w:left w:val="single" w:sz="4" w:space="0" w:color="auto"/>
              <w:bottom w:val="single" w:sz="4" w:space="0" w:color="auto"/>
              <w:right w:val="single" w:sz="4" w:space="0" w:color="auto"/>
            </w:tcBorders>
            <w:hideMark/>
          </w:tcPr>
          <w:p w14:paraId="502D350B" w14:textId="77777777" w:rsidR="002E2BEE" w:rsidRPr="004B3E3C" w:rsidRDefault="002E2BEE" w:rsidP="005C1CB3">
            <w:pPr>
              <w:pStyle w:val="TAC"/>
            </w:pPr>
            <w:r w:rsidRPr="004B3E3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7158CDCC"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76DBED0A" w14:textId="77777777" w:rsidR="002E2BEE" w:rsidRPr="004B3E3C" w:rsidRDefault="002E2BEE" w:rsidP="005C1CB3">
            <w:pPr>
              <w:pStyle w:val="TAC"/>
            </w:pPr>
            <w:r w:rsidRPr="004B3E3C">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E21820E" w14:textId="77777777" w:rsidR="002E2BEE" w:rsidRPr="004B3E3C" w:rsidRDefault="002E2BEE" w:rsidP="005C1CB3">
            <w:pPr>
              <w:pStyle w:val="TAC"/>
            </w:pPr>
          </w:p>
        </w:tc>
      </w:tr>
      <w:tr w:rsidR="002E2BEE" w:rsidRPr="004B3E3C" w14:paraId="12B96B67"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E1AAC14" w14:textId="77777777" w:rsidR="002E2BEE" w:rsidRPr="004B3E3C" w:rsidRDefault="002E2BEE" w:rsidP="005C1CB3">
            <w:pPr>
              <w:pStyle w:val="TAL"/>
              <w:rPr>
                <w:rFonts w:cs="Arial"/>
              </w:rPr>
            </w:pPr>
            <w:r w:rsidRPr="004B3E3C">
              <w:rPr>
                <w:rFonts w:cs="Arial"/>
              </w:rPr>
              <w:t>Filter coefficient</w:t>
            </w:r>
          </w:p>
        </w:tc>
        <w:tc>
          <w:tcPr>
            <w:tcW w:w="708" w:type="dxa"/>
            <w:tcBorders>
              <w:top w:val="single" w:sz="4" w:space="0" w:color="auto"/>
              <w:left w:val="single" w:sz="4" w:space="0" w:color="auto"/>
              <w:bottom w:val="single" w:sz="4" w:space="0" w:color="auto"/>
              <w:right w:val="single" w:sz="4" w:space="0" w:color="auto"/>
            </w:tcBorders>
          </w:tcPr>
          <w:p w14:paraId="404873E7"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36932954"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46A54F23" w14:textId="77777777" w:rsidR="002E2BEE" w:rsidRPr="004B3E3C" w:rsidRDefault="002E2BEE" w:rsidP="005C1CB3">
            <w:pPr>
              <w:pStyle w:val="TAC"/>
            </w:pPr>
            <w:r w:rsidRPr="004B3E3C">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4ED9C077" w14:textId="77777777" w:rsidR="002E2BEE" w:rsidRPr="004B3E3C" w:rsidRDefault="002E2BEE" w:rsidP="005C1CB3">
            <w:pPr>
              <w:pStyle w:val="TAC"/>
            </w:pPr>
            <w:r w:rsidRPr="004B3E3C">
              <w:rPr>
                <w:rFonts w:cs="v4.2.0"/>
              </w:rPr>
              <w:t>L3 filtering is not used</w:t>
            </w:r>
          </w:p>
        </w:tc>
      </w:tr>
      <w:tr w:rsidR="002E2BEE" w:rsidRPr="004B3E3C" w14:paraId="278EB970"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E59FD8C" w14:textId="77777777" w:rsidR="002E2BEE" w:rsidRPr="004B3E3C" w:rsidRDefault="002E2BEE" w:rsidP="005C1CB3">
            <w:pPr>
              <w:pStyle w:val="TAL"/>
              <w:rPr>
                <w:rFonts w:cs="Arial"/>
              </w:rPr>
            </w:pPr>
            <w:r w:rsidRPr="004B3E3C">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0D60C75E" w14:textId="77777777" w:rsidR="002E2BEE" w:rsidRPr="004B3E3C" w:rsidRDefault="002E2BEE" w:rsidP="005C1CB3">
            <w:pPr>
              <w:pStyle w:val="TAC"/>
            </w:pPr>
          </w:p>
        </w:tc>
        <w:tc>
          <w:tcPr>
            <w:tcW w:w="1843" w:type="dxa"/>
            <w:tcBorders>
              <w:top w:val="single" w:sz="4" w:space="0" w:color="auto"/>
              <w:left w:val="single" w:sz="4" w:space="0" w:color="auto"/>
              <w:bottom w:val="single" w:sz="4" w:space="0" w:color="auto"/>
              <w:right w:val="single" w:sz="4" w:space="0" w:color="auto"/>
            </w:tcBorders>
          </w:tcPr>
          <w:p w14:paraId="54CD1D04" w14:textId="77777777" w:rsidR="002E2BEE" w:rsidRPr="004B3E3C" w:rsidRDefault="002E2BEE" w:rsidP="005C1CB3">
            <w:pPr>
              <w:pStyle w:val="TAC"/>
              <w:rPr>
                <w:rFonts w:eastAsiaTheme="minorEastAsia"/>
              </w:rPr>
            </w:pPr>
            <w:r w:rsidRPr="004B3E3C">
              <w:rPr>
                <w:rFonts w:eastAsiaTheme="minorEastAsia"/>
              </w:rPr>
              <w:t>1</w:t>
            </w:r>
          </w:p>
        </w:tc>
        <w:tc>
          <w:tcPr>
            <w:tcW w:w="1843" w:type="dxa"/>
            <w:tcBorders>
              <w:top w:val="single" w:sz="4" w:space="0" w:color="auto"/>
              <w:left w:val="single" w:sz="4" w:space="0" w:color="auto"/>
              <w:bottom w:val="single" w:sz="4" w:space="0" w:color="auto"/>
              <w:right w:val="single" w:sz="4" w:space="0" w:color="auto"/>
            </w:tcBorders>
          </w:tcPr>
          <w:p w14:paraId="5BDF0150" w14:textId="77777777" w:rsidR="002E2BEE" w:rsidRPr="004B3E3C" w:rsidRDefault="002E2BEE" w:rsidP="005C1CB3">
            <w:pPr>
              <w:pStyle w:val="TAC"/>
            </w:pPr>
            <w:r w:rsidRPr="004B3E3C">
              <w:rPr>
                <w:rFonts w:cs="v4.2.0"/>
              </w:rPr>
              <w:t>DRX.11</w:t>
            </w:r>
          </w:p>
        </w:tc>
        <w:tc>
          <w:tcPr>
            <w:tcW w:w="1956" w:type="dxa"/>
            <w:tcBorders>
              <w:top w:val="single" w:sz="4" w:space="0" w:color="auto"/>
              <w:left w:val="single" w:sz="4" w:space="0" w:color="auto"/>
              <w:bottom w:val="single" w:sz="4" w:space="0" w:color="auto"/>
              <w:right w:val="single" w:sz="4" w:space="0" w:color="auto"/>
            </w:tcBorders>
            <w:hideMark/>
          </w:tcPr>
          <w:p w14:paraId="15423242" w14:textId="77777777" w:rsidR="002E2BEE" w:rsidRPr="004B3E3C" w:rsidRDefault="002E2BEE" w:rsidP="005C1CB3">
            <w:pPr>
              <w:pStyle w:val="TAC"/>
            </w:pPr>
          </w:p>
        </w:tc>
      </w:tr>
      <w:tr w:rsidR="002E2BEE" w:rsidRPr="004B3E3C" w14:paraId="0589DC0D" w14:textId="77777777" w:rsidTr="005C1CB3">
        <w:trPr>
          <w:cantSplit/>
          <w:trHeight w:val="243"/>
          <w:jc w:val="center"/>
        </w:trPr>
        <w:tc>
          <w:tcPr>
            <w:tcW w:w="3256" w:type="dxa"/>
            <w:tcBorders>
              <w:top w:val="single" w:sz="4" w:space="0" w:color="auto"/>
              <w:left w:val="single" w:sz="4" w:space="0" w:color="auto"/>
              <w:bottom w:val="single" w:sz="4" w:space="0" w:color="auto"/>
              <w:right w:val="single" w:sz="4" w:space="0" w:color="auto"/>
            </w:tcBorders>
            <w:hideMark/>
          </w:tcPr>
          <w:p w14:paraId="296CBEA7" w14:textId="77777777" w:rsidR="002E2BEE" w:rsidRPr="004B3E3C" w:rsidRDefault="002E2BEE" w:rsidP="005C1CB3">
            <w:pPr>
              <w:pStyle w:val="TAL"/>
              <w:rPr>
                <w:rFonts w:cs="Arial"/>
              </w:rPr>
            </w:pPr>
            <w:r w:rsidRPr="004B3E3C">
              <w:rPr>
                <w:rFonts w:cs="Arial"/>
              </w:rPr>
              <w:t>Time offset between DL from serving cell and OCNG from test system</w:t>
            </w:r>
          </w:p>
        </w:tc>
        <w:tc>
          <w:tcPr>
            <w:tcW w:w="708" w:type="dxa"/>
            <w:tcBorders>
              <w:top w:val="single" w:sz="4" w:space="0" w:color="auto"/>
              <w:left w:val="single" w:sz="4" w:space="0" w:color="auto"/>
              <w:bottom w:val="single" w:sz="4" w:space="0" w:color="auto"/>
              <w:right w:val="single" w:sz="4" w:space="0" w:color="auto"/>
            </w:tcBorders>
          </w:tcPr>
          <w:p w14:paraId="4BDAD2A7" w14:textId="77777777" w:rsidR="002E2BEE" w:rsidRPr="004B3E3C" w:rsidRDefault="002E2BEE" w:rsidP="005C1CB3">
            <w:pPr>
              <w:pStyle w:val="TAC"/>
            </w:pPr>
            <w:r w:rsidRPr="004B3E3C">
              <w:rPr>
                <w:rFonts w:cs="v4.2.0"/>
              </w:rPr>
              <w:sym w:font="Symbol" w:char="F06D"/>
            </w:r>
            <w:r w:rsidRPr="004B3E3C">
              <w:rPr>
                <w:rFonts w:cs="v4.2.0"/>
              </w:rPr>
              <w:t>s</w:t>
            </w:r>
          </w:p>
        </w:tc>
        <w:tc>
          <w:tcPr>
            <w:tcW w:w="1843" w:type="dxa"/>
            <w:tcBorders>
              <w:top w:val="single" w:sz="4" w:space="0" w:color="auto"/>
              <w:left w:val="single" w:sz="4" w:space="0" w:color="auto"/>
              <w:right w:val="single" w:sz="4" w:space="0" w:color="auto"/>
            </w:tcBorders>
          </w:tcPr>
          <w:p w14:paraId="24D01D2C"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right w:val="single" w:sz="4" w:space="0" w:color="auto"/>
            </w:tcBorders>
          </w:tcPr>
          <w:p w14:paraId="5EFBE5EB" w14:textId="77777777" w:rsidR="002E2BEE" w:rsidRPr="004B3E3C" w:rsidRDefault="002E2BEE" w:rsidP="005C1CB3">
            <w:pPr>
              <w:pStyle w:val="TAC"/>
            </w:pPr>
            <w:r w:rsidRPr="004B3E3C">
              <w:rPr>
                <w:rFonts w:cs="v4.2.0"/>
                <w:lang w:eastAsia="zh-CN"/>
              </w:rPr>
              <w:t>10.67</w:t>
            </w:r>
          </w:p>
        </w:tc>
        <w:tc>
          <w:tcPr>
            <w:tcW w:w="1956" w:type="dxa"/>
            <w:tcBorders>
              <w:top w:val="single" w:sz="4" w:space="0" w:color="auto"/>
              <w:left w:val="single" w:sz="4" w:space="0" w:color="auto"/>
              <w:right w:val="single" w:sz="4" w:space="0" w:color="auto"/>
            </w:tcBorders>
          </w:tcPr>
          <w:p w14:paraId="00B04669" w14:textId="77777777" w:rsidR="002E2BEE" w:rsidRPr="004B3E3C" w:rsidRDefault="002E2BEE" w:rsidP="005C1CB3">
            <w:pPr>
              <w:pStyle w:val="TAC"/>
            </w:pPr>
          </w:p>
        </w:tc>
      </w:tr>
      <w:tr w:rsidR="002E2BEE" w:rsidRPr="004B3E3C" w14:paraId="460F9A32"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4CB9127" w14:textId="77777777" w:rsidR="002E2BEE" w:rsidRPr="004B3E3C" w:rsidRDefault="002E2BEE" w:rsidP="005C1CB3">
            <w:pPr>
              <w:pStyle w:val="TAL"/>
              <w:rPr>
                <w:rFonts w:cs="Arial"/>
              </w:rPr>
            </w:pPr>
            <w:r w:rsidRPr="004B3E3C">
              <w:t>T1</w:t>
            </w:r>
          </w:p>
        </w:tc>
        <w:tc>
          <w:tcPr>
            <w:tcW w:w="708" w:type="dxa"/>
            <w:tcBorders>
              <w:top w:val="single" w:sz="4" w:space="0" w:color="auto"/>
              <w:left w:val="single" w:sz="4" w:space="0" w:color="auto"/>
              <w:bottom w:val="single" w:sz="4" w:space="0" w:color="auto"/>
              <w:right w:val="single" w:sz="4" w:space="0" w:color="auto"/>
            </w:tcBorders>
            <w:hideMark/>
          </w:tcPr>
          <w:p w14:paraId="608C4D81" w14:textId="77777777" w:rsidR="002E2BEE" w:rsidRPr="004B3E3C" w:rsidRDefault="002E2BEE" w:rsidP="005C1CB3">
            <w:pPr>
              <w:pStyle w:val="TAC"/>
            </w:pPr>
            <w:r w:rsidRPr="004B3E3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0186419D"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168FD15F" w14:textId="77777777" w:rsidR="002E2BEE" w:rsidRPr="004B3E3C" w:rsidRDefault="002E2BEE" w:rsidP="005C1CB3">
            <w:pPr>
              <w:pStyle w:val="TAC"/>
            </w:pPr>
            <w:r w:rsidRPr="004B3E3C">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65FD8DF" w14:textId="77777777" w:rsidR="002E2BEE" w:rsidRPr="004B3E3C" w:rsidRDefault="002E2BEE" w:rsidP="005C1CB3">
            <w:pPr>
              <w:pStyle w:val="TAC"/>
            </w:pPr>
          </w:p>
        </w:tc>
      </w:tr>
      <w:tr w:rsidR="002E2BEE" w:rsidRPr="004B3E3C" w14:paraId="41C2067D" w14:textId="77777777" w:rsidTr="005C1CB3">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F9B54AE" w14:textId="77777777" w:rsidR="002E2BEE" w:rsidRPr="004B3E3C" w:rsidRDefault="002E2BEE" w:rsidP="005C1CB3">
            <w:pPr>
              <w:pStyle w:val="TAL"/>
              <w:rPr>
                <w:rFonts w:cs="Arial"/>
              </w:rPr>
            </w:pPr>
            <w:r w:rsidRPr="004B3E3C">
              <w:t>T2</w:t>
            </w:r>
          </w:p>
        </w:tc>
        <w:tc>
          <w:tcPr>
            <w:tcW w:w="708" w:type="dxa"/>
            <w:tcBorders>
              <w:top w:val="single" w:sz="4" w:space="0" w:color="auto"/>
              <w:left w:val="single" w:sz="4" w:space="0" w:color="auto"/>
              <w:bottom w:val="single" w:sz="4" w:space="0" w:color="auto"/>
              <w:right w:val="single" w:sz="4" w:space="0" w:color="auto"/>
            </w:tcBorders>
            <w:hideMark/>
          </w:tcPr>
          <w:p w14:paraId="650C7791" w14:textId="77777777" w:rsidR="002E2BEE" w:rsidRPr="004B3E3C" w:rsidRDefault="002E2BEE" w:rsidP="005C1CB3">
            <w:pPr>
              <w:pStyle w:val="TAC"/>
            </w:pPr>
            <w:r w:rsidRPr="004B3E3C">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2A53E625" w14:textId="77777777" w:rsidR="002E2BEE" w:rsidRPr="004B3E3C" w:rsidRDefault="002E2BEE" w:rsidP="005C1CB3">
            <w:pPr>
              <w:pStyle w:val="TAC"/>
              <w:rPr>
                <w:rFonts w:eastAsiaTheme="minorEastAsia" w:cs="v4.2.0"/>
              </w:rPr>
            </w:pPr>
            <w:r w:rsidRPr="004B3E3C">
              <w:rPr>
                <w:rFonts w:eastAsiaTheme="minorEastAsia" w:cs="v4.2.0"/>
              </w:rPr>
              <w:t>1</w:t>
            </w:r>
          </w:p>
        </w:tc>
        <w:tc>
          <w:tcPr>
            <w:tcW w:w="1843" w:type="dxa"/>
            <w:tcBorders>
              <w:top w:val="single" w:sz="4" w:space="0" w:color="auto"/>
              <w:left w:val="single" w:sz="4" w:space="0" w:color="auto"/>
              <w:bottom w:val="single" w:sz="4" w:space="0" w:color="auto"/>
              <w:right w:val="single" w:sz="4" w:space="0" w:color="auto"/>
            </w:tcBorders>
            <w:hideMark/>
          </w:tcPr>
          <w:p w14:paraId="6FB0E591" w14:textId="77777777" w:rsidR="002E2BEE" w:rsidRPr="004B3E3C" w:rsidRDefault="002E2BEE" w:rsidP="005C1CB3">
            <w:pPr>
              <w:pStyle w:val="TAC"/>
            </w:pPr>
            <w:r w:rsidRPr="004B3E3C">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7063DA7E" w14:textId="77777777" w:rsidR="002E2BEE" w:rsidRPr="004B3E3C" w:rsidRDefault="002E2BEE" w:rsidP="005C1CB3">
            <w:pPr>
              <w:pStyle w:val="TAC"/>
            </w:pPr>
          </w:p>
        </w:tc>
      </w:tr>
    </w:tbl>
    <w:p w14:paraId="4B7FC6D8" w14:textId="77777777" w:rsidR="002E2BEE" w:rsidRPr="004B3E3C" w:rsidRDefault="002E2BEE" w:rsidP="008D395C">
      <w:pPr>
        <w:rPr>
          <w:lang w:eastAsia="sv-SE"/>
        </w:rPr>
      </w:pPr>
    </w:p>
    <w:p w14:paraId="7FFC39B6" w14:textId="77777777" w:rsidR="002E2BEE" w:rsidRPr="004B3E3C" w:rsidRDefault="002E2BEE" w:rsidP="008D395C">
      <w:pPr>
        <w:pStyle w:val="H6"/>
        <w:rPr>
          <w:lang w:eastAsia="sv-SE"/>
        </w:rPr>
      </w:pPr>
      <w:r w:rsidRPr="004B3E3C">
        <w:rPr>
          <w:lang w:eastAsia="sv-SE"/>
        </w:rPr>
        <w:t>5.6.4.2.4.2</w:t>
      </w:r>
      <w:r w:rsidRPr="004B3E3C">
        <w:rPr>
          <w:lang w:eastAsia="sv-SE"/>
        </w:rPr>
        <w:tab/>
        <w:t>Test procedure</w:t>
      </w:r>
    </w:p>
    <w:p w14:paraId="0A3EF4E1" w14:textId="77777777" w:rsidR="002E2BEE" w:rsidRPr="004B3E3C" w:rsidRDefault="002E2BEE" w:rsidP="002E2BEE">
      <w:r w:rsidRPr="004B3E3C">
        <w:t>There are two cells are deployed in the test, which are E-UTRAN PCell (Cell 1) and FR2 PSCell (Cell 2)</w:t>
      </w:r>
    </w:p>
    <w:p w14:paraId="2C4515A9" w14:textId="77777777" w:rsidR="002E2BEE" w:rsidRPr="004B3E3C" w:rsidRDefault="002E2BEE" w:rsidP="002E2BEE">
      <w:r w:rsidRPr="004B3E3C">
        <w:t>In the measurement control information, a measurement object is configured for the frequency of the PSCell, and it is indicated to the UE that event-triggered reporting with Event I1 is used. The test consists of two successive time periods, with time duration of T1 and T2, respectively.</w:t>
      </w:r>
    </w:p>
    <w:p w14:paraId="715CB787" w14:textId="77777777" w:rsidR="002E2BEE" w:rsidRPr="004B3E3C" w:rsidRDefault="002E2BEE" w:rsidP="002E2BEE">
      <w:pPr>
        <w:rPr>
          <w:lang w:eastAsia="sv-SE"/>
        </w:rPr>
      </w:pPr>
      <w:r w:rsidRPr="004B3E3C">
        <w:rPr>
          <w:lang w:eastAsia="sv-SE"/>
        </w:rPr>
        <w:t>During the test, the test system transmits SRS resource for measurement in the DL slot according to the SRS configuration in Table 5.6.4.2.5-3 and the test parameters for the (virtual) neighbour cell UE in Table 5.6.4.2.5-23. During the test, the test system does not transmit PDCCH/PDSCH/OCNG on SRS symbol to be transmitted and on 2 data symbols before SRS to be transmitted.</w:t>
      </w:r>
    </w:p>
    <w:p w14:paraId="0CF9ACA8" w14:textId="77777777" w:rsidR="002E2BEE" w:rsidRPr="004B3E3C" w:rsidRDefault="002E2BEE" w:rsidP="002E2BEE">
      <w:pPr>
        <w:pStyle w:val="B1"/>
      </w:pPr>
      <w:r w:rsidRPr="004B3E3C">
        <w:t>1.</w:t>
      </w:r>
      <w:r w:rsidRPr="004B3E3C">
        <w:tab/>
        <w:t>Ensure the UE is in State 3A-RF according to TS 36.508 [25] clause 7.2A.3.</w:t>
      </w:r>
    </w:p>
    <w:p w14:paraId="6161712F" w14:textId="77777777" w:rsidR="002E2BEE" w:rsidRPr="004B3E3C" w:rsidRDefault="002E2BEE" w:rsidP="002E2BEE">
      <w:pPr>
        <w:pStyle w:val="B1"/>
      </w:pPr>
      <w:r w:rsidRPr="004B3E3C">
        <w:t>2.</w:t>
      </w:r>
      <w:r w:rsidRPr="004B3E3C">
        <w:tab/>
        <w:t>Set the parameters according to Table 5.6.4.2.5-1 as appropriate.</w:t>
      </w:r>
    </w:p>
    <w:p w14:paraId="72401534" w14:textId="77777777" w:rsidR="002E2BEE" w:rsidRPr="004B3E3C" w:rsidRDefault="002E2BEE" w:rsidP="002E2BEE">
      <w:pPr>
        <w:pStyle w:val="B1"/>
      </w:pPr>
      <w:r w:rsidRPr="004B3E3C">
        <w:t>3.</w:t>
      </w:r>
      <w:r w:rsidRPr="004B3E3C">
        <w:tab/>
        <w:t xml:space="preserve">The SS shall transmit an </w:t>
      </w:r>
      <w:r w:rsidRPr="004B3E3C">
        <w:rPr>
          <w:i/>
        </w:rPr>
        <w:t>RRCConnectionReconfiguration</w:t>
      </w:r>
      <w:r w:rsidRPr="004B3E3C">
        <w:t xml:space="preserve"> message on Cell 1 with event I1 configured.</w:t>
      </w:r>
    </w:p>
    <w:p w14:paraId="1F7A52C5" w14:textId="77777777" w:rsidR="002E2BEE" w:rsidRPr="004B3E3C" w:rsidRDefault="002E2BEE" w:rsidP="002E2BEE">
      <w:pPr>
        <w:pStyle w:val="B1"/>
      </w:pPr>
      <w:r w:rsidRPr="004B3E3C">
        <w:t>4.</w:t>
      </w:r>
      <w:r w:rsidRPr="004B3E3C">
        <w:tab/>
        <w:t xml:space="preserve">The UE shall transmit an </w:t>
      </w:r>
      <w:r w:rsidRPr="004B3E3C">
        <w:rPr>
          <w:i/>
        </w:rPr>
        <w:t>RRCConnectionReconfigurationComplete</w:t>
      </w:r>
      <w:r w:rsidRPr="004B3E3C">
        <w:t xml:space="preserve"> message.</w:t>
      </w:r>
    </w:p>
    <w:p w14:paraId="32C6122E" w14:textId="77777777" w:rsidR="002E2BEE" w:rsidRPr="004B3E3C" w:rsidRDefault="002E2BEE" w:rsidP="002E2BEE">
      <w:pPr>
        <w:pStyle w:val="EditorsNote"/>
        <w:rPr>
          <w:lang w:eastAsia="sv-SE"/>
        </w:rPr>
      </w:pPr>
      <w:r w:rsidRPr="004B3E3C">
        <w:rPr>
          <w:lang w:eastAsia="sv-SE"/>
        </w:rPr>
        <w:t>Editor's note: the rest of the steps are FFS.</w:t>
      </w:r>
    </w:p>
    <w:p w14:paraId="73B4348B" w14:textId="77777777" w:rsidR="002E2BEE" w:rsidRPr="004B3E3C" w:rsidRDefault="002E2BEE" w:rsidP="008D395C">
      <w:pPr>
        <w:pStyle w:val="H6"/>
        <w:rPr>
          <w:lang w:eastAsia="sv-SE"/>
        </w:rPr>
      </w:pPr>
      <w:r w:rsidRPr="004B3E3C">
        <w:rPr>
          <w:lang w:eastAsia="sv-SE"/>
        </w:rPr>
        <w:t>5.6.4.2.4.3</w:t>
      </w:r>
      <w:r w:rsidRPr="004B3E3C">
        <w:rPr>
          <w:lang w:eastAsia="sv-SE"/>
        </w:rPr>
        <w:tab/>
        <w:t>Message contents</w:t>
      </w:r>
    </w:p>
    <w:p w14:paraId="63509D6C" w14:textId="77777777" w:rsidR="002E2BEE" w:rsidRPr="004B3E3C" w:rsidRDefault="002E2BEE" w:rsidP="002E2BEE">
      <w:pPr>
        <w:rPr>
          <w:lang w:eastAsia="sv-SE"/>
        </w:rPr>
      </w:pPr>
      <w:r w:rsidRPr="004B3E3C">
        <w:rPr>
          <w:lang w:eastAsia="sv-SE"/>
        </w:rPr>
        <w:t>Message contents are according to TS 38.508-1 [14] clause 7.3 with the following exceptions:</w:t>
      </w:r>
    </w:p>
    <w:p w14:paraId="26B42BDA" w14:textId="77777777" w:rsidR="002E2BEE" w:rsidRPr="004B3E3C" w:rsidRDefault="002E2BEE" w:rsidP="002E2BEE">
      <w:pPr>
        <w:ind w:firstLine="284"/>
        <w:rPr>
          <w:lang w:eastAsia="sv-SE"/>
        </w:rPr>
      </w:pPr>
      <w:r w:rsidRPr="004B3E3C">
        <w:rPr>
          <w:lang w:eastAsia="sv-SE"/>
        </w:rPr>
        <w:t>FFS</w:t>
      </w:r>
    </w:p>
    <w:p w14:paraId="69030815" w14:textId="77777777" w:rsidR="002E2BEE" w:rsidRPr="004B3E3C" w:rsidRDefault="002E2BEE" w:rsidP="008D395C">
      <w:pPr>
        <w:pStyle w:val="H6"/>
        <w:rPr>
          <w:lang w:eastAsia="sv-SE"/>
        </w:rPr>
      </w:pPr>
      <w:r w:rsidRPr="004B3E3C">
        <w:rPr>
          <w:lang w:eastAsia="sv-SE"/>
        </w:rPr>
        <w:t>5.6.4.2.5</w:t>
      </w:r>
      <w:r w:rsidRPr="004B3E3C">
        <w:rPr>
          <w:lang w:eastAsia="sv-SE"/>
        </w:rPr>
        <w:tab/>
        <w:t>Test requirement</w:t>
      </w:r>
    </w:p>
    <w:p w14:paraId="345A0F2E" w14:textId="77777777" w:rsidR="002E2BEE" w:rsidRPr="004B3E3C" w:rsidRDefault="002E2BEE" w:rsidP="002E2BEE">
      <w:r w:rsidRPr="004B3E3C">
        <w:t>Table 5.7.1.1.5-1 defines the cell specific settings for all tests. Table 5.7.1.1.5-2 defines the OTA primary level settings including test tolerances for all tests.</w:t>
      </w:r>
    </w:p>
    <w:p w14:paraId="7E0533B8" w14:textId="77777777" w:rsidR="002E2BEE" w:rsidRPr="004B3E3C" w:rsidRDefault="002E2BEE" w:rsidP="002E2BEE">
      <w:pPr>
        <w:pStyle w:val="TH"/>
      </w:pPr>
      <w:r w:rsidRPr="004B3E3C">
        <w:t xml:space="preserve">Table </w:t>
      </w:r>
      <w:r w:rsidRPr="004B3E3C">
        <w:rPr>
          <w:lang w:eastAsia="sv-SE"/>
        </w:rPr>
        <w:t>5.6.4.2.5</w:t>
      </w:r>
      <w:r w:rsidRPr="004B3E3C">
        <w:t>-1: NR Cell specific test parameters for CLI-RSSI event triggered reporting for PSCell in FR2</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677"/>
        <w:gridCol w:w="1701"/>
        <w:gridCol w:w="1158"/>
        <w:gridCol w:w="1134"/>
      </w:tblGrid>
      <w:tr w:rsidR="002E2BEE" w:rsidRPr="004B3E3C" w14:paraId="0A464508" w14:textId="77777777" w:rsidTr="005C1CB3">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289E1C25" w14:textId="77777777" w:rsidR="002E2BEE" w:rsidRPr="004B3E3C" w:rsidRDefault="002E2BEE" w:rsidP="005C1CB3">
            <w:pPr>
              <w:pStyle w:val="TAH"/>
              <w:rPr>
                <w:rFonts w:cs="Arial"/>
              </w:rPr>
            </w:pPr>
            <w:r w:rsidRPr="004B3E3C">
              <w:t>Parameter</w:t>
            </w:r>
          </w:p>
        </w:tc>
        <w:tc>
          <w:tcPr>
            <w:tcW w:w="1677" w:type="dxa"/>
            <w:tcBorders>
              <w:top w:val="single" w:sz="4" w:space="0" w:color="auto"/>
              <w:left w:val="single" w:sz="4" w:space="0" w:color="auto"/>
              <w:bottom w:val="nil"/>
              <w:right w:val="single" w:sz="4" w:space="0" w:color="auto"/>
            </w:tcBorders>
            <w:shd w:val="clear" w:color="auto" w:fill="auto"/>
            <w:hideMark/>
          </w:tcPr>
          <w:p w14:paraId="54AA8C7C" w14:textId="77777777" w:rsidR="002E2BEE" w:rsidRPr="004B3E3C" w:rsidRDefault="002E2BEE" w:rsidP="005C1CB3">
            <w:pPr>
              <w:pStyle w:val="TAH"/>
            </w:pPr>
            <w:r w:rsidRPr="004B3E3C">
              <w:t>Unit</w:t>
            </w:r>
          </w:p>
        </w:tc>
        <w:tc>
          <w:tcPr>
            <w:tcW w:w="1701" w:type="dxa"/>
            <w:tcBorders>
              <w:top w:val="single" w:sz="4" w:space="0" w:color="auto"/>
              <w:left w:val="single" w:sz="4" w:space="0" w:color="auto"/>
              <w:bottom w:val="nil"/>
              <w:right w:val="single" w:sz="4" w:space="0" w:color="auto"/>
            </w:tcBorders>
            <w:shd w:val="clear" w:color="auto" w:fill="auto"/>
            <w:hideMark/>
          </w:tcPr>
          <w:p w14:paraId="2DDC511B" w14:textId="77777777" w:rsidR="002E2BEE" w:rsidRPr="004B3E3C" w:rsidRDefault="002E2BEE" w:rsidP="005C1CB3">
            <w:pPr>
              <w:pStyle w:val="TAH"/>
              <w:rPr>
                <w:lang w:eastAsia="zh-CN"/>
              </w:rPr>
            </w:pPr>
            <w:r w:rsidRPr="004B3E3C">
              <w:rPr>
                <w:lang w:eastAsia="zh-CN"/>
              </w:rPr>
              <w:t>Test configuration</w:t>
            </w:r>
          </w:p>
        </w:tc>
        <w:tc>
          <w:tcPr>
            <w:tcW w:w="2292" w:type="dxa"/>
            <w:gridSpan w:val="2"/>
            <w:tcBorders>
              <w:top w:val="single" w:sz="4" w:space="0" w:color="auto"/>
              <w:left w:val="single" w:sz="4" w:space="0" w:color="auto"/>
              <w:bottom w:val="single" w:sz="4" w:space="0" w:color="auto"/>
              <w:right w:val="single" w:sz="4" w:space="0" w:color="auto"/>
            </w:tcBorders>
            <w:hideMark/>
          </w:tcPr>
          <w:p w14:paraId="78204D66" w14:textId="77777777" w:rsidR="002E2BEE" w:rsidRPr="004B3E3C" w:rsidRDefault="002E2BEE" w:rsidP="005C1CB3">
            <w:pPr>
              <w:pStyle w:val="TAH"/>
              <w:rPr>
                <w:rFonts w:cs="Arial"/>
              </w:rPr>
            </w:pPr>
            <w:r w:rsidRPr="004B3E3C">
              <w:t>Cell 2</w:t>
            </w:r>
          </w:p>
        </w:tc>
      </w:tr>
      <w:tr w:rsidR="002E2BEE" w:rsidRPr="004B3E3C" w14:paraId="7F15504B" w14:textId="77777777" w:rsidTr="005C1CB3">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44D30ADD" w14:textId="77777777" w:rsidR="002E2BEE" w:rsidRPr="004B3E3C" w:rsidRDefault="002E2BEE" w:rsidP="005C1CB3">
            <w:pPr>
              <w:pStyle w:val="TAH"/>
              <w:rPr>
                <w:rFonts w:cs="Arial"/>
              </w:rPr>
            </w:pPr>
          </w:p>
        </w:tc>
        <w:tc>
          <w:tcPr>
            <w:tcW w:w="1677" w:type="dxa"/>
            <w:tcBorders>
              <w:top w:val="nil"/>
              <w:left w:val="single" w:sz="4" w:space="0" w:color="auto"/>
              <w:bottom w:val="single" w:sz="4" w:space="0" w:color="auto"/>
              <w:right w:val="single" w:sz="4" w:space="0" w:color="auto"/>
            </w:tcBorders>
            <w:shd w:val="clear" w:color="auto" w:fill="auto"/>
            <w:hideMark/>
          </w:tcPr>
          <w:p w14:paraId="6F549AA5" w14:textId="77777777" w:rsidR="002E2BEE" w:rsidRPr="004B3E3C" w:rsidRDefault="002E2BEE" w:rsidP="005C1CB3">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1BBDAE65" w14:textId="77777777" w:rsidR="002E2BEE" w:rsidRPr="004B3E3C" w:rsidRDefault="002E2BEE" w:rsidP="005C1CB3">
            <w:pPr>
              <w:pStyle w:val="TAH"/>
              <w:rPr>
                <w:lang w:eastAsia="zh-CN"/>
              </w:rPr>
            </w:pPr>
          </w:p>
        </w:tc>
        <w:tc>
          <w:tcPr>
            <w:tcW w:w="1158" w:type="dxa"/>
            <w:tcBorders>
              <w:top w:val="single" w:sz="4" w:space="0" w:color="auto"/>
              <w:left w:val="single" w:sz="4" w:space="0" w:color="auto"/>
              <w:bottom w:val="single" w:sz="4" w:space="0" w:color="auto"/>
              <w:right w:val="single" w:sz="4" w:space="0" w:color="auto"/>
            </w:tcBorders>
            <w:hideMark/>
          </w:tcPr>
          <w:p w14:paraId="56D8154F" w14:textId="77777777" w:rsidR="002E2BEE" w:rsidRPr="004B3E3C" w:rsidRDefault="002E2BEE" w:rsidP="005C1CB3">
            <w:pPr>
              <w:pStyle w:val="TAH"/>
              <w:rPr>
                <w:lang w:eastAsia="zh-CN"/>
              </w:rPr>
            </w:pPr>
            <w:r w:rsidRPr="004B3E3C">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3AB64F84" w14:textId="77777777" w:rsidR="002E2BEE" w:rsidRPr="004B3E3C" w:rsidRDefault="002E2BEE" w:rsidP="005C1CB3">
            <w:pPr>
              <w:pStyle w:val="TAH"/>
              <w:rPr>
                <w:lang w:eastAsia="zh-CN"/>
              </w:rPr>
            </w:pPr>
            <w:r w:rsidRPr="004B3E3C">
              <w:rPr>
                <w:lang w:eastAsia="zh-CN"/>
              </w:rPr>
              <w:t>T2</w:t>
            </w:r>
          </w:p>
        </w:tc>
      </w:tr>
      <w:tr w:rsidR="002E2BEE" w:rsidRPr="004B3E3C" w14:paraId="5841E4D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6FB6492D" w14:textId="77777777" w:rsidR="002E2BEE" w:rsidRPr="004B3E3C" w:rsidRDefault="002E2BEE" w:rsidP="005C1CB3">
            <w:pPr>
              <w:pStyle w:val="TAL"/>
              <w:rPr>
                <w:lang w:eastAsia="zh-CN"/>
              </w:rPr>
            </w:pPr>
            <w:r w:rsidRPr="004B3E3C">
              <w:rPr>
                <w:lang w:eastAsia="zh-CN"/>
              </w:rPr>
              <w:t>TDD configuration</w:t>
            </w:r>
          </w:p>
        </w:tc>
        <w:tc>
          <w:tcPr>
            <w:tcW w:w="1677" w:type="dxa"/>
            <w:tcBorders>
              <w:top w:val="single" w:sz="4" w:space="0" w:color="auto"/>
              <w:left w:val="single" w:sz="4" w:space="0" w:color="auto"/>
              <w:bottom w:val="single" w:sz="4" w:space="0" w:color="auto"/>
              <w:right w:val="single" w:sz="4" w:space="0" w:color="auto"/>
            </w:tcBorders>
          </w:tcPr>
          <w:p w14:paraId="3F222DF9"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1D4A6F38" w14:textId="77777777" w:rsidR="002E2BEE" w:rsidRPr="004B3E3C" w:rsidRDefault="002E2BEE" w:rsidP="005C1CB3">
            <w:pPr>
              <w:pStyle w:val="TAC"/>
              <w:rPr>
                <w:rFonts w:eastAsiaTheme="minorEastAsia" w:cs="v4.2.0"/>
              </w:rPr>
            </w:pPr>
            <w:r w:rsidRPr="004B3E3C">
              <w:rPr>
                <w:rFonts w:eastAsiaTheme="minorEastAsia" w:cs="v4.2.0"/>
              </w:rPr>
              <w:t>1</w:t>
            </w:r>
          </w:p>
        </w:tc>
        <w:tc>
          <w:tcPr>
            <w:tcW w:w="2292" w:type="dxa"/>
            <w:gridSpan w:val="2"/>
            <w:tcBorders>
              <w:top w:val="single" w:sz="4" w:space="0" w:color="auto"/>
              <w:left w:val="single" w:sz="4" w:space="0" w:color="auto"/>
              <w:right w:val="single" w:sz="4" w:space="0" w:color="auto"/>
            </w:tcBorders>
          </w:tcPr>
          <w:p w14:paraId="4B996EF1" w14:textId="77777777" w:rsidR="002E2BEE" w:rsidRPr="004B3E3C" w:rsidRDefault="002E2BEE" w:rsidP="005C1CB3">
            <w:pPr>
              <w:pStyle w:val="TAC"/>
              <w:rPr>
                <w:rFonts w:cs="v4.2.0"/>
                <w:lang w:eastAsia="zh-CN"/>
              </w:rPr>
            </w:pPr>
            <w:r w:rsidRPr="004B3E3C">
              <w:rPr>
                <w:lang w:eastAsia="ja-JP"/>
              </w:rPr>
              <w:t>TDDConf.3.1</w:t>
            </w:r>
          </w:p>
        </w:tc>
      </w:tr>
      <w:tr w:rsidR="002E2BEE" w:rsidRPr="004B3E3C" w14:paraId="6B6EC94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F535BE" w14:textId="77777777" w:rsidR="002E2BEE" w:rsidRPr="004B3E3C" w:rsidRDefault="002E2BEE" w:rsidP="005C1CB3">
            <w:pPr>
              <w:pStyle w:val="TAL"/>
              <w:rPr>
                <w:lang w:eastAsia="zh-CN"/>
              </w:rPr>
            </w:pPr>
            <w:r w:rsidRPr="004B3E3C">
              <w:t>PDSCH RMC configuration</w:t>
            </w:r>
          </w:p>
        </w:tc>
        <w:tc>
          <w:tcPr>
            <w:tcW w:w="1677" w:type="dxa"/>
            <w:tcBorders>
              <w:top w:val="single" w:sz="4" w:space="0" w:color="auto"/>
              <w:left w:val="single" w:sz="4" w:space="0" w:color="auto"/>
              <w:bottom w:val="single" w:sz="4" w:space="0" w:color="auto"/>
              <w:right w:val="single" w:sz="4" w:space="0" w:color="auto"/>
            </w:tcBorders>
          </w:tcPr>
          <w:p w14:paraId="441B9CDB" w14:textId="77777777" w:rsidR="002E2BEE" w:rsidRPr="004B3E3C" w:rsidRDefault="002E2BEE" w:rsidP="005C1CB3">
            <w:pPr>
              <w:pStyle w:val="TAC"/>
              <w:rPr>
                <w:lang w:eastAsia="zh-CN"/>
              </w:rPr>
            </w:pPr>
          </w:p>
        </w:tc>
        <w:tc>
          <w:tcPr>
            <w:tcW w:w="1701" w:type="dxa"/>
            <w:tcBorders>
              <w:top w:val="single" w:sz="4" w:space="0" w:color="auto"/>
              <w:left w:val="single" w:sz="4" w:space="0" w:color="auto"/>
              <w:right w:val="single" w:sz="4" w:space="0" w:color="auto"/>
            </w:tcBorders>
          </w:tcPr>
          <w:p w14:paraId="725D4783"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7F8D5124" w14:textId="77777777" w:rsidR="002E2BEE" w:rsidRPr="004B3E3C" w:rsidRDefault="002E2BEE" w:rsidP="005C1CB3">
            <w:pPr>
              <w:pStyle w:val="TAC"/>
              <w:rPr>
                <w:rFonts w:cs="v4.2.0"/>
                <w:lang w:eastAsia="zh-CN"/>
              </w:rPr>
            </w:pPr>
            <w:r w:rsidRPr="004B3E3C">
              <w:rPr>
                <w:rFonts w:cs="v4.2.0"/>
                <w:lang w:eastAsia="zh-CN"/>
              </w:rPr>
              <w:t>SR.3.1 TDD</w:t>
            </w:r>
          </w:p>
        </w:tc>
      </w:tr>
      <w:tr w:rsidR="002E2BEE" w:rsidRPr="004B3E3C" w14:paraId="044F4C77"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142CF56D" w14:textId="77777777" w:rsidR="002E2BEE" w:rsidRPr="004B3E3C" w:rsidRDefault="002E2BEE" w:rsidP="005C1CB3">
            <w:pPr>
              <w:pStyle w:val="TAL"/>
            </w:pPr>
            <w:r w:rsidRPr="004B3E3C">
              <w:rPr>
                <w:rFonts w:eastAsiaTheme="minorEastAsia"/>
              </w:rPr>
              <w:t>PUSCH parameters</w:t>
            </w:r>
          </w:p>
        </w:tc>
        <w:tc>
          <w:tcPr>
            <w:tcW w:w="1677" w:type="dxa"/>
            <w:tcBorders>
              <w:top w:val="single" w:sz="4" w:space="0" w:color="auto"/>
              <w:left w:val="single" w:sz="4" w:space="0" w:color="auto"/>
              <w:bottom w:val="single" w:sz="4" w:space="0" w:color="auto"/>
              <w:right w:val="single" w:sz="4" w:space="0" w:color="auto"/>
            </w:tcBorders>
          </w:tcPr>
          <w:p w14:paraId="1BD00C79"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177B4870" w14:textId="77777777" w:rsidR="002E2BEE" w:rsidRPr="004B3E3C" w:rsidRDefault="002E2BEE" w:rsidP="005C1CB3">
            <w:pPr>
              <w:pStyle w:val="TAC"/>
              <w:rPr>
                <w:rFonts w:eastAsiaTheme="minorEastAsia" w:cs="v4.2.0"/>
              </w:rPr>
            </w:pPr>
            <w:r w:rsidRPr="004B3E3C">
              <w:rPr>
                <w:rFonts w:eastAsiaTheme="minorEastAsia" w:cs="v4.2.0"/>
              </w:rPr>
              <w:t>1</w:t>
            </w:r>
          </w:p>
        </w:tc>
        <w:tc>
          <w:tcPr>
            <w:tcW w:w="2292" w:type="dxa"/>
            <w:gridSpan w:val="2"/>
            <w:tcBorders>
              <w:top w:val="single" w:sz="4" w:space="0" w:color="auto"/>
              <w:left w:val="single" w:sz="4" w:space="0" w:color="auto"/>
              <w:right w:val="single" w:sz="4" w:space="0" w:color="auto"/>
            </w:tcBorders>
          </w:tcPr>
          <w:p w14:paraId="6F96B94A" w14:textId="77777777" w:rsidR="002E2BEE" w:rsidRPr="004B3E3C" w:rsidRDefault="002E2BEE" w:rsidP="005C1CB3">
            <w:pPr>
              <w:pStyle w:val="TAC"/>
              <w:rPr>
                <w:rFonts w:cs="v4.2.0"/>
                <w:lang w:eastAsia="zh-CN"/>
              </w:rPr>
            </w:pPr>
            <w:r w:rsidRPr="004B3E3C">
              <w:rPr>
                <w:rFonts w:cs="v4.2.0"/>
                <w:lang w:eastAsia="zh-CN"/>
              </w:rPr>
              <w:t>N/A</w:t>
            </w:r>
          </w:p>
        </w:tc>
      </w:tr>
      <w:tr w:rsidR="002E2BEE" w:rsidRPr="004B3E3C" w14:paraId="2A25AFB0"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1351904" w14:textId="77777777" w:rsidR="002E2BEE" w:rsidRPr="004B3E3C" w:rsidRDefault="002E2BEE" w:rsidP="005C1CB3">
            <w:pPr>
              <w:pStyle w:val="TAL"/>
              <w:rPr>
                <w:lang w:eastAsia="zh-CN"/>
              </w:rPr>
            </w:pPr>
            <w:r w:rsidRPr="004B3E3C">
              <w:t>RMSI CORESET RMC configuration</w:t>
            </w:r>
          </w:p>
        </w:tc>
        <w:tc>
          <w:tcPr>
            <w:tcW w:w="1677" w:type="dxa"/>
            <w:tcBorders>
              <w:top w:val="single" w:sz="4" w:space="0" w:color="auto"/>
              <w:left w:val="single" w:sz="4" w:space="0" w:color="auto"/>
              <w:bottom w:val="single" w:sz="4" w:space="0" w:color="auto"/>
              <w:right w:val="single" w:sz="4" w:space="0" w:color="auto"/>
            </w:tcBorders>
          </w:tcPr>
          <w:p w14:paraId="1D0D999A"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2DCA7932"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4B983B3F" w14:textId="77777777" w:rsidR="002E2BEE" w:rsidRPr="004B3E3C" w:rsidRDefault="002E2BEE" w:rsidP="005C1CB3">
            <w:pPr>
              <w:pStyle w:val="TAC"/>
              <w:rPr>
                <w:rFonts w:cs="v4.2.0"/>
                <w:lang w:eastAsia="zh-CN"/>
              </w:rPr>
            </w:pPr>
            <w:r w:rsidRPr="004B3E3C">
              <w:rPr>
                <w:rFonts w:cs="v4.2.0"/>
                <w:lang w:eastAsia="zh-CN"/>
              </w:rPr>
              <w:t>CR.3.1 TDD</w:t>
            </w:r>
          </w:p>
        </w:tc>
      </w:tr>
      <w:tr w:rsidR="002E2BEE" w:rsidRPr="004B3E3C" w14:paraId="2B04F109"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02D1B793" w14:textId="77777777" w:rsidR="002E2BEE" w:rsidRPr="004B3E3C" w:rsidRDefault="002E2BEE" w:rsidP="005C1CB3">
            <w:pPr>
              <w:pStyle w:val="TAL"/>
              <w:rPr>
                <w:lang w:eastAsia="zh-CN"/>
              </w:rPr>
            </w:pPr>
            <w:r w:rsidRPr="004B3E3C">
              <w:rPr>
                <w:lang w:eastAsia="zh-CN"/>
              </w:rPr>
              <w:t>Dedicated CORESET RMC configuration</w:t>
            </w:r>
          </w:p>
        </w:tc>
        <w:tc>
          <w:tcPr>
            <w:tcW w:w="1677" w:type="dxa"/>
            <w:tcBorders>
              <w:top w:val="single" w:sz="4" w:space="0" w:color="auto"/>
              <w:left w:val="single" w:sz="4" w:space="0" w:color="auto"/>
              <w:bottom w:val="single" w:sz="4" w:space="0" w:color="auto"/>
              <w:right w:val="single" w:sz="4" w:space="0" w:color="auto"/>
            </w:tcBorders>
          </w:tcPr>
          <w:p w14:paraId="427C4490"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345F3111"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42EA211B" w14:textId="77777777" w:rsidR="002E2BEE" w:rsidRPr="004B3E3C" w:rsidRDefault="002E2BEE" w:rsidP="005C1CB3">
            <w:pPr>
              <w:pStyle w:val="TAC"/>
              <w:rPr>
                <w:rFonts w:cs="v4.2.0"/>
                <w:lang w:eastAsia="zh-CN"/>
              </w:rPr>
            </w:pPr>
            <w:r w:rsidRPr="004B3E3C">
              <w:rPr>
                <w:rFonts w:cs="v4.2.0"/>
                <w:lang w:eastAsia="zh-CN"/>
              </w:rPr>
              <w:t>CCR.3.1 TDD</w:t>
            </w:r>
          </w:p>
        </w:tc>
      </w:tr>
      <w:tr w:rsidR="002E2BEE" w:rsidRPr="004B3E3C" w14:paraId="3520489D"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79FB325" w14:textId="77777777" w:rsidR="002E2BEE" w:rsidRPr="004B3E3C" w:rsidRDefault="002E2BEE" w:rsidP="005C1CB3">
            <w:pPr>
              <w:pStyle w:val="TAL"/>
              <w:rPr>
                <w:vertAlign w:val="superscript"/>
              </w:rPr>
            </w:pPr>
            <w:r w:rsidRPr="004B3E3C">
              <w:rPr>
                <w:bCs/>
              </w:rPr>
              <w:t xml:space="preserve">OCNG Patterns </w:t>
            </w:r>
            <w:r w:rsidRPr="004B3E3C">
              <w:rPr>
                <w:bCs/>
                <w:vertAlign w:val="superscript"/>
              </w:rPr>
              <w:t>Note 1</w:t>
            </w:r>
          </w:p>
        </w:tc>
        <w:tc>
          <w:tcPr>
            <w:tcW w:w="1677" w:type="dxa"/>
            <w:tcBorders>
              <w:top w:val="single" w:sz="4" w:space="0" w:color="auto"/>
              <w:left w:val="single" w:sz="4" w:space="0" w:color="auto"/>
              <w:bottom w:val="single" w:sz="4" w:space="0" w:color="auto"/>
              <w:right w:val="single" w:sz="4" w:space="0" w:color="auto"/>
            </w:tcBorders>
          </w:tcPr>
          <w:p w14:paraId="44A87A38"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E657FDA" w14:textId="77777777" w:rsidR="002E2BEE" w:rsidRPr="004B3E3C" w:rsidRDefault="002E2BEE" w:rsidP="005C1CB3">
            <w:pPr>
              <w:pStyle w:val="TAC"/>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66E688F0" w14:textId="77777777" w:rsidR="002E2BEE" w:rsidRPr="004B3E3C" w:rsidRDefault="002E2BEE" w:rsidP="005C1CB3">
            <w:pPr>
              <w:pStyle w:val="TAC"/>
              <w:rPr>
                <w:rFonts w:cs="v4.2.0"/>
              </w:rPr>
            </w:pPr>
            <w:r w:rsidRPr="004B3E3C">
              <w:t>OP.1</w:t>
            </w:r>
          </w:p>
        </w:tc>
      </w:tr>
      <w:tr w:rsidR="002E2BEE" w:rsidRPr="004B3E3C" w14:paraId="12EA4107"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328E7851" w14:textId="77777777" w:rsidR="002E2BEE" w:rsidRPr="004B3E3C" w:rsidRDefault="002E2BEE" w:rsidP="005C1CB3">
            <w:pPr>
              <w:pStyle w:val="TAL"/>
              <w:rPr>
                <w:rFonts w:eastAsiaTheme="minorEastAsia"/>
                <w:bCs/>
              </w:rPr>
            </w:pPr>
            <w:r w:rsidRPr="004B3E3C">
              <w:rPr>
                <w:rFonts w:eastAsiaTheme="minorEastAsia"/>
                <w:bCs/>
              </w:rPr>
              <w:t>TRS configuration</w:t>
            </w:r>
          </w:p>
        </w:tc>
        <w:tc>
          <w:tcPr>
            <w:tcW w:w="1677" w:type="dxa"/>
            <w:tcBorders>
              <w:top w:val="single" w:sz="4" w:space="0" w:color="auto"/>
              <w:left w:val="single" w:sz="4" w:space="0" w:color="auto"/>
              <w:bottom w:val="single" w:sz="4" w:space="0" w:color="auto"/>
              <w:right w:val="single" w:sz="4" w:space="0" w:color="auto"/>
            </w:tcBorders>
          </w:tcPr>
          <w:p w14:paraId="1EAA87A1"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tcPr>
          <w:p w14:paraId="0F21FAEA" w14:textId="77777777" w:rsidR="002E2BEE" w:rsidRPr="004B3E3C" w:rsidRDefault="002E2BEE" w:rsidP="005C1CB3">
            <w:pPr>
              <w:pStyle w:val="TAC"/>
              <w:rPr>
                <w:rFonts w:cs="v4.2.0"/>
                <w:lang w:eastAsia="zh-CN"/>
              </w:rPr>
            </w:pPr>
          </w:p>
        </w:tc>
        <w:tc>
          <w:tcPr>
            <w:tcW w:w="2292" w:type="dxa"/>
            <w:gridSpan w:val="2"/>
            <w:tcBorders>
              <w:top w:val="single" w:sz="4" w:space="0" w:color="auto"/>
              <w:left w:val="single" w:sz="4" w:space="0" w:color="auto"/>
              <w:bottom w:val="single" w:sz="4" w:space="0" w:color="auto"/>
              <w:right w:val="single" w:sz="4" w:space="0" w:color="auto"/>
            </w:tcBorders>
          </w:tcPr>
          <w:p w14:paraId="25A3AB2A" w14:textId="77777777" w:rsidR="002E2BEE" w:rsidRPr="004B3E3C" w:rsidRDefault="002E2BEE" w:rsidP="005C1CB3">
            <w:pPr>
              <w:pStyle w:val="TAC"/>
              <w:rPr>
                <w:rFonts w:eastAsiaTheme="minorEastAsia"/>
              </w:rPr>
            </w:pPr>
            <w:r w:rsidRPr="004B3E3C">
              <w:rPr>
                <w:rFonts w:eastAsiaTheme="minorEastAsia"/>
              </w:rPr>
              <w:t>TRS.2.1. TDD</w:t>
            </w:r>
          </w:p>
        </w:tc>
      </w:tr>
      <w:tr w:rsidR="002E2BEE" w:rsidRPr="004B3E3C" w14:paraId="73DCA522" w14:textId="77777777" w:rsidTr="005C1CB3">
        <w:trPr>
          <w:cantSplit/>
          <w:trHeight w:val="187"/>
          <w:jc w:val="center"/>
        </w:trPr>
        <w:tc>
          <w:tcPr>
            <w:tcW w:w="2547" w:type="dxa"/>
            <w:tcBorders>
              <w:top w:val="single" w:sz="4" w:space="0" w:color="auto"/>
              <w:left w:val="single" w:sz="4" w:space="0" w:color="auto"/>
              <w:right w:val="single" w:sz="4" w:space="0" w:color="auto"/>
            </w:tcBorders>
          </w:tcPr>
          <w:p w14:paraId="3FCD6A0E" w14:textId="77777777" w:rsidR="002E2BEE" w:rsidRPr="004B3E3C" w:rsidRDefault="002E2BEE" w:rsidP="005C1CB3">
            <w:pPr>
              <w:pStyle w:val="TAL"/>
              <w:rPr>
                <w:bCs/>
              </w:rPr>
            </w:pPr>
            <w:r w:rsidRPr="004B3E3C">
              <w:rPr>
                <w:bCs/>
              </w:rPr>
              <w:t>PDSCH/PDCCH TCI state</w:t>
            </w:r>
          </w:p>
        </w:tc>
        <w:tc>
          <w:tcPr>
            <w:tcW w:w="1677" w:type="dxa"/>
            <w:tcBorders>
              <w:top w:val="single" w:sz="4" w:space="0" w:color="auto"/>
              <w:left w:val="single" w:sz="4" w:space="0" w:color="auto"/>
              <w:right w:val="single" w:sz="4" w:space="0" w:color="auto"/>
            </w:tcBorders>
          </w:tcPr>
          <w:p w14:paraId="466A83FC" w14:textId="77777777" w:rsidR="002E2BEE" w:rsidRPr="004B3E3C" w:rsidRDefault="002E2BEE" w:rsidP="005C1CB3">
            <w:pPr>
              <w:pStyle w:val="TAC"/>
            </w:pPr>
          </w:p>
        </w:tc>
        <w:tc>
          <w:tcPr>
            <w:tcW w:w="1701" w:type="dxa"/>
            <w:tcBorders>
              <w:top w:val="single" w:sz="4" w:space="0" w:color="auto"/>
              <w:left w:val="single" w:sz="4" w:space="0" w:color="auto"/>
              <w:right w:val="single" w:sz="4" w:space="0" w:color="auto"/>
            </w:tcBorders>
          </w:tcPr>
          <w:p w14:paraId="7F563FC5"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right w:val="single" w:sz="4" w:space="0" w:color="auto"/>
            </w:tcBorders>
          </w:tcPr>
          <w:p w14:paraId="2AD977FB" w14:textId="77777777" w:rsidR="002E2BEE" w:rsidRPr="004B3E3C" w:rsidRDefault="002E2BEE" w:rsidP="005C1CB3">
            <w:pPr>
              <w:pStyle w:val="TAC"/>
            </w:pPr>
            <w:r w:rsidRPr="004B3E3C">
              <w:rPr>
                <w:lang w:eastAsia="zh-CN"/>
              </w:rPr>
              <w:t>TCI.State.2</w:t>
            </w:r>
          </w:p>
        </w:tc>
      </w:tr>
      <w:tr w:rsidR="002E2BEE" w:rsidRPr="004B3E3C" w14:paraId="09A742F4"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B7F818" w14:textId="77777777" w:rsidR="002E2BEE" w:rsidRPr="004B3E3C" w:rsidRDefault="002E2BEE" w:rsidP="005C1CB3">
            <w:pPr>
              <w:pStyle w:val="TAL"/>
              <w:rPr>
                <w:bCs/>
                <w:lang w:eastAsia="zh-CN"/>
              </w:rPr>
            </w:pPr>
            <w:r w:rsidRPr="004B3E3C" w:rsidDel="00821B2B">
              <w:rPr>
                <w:bCs/>
                <w:lang w:eastAsia="zh-CN"/>
              </w:rPr>
              <w:t>I</w:t>
            </w:r>
            <w:r w:rsidRPr="004B3E3C">
              <w:rPr>
                <w:bCs/>
                <w:lang w:eastAsia="zh-CN"/>
              </w:rPr>
              <w:t>nitial BWP configuration</w:t>
            </w:r>
          </w:p>
        </w:tc>
        <w:tc>
          <w:tcPr>
            <w:tcW w:w="1677" w:type="dxa"/>
            <w:tcBorders>
              <w:top w:val="single" w:sz="4" w:space="0" w:color="auto"/>
              <w:left w:val="single" w:sz="4" w:space="0" w:color="auto"/>
              <w:bottom w:val="single" w:sz="4" w:space="0" w:color="auto"/>
              <w:right w:val="single" w:sz="4" w:space="0" w:color="auto"/>
            </w:tcBorders>
          </w:tcPr>
          <w:p w14:paraId="16B59C8B"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4342A8"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3F610FC8" w14:textId="77777777" w:rsidR="002E2BEE" w:rsidRPr="004B3E3C" w:rsidRDefault="002E2BEE" w:rsidP="005C1CB3">
            <w:pPr>
              <w:pStyle w:val="TAC"/>
            </w:pPr>
            <w:r w:rsidRPr="004B3E3C">
              <w:rPr>
                <w:rFonts w:cs="v4.2.0"/>
                <w:lang w:eastAsia="zh-CN"/>
              </w:rPr>
              <w:t>DLBWP.0.1 ULBWP.0.1</w:t>
            </w:r>
          </w:p>
        </w:tc>
      </w:tr>
      <w:tr w:rsidR="002E2BEE" w:rsidRPr="004B3E3C" w14:paraId="704416A6"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0C02F34" w14:textId="77777777" w:rsidR="002E2BEE" w:rsidRPr="004B3E3C" w:rsidRDefault="002E2BEE" w:rsidP="005C1CB3">
            <w:pPr>
              <w:pStyle w:val="TAL"/>
              <w:rPr>
                <w:bCs/>
                <w:lang w:eastAsia="zh-CN"/>
              </w:rPr>
            </w:pPr>
            <w:r w:rsidRPr="004B3E3C">
              <w:rPr>
                <w:bCs/>
                <w:lang w:eastAsia="zh-CN"/>
              </w:rPr>
              <w:t>Active DL BWP configuration</w:t>
            </w:r>
          </w:p>
        </w:tc>
        <w:tc>
          <w:tcPr>
            <w:tcW w:w="1677" w:type="dxa"/>
            <w:tcBorders>
              <w:top w:val="single" w:sz="4" w:space="0" w:color="auto"/>
              <w:left w:val="single" w:sz="4" w:space="0" w:color="auto"/>
              <w:bottom w:val="single" w:sz="4" w:space="0" w:color="auto"/>
              <w:right w:val="single" w:sz="4" w:space="0" w:color="auto"/>
            </w:tcBorders>
          </w:tcPr>
          <w:p w14:paraId="17DFD04F"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0472844"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4E069B5" w14:textId="77777777" w:rsidR="002E2BEE" w:rsidRPr="004B3E3C" w:rsidRDefault="002E2BEE" w:rsidP="005C1CB3">
            <w:pPr>
              <w:pStyle w:val="TAC"/>
            </w:pPr>
            <w:r w:rsidRPr="004B3E3C">
              <w:rPr>
                <w:rFonts w:cs="v4.2.0"/>
                <w:lang w:eastAsia="zh-CN"/>
              </w:rPr>
              <w:t>DLBWP.1.1</w:t>
            </w:r>
          </w:p>
        </w:tc>
      </w:tr>
      <w:tr w:rsidR="002E2BEE" w:rsidRPr="004B3E3C" w14:paraId="22C42488"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F25DAFB" w14:textId="77777777" w:rsidR="002E2BEE" w:rsidRPr="004B3E3C" w:rsidRDefault="002E2BEE" w:rsidP="005C1CB3">
            <w:pPr>
              <w:pStyle w:val="TAL"/>
              <w:rPr>
                <w:bCs/>
                <w:lang w:eastAsia="zh-CN"/>
              </w:rPr>
            </w:pPr>
            <w:r w:rsidRPr="004B3E3C">
              <w:rPr>
                <w:bCs/>
                <w:lang w:eastAsia="zh-CN"/>
              </w:rPr>
              <w:t>Active UL BWP configuration</w:t>
            </w:r>
          </w:p>
        </w:tc>
        <w:tc>
          <w:tcPr>
            <w:tcW w:w="1677" w:type="dxa"/>
            <w:tcBorders>
              <w:top w:val="single" w:sz="4" w:space="0" w:color="auto"/>
              <w:left w:val="single" w:sz="4" w:space="0" w:color="auto"/>
              <w:bottom w:val="single" w:sz="4" w:space="0" w:color="auto"/>
              <w:right w:val="single" w:sz="4" w:space="0" w:color="auto"/>
            </w:tcBorders>
          </w:tcPr>
          <w:p w14:paraId="6A4ED8F9"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DE6CA28"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hideMark/>
          </w:tcPr>
          <w:p w14:paraId="49E64A7B" w14:textId="77777777" w:rsidR="002E2BEE" w:rsidRPr="004B3E3C" w:rsidRDefault="002E2BEE" w:rsidP="005C1CB3">
            <w:pPr>
              <w:pStyle w:val="TAC"/>
              <w:rPr>
                <w:rFonts w:cs="v4.2.0"/>
                <w:lang w:eastAsia="zh-CN"/>
              </w:rPr>
            </w:pPr>
            <w:r w:rsidRPr="004B3E3C">
              <w:rPr>
                <w:rFonts w:cs="v4.2.0"/>
                <w:lang w:eastAsia="zh-CN"/>
              </w:rPr>
              <w:t>ULBWP.1.1</w:t>
            </w:r>
          </w:p>
        </w:tc>
      </w:tr>
      <w:tr w:rsidR="002E2BEE" w:rsidRPr="004B3E3C" w14:paraId="6950D28B" w14:textId="77777777" w:rsidTr="005C1CB3">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59BA32B2" w14:textId="77777777" w:rsidR="002E2BEE" w:rsidRPr="004B3E3C" w:rsidRDefault="002E2BEE" w:rsidP="005C1CB3">
            <w:pPr>
              <w:pStyle w:val="TAL"/>
            </w:pPr>
            <w:r w:rsidRPr="004B3E3C">
              <w:rPr>
                <w:rFonts w:cs="v4.2.0"/>
              </w:rPr>
              <w:t xml:space="preserve">Propagation Condition </w:t>
            </w:r>
          </w:p>
        </w:tc>
        <w:tc>
          <w:tcPr>
            <w:tcW w:w="1677" w:type="dxa"/>
            <w:tcBorders>
              <w:top w:val="single" w:sz="4" w:space="0" w:color="auto"/>
              <w:left w:val="single" w:sz="4" w:space="0" w:color="auto"/>
              <w:bottom w:val="single" w:sz="4" w:space="0" w:color="auto"/>
              <w:right w:val="single" w:sz="4" w:space="0" w:color="auto"/>
            </w:tcBorders>
            <w:vAlign w:val="center"/>
          </w:tcPr>
          <w:p w14:paraId="5737C6D5" w14:textId="77777777" w:rsidR="002E2BEE" w:rsidRPr="004B3E3C" w:rsidRDefault="002E2BEE" w:rsidP="005C1CB3">
            <w:pPr>
              <w:pStyle w:val="TAC"/>
            </w:pPr>
          </w:p>
        </w:tc>
        <w:tc>
          <w:tcPr>
            <w:tcW w:w="1701" w:type="dxa"/>
            <w:tcBorders>
              <w:top w:val="single" w:sz="4" w:space="0" w:color="auto"/>
              <w:left w:val="single" w:sz="4" w:space="0" w:color="auto"/>
              <w:bottom w:val="single" w:sz="4" w:space="0" w:color="auto"/>
              <w:right w:val="single" w:sz="4" w:space="0" w:color="auto"/>
            </w:tcBorders>
            <w:vAlign w:val="center"/>
          </w:tcPr>
          <w:p w14:paraId="11D3B000" w14:textId="77777777" w:rsidR="002E2BEE" w:rsidRPr="004B3E3C" w:rsidRDefault="002E2BEE" w:rsidP="005C1CB3">
            <w:pPr>
              <w:pStyle w:val="TAC"/>
              <w:rPr>
                <w:rFonts w:cs="v4.2.0"/>
                <w:lang w:eastAsia="zh-CN"/>
              </w:rPr>
            </w:pPr>
            <w:r w:rsidRPr="004B3E3C">
              <w:rPr>
                <w:rFonts w:cs="v4.2.0"/>
                <w:lang w:eastAsia="zh-CN"/>
              </w:rPr>
              <w:t>1</w:t>
            </w:r>
          </w:p>
        </w:tc>
        <w:tc>
          <w:tcPr>
            <w:tcW w:w="2292" w:type="dxa"/>
            <w:gridSpan w:val="2"/>
            <w:tcBorders>
              <w:top w:val="single" w:sz="4" w:space="0" w:color="auto"/>
              <w:left w:val="single" w:sz="4" w:space="0" w:color="auto"/>
              <w:bottom w:val="single" w:sz="4" w:space="0" w:color="auto"/>
              <w:right w:val="single" w:sz="4" w:space="0" w:color="auto"/>
            </w:tcBorders>
            <w:vAlign w:val="center"/>
          </w:tcPr>
          <w:p w14:paraId="0113A295" w14:textId="77777777" w:rsidR="002E2BEE" w:rsidRPr="004B3E3C" w:rsidRDefault="002E2BEE" w:rsidP="005C1CB3">
            <w:pPr>
              <w:pStyle w:val="TAC"/>
            </w:pPr>
            <w:r w:rsidRPr="004B3E3C">
              <w:rPr>
                <w:rFonts w:cs="v4.2.0"/>
              </w:rPr>
              <w:t>AWGN</w:t>
            </w:r>
          </w:p>
        </w:tc>
      </w:tr>
      <w:tr w:rsidR="002E2BEE" w:rsidRPr="004B3E3C" w14:paraId="01410605" w14:textId="77777777" w:rsidTr="005C1CB3">
        <w:trPr>
          <w:cantSplit/>
          <w:trHeight w:val="187"/>
          <w:jc w:val="center"/>
        </w:trPr>
        <w:tc>
          <w:tcPr>
            <w:tcW w:w="8217" w:type="dxa"/>
            <w:gridSpan w:val="5"/>
            <w:tcBorders>
              <w:top w:val="single" w:sz="4" w:space="0" w:color="auto"/>
              <w:left w:val="single" w:sz="4" w:space="0" w:color="auto"/>
              <w:bottom w:val="single" w:sz="4" w:space="0" w:color="auto"/>
              <w:right w:val="single" w:sz="4" w:space="0" w:color="auto"/>
            </w:tcBorders>
            <w:vAlign w:val="center"/>
          </w:tcPr>
          <w:p w14:paraId="5CAA02FA" w14:textId="77777777" w:rsidR="002E2BEE" w:rsidRPr="004B3E3C" w:rsidRDefault="002E2BEE" w:rsidP="005C1CB3">
            <w:pPr>
              <w:pStyle w:val="TAN"/>
              <w:rPr>
                <w:rFonts w:cs="v4.2.0"/>
              </w:rPr>
            </w:pPr>
            <w:r w:rsidRPr="004B3E3C">
              <w:t>Note 1:</w:t>
            </w:r>
            <w:r w:rsidRPr="004B3E3C">
              <w:tab/>
              <w:t>OCNG is not transmitted in the CLI-RSSI measurement resources.</w:t>
            </w:r>
          </w:p>
        </w:tc>
      </w:tr>
    </w:tbl>
    <w:p w14:paraId="36908F16" w14:textId="77777777" w:rsidR="002E2BEE" w:rsidRPr="004B3E3C" w:rsidRDefault="002E2BEE" w:rsidP="008D395C"/>
    <w:p w14:paraId="62CE0B58" w14:textId="77777777" w:rsidR="002E2BEE" w:rsidRPr="004B3E3C" w:rsidRDefault="002E2BEE" w:rsidP="002E2BEE">
      <w:pPr>
        <w:pStyle w:val="TH"/>
      </w:pPr>
      <w:r w:rsidRPr="004B3E3C">
        <w:t xml:space="preserve">Table </w:t>
      </w:r>
      <w:r w:rsidRPr="004B3E3C">
        <w:rPr>
          <w:lang w:eastAsia="sv-SE"/>
        </w:rPr>
        <w:t>5.6.4.2.5</w:t>
      </w:r>
      <w:r w:rsidRPr="004B3E3C">
        <w:t>-2: NR OTA Cell specific test parameters for CLI-RSSI event triggered reporting for PSCell in FR2</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4"/>
        <w:gridCol w:w="1697"/>
        <w:gridCol w:w="1699"/>
        <w:gridCol w:w="1169"/>
        <w:gridCol w:w="1134"/>
      </w:tblGrid>
      <w:tr w:rsidR="002E2BEE" w:rsidRPr="004B3E3C" w14:paraId="34650A7E" w14:textId="77777777" w:rsidTr="005C1CB3">
        <w:trPr>
          <w:cantSplit/>
          <w:trHeight w:val="187"/>
          <w:jc w:val="center"/>
        </w:trPr>
        <w:tc>
          <w:tcPr>
            <w:tcW w:w="2534" w:type="dxa"/>
            <w:tcBorders>
              <w:top w:val="single" w:sz="4" w:space="0" w:color="auto"/>
              <w:left w:val="single" w:sz="4" w:space="0" w:color="auto"/>
              <w:bottom w:val="nil"/>
              <w:right w:val="single" w:sz="4" w:space="0" w:color="auto"/>
            </w:tcBorders>
            <w:shd w:val="clear" w:color="auto" w:fill="auto"/>
            <w:hideMark/>
          </w:tcPr>
          <w:p w14:paraId="159617CC" w14:textId="77777777" w:rsidR="002E2BEE" w:rsidRPr="004B3E3C" w:rsidRDefault="002E2BEE" w:rsidP="005C1CB3">
            <w:pPr>
              <w:pStyle w:val="TAH"/>
              <w:rPr>
                <w:rFonts w:cs="Arial"/>
              </w:rPr>
            </w:pPr>
            <w:r w:rsidRPr="004B3E3C">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3A1BA502" w14:textId="77777777" w:rsidR="002E2BEE" w:rsidRPr="004B3E3C" w:rsidRDefault="002E2BEE" w:rsidP="005C1CB3">
            <w:pPr>
              <w:pStyle w:val="TAH"/>
            </w:pPr>
            <w:r w:rsidRPr="004B3E3C">
              <w:t>Unit</w:t>
            </w:r>
          </w:p>
        </w:tc>
        <w:tc>
          <w:tcPr>
            <w:tcW w:w="1699" w:type="dxa"/>
            <w:tcBorders>
              <w:top w:val="single" w:sz="4" w:space="0" w:color="auto"/>
              <w:left w:val="single" w:sz="4" w:space="0" w:color="auto"/>
              <w:bottom w:val="nil"/>
              <w:right w:val="single" w:sz="4" w:space="0" w:color="auto"/>
            </w:tcBorders>
            <w:shd w:val="clear" w:color="auto" w:fill="auto"/>
            <w:hideMark/>
          </w:tcPr>
          <w:p w14:paraId="51960488" w14:textId="77777777" w:rsidR="002E2BEE" w:rsidRPr="004B3E3C" w:rsidRDefault="002E2BEE" w:rsidP="005C1CB3">
            <w:pPr>
              <w:pStyle w:val="TAH"/>
              <w:rPr>
                <w:lang w:eastAsia="zh-CN"/>
              </w:rPr>
            </w:pPr>
            <w:r w:rsidRPr="004B3E3C">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0338C833" w14:textId="77777777" w:rsidR="002E2BEE" w:rsidRPr="004B3E3C" w:rsidRDefault="002E2BEE" w:rsidP="005C1CB3">
            <w:pPr>
              <w:pStyle w:val="TAH"/>
              <w:rPr>
                <w:rFonts w:cs="Arial"/>
              </w:rPr>
            </w:pPr>
            <w:r w:rsidRPr="004B3E3C">
              <w:t>Cell 2</w:t>
            </w:r>
          </w:p>
        </w:tc>
      </w:tr>
      <w:tr w:rsidR="002E2BEE" w:rsidRPr="004B3E3C" w14:paraId="6871343F" w14:textId="77777777" w:rsidTr="005C1CB3">
        <w:trPr>
          <w:cantSplit/>
          <w:trHeight w:val="187"/>
          <w:jc w:val="center"/>
        </w:trPr>
        <w:tc>
          <w:tcPr>
            <w:tcW w:w="2534" w:type="dxa"/>
            <w:tcBorders>
              <w:top w:val="nil"/>
              <w:left w:val="single" w:sz="4" w:space="0" w:color="auto"/>
              <w:bottom w:val="single" w:sz="4" w:space="0" w:color="auto"/>
              <w:right w:val="single" w:sz="4" w:space="0" w:color="auto"/>
            </w:tcBorders>
            <w:shd w:val="clear" w:color="auto" w:fill="auto"/>
            <w:hideMark/>
          </w:tcPr>
          <w:p w14:paraId="235065EF" w14:textId="77777777" w:rsidR="002E2BEE" w:rsidRPr="004B3E3C" w:rsidRDefault="002E2BEE" w:rsidP="005C1CB3">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5E634A5A" w14:textId="77777777" w:rsidR="002E2BEE" w:rsidRPr="004B3E3C" w:rsidRDefault="002E2BEE" w:rsidP="005C1CB3">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2228584E" w14:textId="77777777" w:rsidR="002E2BEE" w:rsidRPr="004B3E3C" w:rsidRDefault="002E2BEE" w:rsidP="005C1CB3">
            <w:pPr>
              <w:pStyle w:val="TAH"/>
              <w:rPr>
                <w:lang w:eastAsia="zh-CN"/>
              </w:rPr>
            </w:pPr>
          </w:p>
        </w:tc>
        <w:tc>
          <w:tcPr>
            <w:tcW w:w="1169" w:type="dxa"/>
            <w:tcBorders>
              <w:top w:val="single" w:sz="4" w:space="0" w:color="auto"/>
              <w:left w:val="single" w:sz="4" w:space="0" w:color="auto"/>
              <w:bottom w:val="single" w:sz="4" w:space="0" w:color="auto"/>
              <w:right w:val="single" w:sz="4" w:space="0" w:color="auto"/>
            </w:tcBorders>
            <w:hideMark/>
          </w:tcPr>
          <w:p w14:paraId="00D07A9D" w14:textId="77777777" w:rsidR="002E2BEE" w:rsidRPr="004B3E3C" w:rsidRDefault="002E2BEE" w:rsidP="005C1CB3">
            <w:pPr>
              <w:pStyle w:val="TAH"/>
              <w:rPr>
                <w:lang w:eastAsia="zh-CN"/>
              </w:rPr>
            </w:pPr>
            <w:r w:rsidRPr="004B3E3C">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58FC7715" w14:textId="77777777" w:rsidR="002E2BEE" w:rsidRPr="004B3E3C" w:rsidRDefault="002E2BEE" w:rsidP="005C1CB3">
            <w:pPr>
              <w:pStyle w:val="TAH"/>
              <w:rPr>
                <w:lang w:eastAsia="zh-CN"/>
              </w:rPr>
            </w:pPr>
            <w:r w:rsidRPr="004B3E3C">
              <w:rPr>
                <w:lang w:eastAsia="zh-CN"/>
              </w:rPr>
              <w:t>T2</w:t>
            </w:r>
          </w:p>
        </w:tc>
      </w:tr>
      <w:tr w:rsidR="002E2BEE" w:rsidRPr="004B3E3C" w14:paraId="67A83C65"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59EE5576" w14:textId="77777777" w:rsidR="002E2BEE" w:rsidRPr="004B3E3C" w:rsidRDefault="002E2BEE" w:rsidP="005C1CB3">
            <w:pPr>
              <w:pStyle w:val="TAL"/>
              <w:rPr>
                <w:lang w:eastAsia="zh-CN"/>
              </w:rPr>
            </w:pPr>
            <w:r w:rsidRPr="004B3E3C">
              <w:rPr>
                <w:lang w:eastAsia="zh-CN"/>
              </w:rPr>
              <w:t>AoA setup</w:t>
            </w:r>
          </w:p>
        </w:tc>
        <w:tc>
          <w:tcPr>
            <w:tcW w:w="1697" w:type="dxa"/>
            <w:tcBorders>
              <w:top w:val="single" w:sz="4" w:space="0" w:color="auto"/>
              <w:left w:val="single" w:sz="4" w:space="0" w:color="auto"/>
              <w:bottom w:val="single" w:sz="4" w:space="0" w:color="auto"/>
              <w:right w:val="single" w:sz="4" w:space="0" w:color="auto"/>
            </w:tcBorders>
          </w:tcPr>
          <w:p w14:paraId="27518462" w14:textId="77777777" w:rsidR="002E2BEE" w:rsidRPr="004B3E3C" w:rsidRDefault="002E2BEE" w:rsidP="005C1CB3">
            <w:pPr>
              <w:pStyle w:val="TAC"/>
            </w:pPr>
          </w:p>
        </w:tc>
        <w:tc>
          <w:tcPr>
            <w:tcW w:w="1699" w:type="dxa"/>
            <w:tcBorders>
              <w:top w:val="single" w:sz="4" w:space="0" w:color="auto"/>
              <w:left w:val="single" w:sz="4" w:space="0" w:color="auto"/>
              <w:bottom w:val="single" w:sz="4" w:space="0" w:color="auto"/>
              <w:right w:val="single" w:sz="4" w:space="0" w:color="auto"/>
            </w:tcBorders>
          </w:tcPr>
          <w:p w14:paraId="7D506862" w14:textId="77777777" w:rsidR="002E2BEE" w:rsidRPr="004B3E3C" w:rsidRDefault="002E2BEE" w:rsidP="005C1CB3">
            <w:pPr>
              <w:pStyle w:val="TAC"/>
              <w:rPr>
                <w:rFonts w:eastAsiaTheme="minorEastAsia" w:cs="v4.2.0"/>
              </w:rPr>
            </w:pPr>
            <w:r w:rsidRPr="004B3E3C">
              <w:rPr>
                <w:rFonts w:eastAsiaTheme="minorEastAsia" w:cs="v4.2.0"/>
              </w:rPr>
              <w:t>1</w:t>
            </w:r>
          </w:p>
        </w:tc>
        <w:tc>
          <w:tcPr>
            <w:tcW w:w="2303" w:type="dxa"/>
            <w:gridSpan w:val="2"/>
            <w:tcBorders>
              <w:top w:val="single" w:sz="4" w:space="0" w:color="auto"/>
              <w:left w:val="single" w:sz="4" w:space="0" w:color="auto"/>
              <w:bottom w:val="single" w:sz="4" w:space="0" w:color="auto"/>
              <w:right w:val="single" w:sz="4" w:space="0" w:color="auto"/>
            </w:tcBorders>
          </w:tcPr>
          <w:p w14:paraId="10C16E11" w14:textId="753D0F64" w:rsidR="002E2BEE" w:rsidRPr="004B3E3C" w:rsidRDefault="00330D9A" w:rsidP="005C1CB3">
            <w:pPr>
              <w:pStyle w:val="TAC"/>
              <w:rPr>
                <w:rFonts w:eastAsiaTheme="minorEastAsia" w:cs="v4.2.0"/>
              </w:rPr>
            </w:pPr>
            <w:r w:rsidRPr="004B3E3C">
              <w:rPr>
                <w:rFonts w:cs="v4.2.0"/>
              </w:rPr>
              <w:t>Setup 1 defined in A.9.1</w:t>
            </w:r>
          </w:p>
        </w:tc>
      </w:tr>
      <w:tr w:rsidR="002E2BEE" w:rsidRPr="004B3E3C" w14:paraId="2DF78A02"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vAlign w:val="center"/>
          </w:tcPr>
          <w:p w14:paraId="3C21CDB3" w14:textId="77777777" w:rsidR="002E2BEE" w:rsidRPr="004B3E3C" w:rsidRDefault="002E2BEE" w:rsidP="005C1CB3">
            <w:pPr>
              <w:pStyle w:val="TAL"/>
              <w:rPr>
                <w:lang w:eastAsia="zh-CN"/>
              </w:rPr>
            </w:pPr>
            <w:r w:rsidRPr="004B3E3C">
              <w:rPr>
                <w:rFonts w:cs="v4.2.0"/>
                <w:position w:val="-12"/>
              </w:rPr>
              <w:t xml:space="preserve">Beam assumption </w:t>
            </w:r>
            <w:r w:rsidRPr="004B3E3C">
              <w:rPr>
                <w:rFonts w:cs="v4.2.0"/>
                <w:position w:val="-12"/>
                <w:vertAlign w:val="superscript"/>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77DD3227" w14:textId="77777777" w:rsidR="002E2BEE" w:rsidRPr="004B3E3C" w:rsidRDefault="002E2BEE" w:rsidP="005C1CB3">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7BD9F21C" w14:textId="77777777" w:rsidR="002E2BEE" w:rsidRPr="004B3E3C" w:rsidRDefault="002E2BEE" w:rsidP="005C1CB3">
            <w:pPr>
              <w:pStyle w:val="TAC"/>
              <w:rPr>
                <w:rFonts w:eastAsiaTheme="minorEastAsia" w:cs="v4.2.0"/>
              </w:rPr>
            </w:pPr>
            <w:r w:rsidRPr="004B3E3C">
              <w:rPr>
                <w:rFonts w:cs="v4.2.0"/>
              </w:rPr>
              <w:t>1</w:t>
            </w:r>
          </w:p>
        </w:tc>
        <w:tc>
          <w:tcPr>
            <w:tcW w:w="2303" w:type="dxa"/>
            <w:gridSpan w:val="2"/>
            <w:tcBorders>
              <w:top w:val="single" w:sz="4" w:space="0" w:color="auto"/>
              <w:left w:val="single" w:sz="4" w:space="0" w:color="auto"/>
              <w:bottom w:val="single" w:sz="4" w:space="0" w:color="auto"/>
              <w:right w:val="single" w:sz="4" w:space="0" w:color="auto"/>
            </w:tcBorders>
            <w:vAlign w:val="center"/>
          </w:tcPr>
          <w:p w14:paraId="732A0465" w14:textId="77777777" w:rsidR="002E2BEE" w:rsidRPr="004B3E3C" w:rsidRDefault="002E2BEE" w:rsidP="005C1CB3">
            <w:pPr>
              <w:pStyle w:val="TAC"/>
              <w:rPr>
                <w:rFonts w:eastAsiaTheme="minorEastAsia" w:cs="v4.2.0"/>
              </w:rPr>
            </w:pPr>
            <w:r w:rsidRPr="004B3E3C">
              <w:rPr>
                <w:rFonts w:cs="v4.2.0"/>
              </w:rPr>
              <w:t>Fine</w:t>
            </w:r>
          </w:p>
        </w:tc>
      </w:tr>
      <w:tr w:rsidR="002E2BEE" w:rsidRPr="004B3E3C" w14:paraId="4B08FCF3"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C763730" w14:textId="77777777" w:rsidR="002E2BEE" w:rsidRPr="004B3E3C" w:rsidRDefault="002E2BEE" w:rsidP="005C1CB3">
            <w:pPr>
              <w:pStyle w:val="TAL"/>
              <w:rPr>
                <w:rFonts w:cs="v4.2.0"/>
              </w:rPr>
            </w:pPr>
            <w:r w:rsidRPr="004B3E3C">
              <w:rPr>
                <w:rFonts w:cs="v4.2.0"/>
                <w:noProof/>
                <w:position w:val="-12"/>
              </w:rPr>
              <w:drawing>
                <wp:inline distT="0" distB="0" distL="0" distR="0" wp14:anchorId="5B83053F" wp14:editId="4C6D1DE6">
                  <wp:extent cx="259080" cy="238125"/>
                  <wp:effectExtent l="0" t="0" r="7620" b="9525"/>
                  <wp:docPr id="269"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vertAlign w:val="superscript"/>
              </w:rPr>
              <w:t xml:space="preserve"> </w:t>
            </w:r>
            <w:r w:rsidRPr="004B3E3C">
              <w:t>on CLI-RSSI measurement resource</w:t>
            </w:r>
            <w:r w:rsidRPr="004B3E3C">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2E2FD25A" w14:textId="77777777" w:rsidR="002E2BEE" w:rsidRPr="004B3E3C" w:rsidRDefault="002E2BEE" w:rsidP="005C1CB3">
            <w:pPr>
              <w:pStyle w:val="TAC"/>
              <w:rPr>
                <w:rFonts w:cs="v4.2.0"/>
                <w:lang w:eastAsia="zh-CN"/>
              </w:rPr>
            </w:pPr>
            <w:r w:rsidRPr="004B3E3C">
              <w:rPr>
                <w:rFonts w:cs="v4.2.0"/>
                <w:lang w:eastAsia="zh-CN"/>
              </w:rPr>
              <w:t>dBm/</w:t>
            </w:r>
            <w:r w:rsidRPr="004B3E3C">
              <w:rPr>
                <w:rFonts w:cs="v4.2.0"/>
              </w:rPr>
              <w:t>15 kHz</w:t>
            </w:r>
          </w:p>
        </w:tc>
        <w:tc>
          <w:tcPr>
            <w:tcW w:w="1699" w:type="dxa"/>
            <w:tcBorders>
              <w:top w:val="single" w:sz="4" w:space="0" w:color="auto"/>
              <w:left w:val="single" w:sz="4" w:space="0" w:color="auto"/>
              <w:right w:val="single" w:sz="4" w:space="0" w:color="auto"/>
            </w:tcBorders>
          </w:tcPr>
          <w:p w14:paraId="7BA59D16" w14:textId="77777777" w:rsidR="002E2BEE" w:rsidRPr="004B3E3C" w:rsidRDefault="002E2BEE" w:rsidP="005C1CB3">
            <w:pPr>
              <w:pStyle w:val="TAC"/>
              <w:rPr>
                <w:rFonts w:cs="v4.2.0"/>
                <w:lang w:eastAsia="zh-CN"/>
              </w:rPr>
            </w:pPr>
            <w:r w:rsidRPr="004B3E3C">
              <w:rPr>
                <w:rFonts w:cs="v4.2.0"/>
                <w:lang w:eastAsia="zh-CN"/>
              </w:rPr>
              <w:t>1</w:t>
            </w:r>
          </w:p>
        </w:tc>
        <w:tc>
          <w:tcPr>
            <w:tcW w:w="1169" w:type="dxa"/>
            <w:tcBorders>
              <w:top w:val="single" w:sz="4" w:space="0" w:color="auto"/>
              <w:left w:val="single" w:sz="4" w:space="0" w:color="auto"/>
              <w:right w:val="single" w:sz="4" w:space="0" w:color="auto"/>
            </w:tcBorders>
          </w:tcPr>
          <w:p w14:paraId="1B883F65" w14:textId="77777777" w:rsidR="002E2BEE" w:rsidRPr="004B3E3C" w:rsidRDefault="002E2BEE" w:rsidP="005C1CB3">
            <w:pPr>
              <w:pStyle w:val="TAC"/>
              <w:rPr>
                <w:rFonts w:eastAsiaTheme="minorEastAsia" w:cs="v4.2.0"/>
              </w:rPr>
            </w:pPr>
            <w:r w:rsidRPr="004B3E3C">
              <w:rPr>
                <w:rFonts w:cs="v4.2.0"/>
                <w:lang w:eastAsia="zh-CN"/>
              </w:rPr>
              <w:t>-119+TT</w:t>
            </w:r>
          </w:p>
        </w:tc>
        <w:tc>
          <w:tcPr>
            <w:tcW w:w="1134" w:type="dxa"/>
            <w:tcBorders>
              <w:top w:val="single" w:sz="4" w:space="0" w:color="auto"/>
              <w:left w:val="single" w:sz="4" w:space="0" w:color="auto"/>
              <w:right w:val="single" w:sz="4" w:space="0" w:color="auto"/>
            </w:tcBorders>
          </w:tcPr>
          <w:p w14:paraId="54F4B678" w14:textId="77777777" w:rsidR="002E2BEE" w:rsidRPr="004B3E3C" w:rsidRDefault="002E2BEE" w:rsidP="005C1CB3">
            <w:pPr>
              <w:pStyle w:val="TAC"/>
              <w:rPr>
                <w:rFonts w:eastAsiaTheme="minorEastAsia" w:cs="v4.2.0"/>
              </w:rPr>
            </w:pPr>
            <w:r w:rsidRPr="004B3E3C">
              <w:rPr>
                <w:rFonts w:eastAsiaTheme="minorEastAsia" w:cs="v4.2.0"/>
              </w:rPr>
              <w:t>-108</w:t>
            </w:r>
            <w:r w:rsidRPr="004B3E3C">
              <w:rPr>
                <w:rFonts w:cs="v4.2.0"/>
                <w:lang w:eastAsia="zh-CN"/>
              </w:rPr>
              <w:t>+TT</w:t>
            </w:r>
          </w:p>
        </w:tc>
      </w:tr>
      <w:tr w:rsidR="002E2BEE" w:rsidRPr="004B3E3C" w14:paraId="417351B4"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32DCCA93" w14:textId="77777777" w:rsidR="002E2BEE" w:rsidRPr="004B3E3C" w:rsidRDefault="002E2BEE" w:rsidP="005C1CB3">
            <w:pPr>
              <w:pStyle w:val="TAL"/>
            </w:pPr>
            <w:r w:rsidRPr="004B3E3C">
              <w:rPr>
                <w:rFonts w:cs="v4.2.0"/>
                <w:noProof/>
                <w:position w:val="-12"/>
              </w:rPr>
              <w:drawing>
                <wp:inline distT="0" distB="0" distL="0" distR="0" wp14:anchorId="1120DC7F" wp14:editId="34B7A2BE">
                  <wp:extent cx="259080" cy="238125"/>
                  <wp:effectExtent l="0" t="0" r="7620" b="9525"/>
                  <wp:docPr id="270"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rPr>
                <w:vertAlign w:val="superscript"/>
              </w:rPr>
              <w:t xml:space="preserve"> </w:t>
            </w:r>
            <w:r w:rsidRPr="004B3E3C">
              <w:t>on CLI-RSSI measurement resource</w:t>
            </w:r>
            <w:r w:rsidRPr="004B3E3C">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5B542A24" w14:textId="77777777" w:rsidR="002E2BEE" w:rsidRPr="004B3E3C" w:rsidRDefault="002E2BEE" w:rsidP="005C1CB3">
            <w:pPr>
              <w:pStyle w:val="TAC"/>
            </w:pPr>
            <w:r w:rsidRPr="004B3E3C">
              <w:rPr>
                <w:rFonts w:cs="v4.2.0"/>
              </w:rPr>
              <w:t>dBm/SCS</w:t>
            </w:r>
          </w:p>
        </w:tc>
        <w:tc>
          <w:tcPr>
            <w:tcW w:w="1699" w:type="dxa"/>
            <w:tcBorders>
              <w:top w:val="single" w:sz="4" w:space="0" w:color="auto"/>
              <w:left w:val="single" w:sz="4" w:space="0" w:color="auto"/>
              <w:right w:val="single" w:sz="4" w:space="0" w:color="auto"/>
            </w:tcBorders>
            <w:hideMark/>
          </w:tcPr>
          <w:p w14:paraId="46E17E85" w14:textId="77777777" w:rsidR="002E2BEE" w:rsidRPr="004B3E3C" w:rsidRDefault="002E2BEE" w:rsidP="005C1CB3">
            <w:pPr>
              <w:pStyle w:val="TAC"/>
              <w:rPr>
                <w:lang w:eastAsia="zh-CN"/>
              </w:rPr>
            </w:pPr>
            <w:r w:rsidRPr="004B3E3C">
              <w:rPr>
                <w:lang w:eastAsia="zh-CN"/>
              </w:rPr>
              <w:t>1</w:t>
            </w:r>
          </w:p>
        </w:tc>
        <w:tc>
          <w:tcPr>
            <w:tcW w:w="1169" w:type="dxa"/>
            <w:tcBorders>
              <w:top w:val="single" w:sz="4" w:space="0" w:color="auto"/>
              <w:left w:val="single" w:sz="4" w:space="0" w:color="auto"/>
              <w:bottom w:val="single" w:sz="4" w:space="0" w:color="auto"/>
              <w:right w:val="single" w:sz="4" w:space="0" w:color="auto"/>
            </w:tcBorders>
          </w:tcPr>
          <w:p w14:paraId="53BF8D2E" w14:textId="77777777" w:rsidR="002E2BEE" w:rsidRPr="004B3E3C" w:rsidRDefault="002E2BEE" w:rsidP="005C1CB3">
            <w:pPr>
              <w:pStyle w:val="TAC"/>
              <w:rPr>
                <w:rFonts w:eastAsiaTheme="minorEastAsia" w:cs="v4.2.0"/>
              </w:rPr>
            </w:pPr>
            <w:r w:rsidRPr="004B3E3C">
              <w:rPr>
                <w:rFonts w:eastAsiaTheme="minorEastAsia" w:cs="v4.2.0"/>
              </w:rPr>
              <w:t>-110</w:t>
            </w:r>
          </w:p>
        </w:tc>
        <w:tc>
          <w:tcPr>
            <w:tcW w:w="1134" w:type="dxa"/>
            <w:tcBorders>
              <w:top w:val="single" w:sz="4" w:space="0" w:color="auto"/>
              <w:left w:val="single" w:sz="4" w:space="0" w:color="auto"/>
              <w:bottom w:val="single" w:sz="4" w:space="0" w:color="auto"/>
              <w:right w:val="single" w:sz="4" w:space="0" w:color="auto"/>
            </w:tcBorders>
          </w:tcPr>
          <w:p w14:paraId="769807E2" w14:textId="77777777" w:rsidR="002E2BEE" w:rsidRPr="004B3E3C" w:rsidRDefault="002E2BEE" w:rsidP="005C1CB3">
            <w:pPr>
              <w:pStyle w:val="TAC"/>
              <w:rPr>
                <w:rFonts w:eastAsiaTheme="minorEastAsia" w:cs="v4.2.0"/>
              </w:rPr>
            </w:pPr>
            <w:r w:rsidRPr="004B3E3C">
              <w:rPr>
                <w:rFonts w:eastAsiaTheme="minorEastAsia" w:cs="v4.2.0"/>
              </w:rPr>
              <w:t>-99</w:t>
            </w:r>
          </w:p>
        </w:tc>
      </w:tr>
      <w:tr w:rsidR="002E2BEE" w:rsidRPr="004B3E3C" w14:paraId="26B48863"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hideMark/>
          </w:tcPr>
          <w:p w14:paraId="00122FC0" w14:textId="77777777" w:rsidR="002E2BEE" w:rsidRPr="004B3E3C" w:rsidRDefault="002E2BEE" w:rsidP="005C1CB3">
            <w:pPr>
              <w:pStyle w:val="TAL"/>
              <w:rPr>
                <w:rFonts w:cs="v4.2.0"/>
                <w:lang w:eastAsia="zh-CN"/>
              </w:rPr>
            </w:pPr>
            <w:r w:rsidRPr="004B3E3C">
              <w:rPr>
                <w:rFonts w:cs="v4.2.0"/>
                <w:lang w:eastAsia="zh-CN"/>
              </w:rPr>
              <w:t xml:space="preserve">Io </w:t>
            </w:r>
            <w:r w:rsidRPr="004B3E3C">
              <w:t>on CLI-RSSI measurement resource</w:t>
            </w:r>
          </w:p>
        </w:tc>
        <w:tc>
          <w:tcPr>
            <w:tcW w:w="1697" w:type="dxa"/>
            <w:tcBorders>
              <w:top w:val="single" w:sz="4" w:space="0" w:color="auto"/>
              <w:left w:val="single" w:sz="4" w:space="0" w:color="auto"/>
              <w:right w:val="single" w:sz="4" w:space="0" w:color="auto"/>
            </w:tcBorders>
          </w:tcPr>
          <w:p w14:paraId="54BE858E" w14:textId="77777777" w:rsidR="002E2BEE" w:rsidRPr="004B3E3C" w:rsidRDefault="002E2BEE" w:rsidP="005C1CB3">
            <w:pPr>
              <w:pStyle w:val="TAC"/>
              <w:rPr>
                <w:rFonts w:cs="v4.2.0"/>
                <w:lang w:eastAsia="zh-CN"/>
              </w:rPr>
            </w:pPr>
            <w:r w:rsidRPr="004B3E3C">
              <w:rPr>
                <w:rFonts w:cs="v4.2.0"/>
                <w:lang w:eastAsia="zh-CN"/>
              </w:rPr>
              <w:t>dBm/95.04 MHz</w:t>
            </w:r>
          </w:p>
        </w:tc>
        <w:tc>
          <w:tcPr>
            <w:tcW w:w="1699" w:type="dxa"/>
            <w:tcBorders>
              <w:top w:val="single" w:sz="4" w:space="0" w:color="auto"/>
              <w:left w:val="single" w:sz="4" w:space="0" w:color="auto"/>
              <w:right w:val="single" w:sz="4" w:space="0" w:color="auto"/>
            </w:tcBorders>
          </w:tcPr>
          <w:p w14:paraId="2C168A41" w14:textId="77777777" w:rsidR="002E2BEE" w:rsidRPr="004B3E3C" w:rsidRDefault="002E2BEE" w:rsidP="005C1CB3">
            <w:pPr>
              <w:pStyle w:val="TAC"/>
              <w:rPr>
                <w:rFonts w:cs="v4.2.0"/>
                <w:lang w:eastAsia="zh-CN"/>
              </w:rPr>
            </w:pPr>
            <w:r w:rsidRPr="004B3E3C">
              <w:rPr>
                <w:rFonts w:cs="v4.2.0"/>
                <w:lang w:eastAsia="zh-CN"/>
              </w:rPr>
              <w:t>1</w:t>
            </w:r>
          </w:p>
        </w:tc>
        <w:tc>
          <w:tcPr>
            <w:tcW w:w="1169" w:type="dxa"/>
            <w:tcBorders>
              <w:top w:val="single" w:sz="4" w:space="0" w:color="auto"/>
              <w:left w:val="single" w:sz="4" w:space="0" w:color="auto"/>
              <w:right w:val="single" w:sz="4" w:space="0" w:color="auto"/>
            </w:tcBorders>
          </w:tcPr>
          <w:p w14:paraId="77C2B5C7" w14:textId="77777777" w:rsidR="002E2BEE" w:rsidRPr="004B3E3C" w:rsidRDefault="002E2BEE" w:rsidP="005C1CB3">
            <w:pPr>
              <w:pStyle w:val="TAC"/>
              <w:rPr>
                <w:rFonts w:eastAsiaTheme="minorEastAsia" w:cs="v4.2.0"/>
              </w:rPr>
            </w:pPr>
            <w:r w:rsidRPr="004B3E3C">
              <w:rPr>
                <w:rFonts w:eastAsiaTheme="minorEastAsia" w:cs="v4.2.0"/>
              </w:rPr>
              <w:t>-81.01</w:t>
            </w:r>
          </w:p>
        </w:tc>
        <w:tc>
          <w:tcPr>
            <w:tcW w:w="1134" w:type="dxa"/>
            <w:tcBorders>
              <w:top w:val="single" w:sz="4" w:space="0" w:color="auto"/>
              <w:left w:val="single" w:sz="4" w:space="0" w:color="auto"/>
              <w:right w:val="single" w:sz="4" w:space="0" w:color="auto"/>
            </w:tcBorders>
          </w:tcPr>
          <w:p w14:paraId="03C48F27" w14:textId="77777777" w:rsidR="002E2BEE" w:rsidRPr="004B3E3C" w:rsidRDefault="002E2BEE" w:rsidP="005C1CB3">
            <w:pPr>
              <w:pStyle w:val="TAC"/>
              <w:rPr>
                <w:rFonts w:eastAsiaTheme="minorEastAsia" w:cs="v4.2.0"/>
              </w:rPr>
            </w:pPr>
            <w:r w:rsidRPr="004B3E3C">
              <w:rPr>
                <w:rFonts w:eastAsiaTheme="minorEastAsia" w:cs="v4.2.0"/>
              </w:rPr>
              <w:t>-70.01</w:t>
            </w:r>
          </w:p>
        </w:tc>
      </w:tr>
      <w:tr w:rsidR="002E2BEE" w:rsidRPr="004B3E3C" w14:paraId="65E85AA4" w14:textId="77777777" w:rsidTr="005C1CB3">
        <w:trPr>
          <w:cantSplit/>
          <w:trHeight w:val="187"/>
          <w:jc w:val="center"/>
        </w:trPr>
        <w:tc>
          <w:tcPr>
            <w:tcW w:w="2534" w:type="dxa"/>
            <w:tcBorders>
              <w:top w:val="single" w:sz="4" w:space="0" w:color="auto"/>
              <w:left w:val="single" w:sz="4" w:space="0" w:color="auto"/>
              <w:bottom w:val="single" w:sz="4" w:space="0" w:color="auto"/>
              <w:right w:val="single" w:sz="4" w:space="0" w:color="auto"/>
            </w:tcBorders>
          </w:tcPr>
          <w:p w14:paraId="76E100CC" w14:textId="77777777" w:rsidR="002E2BEE" w:rsidRPr="004B3E3C" w:rsidRDefault="002E2BEE" w:rsidP="005C1CB3">
            <w:pPr>
              <w:pStyle w:val="TAL"/>
              <w:rPr>
                <w:rFonts w:cs="v4.2.0"/>
                <w:lang w:eastAsia="zh-CN"/>
              </w:rPr>
            </w:pPr>
            <w:r w:rsidRPr="004B3E3C">
              <w:t>Io on CLI-RSSI measurement resource</w:t>
            </w:r>
          </w:p>
        </w:tc>
        <w:tc>
          <w:tcPr>
            <w:tcW w:w="1697" w:type="dxa"/>
            <w:tcBorders>
              <w:top w:val="single" w:sz="4" w:space="0" w:color="auto"/>
              <w:left w:val="single" w:sz="4" w:space="0" w:color="auto"/>
              <w:right w:val="single" w:sz="4" w:space="0" w:color="auto"/>
            </w:tcBorders>
          </w:tcPr>
          <w:p w14:paraId="30E89336" w14:textId="77777777" w:rsidR="002E2BEE" w:rsidRPr="004B3E3C" w:rsidRDefault="002E2BEE" w:rsidP="005C1CB3">
            <w:pPr>
              <w:pStyle w:val="TAC"/>
              <w:rPr>
                <w:rFonts w:eastAsiaTheme="minorEastAsia" w:cs="v4.2.0"/>
              </w:rPr>
            </w:pPr>
            <w:r w:rsidRPr="004B3E3C">
              <w:rPr>
                <w:rFonts w:eastAsiaTheme="minorEastAsia" w:cs="v4.2.0"/>
              </w:rPr>
              <w:t>dBm/1.08 MHz</w:t>
            </w:r>
          </w:p>
        </w:tc>
        <w:tc>
          <w:tcPr>
            <w:tcW w:w="1699" w:type="dxa"/>
            <w:tcBorders>
              <w:top w:val="single" w:sz="4" w:space="0" w:color="auto"/>
              <w:left w:val="single" w:sz="4" w:space="0" w:color="auto"/>
              <w:right w:val="single" w:sz="4" w:space="0" w:color="auto"/>
            </w:tcBorders>
          </w:tcPr>
          <w:p w14:paraId="65645741" w14:textId="77777777" w:rsidR="002E2BEE" w:rsidRPr="004B3E3C" w:rsidRDefault="002E2BEE" w:rsidP="005C1CB3">
            <w:pPr>
              <w:pStyle w:val="TAC"/>
              <w:rPr>
                <w:rFonts w:eastAsiaTheme="minorEastAsia" w:cs="v4.2.0"/>
              </w:rPr>
            </w:pPr>
            <w:r w:rsidRPr="004B3E3C">
              <w:rPr>
                <w:rFonts w:eastAsiaTheme="minorEastAsia" w:cs="v4.2.0"/>
              </w:rPr>
              <w:t>1</w:t>
            </w:r>
          </w:p>
        </w:tc>
        <w:tc>
          <w:tcPr>
            <w:tcW w:w="1169" w:type="dxa"/>
            <w:tcBorders>
              <w:top w:val="single" w:sz="4" w:space="0" w:color="auto"/>
              <w:left w:val="single" w:sz="4" w:space="0" w:color="auto"/>
              <w:right w:val="single" w:sz="4" w:space="0" w:color="auto"/>
            </w:tcBorders>
          </w:tcPr>
          <w:p w14:paraId="5574543E" w14:textId="77777777" w:rsidR="002E2BEE" w:rsidRPr="004B3E3C" w:rsidRDefault="002E2BEE" w:rsidP="005C1CB3">
            <w:pPr>
              <w:pStyle w:val="TAC"/>
              <w:rPr>
                <w:rFonts w:eastAsiaTheme="minorEastAsia" w:cs="v4.2.0"/>
              </w:rPr>
            </w:pPr>
            <w:r w:rsidRPr="004B3E3C">
              <w:rPr>
                <w:rFonts w:eastAsiaTheme="minorEastAsia" w:cs="v4.2.0"/>
              </w:rPr>
              <w:t>-100.46</w:t>
            </w:r>
          </w:p>
        </w:tc>
        <w:tc>
          <w:tcPr>
            <w:tcW w:w="1134" w:type="dxa"/>
            <w:tcBorders>
              <w:top w:val="single" w:sz="4" w:space="0" w:color="auto"/>
              <w:left w:val="single" w:sz="4" w:space="0" w:color="auto"/>
              <w:right w:val="single" w:sz="4" w:space="0" w:color="auto"/>
            </w:tcBorders>
          </w:tcPr>
          <w:p w14:paraId="6AD0C37C" w14:textId="77777777" w:rsidR="002E2BEE" w:rsidRPr="004B3E3C" w:rsidRDefault="002E2BEE" w:rsidP="005C1CB3">
            <w:pPr>
              <w:pStyle w:val="TAC"/>
              <w:rPr>
                <w:rFonts w:eastAsiaTheme="minorEastAsia" w:cs="v4.2.0"/>
              </w:rPr>
            </w:pPr>
            <w:r w:rsidRPr="004B3E3C">
              <w:rPr>
                <w:rFonts w:eastAsiaTheme="minorEastAsia" w:cs="v4.2.0"/>
              </w:rPr>
              <w:t>-89.46</w:t>
            </w:r>
          </w:p>
        </w:tc>
      </w:tr>
      <w:tr w:rsidR="002E2BEE" w:rsidRPr="004B3E3C" w14:paraId="68FCBB3B" w14:textId="77777777" w:rsidTr="005C1CB3">
        <w:trPr>
          <w:cantSplit/>
          <w:trHeight w:val="187"/>
          <w:jc w:val="center"/>
        </w:trPr>
        <w:tc>
          <w:tcPr>
            <w:tcW w:w="8233" w:type="dxa"/>
            <w:gridSpan w:val="5"/>
            <w:tcBorders>
              <w:top w:val="single" w:sz="4" w:space="0" w:color="auto"/>
              <w:left w:val="single" w:sz="4" w:space="0" w:color="auto"/>
              <w:bottom w:val="single" w:sz="4" w:space="0" w:color="auto"/>
              <w:right w:val="single" w:sz="4" w:space="0" w:color="auto"/>
            </w:tcBorders>
            <w:hideMark/>
          </w:tcPr>
          <w:p w14:paraId="1DEA2351" w14:textId="77777777" w:rsidR="002E2BEE" w:rsidRPr="004B3E3C" w:rsidRDefault="002E2BEE" w:rsidP="005C1CB3">
            <w:pPr>
              <w:pStyle w:val="TAN"/>
            </w:pPr>
            <w:r w:rsidRPr="004B3E3C">
              <w:t>Note 1:</w:t>
            </w:r>
            <w:r w:rsidRPr="004B3E3C">
              <w:tab/>
              <w:t>The resources for uplink transmission are assigned to the UE prior to the start of time period T2.</w:t>
            </w:r>
          </w:p>
          <w:p w14:paraId="3A5996D2" w14:textId="77777777" w:rsidR="002E2BEE" w:rsidRPr="004B3E3C" w:rsidRDefault="002E2BEE"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rFonts w:cs="v4.2.0"/>
                <w:noProof/>
                <w:position w:val="-12"/>
              </w:rPr>
              <w:drawing>
                <wp:inline distT="0" distB="0" distL="0" distR="0" wp14:anchorId="03EB2C1E" wp14:editId="70082D3F">
                  <wp:extent cx="259080" cy="238125"/>
                  <wp:effectExtent l="0" t="0" r="7620" b="9525"/>
                  <wp:docPr id="271"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B3E3C">
              <w:t xml:space="preserve"> to be fulfilled. </w:t>
            </w:r>
          </w:p>
          <w:p w14:paraId="19FBB934" w14:textId="77777777" w:rsidR="002E2BEE" w:rsidRPr="004B3E3C" w:rsidRDefault="002E2BEE" w:rsidP="005C1CB3">
            <w:pPr>
              <w:pStyle w:val="TAN"/>
            </w:pPr>
            <w:r w:rsidRPr="004B3E3C">
              <w:t>Note 3:</w:t>
            </w:r>
            <w:r w:rsidRPr="004B3E3C">
              <w:tab/>
              <w:t>Information about types of UE beam is given in B.2.1.3, and does not limit UE implementation or test system implementation.</w:t>
            </w:r>
          </w:p>
        </w:tc>
      </w:tr>
    </w:tbl>
    <w:p w14:paraId="42A7C13E" w14:textId="77777777" w:rsidR="002E2BEE" w:rsidRPr="004B3E3C" w:rsidRDefault="002E2BEE" w:rsidP="008D395C">
      <w:pPr>
        <w:rPr>
          <w:snapToGrid w:val="0"/>
        </w:rPr>
      </w:pPr>
    </w:p>
    <w:p w14:paraId="38AD3633" w14:textId="77777777" w:rsidR="002E2BEE" w:rsidRPr="004B3E3C" w:rsidRDefault="002E2BEE" w:rsidP="002E2BEE">
      <w:pPr>
        <w:pStyle w:val="TH"/>
      </w:pPr>
      <w:r w:rsidRPr="004B3E3C">
        <w:t xml:space="preserve">Table </w:t>
      </w:r>
      <w:r w:rsidRPr="004B3E3C">
        <w:rPr>
          <w:lang w:eastAsia="sv-SE"/>
        </w:rPr>
        <w:t>5.6.4.2.5</w:t>
      </w:r>
      <w:r w:rsidRPr="004B3E3C">
        <w:t>-3: CLI-RSSI measurement resource configuration for 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2E2BEE" w:rsidRPr="004B3E3C" w14:paraId="5195BCA4" w14:textId="77777777" w:rsidTr="005C1CB3">
        <w:trPr>
          <w:jc w:val="center"/>
        </w:trPr>
        <w:tc>
          <w:tcPr>
            <w:tcW w:w="1340" w:type="dxa"/>
            <w:tcBorders>
              <w:top w:val="single" w:sz="4" w:space="0" w:color="auto"/>
              <w:left w:val="single" w:sz="4" w:space="0" w:color="auto"/>
              <w:bottom w:val="single" w:sz="4" w:space="0" w:color="auto"/>
              <w:right w:val="single" w:sz="4" w:space="0" w:color="auto"/>
            </w:tcBorders>
          </w:tcPr>
          <w:p w14:paraId="680511B9" w14:textId="77777777" w:rsidR="002E2BEE" w:rsidRPr="004B3E3C" w:rsidRDefault="002E2BEE" w:rsidP="005C1CB3">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585E630" w14:textId="77777777" w:rsidR="002E2BEE" w:rsidRPr="004B3E3C" w:rsidRDefault="002E2BEE" w:rsidP="005C1CB3">
            <w:pPr>
              <w:pStyle w:val="TAH"/>
            </w:pPr>
            <w:r w:rsidRPr="004B3E3C">
              <w:t>Field</w:t>
            </w:r>
          </w:p>
        </w:tc>
        <w:tc>
          <w:tcPr>
            <w:tcW w:w="1653" w:type="dxa"/>
            <w:tcBorders>
              <w:top w:val="single" w:sz="4" w:space="0" w:color="auto"/>
              <w:left w:val="single" w:sz="4" w:space="0" w:color="auto"/>
              <w:bottom w:val="single" w:sz="4" w:space="0" w:color="auto"/>
              <w:right w:val="single" w:sz="4" w:space="0" w:color="auto"/>
            </w:tcBorders>
            <w:hideMark/>
          </w:tcPr>
          <w:p w14:paraId="1CDC7C35" w14:textId="77777777" w:rsidR="002E2BEE" w:rsidRPr="004B3E3C" w:rsidRDefault="002E2BEE" w:rsidP="005C1CB3">
            <w:pPr>
              <w:pStyle w:val="TAH"/>
            </w:pPr>
            <w:r w:rsidRPr="004B3E3C">
              <w:t>CLI-RSSIConf.1</w:t>
            </w:r>
          </w:p>
        </w:tc>
      </w:tr>
      <w:tr w:rsidR="002E2BEE" w:rsidRPr="004B3E3C" w14:paraId="106A980A" w14:textId="77777777" w:rsidTr="005C1CB3">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7872D30A" w14:textId="77777777" w:rsidR="002E2BEE" w:rsidRPr="004B3E3C" w:rsidRDefault="002E2BEE" w:rsidP="005C1CB3">
            <w:pPr>
              <w:pStyle w:val="TAL"/>
            </w:pPr>
            <w:r w:rsidRPr="004B3E3C">
              <w:t>RSSI-Resource</w:t>
            </w:r>
          </w:p>
        </w:tc>
        <w:tc>
          <w:tcPr>
            <w:tcW w:w="2389" w:type="dxa"/>
            <w:tcBorders>
              <w:top w:val="single" w:sz="4" w:space="0" w:color="auto"/>
              <w:left w:val="single" w:sz="4" w:space="0" w:color="auto"/>
              <w:bottom w:val="single" w:sz="4" w:space="0" w:color="auto"/>
              <w:right w:val="single" w:sz="4" w:space="0" w:color="auto"/>
            </w:tcBorders>
            <w:hideMark/>
          </w:tcPr>
          <w:p w14:paraId="68172350" w14:textId="77777777" w:rsidR="002E2BEE" w:rsidRPr="004B3E3C" w:rsidRDefault="002E2BEE" w:rsidP="005C1CB3">
            <w:pPr>
              <w:pStyle w:val="TAL"/>
            </w:pPr>
            <w:r w:rsidRPr="004B3E3C">
              <w:t>rssi-ResourceId</w:t>
            </w:r>
          </w:p>
        </w:tc>
        <w:tc>
          <w:tcPr>
            <w:tcW w:w="1653" w:type="dxa"/>
            <w:tcBorders>
              <w:top w:val="single" w:sz="4" w:space="0" w:color="auto"/>
              <w:left w:val="single" w:sz="4" w:space="0" w:color="auto"/>
              <w:bottom w:val="single" w:sz="4" w:space="0" w:color="auto"/>
              <w:right w:val="single" w:sz="4" w:space="0" w:color="auto"/>
            </w:tcBorders>
            <w:hideMark/>
          </w:tcPr>
          <w:p w14:paraId="5AB2977E" w14:textId="77777777" w:rsidR="002E2BEE" w:rsidRPr="004B3E3C" w:rsidRDefault="002E2BEE" w:rsidP="005C1CB3">
            <w:pPr>
              <w:pStyle w:val="TAC"/>
            </w:pPr>
            <w:r w:rsidRPr="004B3E3C">
              <w:t>0</w:t>
            </w:r>
          </w:p>
        </w:tc>
      </w:tr>
      <w:tr w:rsidR="002E2BEE" w:rsidRPr="004B3E3C" w14:paraId="42026BE2"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6457743F"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0A139312" w14:textId="77777777" w:rsidR="002E2BEE" w:rsidRPr="004B3E3C" w:rsidRDefault="002E2BEE" w:rsidP="005C1CB3">
            <w:pPr>
              <w:pStyle w:val="TAL"/>
            </w:pPr>
            <w:r w:rsidRPr="004B3E3C">
              <w:t>rssi-SCS</w:t>
            </w:r>
          </w:p>
        </w:tc>
        <w:tc>
          <w:tcPr>
            <w:tcW w:w="1653" w:type="dxa"/>
            <w:tcBorders>
              <w:top w:val="single" w:sz="4" w:space="0" w:color="auto"/>
              <w:left w:val="single" w:sz="4" w:space="0" w:color="auto"/>
              <w:bottom w:val="single" w:sz="4" w:space="0" w:color="auto"/>
              <w:right w:val="single" w:sz="4" w:space="0" w:color="auto"/>
            </w:tcBorders>
          </w:tcPr>
          <w:p w14:paraId="2BFDC885" w14:textId="77777777" w:rsidR="002E2BEE" w:rsidRPr="004B3E3C" w:rsidRDefault="002E2BEE" w:rsidP="005C1CB3">
            <w:pPr>
              <w:pStyle w:val="TAC"/>
              <w:rPr>
                <w:rFonts w:eastAsiaTheme="minorEastAsia"/>
              </w:rPr>
            </w:pPr>
            <w:r w:rsidRPr="004B3E3C">
              <w:rPr>
                <w:rFonts w:eastAsiaTheme="minorEastAsia"/>
              </w:rPr>
              <w:t>120</w:t>
            </w:r>
          </w:p>
        </w:tc>
      </w:tr>
      <w:tr w:rsidR="002E2BEE" w:rsidRPr="004B3E3C" w14:paraId="5EA20352"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71F1A792"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5EB69083" w14:textId="77777777" w:rsidR="002E2BEE" w:rsidRPr="004B3E3C" w:rsidRDefault="002E2BEE" w:rsidP="005C1CB3">
            <w:pPr>
              <w:pStyle w:val="TAL"/>
            </w:pPr>
            <w:r w:rsidRPr="004B3E3C">
              <w:t>startPRB</w:t>
            </w:r>
          </w:p>
        </w:tc>
        <w:tc>
          <w:tcPr>
            <w:tcW w:w="1653" w:type="dxa"/>
            <w:tcBorders>
              <w:top w:val="single" w:sz="4" w:space="0" w:color="auto"/>
              <w:left w:val="single" w:sz="4" w:space="0" w:color="auto"/>
              <w:bottom w:val="single" w:sz="4" w:space="0" w:color="auto"/>
              <w:right w:val="single" w:sz="4" w:space="0" w:color="auto"/>
            </w:tcBorders>
          </w:tcPr>
          <w:p w14:paraId="1CD2D0D4" w14:textId="77777777" w:rsidR="002E2BEE" w:rsidRPr="004B3E3C" w:rsidRDefault="002E2BEE" w:rsidP="005C1CB3">
            <w:pPr>
              <w:pStyle w:val="TAC"/>
              <w:rPr>
                <w:rFonts w:eastAsiaTheme="minorEastAsia"/>
              </w:rPr>
            </w:pPr>
            <w:r w:rsidRPr="004B3E3C">
              <w:rPr>
                <w:rFonts w:eastAsiaTheme="minorEastAsia"/>
              </w:rPr>
              <w:t>0</w:t>
            </w:r>
          </w:p>
        </w:tc>
      </w:tr>
      <w:tr w:rsidR="002E2BEE" w:rsidRPr="004B3E3C" w14:paraId="696DE31A"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0866445F"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5659B359" w14:textId="77777777" w:rsidR="002E2BEE" w:rsidRPr="004B3E3C" w:rsidRDefault="002E2BEE" w:rsidP="005C1CB3">
            <w:pPr>
              <w:pStyle w:val="TAL"/>
            </w:pPr>
            <w:r w:rsidRPr="004B3E3C">
              <w:t>nrofPRBs</w:t>
            </w:r>
          </w:p>
        </w:tc>
        <w:tc>
          <w:tcPr>
            <w:tcW w:w="1653" w:type="dxa"/>
            <w:tcBorders>
              <w:top w:val="single" w:sz="4" w:space="0" w:color="auto"/>
              <w:left w:val="single" w:sz="4" w:space="0" w:color="auto"/>
              <w:bottom w:val="single" w:sz="4" w:space="0" w:color="auto"/>
              <w:right w:val="single" w:sz="4" w:space="0" w:color="auto"/>
            </w:tcBorders>
          </w:tcPr>
          <w:p w14:paraId="4A423812" w14:textId="77777777" w:rsidR="002E2BEE" w:rsidRPr="004B3E3C" w:rsidRDefault="002E2BEE" w:rsidP="005C1CB3">
            <w:pPr>
              <w:pStyle w:val="TAC"/>
              <w:rPr>
                <w:rFonts w:eastAsiaTheme="minorEastAsia"/>
              </w:rPr>
            </w:pPr>
            <w:r w:rsidRPr="004B3E3C">
              <w:rPr>
                <w:rFonts w:eastAsiaTheme="minorEastAsia"/>
              </w:rPr>
              <w:t>66</w:t>
            </w:r>
          </w:p>
        </w:tc>
      </w:tr>
      <w:tr w:rsidR="002E2BEE" w:rsidRPr="004B3E3C" w14:paraId="4DE07B9E"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37AE511C"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356A71E5" w14:textId="77777777" w:rsidR="002E2BEE" w:rsidRPr="004B3E3C" w:rsidRDefault="002E2BEE" w:rsidP="005C1CB3">
            <w:pPr>
              <w:pStyle w:val="TAL"/>
            </w:pPr>
            <w:r w:rsidRPr="004B3E3C">
              <w:t>startPosition</w:t>
            </w:r>
          </w:p>
        </w:tc>
        <w:tc>
          <w:tcPr>
            <w:tcW w:w="1653" w:type="dxa"/>
            <w:tcBorders>
              <w:top w:val="single" w:sz="4" w:space="0" w:color="auto"/>
              <w:left w:val="single" w:sz="4" w:space="0" w:color="auto"/>
              <w:bottom w:val="single" w:sz="4" w:space="0" w:color="auto"/>
              <w:right w:val="single" w:sz="4" w:space="0" w:color="auto"/>
            </w:tcBorders>
          </w:tcPr>
          <w:p w14:paraId="4FA0260C" w14:textId="77777777" w:rsidR="002E2BEE" w:rsidRPr="004B3E3C" w:rsidRDefault="002E2BEE" w:rsidP="005C1CB3">
            <w:pPr>
              <w:pStyle w:val="TAC"/>
              <w:rPr>
                <w:rFonts w:eastAsiaTheme="minorEastAsia"/>
              </w:rPr>
            </w:pPr>
            <w:r w:rsidRPr="004B3E3C">
              <w:rPr>
                <w:rFonts w:eastAsiaTheme="minorEastAsia"/>
              </w:rPr>
              <w:t>3</w:t>
            </w:r>
          </w:p>
        </w:tc>
      </w:tr>
      <w:tr w:rsidR="002E2BEE" w:rsidRPr="004B3E3C" w14:paraId="7B66FADD" w14:textId="77777777" w:rsidTr="005C1CB3">
        <w:trPr>
          <w:jc w:val="center"/>
        </w:trPr>
        <w:tc>
          <w:tcPr>
            <w:tcW w:w="0" w:type="auto"/>
            <w:tcBorders>
              <w:top w:val="nil"/>
              <w:left w:val="single" w:sz="4" w:space="0" w:color="auto"/>
              <w:bottom w:val="nil"/>
              <w:right w:val="single" w:sz="4" w:space="0" w:color="auto"/>
            </w:tcBorders>
            <w:shd w:val="clear" w:color="auto" w:fill="auto"/>
            <w:vAlign w:val="center"/>
            <w:hideMark/>
          </w:tcPr>
          <w:p w14:paraId="37F32D66"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07216319" w14:textId="77777777" w:rsidR="002E2BEE" w:rsidRPr="004B3E3C" w:rsidRDefault="002E2BEE" w:rsidP="005C1CB3">
            <w:pPr>
              <w:pStyle w:val="TAL"/>
            </w:pPr>
            <w:r w:rsidRPr="004B3E3C">
              <w:t>nrofSymbols</w:t>
            </w:r>
          </w:p>
        </w:tc>
        <w:tc>
          <w:tcPr>
            <w:tcW w:w="1653" w:type="dxa"/>
            <w:tcBorders>
              <w:top w:val="single" w:sz="4" w:space="0" w:color="auto"/>
              <w:left w:val="single" w:sz="4" w:space="0" w:color="auto"/>
              <w:bottom w:val="single" w:sz="4" w:space="0" w:color="auto"/>
              <w:right w:val="single" w:sz="4" w:space="0" w:color="auto"/>
            </w:tcBorders>
          </w:tcPr>
          <w:p w14:paraId="26E35CAC" w14:textId="77777777" w:rsidR="002E2BEE" w:rsidRPr="004B3E3C" w:rsidRDefault="002E2BEE" w:rsidP="005C1CB3">
            <w:pPr>
              <w:pStyle w:val="TAC"/>
              <w:rPr>
                <w:rFonts w:eastAsiaTheme="minorEastAsia"/>
              </w:rPr>
            </w:pPr>
            <w:r w:rsidRPr="004B3E3C">
              <w:rPr>
                <w:rFonts w:eastAsiaTheme="minorEastAsia"/>
              </w:rPr>
              <w:t>11</w:t>
            </w:r>
          </w:p>
        </w:tc>
      </w:tr>
      <w:tr w:rsidR="002E2BEE" w:rsidRPr="004B3E3C" w14:paraId="372D2860" w14:textId="77777777" w:rsidTr="005C1CB3">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8B2DBF5"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tcPr>
          <w:p w14:paraId="40AD2098" w14:textId="77777777" w:rsidR="002E2BEE" w:rsidRPr="004B3E3C" w:rsidRDefault="002E2BEE" w:rsidP="005C1CB3">
            <w:pPr>
              <w:pStyle w:val="TAL"/>
            </w:pPr>
            <w:r w:rsidRPr="004B3E3C">
              <w:t>rssi-PeriodicityAndOffset</w:t>
            </w:r>
          </w:p>
        </w:tc>
        <w:tc>
          <w:tcPr>
            <w:tcW w:w="1653" w:type="dxa"/>
            <w:tcBorders>
              <w:top w:val="single" w:sz="4" w:space="0" w:color="auto"/>
              <w:left w:val="single" w:sz="4" w:space="0" w:color="auto"/>
              <w:bottom w:val="single" w:sz="4" w:space="0" w:color="auto"/>
              <w:right w:val="single" w:sz="4" w:space="0" w:color="auto"/>
            </w:tcBorders>
          </w:tcPr>
          <w:p w14:paraId="4CC831D9" w14:textId="77777777" w:rsidR="002E2BEE" w:rsidRPr="004B3E3C" w:rsidRDefault="002E2BEE" w:rsidP="005C1CB3">
            <w:pPr>
              <w:pStyle w:val="TAC"/>
              <w:rPr>
                <w:rFonts w:eastAsiaTheme="minorEastAsia"/>
              </w:rPr>
            </w:pPr>
            <w:r w:rsidRPr="004B3E3C">
              <w:rPr>
                <w:rFonts w:eastAsiaTheme="minorEastAsia"/>
              </w:rPr>
              <w:t>sl160, 25</w:t>
            </w:r>
          </w:p>
        </w:tc>
      </w:tr>
    </w:tbl>
    <w:p w14:paraId="4B445574" w14:textId="77777777" w:rsidR="008D395C" w:rsidRPr="004B3E3C" w:rsidRDefault="008D395C" w:rsidP="002E2BEE">
      <w:pPr>
        <w:rPr>
          <w:rFonts w:cs="v4.2.0"/>
        </w:rPr>
      </w:pPr>
    </w:p>
    <w:p w14:paraId="7EC39FBA" w14:textId="3E93E852" w:rsidR="002E2BEE" w:rsidRPr="004B3E3C" w:rsidRDefault="002E2BEE" w:rsidP="002E2BEE">
      <w:pPr>
        <w:rPr>
          <w:rFonts w:cs="v4.2.0"/>
        </w:rPr>
      </w:pPr>
      <w:r w:rsidRPr="004B3E3C">
        <w:rPr>
          <w:rFonts w:cs="v4.2.0"/>
        </w:rPr>
        <w:t>The UE shall send one Event I1 triggered measurement report, with a measurement reporting delay less than 20 ms from the beginning of time period T2. The nominal RSSI used to evaluate the requirement shall be based on Io.</w:t>
      </w:r>
    </w:p>
    <w:p w14:paraId="31D3AD0A" w14:textId="77777777" w:rsidR="002E2BEE" w:rsidRPr="004B3E3C" w:rsidRDefault="002E2BEE" w:rsidP="002E2BEE">
      <w:pPr>
        <w:rPr>
          <w:rFonts w:cs="v4.2.0"/>
        </w:rPr>
      </w:pPr>
      <w:r w:rsidRPr="004B3E3C">
        <w:rPr>
          <w:rFonts w:cs="v4.2.0"/>
        </w:rPr>
        <w:t>The UE shall not send event triggered measurement reports, as long as the reporting criteria are not fulfilled.</w:t>
      </w:r>
    </w:p>
    <w:p w14:paraId="20A225E3" w14:textId="77777777" w:rsidR="002E2BEE" w:rsidRPr="004B3E3C" w:rsidRDefault="002E2BEE" w:rsidP="002E2BEE">
      <w:pPr>
        <w:rPr>
          <w:rFonts w:cs="v4.2.0"/>
        </w:rPr>
      </w:pPr>
      <w:r w:rsidRPr="004B3E3C">
        <w:rPr>
          <w:rFonts w:cs="v4.2.0"/>
        </w:rPr>
        <w:t>The rate of correct events observed during repeated tests shall be at least 90%.</w:t>
      </w:r>
    </w:p>
    <w:p w14:paraId="6AD7AD29" w14:textId="178F0E72" w:rsidR="002E2BEE" w:rsidRPr="004B3E3C" w:rsidRDefault="002E2BEE" w:rsidP="008D395C">
      <w:pPr>
        <w:pStyle w:val="N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696AD150" w14:textId="7199B9B1" w:rsidR="00702DC3" w:rsidRPr="004B3E3C" w:rsidRDefault="000D7CDA" w:rsidP="00702DC3">
      <w:pPr>
        <w:pStyle w:val="Heading3"/>
      </w:pPr>
      <w:r w:rsidRPr="004B3E3C">
        <w:rPr>
          <w:rFonts w:eastAsiaTheme="minorEastAsia"/>
          <w:lang w:eastAsia="sv-SE"/>
        </w:rPr>
        <w:t>5.6.5</w:t>
      </w:r>
      <w:r w:rsidRPr="004B3E3C">
        <w:rPr>
          <w:rFonts w:eastAsiaTheme="minorEastAsia"/>
          <w:lang w:eastAsia="sv-SE"/>
        </w:rPr>
        <w:tab/>
      </w:r>
      <w:bookmarkStart w:id="485" w:name="OLE_LINK39"/>
      <w:r w:rsidR="00702DC3" w:rsidRPr="004B3E3C">
        <w:t>Measurements with autonomous gaps</w:t>
      </w:r>
    </w:p>
    <w:p w14:paraId="41ECD031" w14:textId="77777777" w:rsidR="00702DC3" w:rsidRPr="004B3E3C" w:rsidRDefault="00702DC3" w:rsidP="00702DC3">
      <w:pPr>
        <w:pStyle w:val="Heading4"/>
      </w:pPr>
      <w:r w:rsidRPr="004B3E3C">
        <w:t>5.6.5.0</w:t>
      </w:r>
      <w:r w:rsidRPr="004B3E3C">
        <w:tab/>
        <w:t>Minimum conformance requirements</w:t>
      </w:r>
    </w:p>
    <w:p w14:paraId="34FBB162" w14:textId="77777777" w:rsidR="00702DC3" w:rsidRPr="004B3E3C" w:rsidRDefault="00702DC3" w:rsidP="00702DC3">
      <w:pPr>
        <w:pStyle w:val="Heading5"/>
        <w:rPr>
          <w:rFonts w:cs="Arial"/>
        </w:rPr>
      </w:pPr>
      <w:r w:rsidRPr="004B3E3C">
        <w:rPr>
          <w:rFonts w:cs="Arial"/>
        </w:rPr>
        <w:t>5.6.5.0.1</w:t>
      </w:r>
      <w:r w:rsidRPr="004B3E3C">
        <w:rPr>
          <w:rFonts w:cs="Arial"/>
        </w:rPr>
        <w:tab/>
        <w:t>Minimum conformance requirements for EN-DC inter-frequency CGI identification of NR neighbour cell in FR2</w:t>
      </w:r>
    </w:p>
    <w:p w14:paraId="36D0BE51" w14:textId="77777777" w:rsidR="00702DC3" w:rsidRPr="004B3E3C" w:rsidRDefault="00702DC3" w:rsidP="00702DC3">
      <w:r w:rsidRPr="004B3E3C">
        <w:t>[TS38.133, Clause 9.11]</w:t>
      </w:r>
    </w:p>
    <w:p w14:paraId="0121E85F" w14:textId="77777777" w:rsidR="00702DC3" w:rsidRPr="004B3E3C" w:rsidRDefault="00702DC3" w:rsidP="00702DC3">
      <w:pPr>
        <w:pStyle w:val="Heading3"/>
        <w:rPr>
          <w:sz w:val="22"/>
          <w:szCs w:val="22"/>
        </w:rPr>
      </w:pPr>
      <w:r w:rsidRPr="004B3E3C">
        <w:rPr>
          <w:sz w:val="22"/>
          <w:szCs w:val="22"/>
        </w:rPr>
        <w:t>5.6.5.0.1.1</w:t>
      </w:r>
      <w:r w:rsidRPr="004B3E3C">
        <w:rPr>
          <w:sz w:val="22"/>
          <w:szCs w:val="22"/>
        </w:rPr>
        <w:tab/>
        <w:t>Introduction</w:t>
      </w:r>
    </w:p>
    <w:p w14:paraId="0CDC27CE" w14:textId="77777777" w:rsidR="00702DC3" w:rsidRPr="004B3E3C" w:rsidRDefault="00702DC3" w:rsidP="00702DC3">
      <w:pPr>
        <w:rPr>
          <w:rFonts w:eastAsiaTheme="minorEastAsia"/>
        </w:rPr>
      </w:pPr>
      <w:r w:rsidRPr="004B3E3C">
        <w:rPr>
          <w:rFonts w:eastAsiaTheme="minorEastAsia"/>
        </w:rPr>
        <w:t xml:space="preserve">The requirements in this clause are applicable for CGI identification of an intra frequency </w:t>
      </w:r>
      <w:r w:rsidRPr="004B3E3C">
        <w:rPr>
          <w:rFonts w:eastAsiaTheme="minorEastAsia"/>
          <w:lang w:eastAsia="zh-CN"/>
        </w:rPr>
        <w:t>and inter frequency</w:t>
      </w:r>
      <w:r w:rsidRPr="004B3E3C">
        <w:rPr>
          <w:rFonts w:eastAsiaTheme="minorEastAsia"/>
        </w:rPr>
        <w:t xml:space="preserve"> NR target cell.</w:t>
      </w:r>
    </w:p>
    <w:p w14:paraId="74EFD284" w14:textId="77777777" w:rsidR="00702DC3" w:rsidRPr="004B3E3C" w:rsidRDefault="00702DC3" w:rsidP="00702DC3">
      <w:r w:rsidRPr="004B3E3C">
        <w:t xml:space="preserve">The requirements in this </w:t>
      </w:r>
      <w:r w:rsidRPr="004B3E3C">
        <w:rPr>
          <w:rFonts w:eastAsiaTheme="minorEastAsia"/>
        </w:rPr>
        <w:t xml:space="preserve">clause </w:t>
      </w:r>
      <w:r w:rsidRPr="004B3E3C">
        <w:t xml:space="preserve">are specified </w:t>
      </w:r>
      <w:r w:rsidRPr="004B3E3C">
        <w:rPr>
          <w:rFonts w:eastAsiaTheme="minorEastAsia"/>
        </w:rPr>
        <w:t>for CGI identification of an NR target cell</w:t>
      </w:r>
      <w:r w:rsidRPr="004B3E3C">
        <w:t xml:space="preserve"> and are applicable for a UE:</w:t>
      </w:r>
    </w:p>
    <w:p w14:paraId="2F6BFEA3" w14:textId="77777777" w:rsidR="00702DC3" w:rsidRPr="004B3E3C" w:rsidRDefault="00702DC3" w:rsidP="00702DC3">
      <w:pPr>
        <w:pStyle w:val="B1"/>
      </w:pPr>
      <w:r w:rsidRPr="004B3E3C">
        <w:t>-</w:t>
      </w:r>
      <w:r w:rsidRPr="004B3E3C">
        <w:tab/>
        <w:t>in RRC_CONNECTED state, and</w:t>
      </w:r>
    </w:p>
    <w:p w14:paraId="5D148C01" w14:textId="13F13C69" w:rsidR="00702DC3" w:rsidRPr="004B3E3C" w:rsidRDefault="00702DC3" w:rsidP="00702DC3">
      <w:pPr>
        <w:pStyle w:val="B1"/>
      </w:pPr>
      <w:r w:rsidRPr="004B3E3C">
        <w:t>-</w:t>
      </w:r>
      <w:r w:rsidRPr="004B3E3C">
        <w:tab/>
        <w:t>configured with SA or NR-DC or NE-DC operation mode, or with EN-DC operation mode for CGI identification requested by NR PSCell.</w:t>
      </w:r>
    </w:p>
    <w:p w14:paraId="784BE591" w14:textId="77777777" w:rsidR="00702DC3" w:rsidRPr="004B3E3C" w:rsidRDefault="00702DC3" w:rsidP="00702DC3">
      <w:r w:rsidRPr="004B3E3C">
        <w:t>The overall CGI reporting delay is defined in clause 5.6.5.0.1.3.</w:t>
      </w:r>
    </w:p>
    <w:p w14:paraId="12B2D866" w14:textId="77777777" w:rsidR="00702DC3" w:rsidRPr="004B3E3C" w:rsidRDefault="00702DC3" w:rsidP="00702DC3">
      <w:r w:rsidRPr="004B3E3C">
        <w:rPr>
          <w:rFonts w:cs="v4.2.0"/>
        </w:rPr>
        <w:t xml:space="preserve">The measurement reporting delay can be longer </w:t>
      </w:r>
      <w:r w:rsidRPr="004B3E3C">
        <w:t>for the measurement reporting requirements</w:t>
      </w:r>
      <w:r w:rsidRPr="004B3E3C">
        <w:rPr>
          <w:rFonts w:cs="v4.2.0"/>
        </w:rPr>
        <w:t xml:space="preserve"> in this clause when IDC autonomous denial is configured.</w:t>
      </w:r>
    </w:p>
    <w:p w14:paraId="72248A1B" w14:textId="77777777" w:rsidR="00702DC3" w:rsidRPr="004B3E3C" w:rsidRDefault="00702DC3" w:rsidP="00702DC3">
      <w:pPr>
        <w:pStyle w:val="Heading3"/>
        <w:rPr>
          <w:sz w:val="22"/>
          <w:szCs w:val="22"/>
        </w:rPr>
      </w:pPr>
      <w:r w:rsidRPr="004B3E3C">
        <w:rPr>
          <w:sz w:val="22"/>
          <w:szCs w:val="22"/>
        </w:rPr>
        <w:t>5.6.5.0.1.2</w:t>
      </w:r>
      <w:r w:rsidRPr="004B3E3C">
        <w:rPr>
          <w:sz w:val="22"/>
          <w:szCs w:val="22"/>
        </w:rPr>
        <w:tab/>
        <w:t>CGI identification of an NR cell with autonomous gaps</w:t>
      </w:r>
    </w:p>
    <w:p w14:paraId="7ED331D4" w14:textId="77777777" w:rsidR="00702DC3" w:rsidRPr="004B3E3C" w:rsidRDefault="00702DC3" w:rsidP="00702DC3">
      <w:r w:rsidRPr="004B3E3C">
        <w:t xml:space="preserve">The UE shall identify and report the CGI of a known NR target cell when requested by the network for the purpose of </w:t>
      </w:r>
      <w:r w:rsidRPr="004B3E3C">
        <w:rPr>
          <w:rFonts w:cs="v4.2.0"/>
        </w:rPr>
        <w:t>reportCGI</w:t>
      </w:r>
      <w:r w:rsidRPr="004B3E3C">
        <w:t xml:space="preserve">. Only one cell is provided to the UE with </w:t>
      </w:r>
      <w:r w:rsidRPr="004B3E3C">
        <w:rPr>
          <w:i/>
        </w:rPr>
        <w:t>cellForWhichToReportCGI</w:t>
      </w:r>
      <w:r w:rsidRPr="004B3E3C">
        <w:t xml:space="preserve"> for identifying the CGI. The UE may make autonomous gaps in both downlink reception and uplink transmission for receiving MIB and SIB1 message according to clause 5.5.3 in TS 38.331 [13]. Note that a UE is not required to use autonomous gap if </w:t>
      </w:r>
      <w:r w:rsidRPr="004B3E3C">
        <w:rPr>
          <w:i/>
        </w:rPr>
        <w:t>useAutonomousGaps</w:t>
      </w:r>
      <w:r w:rsidRPr="004B3E3C">
        <w:t xml:space="preserve"> is set to false. </w:t>
      </w:r>
      <w:r w:rsidRPr="004B3E3C">
        <w:rPr>
          <w:rFonts w:cs="v4.2.0"/>
        </w:rPr>
        <w:t xml:space="preserve">If autonomous gaps are used for measurement with the purpose of reportCGI, </w:t>
      </w:r>
      <w:r w:rsidRPr="004B3E3C">
        <w:t xml:space="preserve">regardless of whether DRX is used or not, </w:t>
      </w:r>
      <w:r w:rsidRPr="004B3E3C">
        <w:rPr>
          <w:lang w:eastAsia="zh-CN"/>
        </w:rPr>
        <w:t xml:space="preserve">or whether SCell(s) are configured or not, </w:t>
      </w:r>
      <w:r w:rsidRPr="004B3E3C">
        <w:t>the UE shall be able to identify a new CGI of NR cell within:</w:t>
      </w:r>
    </w:p>
    <w:p w14:paraId="072B9452" w14:textId="500D39A9" w:rsidR="00702DC3" w:rsidRPr="004B3E3C" w:rsidRDefault="00702DC3" w:rsidP="00702DC3">
      <w:pPr>
        <w:pStyle w:val="EQ"/>
        <w:jc w:val="center"/>
        <w:rPr>
          <w:noProof w:val="0"/>
        </w:rPr>
      </w:pPr>
      <w:r w:rsidRPr="004B3E3C">
        <w:rPr>
          <w:noProof w:val="0"/>
        </w:rPr>
        <w:t>T</w:t>
      </w:r>
      <w:r w:rsidRPr="004B3E3C">
        <w:rPr>
          <w:noProof w:val="0"/>
          <w:vertAlign w:val="subscript"/>
        </w:rPr>
        <w:t xml:space="preserve">identify_CGI </w:t>
      </w:r>
      <w:r w:rsidRPr="004B3E3C">
        <w:rPr>
          <w:noProof w:val="0"/>
        </w:rPr>
        <w:t>= (T</w:t>
      </w:r>
      <w:r w:rsidRPr="004B3E3C">
        <w:rPr>
          <w:noProof w:val="0"/>
          <w:vertAlign w:val="subscript"/>
        </w:rPr>
        <w:t>MIB</w:t>
      </w:r>
      <w:r w:rsidRPr="004B3E3C">
        <w:rPr>
          <w:noProof w:val="0"/>
        </w:rPr>
        <w:t xml:space="preserve"> + T</w:t>
      </w:r>
      <w:r w:rsidRPr="004B3E3C">
        <w:rPr>
          <w:noProof w:val="0"/>
          <w:vertAlign w:val="subscript"/>
        </w:rPr>
        <w:t xml:space="preserve"> SIB1</w:t>
      </w:r>
      <w:r w:rsidRPr="004B3E3C">
        <w:rPr>
          <w:noProof w:val="0"/>
        </w:rPr>
        <w:t>) ms</w:t>
      </w:r>
    </w:p>
    <w:p w14:paraId="2DE5BC79" w14:textId="77777777" w:rsidR="00702DC3" w:rsidRPr="004B3E3C" w:rsidRDefault="00702DC3" w:rsidP="00702DC3">
      <w:r w:rsidRPr="004B3E3C">
        <w:t>Where:</w:t>
      </w:r>
    </w:p>
    <w:p w14:paraId="617C27A6" w14:textId="77777777" w:rsidR="00702DC3" w:rsidRPr="004B3E3C" w:rsidRDefault="00702DC3" w:rsidP="00702DC3">
      <w:pPr>
        <w:pStyle w:val="B1"/>
      </w:pPr>
      <w:r w:rsidRPr="004B3E3C">
        <w:tab/>
        <w:t>T</w:t>
      </w:r>
      <w:r w:rsidRPr="004B3E3C">
        <w:rPr>
          <w:vertAlign w:val="subscript"/>
        </w:rPr>
        <w:t>MIB</w:t>
      </w:r>
      <w:r w:rsidRPr="004B3E3C">
        <w:t xml:space="preserve"> is the time period used to acquire MIB message. T</w:t>
      </w:r>
      <w:r w:rsidRPr="004B3E3C">
        <w:rPr>
          <w:vertAlign w:val="subscript"/>
        </w:rPr>
        <w:t>MIB</w:t>
      </w:r>
      <w:r w:rsidRPr="004B3E3C">
        <w:t xml:space="preserve"> = 6 *</w:t>
      </w:r>
      <w:r w:rsidRPr="004B3E3C">
        <w:rPr>
          <w:lang w:eastAsia="zh-CN"/>
        </w:rPr>
        <w:t xml:space="preserve"> T</w:t>
      </w:r>
      <w:r w:rsidRPr="004B3E3C">
        <w:rPr>
          <w:vertAlign w:val="subscript"/>
          <w:lang w:eastAsia="zh-CN"/>
        </w:rPr>
        <w:t>SMTC</w:t>
      </w:r>
      <w:r w:rsidRPr="004B3E3C">
        <w:t xml:space="preserve"> ms for target cell carrier frequency on FR1 and T</w:t>
      </w:r>
      <w:r w:rsidRPr="004B3E3C">
        <w:rPr>
          <w:vertAlign w:val="subscript"/>
        </w:rPr>
        <w:t>MIB</w:t>
      </w:r>
      <w:r w:rsidRPr="004B3E3C">
        <w:t xml:space="preserve"> = 25 *</w:t>
      </w:r>
      <w:r w:rsidRPr="004B3E3C">
        <w:rPr>
          <w:lang w:eastAsia="zh-CN"/>
        </w:rPr>
        <w:t xml:space="preserve"> T</w:t>
      </w:r>
      <w:r w:rsidRPr="004B3E3C">
        <w:rPr>
          <w:vertAlign w:val="subscript"/>
          <w:lang w:eastAsia="zh-CN"/>
        </w:rPr>
        <w:t>SMTC</w:t>
      </w:r>
      <w:r w:rsidRPr="004B3E3C">
        <w:t xml:space="preserve"> ms for target cell carrier frequency on FR2.</w:t>
      </w:r>
    </w:p>
    <w:p w14:paraId="730A0642" w14:textId="77777777" w:rsidR="00702DC3" w:rsidRPr="004B3E3C" w:rsidRDefault="00702DC3" w:rsidP="00702DC3">
      <w:pPr>
        <w:pStyle w:val="B1"/>
      </w:pPr>
      <w:r w:rsidRPr="004B3E3C">
        <w:tab/>
        <w:t>T</w:t>
      </w:r>
      <w:r w:rsidRPr="004B3E3C">
        <w:rPr>
          <w:vertAlign w:val="subscript"/>
        </w:rPr>
        <w:t>SIB1</w:t>
      </w:r>
      <w:r w:rsidRPr="004B3E3C">
        <w:t xml:space="preserve"> is the time period used to acquire SIB1 message. T</w:t>
      </w:r>
      <w:r w:rsidRPr="004B3E3C">
        <w:rPr>
          <w:vertAlign w:val="subscript"/>
        </w:rPr>
        <w:t>SIB1</w:t>
      </w:r>
      <w:r w:rsidRPr="004B3E3C">
        <w:t xml:space="preserve"> = 6 *</w:t>
      </w:r>
      <w:r w:rsidRPr="004B3E3C">
        <w:rPr>
          <w:lang w:eastAsia="zh-CN"/>
        </w:rPr>
        <w:t xml:space="preserve"> T</w:t>
      </w:r>
      <w:r w:rsidRPr="004B3E3C">
        <w:rPr>
          <w:vertAlign w:val="subscript"/>
          <w:lang w:eastAsia="zh-CN"/>
        </w:rPr>
        <w:t>RMSI-scheduling</w:t>
      </w:r>
      <w:r w:rsidRPr="004B3E3C">
        <w:rPr>
          <w:lang w:eastAsia="zh-CN"/>
        </w:rPr>
        <w:t xml:space="preserve"> </w:t>
      </w:r>
      <w:r w:rsidRPr="004B3E3C">
        <w:t>ms.</w:t>
      </w:r>
    </w:p>
    <w:p w14:paraId="629F14F3" w14:textId="05003F3B" w:rsidR="00702DC3" w:rsidRPr="004B3E3C" w:rsidRDefault="00702DC3" w:rsidP="00702DC3">
      <w:pPr>
        <w:pStyle w:val="B1"/>
        <w:rPr>
          <w:lang w:eastAsia="ko-KR"/>
        </w:rPr>
      </w:pPr>
      <w:r w:rsidRPr="004B3E3C">
        <w:rPr>
          <w:lang w:eastAsia="ko-KR"/>
        </w:rPr>
        <w:tab/>
        <w:t xml:space="preserve">Where </w:t>
      </w:r>
      <w:r w:rsidRPr="004B3E3C">
        <w:rPr>
          <w:lang w:eastAsia="zh-CN"/>
        </w:rPr>
        <w:t>T</w:t>
      </w:r>
      <w:r w:rsidRPr="004B3E3C">
        <w:rPr>
          <w:vertAlign w:val="subscript"/>
          <w:lang w:eastAsia="zh-CN"/>
        </w:rPr>
        <w:t>SMTC</w:t>
      </w:r>
      <w:r w:rsidRPr="004B3E3C">
        <w:rPr>
          <w:lang w:eastAsia="ko-KR"/>
        </w:rPr>
        <w:t xml:space="preserve"> is the SMTC periodicity configured for the target cell measurement, and T</w:t>
      </w:r>
      <w:r w:rsidRPr="004B3E3C">
        <w:rPr>
          <w:vertAlign w:val="subscript"/>
          <w:lang w:eastAsia="zh-CN"/>
        </w:rPr>
        <w:t>RMSI-scheduling</w:t>
      </w:r>
      <w:r w:rsidRPr="004B3E3C">
        <w:rPr>
          <w:lang w:eastAsia="ko-KR"/>
        </w:rPr>
        <w:t xml:space="preserve"> is</w:t>
      </w:r>
    </w:p>
    <w:p w14:paraId="0BF39B9A" w14:textId="77777777" w:rsidR="00702DC3" w:rsidRPr="004B3E3C" w:rsidRDefault="00702DC3" w:rsidP="00702DC3">
      <w:pPr>
        <w:pStyle w:val="B2"/>
      </w:pPr>
      <w:r w:rsidRPr="004B3E3C">
        <w:rPr>
          <w:lang w:eastAsia="ko-KR"/>
        </w:rPr>
        <w:t>-</w:t>
      </w:r>
      <w:r w:rsidRPr="004B3E3C">
        <w:rPr>
          <w:lang w:eastAsia="ko-KR"/>
        </w:rPr>
        <w:tab/>
        <w:t xml:space="preserve">the maximum between the periodicity with which the SIB1 is actually transmitted by the NR target cell and 20ms when </w:t>
      </w:r>
      <w:r w:rsidRPr="004B3E3C">
        <w:rPr>
          <w:rFonts w:eastAsia="MS Mincho"/>
          <w:lang w:eastAsia="ja-JP"/>
        </w:rPr>
        <w:t>SSB and RMSI CORESET multiplexing pattern is 1</w:t>
      </w:r>
      <w:r w:rsidRPr="004B3E3C">
        <w:rPr>
          <w:vertAlign w:val="subscript"/>
          <w:lang w:eastAsia="zh-CN"/>
        </w:rPr>
        <w:t xml:space="preserve"> </w:t>
      </w:r>
    </w:p>
    <w:p w14:paraId="1BA516F3" w14:textId="77777777" w:rsidR="00702DC3" w:rsidRPr="004B3E3C" w:rsidRDefault="00702DC3" w:rsidP="00702DC3">
      <w:pPr>
        <w:pStyle w:val="B2"/>
      </w:pPr>
      <w:r w:rsidRPr="004B3E3C">
        <w:rPr>
          <w:lang w:eastAsia="ko-KR"/>
        </w:rPr>
        <w:t>-</w:t>
      </w:r>
      <w:r w:rsidRPr="004B3E3C">
        <w:rPr>
          <w:lang w:eastAsia="ko-KR"/>
        </w:rPr>
        <w:tab/>
        <w:t>the maximum between the periodicity with which the SIB1 is actually transmitted by the NR target cell and</w:t>
      </w:r>
      <w:r w:rsidRPr="004B3E3C">
        <w:rPr>
          <w:lang w:eastAsia="zh-CN"/>
        </w:rPr>
        <w:t xml:space="preserve"> T</w:t>
      </w:r>
      <w:r w:rsidRPr="004B3E3C">
        <w:rPr>
          <w:vertAlign w:val="subscript"/>
          <w:lang w:eastAsia="zh-CN"/>
        </w:rPr>
        <w:t>SMTC</w:t>
      </w:r>
      <w:r w:rsidRPr="004B3E3C">
        <w:rPr>
          <w:lang w:eastAsia="ko-KR"/>
        </w:rPr>
        <w:t xml:space="preserve"> when </w:t>
      </w:r>
      <w:r w:rsidRPr="004B3E3C">
        <w:rPr>
          <w:rFonts w:eastAsia="MS Mincho"/>
          <w:lang w:eastAsia="ja-JP"/>
        </w:rPr>
        <w:t>SSB and RMSI CORESET multiplexing pattern is 2 or 3</w:t>
      </w:r>
      <w:r w:rsidRPr="004B3E3C">
        <w:rPr>
          <w:lang w:eastAsia="ko-KR"/>
        </w:rPr>
        <w:t>.</w:t>
      </w:r>
    </w:p>
    <w:p w14:paraId="276E1E01" w14:textId="77777777" w:rsidR="00702DC3" w:rsidRPr="004B3E3C" w:rsidRDefault="00702DC3" w:rsidP="00702DC3">
      <w:pPr>
        <w:rPr>
          <w:rFonts w:cs="v4.2.0"/>
        </w:rPr>
      </w:pPr>
      <w:r w:rsidRPr="004B3E3C">
        <w:rPr>
          <w:rFonts w:cs="v4.2.0"/>
        </w:rPr>
        <w:t xml:space="preserve">The requirement for identifying the CGI of an NR cell within </w:t>
      </w:r>
      <w:r w:rsidRPr="004B3E3C">
        <w:t>T</w:t>
      </w:r>
      <w:r w:rsidRPr="004B3E3C">
        <w:rPr>
          <w:vertAlign w:val="subscript"/>
        </w:rPr>
        <w:t xml:space="preserve">identify_CGI </w:t>
      </w:r>
      <w:r w:rsidRPr="004B3E3C">
        <w:rPr>
          <w:rFonts w:cs="v4.2.0"/>
        </w:rPr>
        <w:t xml:space="preserve">is applicable when no DRX is used as well as when any of the DRX cycles specified in </w:t>
      </w:r>
      <w:r w:rsidRPr="004B3E3C">
        <w:t>TS 38.331 [13]</w:t>
      </w:r>
      <w:r w:rsidRPr="004B3E3C">
        <w:rPr>
          <w:rFonts w:cs="v4.2.0"/>
        </w:rPr>
        <w:t xml:space="preserve"> is used.</w:t>
      </w:r>
    </w:p>
    <w:p w14:paraId="4681C8E8" w14:textId="77777777" w:rsidR="00702DC3" w:rsidRPr="004B3E3C" w:rsidRDefault="00702DC3" w:rsidP="00702DC3">
      <w:r w:rsidRPr="004B3E3C">
        <w:t>Within the time T</w:t>
      </w:r>
      <w:r w:rsidRPr="004B3E3C">
        <w:rPr>
          <w:vertAlign w:val="subscript"/>
        </w:rPr>
        <w:t>identify_CGI</w:t>
      </w:r>
      <w:r w:rsidRPr="004B3E3C">
        <w:t>, over which the UE identifies the CGI of an NR cell, the UE shall fulfil interruption requirements specified in,</w:t>
      </w:r>
    </w:p>
    <w:p w14:paraId="7C053D20" w14:textId="77777777" w:rsidR="00702DC3" w:rsidRPr="004B3E3C" w:rsidRDefault="00702DC3" w:rsidP="00702DC3">
      <w:pPr>
        <w:pStyle w:val="B1"/>
      </w:pPr>
      <w:r w:rsidRPr="004B3E3C">
        <w:t>-</w:t>
      </w:r>
      <w:r w:rsidRPr="004B3E3C">
        <w:tab/>
        <w:t xml:space="preserve">Clause 8.2.1.2.16 in TS 38.133 [6] for NR serving cells and Clause </w:t>
      </w:r>
      <w:r w:rsidRPr="004B3E3C">
        <w:rPr>
          <w:lang w:eastAsia="zh-CN"/>
        </w:rPr>
        <w:t>7.32.2.15</w:t>
      </w:r>
      <w:r w:rsidRPr="004B3E3C">
        <w:t xml:space="preserve"> in TS36.133 [29]</w:t>
      </w:r>
      <w:r w:rsidRPr="004B3E3C">
        <w:rPr>
          <w:lang w:eastAsia="zh-CN"/>
        </w:rPr>
        <w:t xml:space="preserve"> for E-UTRA serving cells</w:t>
      </w:r>
      <w:r w:rsidRPr="004B3E3C">
        <w:t xml:space="preserve"> if the UE is configured with EN-DC operation mode,</w:t>
      </w:r>
    </w:p>
    <w:p w14:paraId="7006F473" w14:textId="77777777" w:rsidR="00702DC3" w:rsidRPr="004B3E3C" w:rsidRDefault="00702DC3" w:rsidP="00702DC3">
      <w:pPr>
        <w:pStyle w:val="B1"/>
      </w:pPr>
      <w:r w:rsidRPr="004B3E3C">
        <w:t>-</w:t>
      </w:r>
      <w:r w:rsidRPr="004B3E3C">
        <w:tab/>
        <w:t>Clause 8.2.2.2.14 in TS 38.133 [6] if the UE is configured with SA operation mode,</w:t>
      </w:r>
    </w:p>
    <w:p w14:paraId="55DCDB7C" w14:textId="77777777" w:rsidR="00702DC3" w:rsidRPr="004B3E3C" w:rsidRDefault="00702DC3" w:rsidP="00702DC3">
      <w:pPr>
        <w:pStyle w:val="B1"/>
      </w:pPr>
      <w:r w:rsidRPr="004B3E3C">
        <w:t>-</w:t>
      </w:r>
      <w:r w:rsidRPr="004B3E3C">
        <w:tab/>
        <w:t xml:space="preserve">Clause 8.2.3.2.14 in TS 38.133 [6] for NR serving cells and Clause </w:t>
      </w:r>
      <w:r w:rsidRPr="004B3E3C">
        <w:rPr>
          <w:lang w:eastAsia="zh-CN"/>
        </w:rPr>
        <w:t>7.36.2.14</w:t>
      </w:r>
      <w:r w:rsidRPr="004B3E3C">
        <w:t xml:space="preserve"> in TS36.133 [29] </w:t>
      </w:r>
      <w:r w:rsidRPr="004B3E3C">
        <w:rPr>
          <w:lang w:eastAsia="zh-CN"/>
        </w:rPr>
        <w:t>for E-UTRA serving cells</w:t>
      </w:r>
      <w:r w:rsidRPr="004B3E3C">
        <w:t xml:space="preserve"> if the UE is configured with NE-DC operation mode,</w:t>
      </w:r>
    </w:p>
    <w:p w14:paraId="14DCF9B1" w14:textId="77777777" w:rsidR="00702DC3" w:rsidRPr="004B3E3C" w:rsidRDefault="00702DC3" w:rsidP="00702DC3">
      <w:pPr>
        <w:pStyle w:val="B1"/>
      </w:pPr>
      <w:r w:rsidRPr="004B3E3C">
        <w:t>-</w:t>
      </w:r>
      <w:r w:rsidRPr="004B3E3C">
        <w:tab/>
        <w:t>Clause 8.2.4.2.11 in TS 38.133 [6] if the UE is configured with NR-DC operation mode.</w:t>
      </w:r>
    </w:p>
    <w:p w14:paraId="7C63C660" w14:textId="77777777" w:rsidR="00702DC3" w:rsidRPr="004B3E3C" w:rsidRDefault="00702DC3" w:rsidP="00702DC3">
      <w:r w:rsidRPr="004B3E3C">
        <w:t>In the requirement a cell is known if,</w:t>
      </w:r>
    </w:p>
    <w:p w14:paraId="1ABE513B" w14:textId="77777777" w:rsidR="00702DC3" w:rsidRPr="004B3E3C" w:rsidRDefault="00702DC3" w:rsidP="00702DC3">
      <w:pPr>
        <w:pStyle w:val="B1"/>
      </w:pPr>
      <w:r w:rsidRPr="004B3E3C">
        <w:t>-</w:t>
      </w:r>
      <w:r w:rsidRPr="004B3E3C">
        <w:tab/>
        <w:t>During the last 5 seconds for FR1 or 3 seconds for FR2 before the reception of the report CGI command:</w:t>
      </w:r>
    </w:p>
    <w:p w14:paraId="123EFDC2" w14:textId="77777777" w:rsidR="00702DC3" w:rsidRPr="004B3E3C" w:rsidRDefault="00702DC3" w:rsidP="00702DC3">
      <w:pPr>
        <w:pStyle w:val="B2"/>
      </w:pPr>
      <w:r w:rsidRPr="004B3E3C">
        <w:t>-</w:t>
      </w:r>
      <w:r w:rsidRPr="004B3E3C">
        <w:tab/>
        <w:t>The UE has sent a valid L3-RSRP measurement report with SSB index for the target cell and</w:t>
      </w:r>
    </w:p>
    <w:p w14:paraId="1599AD3B" w14:textId="77777777" w:rsidR="00702DC3" w:rsidRPr="004B3E3C" w:rsidRDefault="00702DC3" w:rsidP="00702DC3">
      <w:pPr>
        <w:pStyle w:val="B1"/>
      </w:pPr>
      <w:r w:rsidRPr="004B3E3C">
        <w:t>-</w:t>
      </w:r>
      <w:r w:rsidRPr="004B3E3C">
        <w:tab/>
        <w:t>During MIB decoding at least reported SSBs remains detectable according to the cell identification conditions specified in clauses 9.2 or 9.3 in TS 38.133 [6], and</w:t>
      </w:r>
    </w:p>
    <w:p w14:paraId="43977B49" w14:textId="77777777" w:rsidR="00702DC3" w:rsidRPr="004B3E3C" w:rsidRDefault="00702DC3" w:rsidP="00702DC3">
      <w:pPr>
        <w:pStyle w:val="B1"/>
      </w:pPr>
      <w:r w:rsidRPr="004B3E3C">
        <w:t>-</w:t>
      </w:r>
      <w:r w:rsidRPr="004B3E3C">
        <w:tab/>
        <w:t>During SIB1 decoding the SSB used for MIB decoding remains detectable according to the cell identification conditions specified in clauses 9.2 or 9.3 in TS 38.133 [6], and</w:t>
      </w:r>
    </w:p>
    <w:p w14:paraId="25618AF8" w14:textId="77777777" w:rsidR="00702DC3" w:rsidRPr="004B3E3C" w:rsidRDefault="00702DC3" w:rsidP="00702DC3">
      <w:pPr>
        <w:pStyle w:val="B1"/>
      </w:pPr>
      <w:r w:rsidRPr="004B3E3C">
        <w:t>-</w:t>
      </w:r>
      <w:r w:rsidRPr="004B3E3C">
        <w:tab/>
        <w:t xml:space="preserve">During MIB decoding, the SSB for MIB decoding remains detectable with SNR </w:t>
      </w:r>
      <w:r w:rsidRPr="004B3E3C">
        <w:rPr>
          <w:rFonts w:ascii="SimSun" w:hAnsi="SimSun"/>
        </w:rPr>
        <w:t>≥</w:t>
      </w:r>
      <w:r w:rsidRPr="004B3E3C">
        <w:t>-3dB</w:t>
      </w:r>
    </w:p>
    <w:p w14:paraId="2A1D11B4" w14:textId="77777777" w:rsidR="00702DC3" w:rsidRPr="004B3E3C" w:rsidRDefault="00702DC3" w:rsidP="00702DC3">
      <w:pPr>
        <w:pStyle w:val="B1"/>
      </w:pPr>
      <w:r w:rsidRPr="004B3E3C">
        <w:t>-</w:t>
      </w:r>
      <w:r w:rsidRPr="004B3E3C">
        <w:tab/>
        <w:t xml:space="preserve">During SIB1 decoding, the PDSCH for SIB1 decoding remains detectable with SNR </w:t>
      </w:r>
      <w:r w:rsidRPr="004B3E3C">
        <w:rPr>
          <w:rFonts w:ascii="SimSun" w:hAnsi="SimSun"/>
        </w:rPr>
        <w:t>≥</w:t>
      </w:r>
      <w:r w:rsidRPr="004B3E3C">
        <w:t>-3dB</w:t>
      </w:r>
    </w:p>
    <w:p w14:paraId="383CF66A" w14:textId="77777777" w:rsidR="00702DC3" w:rsidRPr="004B3E3C" w:rsidRDefault="00702DC3" w:rsidP="00702DC3">
      <w:pPr>
        <w:pStyle w:val="Heading3"/>
        <w:rPr>
          <w:sz w:val="22"/>
          <w:szCs w:val="22"/>
        </w:rPr>
      </w:pPr>
      <w:r w:rsidRPr="004B3E3C">
        <w:rPr>
          <w:sz w:val="22"/>
          <w:szCs w:val="22"/>
        </w:rPr>
        <w:t>5.6.5.0.1.3</w:t>
      </w:r>
      <w:r w:rsidRPr="004B3E3C">
        <w:rPr>
          <w:sz w:val="22"/>
          <w:szCs w:val="22"/>
        </w:rPr>
        <w:tab/>
        <w:t>CGI reporting delay</w:t>
      </w:r>
    </w:p>
    <w:p w14:paraId="15C61A0D" w14:textId="77777777" w:rsidR="00702DC3" w:rsidRPr="004B3E3C" w:rsidRDefault="00702DC3" w:rsidP="00702DC3">
      <w:pPr>
        <w:rPr>
          <w:rFonts w:eastAsiaTheme="minorEastAsia" w:cs="v4.2.0"/>
        </w:rPr>
      </w:pPr>
      <w:r w:rsidRPr="004B3E3C" w:rsidDel="00F16362">
        <w:rPr>
          <w:rFonts w:eastAsiaTheme="minorEastAsia"/>
        </w:rPr>
        <w:t xml:space="preserve">The </w:t>
      </w:r>
      <w:r w:rsidRPr="004B3E3C">
        <w:rPr>
          <w:rFonts w:eastAsiaTheme="minorEastAsia"/>
        </w:rPr>
        <w:t xml:space="preserve">CGI </w:t>
      </w:r>
      <w:r w:rsidRPr="004B3E3C" w:rsidDel="00F16362">
        <w:rPr>
          <w:rFonts w:eastAsiaTheme="minorEastAsia"/>
        </w:rPr>
        <w:t xml:space="preserve">reporting delay is defined as the time between a command that will trigger a </w:t>
      </w:r>
      <w:r w:rsidRPr="004B3E3C">
        <w:rPr>
          <w:rFonts w:eastAsiaTheme="minorEastAsia"/>
        </w:rPr>
        <w:t>CGI</w:t>
      </w:r>
      <w:r w:rsidRPr="004B3E3C" w:rsidDel="00F16362">
        <w:rPr>
          <w:rFonts w:eastAsiaTheme="minorEastAsia"/>
        </w:rPr>
        <w:t xml:space="preserve"> report and the point when the UE starts to transmit the measurement report over the air interface. </w:t>
      </w:r>
      <w:r w:rsidRPr="004B3E3C">
        <w:rPr>
          <w:rFonts w:eastAsiaTheme="minorEastAsia" w:cs="v4.2.0"/>
        </w:rPr>
        <w:t>This requirement assumes that the measurement report is not delayed by other RRC signalling on the DCCH.</w:t>
      </w:r>
      <w:r w:rsidRPr="004B3E3C">
        <w:rPr>
          <w:rFonts w:eastAsiaTheme="minorEastAsia" w:cs="v4.2.0"/>
          <w:lang w:eastAsia="zh-CN"/>
        </w:rPr>
        <w:t xml:space="preserve"> </w:t>
      </w:r>
      <w:r w:rsidRPr="004B3E3C">
        <w:rPr>
          <w:rFonts w:eastAsiaTheme="minorEastAsia" w:cs="v4.2.0"/>
        </w:rPr>
        <w:t>This measurement reporting delay excludes a delay uncertainty of 2 x TTI</w:t>
      </w:r>
      <w:r w:rsidRPr="004B3E3C">
        <w:rPr>
          <w:rFonts w:eastAsiaTheme="minorEastAsia" w:cs="v4.2.0"/>
          <w:vertAlign w:val="subscript"/>
        </w:rPr>
        <w:t>DCCH</w:t>
      </w:r>
      <w:r w:rsidRPr="004B3E3C">
        <w:rPr>
          <w:rFonts w:eastAsiaTheme="minorEastAsia" w:cs="v4.2.0"/>
        </w:rPr>
        <w:t xml:space="preserve"> resulting when inserting the measurement report to the TTI of the uplink DCCH.</w:t>
      </w:r>
      <w:r w:rsidRPr="004B3E3C">
        <w:rPr>
          <w:rFonts w:eastAsiaTheme="minorEastAsia" w:cs="v4.2.0"/>
          <w:lang w:eastAsia="zh-CN"/>
        </w:rPr>
        <w:t xml:space="preserve"> This measurement reporting delay excludes any delay caused by lack of UL resources for UE to send the measurement report. </w:t>
      </w:r>
    </w:p>
    <w:p w14:paraId="6BE21A85" w14:textId="77777777" w:rsidR="00702DC3" w:rsidRPr="004B3E3C" w:rsidRDefault="00702DC3" w:rsidP="00702DC3">
      <w:pPr>
        <w:rPr>
          <w:rFonts w:eastAsiaTheme="minorEastAsia"/>
        </w:rPr>
      </w:pPr>
      <w:r w:rsidRPr="004B3E3C">
        <w:rPr>
          <w:rFonts w:eastAsiaTheme="minorEastAsia"/>
        </w:rPr>
        <w:t xml:space="preserve">The CGI reporting delay shall be less than </w:t>
      </w:r>
      <w:r w:rsidRPr="004B3E3C">
        <w:t>T</w:t>
      </w:r>
      <w:r w:rsidRPr="004B3E3C">
        <w:rPr>
          <w:vertAlign w:val="subscript"/>
        </w:rPr>
        <w:t>identify_CGI</w:t>
      </w:r>
      <w:r w:rsidRPr="004B3E3C">
        <w:rPr>
          <w:rFonts w:eastAsiaTheme="minorEastAsia"/>
        </w:rPr>
        <w:t xml:space="preserve"> defined in clause 5.6.5.0.1.2 plus </w:t>
      </w:r>
      <w:r w:rsidRPr="004B3E3C">
        <w:rPr>
          <w:rFonts w:cs="v4.2.0"/>
        </w:rPr>
        <w:t>RRC procedure delay defined in clause</w:t>
      </w:r>
      <w:r w:rsidRPr="004B3E3C">
        <w:rPr>
          <w:rFonts w:cs="v4.2.0"/>
          <w:lang w:eastAsia="zh-CN"/>
        </w:rPr>
        <w:t xml:space="preserve"> 12</w:t>
      </w:r>
      <w:r w:rsidRPr="004B3E3C">
        <w:rPr>
          <w:rFonts w:cs="v4.2.0"/>
        </w:rPr>
        <w:t xml:space="preserve"> in </w:t>
      </w:r>
      <w:r w:rsidRPr="004B3E3C">
        <w:t>TS 38.331 [13], and additional 20ms margin if target cell is on FR2</w:t>
      </w:r>
      <w:r w:rsidRPr="004B3E3C">
        <w:rPr>
          <w:rFonts w:eastAsiaTheme="minorEastAsia"/>
        </w:rPr>
        <w:t>.</w:t>
      </w:r>
    </w:p>
    <w:p w14:paraId="5A0D8A76" w14:textId="464E76A3" w:rsidR="006C5816" w:rsidRPr="004B3E3C" w:rsidRDefault="006C5816" w:rsidP="006C5816">
      <w:pPr>
        <w:pStyle w:val="Heading5"/>
        <w:rPr>
          <w:rFonts w:cs="Arial"/>
        </w:rPr>
      </w:pPr>
      <w:r w:rsidRPr="004B3E3C">
        <w:rPr>
          <w:rFonts w:cs="Arial"/>
        </w:rPr>
        <w:t>5.6.5.1</w:t>
      </w:r>
      <w:r w:rsidRPr="004B3E3C">
        <w:rPr>
          <w:rFonts w:cs="Arial"/>
        </w:rPr>
        <w:tab/>
      </w:r>
      <w:r w:rsidRPr="004B3E3C">
        <w:t xml:space="preserve">EN-DC inter-frequency CGI identification of NR </w:t>
      </w:r>
      <w:r w:rsidR="004E4CBF" w:rsidRPr="004B3E3C">
        <w:t>neighbour</w:t>
      </w:r>
      <w:r w:rsidRPr="004B3E3C">
        <w:t xml:space="preserve"> cell in FR2</w:t>
      </w:r>
    </w:p>
    <w:p w14:paraId="5485C2C2" w14:textId="77777777" w:rsidR="006C5816" w:rsidRPr="004B3E3C" w:rsidRDefault="006C5816" w:rsidP="006C5816">
      <w:pPr>
        <w:pStyle w:val="EditorsNote"/>
        <w:rPr>
          <w:lang w:eastAsia="zh-CN"/>
        </w:rPr>
      </w:pPr>
      <w:r w:rsidRPr="004B3E3C">
        <w:rPr>
          <w:lang w:eastAsia="zh-CN"/>
        </w:rPr>
        <w:t>Editor's Note: This test case is incomplete in following aspects:</w:t>
      </w:r>
    </w:p>
    <w:p w14:paraId="2A8D69EA" w14:textId="77777777" w:rsidR="006C5816" w:rsidRPr="004B3E3C" w:rsidRDefault="006C5816" w:rsidP="006C5816">
      <w:pPr>
        <w:pStyle w:val="EditorsNote"/>
        <w:rPr>
          <w:lang w:eastAsia="zh-CN"/>
        </w:rPr>
      </w:pPr>
      <w:r w:rsidRPr="004B3E3C">
        <w:rPr>
          <w:lang w:eastAsia="zh-CN"/>
        </w:rPr>
        <w:t>-</w:t>
      </w:r>
      <w:r w:rsidRPr="004B3E3C">
        <w:rPr>
          <w:lang w:eastAsia="zh-CN"/>
        </w:rPr>
        <w:tab/>
        <w:t>Message contents are missing</w:t>
      </w:r>
    </w:p>
    <w:p w14:paraId="0E24FCE5" w14:textId="77777777" w:rsidR="006C5816" w:rsidRPr="004B3E3C" w:rsidRDefault="006C5816" w:rsidP="006C5816">
      <w:pPr>
        <w:pStyle w:val="EditorsNote"/>
        <w:rPr>
          <w:lang w:eastAsia="zh-CN"/>
        </w:rPr>
      </w:pPr>
      <w:r w:rsidRPr="004B3E3C">
        <w:rPr>
          <w:lang w:eastAsia="zh-CN"/>
        </w:rPr>
        <w:t>-</w:t>
      </w:r>
      <w:r w:rsidRPr="004B3E3C">
        <w:rPr>
          <w:lang w:eastAsia="zh-CN"/>
        </w:rPr>
        <w:tab/>
        <w:t>TT analysis is missing</w:t>
      </w:r>
    </w:p>
    <w:p w14:paraId="3C068A39" w14:textId="77777777" w:rsidR="006C5816" w:rsidRPr="004B3E3C" w:rsidRDefault="006C5816" w:rsidP="006C5816">
      <w:pPr>
        <w:pStyle w:val="H6"/>
        <w:keepNext w:val="0"/>
        <w:keepLines w:val="0"/>
      </w:pPr>
      <w:r w:rsidRPr="004B3E3C">
        <w:t>5.6.5.1.1</w:t>
      </w:r>
      <w:r w:rsidRPr="004B3E3C">
        <w:tab/>
        <w:t>Test purpose</w:t>
      </w:r>
    </w:p>
    <w:p w14:paraId="61F18CEA" w14:textId="77777777" w:rsidR="006C5816" w:rsidRPr="004B3E3C" w:rsidRDefault="006C5816" w:rsidP="006C5816">
      <w:pPr>
        <w:rPr>
          <w:rFonts w:cs="v4.2.0"/>
        </w:rPr>
      </w:pPr>
      <w:r w:rsidRPr="004B3E3C">
        <w:rPr>
          <w:rFonts w:cs="v4.2.0"/>
        </w:rPr>
        <w:t xml:space="preserve">The purpose of this test is to verify the </w:t>
      </w:r>
      <w:r w:rsidRPr="004B3E3C">
        <w:t>requirements</w:t>
      </w:r>
      <w:r w:rsidRPr="004B3E3C">
        <w:rPr>
          <w:rFonts w:cs="v4.2.0"/>
        </w:rPr>
        <w:t xml:space="preserve"> for inter-frequency identification of a new CGI of NR FR2 cell with autonomous gaps in clause 9.11 in 38.133 [6] for EN-DC.</w:t>
      </w:r>
    </w:p>
    <w:p w14:paraId="0AB7CF8B" w14:textId="77777777" w:rsidR="006C5816" w:rsidRPr="004B3E3C" w:rsidRDefault="006C5816" w:rsidP="006C5816">
      <w:pPr>
        <w:pStyle w:val="H6"/>
        <w:keepNext w:val="0"/>
        <w:keepLines w:val="0"/>
      </w:pPr>
      <w:r w:rsidRPr="004B3E3C">
        <w:t>5.6.5.1.2</w:t>
      </w:r>
      <w:r w:rsidRPr="004B3E3C">
        <w:tab/>
        <w:t>Test applicability</w:t>
      </w:r>
    </w:p>
    <w:p w14:paraId="48A1B580" w14:textId="7908AC99" w:rsidR="006C5816" w:rsidRPr="004B3E3C" w:rsidRDefault="006C5816" w:rsidP="006C5816">
      <w:r w:rsidRPr="004B3E3C">
        <w:t xml:space="preserve">This test applies to all types of EN-DC UE Rel-16 and forward supporting EN-DC with PSCell in FR2 and supporting acquisition of CGI from </w:t>
      </w:r>
      <w:r w:rsidR="004E4CBF" w:rsidRPr="004B3E3C">
        <w:t>neighbour</w:t>
      </w:r>
      <w:r w:rsidRPr="004B3E3C">
        <w:t xml:space="preserve"> NR cell using autonomous gap, which is controlled by PICS pc_nr_CGI_Reporting.</w:t>
      </w:r>
    </w:p>
    <w:p w14:paraId="7EBCDD91" w14:textId="77777777" w:rsidR="006C5816" w:rsidRPr="004B3E3C" w:rsidRDefault="006C5816" w:rsidP="006C5816">
      <w:pPr>
        <w:pStyle w:val="H6"/>
        <w:keepNext w:val="0"/>
        <w:keepLines w:val="0"/>
      </w:pPr>
      <w:r w:rsidRPr="004B3E3C">
        <w:t>5.6.5.1.3</w:t>
      </w:r>
      <w:r w:rsidRPr="004B3E3C">
        <w:tab/>
        <w:t>Minimum conformance requirements</w:t>
      </w:r>
    </w:p>
    <w:p w14:paraId="2E8CFD5C" w14:textId="77777777" w:rsidR="006C5816" w:rsidRPr="004B3E3C" w:rsidRDefault="006C5816" w:rsidP="006C5816">
      <w:r w:rsidRPr="004B3E3C">
        <w:rPr>
          <w:rFonts w:cs="v4.2.0"/>
        </w:rPr>
        <w:t>The minimum conformance requirements are defined in clause 5.6.5.0.1.</w:t>
      </w:r>
    </w:p>
    <w:p w14:paraId="71E08BA9" w14:textId="77777777" w:rsidR="006C5816" w:rsidRPr="004B3E3C" w:rsidRDefault="006C5816" w:rsidP="006C5816">
      <w:r w:rsidRPr="004B3E3C">
        <w:t>The normative reference for this requirement is TS 38.133 [6] clause A.5.6.5.1.</w:t>
      </w:r>
    </w:p>
    <w:p w14:paraId="4E5AB90C" w14:textId="77777777" w:rsidR="006C5816" w:rsidRPr="004B3E3C" w:rsidRDefault="006C5816" w:rsidP="006C5816">
      <w:pPr>
        <w:pStyle w:val="H6"/>
        <w:keepNext w:val="0"/>
        <w:keepLines w:val="0"/>
        <w:rPr>
          <w:lang w:eastAsia="x-none"/>
        </w:rPr>
      </w:pPr>
      <w:r w:rsidRPr="004B3E3C">
        <w:t>5.6.5.1.4</w:t>
      </w:r>
      <w:r w:rsidRPr="004B3E3C">
        <w:tab/>
        <w:t>Test description</w:t>
      </w:r>
    </w:p>
    <w:p w14:paraId="0979D582" w14:textId="77777777" w:rsidR="006C5816" w:rsidRPr="004B3E3C" w:rsidRDefault="006C5816" w:rsidP="006C5816">
      <w:pPr>
        <w:rPr>
          <w:rFonts w:cs="v4.2.0"/>
        </w:rPr>
      </w:pPr>
      <w:r w:rsidRPr="004B3E3C">
        <w:t>T</w:t>
      </w:r>
      <w:r w:rsidRPr="004B3E3C">
        <w:rPr>
          <w:rFonts w:cs="v4.2.0"/>
        </w:rPr>
        <w:t>he test scenario comprises of one E-UTRA carrier and one NR FR2 carrier. Three cells are deployed in the test, which are E-UTRAN PCell (Cell 1) on E-UTRA RF channel 1, NR FR2 PSCell (Cell 2) on NR RF channel 1 and NR FR2 neighbour cell (Cell 3) on NR RF channel 2.</w:t>
      </w:r>
    </w:p>
    <w:p w14:paraId="22008F08" w14:textId="77777777" w:rsidR="006C5816" w:rsidRPr="004B3E3C" w:rsidRDefault="006C5816" w:rsidP="006C5816">
      <w:pPr>
        <w:rPr>
          <w:i/>
          <w:iCs/>
        </w:rPr>
      </w:pPr>
      <w:r w:rsidRPr="004B3E3C">
        <w:t xml:space="preserve">The test consists of three successive time periods, with time durations of T1, T2 and T3 respectively. At the start of time duration T1, the UE does not have any timing information of Cell 3. Starting T2, Cell 3 becomes detectable and the UE is expected to detect and send a measurement report with SSB index. </w:t>
      </w:r>
      <w:r w:rsidRPr="004B3E3C">
        <w:rPr>
          <w:rFonts w:cs="v4.2.0"/>
        </w:rPr>
        <w:t>In the measurement control information, it is indicated to the UE that event-triggered reporting with Event A3 is used. Gap pattern configuration with id #0 is configured before T2 begins to enable inter-frequency monitoring.</w:t>
      </w:r>
    </w:p>
    <w:p w14:paraId="0A7BDF3B" w14:textId="77777777" w:rsidR="006C5816" w:rsidRPr="004B3E3C" w:rsidRDefault="006C5816" w:rsidP="006C5816">
      <w:pPr>
        <w:pStyle w:val="H6"/>
        <w:keepLines w:val="0"/>
      </w:pPr>
      <w:r w:rsidRPr="004B3E3C">
        <w:t>5.6.5.1.4.1</w:t>
      </w:r>
      <w:r w:rsidRPr="004B3E3C">
        <w:tab/>
        <w:t>Initial conditions</w:t>
      </w:r>
    </w:p>
    <w:p w14:paraId="4D2F8C2F" w14:textId="77777777" w:rsidR="006C5816" w:rsidRPr="004B3E3C" w:rsidRDefault="006C5816" w:rsidP="006C5816">
      <w:r w:rsidRPr="004B3E3C">
        <w:t>This test shall be tested using any of the test configurations in Table 5.6.5.1.4.1-1.</w:t>
      </w:r>
    </w:p>
    <w:p w14:paraId="3421D84B" w14:textId="547216FF" w:rsidR="006C5816" w:rsidRPr="004B3E3C" w:rsidRDefault="006C5816" w:rsidP="006C5816">
      <w:pPr>
        <w:pStyle w:val="TH"/>
      </w:pPr>
      <w:r w:rsidRPr="004B3E3C">
        <w:t xml:space="preserve">Table 5.6.5.1.4.1-1: Supported test configurations for EN-DC inter-frequency CGI identification of NR </w:t>
      </w:r>
      <w:r w:rsidR="004E4CBF" w:rsidRPr="004B3E3C">
        <w:t>neighbour</w:t>
      </w:r>
      <w:r w:rsidRPr="004B3E3C">
        <w:t xml:space="preserve"> cell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6C5816" w:rsidRPr="004B3E3C" w14:paraId="376C8F6F"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11737A55" w14:textId="77777777" w:rsidR="006C5816" w:rsidRPr="004B3E3C" w:rsidRDefault="006C5816" w:rsidP="00FE67D2">
            <w:pPr>
              <w:pStyle w:val="TAH"/>
            </w:pPr>
            <w:r w:rsidRPr="004B3E3C">
              <w:t>Config</w:t>
            </w:r>
          </w:p>
        </w:tc>
        <w:tc>
          <w:tcPr>
            <w:tcW w:w="7481" w:type="dxa"/>
            <w:tcBorders>
              <w:top w:val="single" w:sz="4" w:space="0" w:color="auto"/>
              <w:left w:val="single" w:sz="4" w:space="0" w:color="auto"/>
              <w:bottom w:val="single" w:sz="4" w:space="0" w:color="auto"/>
              <w:right w:val="single" w:sz="4" w:space="0" w:color="auto"/>
            </w:tcBorders>
          </w:tcPr>
          <w:p w14:paraId="1628D47D" w14:textId="77777777" w:rsidR="006C5816" w:rsidRPr="004B3E3C" w:rsidRDefault="006C5816" w:rsidP="00FE67D2">
            <w:pPr>
              <w:pStyle w:val="TAH"/>
            </w:pPr>
            <w:r w:rsidRPr="004B3E3C">
              <w:t>Description</w:t>
            </w:r>
          </w:p>
        </w:tc>
      </w:tr>
      <w:tr w:rsidR="006C5816" w:rsidRPr="004B3E3C" w14:paraId="62B92F49"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5AC76EDD" w14:textId="77777777" w:rsidR="006C5816" w:rsidRPr="004B3E3C" w:rsidRDefault="006C5816" w:rsidP="00FE67D2">
            <w:pPr>
              <w:pStyle w:val="TAL"/>
            </w:pPr>
            <w:r w:rsidRPr="004B3E3C">
              <w:t>1</w:t>
            </w:r>
          </w:p>
        </w:tc>
        <w:tc>
          <w:tcPr>
            <w:tcW w:w="7481" w:type="dxa"/>
            <w:tcBorders>
              <w:top w:val="single" w:sz="4" w:space="0" w:color="auto"/>
              <w:left w:val="single" w:sz="4" w:space="0" w:color="auto"/>
              <w:bottom w:val="single" w:sz="4" w:space="0" w:color="auto"/>
              <w:right w:val="single" w:sz="4" w:space="0" w:color="auto"/>
            </w:tcBorders>
          </w:tcPr>
          <w:p w14:paraId="2FF4F073" w14:textId="77777777" w:rsidR="006C5816" w:rsidRPr="004B3E3C" w:rsidRDefault="006C5816" w:rsidP="00FE67D2">
            <w:pPr>
              <w:pStyle w:val="TAL"/>
            </w:pPr>
            <w:r w:rsidRPr="004B3E3C">
              <w:t>LTE FDD, 120 kHz SSB SCS, 100 MHz bandwidth, TDD duplex mode</w:t>
            </w:r>
          </w:p>
        </w:tc>
      </w:tr>
      <w:tr w:rsidR="006C5816" w:rsidRPr="004B3E3C" w14:paraId="7493AB55" w14:textId="77777777" w:rsidTr="00FE67D2">
        <w:trPr>
          <w:jc w:val="center"/>
        </w:trPr>
        <w:tc>
          <w:tcPr>
            <w:tcW w:w="2376" w:type="dxa"/>
            <w:tcBorders>
              <w:top w:val="single" w:sz="4" w:space="0" w:color="auto"/>
              <w:left w:val="single" w:sz="4" w:space="0" w:color="auto"/>
              <w:bottom w:val="single" w:sz="4" w:space="0" w:color="auto"/>
              <w:right w:val="single" w:sz="4" w:space="0" w:color="auto"/>
            </w:tcBorders>
          </w:tcPr>
          <w:p w14:paraId="7557F69B" w14:textId="77777777" w:rsidR="006C5816" w:rsidRPr="004B3E3C" w:rsidRDefault="006C5816" w:rsidP="00FE67D2">
            <w:pPr>
              <w:pStyle w:val="TAL"/>
            </w:pPr>
            <w:r w:rsidRPr="004B3E3C">
              <w:t>2</w:t>
            </w:r>
          </w:p>
        </w:tc>
        <w:tc>
          <w:tcPr>
            <w:tcW w:w="7481" w:type="dxa"/>
            <w:tcBorders>
              <w:top w:val="single" w:sz="4" w:space="0" w:color="auto"/>
              <w:left w:val="single" w:sz="4" w:space="0" w:color="auto"/>
              <w:bottom w:val="single" w:sz="4" w:space="0" w:color="auto"/>
              <w:right w:val="single" w:sz="4" w:space="0" w:color="auto"/>
            </w:tcBorders>
          </w:tcPr>
          <w:p w14:paraId="4A9C9883" w14:textId="77777777" w:rsidR="006C5816" w:rsidRPr="004B3E3C" w:rsidRDefault="006C5816" w:rsidP="00FE67D2">
            <w:pPr>
              <w:pStyle w:val="TAL"/>
            </w:pPr>
            <w:r w:rsidRPr="004B3E3C">
              <w:t>LTE TDD, 120 kHz SSB SCS, 100 MHz bandwidth, TDD duplex mode</w:t>
            </w:r>
          </w:p>
        </w:tc>
      </w:tr>
      <w:tr w:rsidR="006C5816" w:rsidRPr="004B3E3C" w14:paraId="28BB9698" w14:textId="77777777" w:rsidTr="00FE67D2">
        <w:trPr>
          <w:jc w:val="center"/>
        </w:trPr>
        <w:tc>
          <w:tcPr>
            <w:tcW w:w="9857" w:type="dxa"/>
            <w:gridSpan w:val="2"/>
            <w:tcBorders>
              <w:top w:val="single" w:sz="4" w:space="0" w:color="auto"/>
              <w:left w:val="single" w:sz="4" w:space="0" w:color="auto"/>
              <w:bottom w:val="single" w:sz="4" w:space="0" w:color="auto"/>
              <w:right w:val="single" w:sz="4" w:space="0" w:color="auto"/>
            </w:tcBorders>
          </w:tcPr>
          <w:p w14:paraId="6020E299" w14:textId="77777777" w:rsidR="006C5816" w:rsidRPr="004B3E3C" w:rsidRDefault="006C5816" w:rsidP="00FE67D2">
            <w:pPr>
              <w:pStyle w:val="TAN"/>
            </w:pPr>
            <w:r w:rsidRPr="004B3E3C">
              <w:t xml:space="preserve">Note 1: </w:t>
            </w:r>
            <w:r w:rsidRPr="004B3E3C">
              <w:rPr>
                <w:rFonts w:cs="Arial"/>
              </w:rPr>
              <w:tab/>
            </w:r>
            <w:r w:rsidRPr="004B3E3C">
              <w:t>The UE is only required to be tested in one of the supported test configurations</w:t>
            </w:r>
          </w:p>
          <w:p w14:paraId="68A1F832" w14:textId="77777777" w:rsidR="006C5816" w:rsidRPr="004B3E3C" w:rsidRDefault="006C5816" w:rsidP="00FE67D2">
            <w:pPr>
              <w:pStyle w:val="TAN"/>
            </w:pPr>
            <w:r w:rsidRPr="004B3E3C">
              <w:t xml:space="preserve">Note 2: </w:t>
            </w:r>
            <w:r w:rsidRPr="004B3E3C">
              <w:rPr>
                <w:rFonts w:cs="Arial"/>
              </w:rPr>
              <w:tab/>
            </w:r>
            <w:r w:rsidRPr="004B3E3C">
              <w:t>target NR cell has the same SCS, BW and duplex mode as NR serving cell</w:t>
            </w:r>
          </w:p>
        </w:tc>
      </w:tr>
    </w:tbl>
    <w:p w14:paraId="3F8D056F" w14:textId="77777777" w:rsidR="006C5816" w:rsidRPr="004B3E3C" w:rsidRDefault="006C5816" w:rsidP="006C5816">
      <w:r w:rsidRPr="004B3E3C">
        <w:t>Configure the test equipment and the DUT according to the parameters in Table 5.6.5.1.4.1-2.</w:t>
      </w:r>
    </w:p>
    <w:p w14:paraId="2016405A" w14:textId="77777777" w:rsidR="006C5816" w:rsidRPr="004B3E3C" w:rsidRDefault="006C5816" w:rsidP="006C5816">
      <w:pPr>
        <w:pStyle w:val="TH"/>
        <w:rPr>
          <w:rFonts w:cs="v4.2.0"/>
        </w:rPr>
      </w:pPr>
      <w:r w:rsidRPr="004B3E3C">
        <w:rPr>
          <w:rFonts w:cs="v4.2.0"/>
        </w:rPr>
        <w:t>Table 5.6.5.1.4.1-2: Initial conditions for EN-DC PSCell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6C5816" w:rsidRPr="004B3E3C" w14:paraId="086557E4"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10AF8C0C" w14:textId="77777777" w:rsidR="006C5816" w:rsidRPr="004B3E3C" w:rsidRDefault="006C5816" w:rsidP="00FE67D2">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99C698C" w14:textId="77777777" w:rsidR="006C5816" w:rsidRPr="004B3E3C" w:rsidRDefault="006C5816" w:rsidP="00FE67D2">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4089FABF" w14:textId="77777777" w:rsidR="006C5816" w:rsidRPr="004B3E3C" w:rsidRDefault="006C5816" w:rsidP="00FE67D2">
            <w:pPr>
              <w:pStyle w:val="TAH"/>
              <w:keepNext w:val="0"/>
              <w:keepLines w:val="0"/>
            </w:pPr>
            <w:r w:rsidRPr="004B3E3C">
              <w:t>Comment</w:t>
            </w:r>
          </w:p>
        </w:tc>
      </w:tr>
      <w:tr w:rsidR="006C5816" w:rsidRPr="004B3E3C" w14:paraId="10B93C6A"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32E98BE3" w14:textId="77777777" w:rsidR="006C5816" w:rsidRPr="004B3E3C" w:rsidRDefault="006C5816" w:rsidP="00FE67D2">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4A856EF" w14:textId="77777777" w:rsidR="006C5816" w:rsidRPr="004B3E3C" w:rsidRDefault="006C5816" w:rsidP="00FE67D2">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091BF601" w14:textId="77777777" w:rsidR="006C5816" w:rsidRPr="004B3E3C" w:rsidRDefault="006C5816" w:rsidP="00FE67D2">
            <w:pPr>
              <w:pStyle w:val="TAL"/>
              <w:keepNext w:val="0"/>
              <w:keepLines w:val="0"/>
            </w:pPr>
            <w:r w:rsidRPr="004B3E3C">
              <w:t>As specified in TS 38.508-1 [14] clause 4.1.</w:t>
            </w:r>
          </w:p>
        </w:tc>
      </w:tr>
      <w:tr w:rsidR="006C5816" w:rsidRPr="004B3E3C" w14:paraId="40CF672B"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2D4F5CE4" w14:textId="77777777" w:rsidR="006C5816" w:rsidRPr="004B3E3C" w:rsidRDefault="006C5816" w:rsidP="00FE67D2">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8AB5B03" w14:textId="77777777" w:rsidR="006C5816" w:rsidRPr="004B3E3C" w:rsidRDefault="006C5816" w:rsidP="00FE67D2">
            <w:pPr>
              <w:pStyle w:val="TAL"/>
              <w:keepNext w:val="0"/>
              <w:keepLines w:val="0"/>
            </w:pPr>
            <w:r w:rsidRPr="004B3E3C">
              <w:t>As specified in Annex E, table E.2-1 and TS 38.508-1 [14] clause 4.3.1 for E-UTRA and 7.2.3 for NR.</w:t>
            </w:r>
          </w:p>
        </w:tc>
      </w:tr>
      <w:tr w:rsidR="006C5816" w:rsidRPr="004B3E3C" w14:paraId="75ECF5B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6FB5B7BB" w14:textId="77777777" w:rsidR="006C5816" w:rsidRPr="004B3E3C" w:rsidRDefault="006C5816" w:rsidP="00FE67D2">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9567C58" w14:textId="77777777" w:rsidR="006C5816" w:rsidRPr="004B3E3C" w:rsidRDefault="006C5816" w:rsidP="00FE67D2">
            <w:pPr>
              <w:pStyle w:val="TAL"/>
              <w:keepNext w:val="0"/>
              <w:keepLines w:val="0"/>
            </w:pPr>
            <w:r w:rsidRPr="004B3E3C">
              <w:t>As specified by the test configuration selected from Table 5.6.5.1.4.1-1.</w:t>
            </w:r>
          </w:p>
        </w:tc>
      </w:tr>
      <w:tr w:rsidR="006C5816" w:rsidRPr="004B3E3C" w14:paraId="1BAE278C"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1E9C2F3A" w14:textId="77777777" w:rsidR="006C5816" w:rsidRPr="004B3E3C" w:rsidRDefault="006C5816" w:rsidP="00FE67D2">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8CC7658" w14:textId="77777777" w:rsidR="006C5816" w:rsidRPr="004B3E3C" w:rsidRDefault="006C5816" w:rsidP="00FE67D2">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06E5099B" w14:textId="77777777" w:rsidR="006C5816" w:rsidRPr="004B3E3C" w:rsidRDefault="006C5816" w:rsidP="00FE67D2">
            <w:pPr>
              <w:pStyle w:val="TAL"/>
              <w:keepNext w:val="0"/>
              <w:keepLines w:val="0"/>
            </w:pPr>
            <w:r w:rsidRPr="004B3E3C">
              <w:t>As specified in clause C.2.2.</w:t>
            </w:r>
          </w:p>
        </w:tc>
      </w:tr>
      <w:tr w:rsidR="006C5816" w:rsidRPr="004B3E3C" w14:paraId="1011D96C" w14:textId="77777777" w:rsidTr="00FE67D2">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FEE18" w14:textId="77777777" w:rsidR="006C5816" w:rsidRPr="004B3E3C" w:rsidRDefault="006C5816" w:rsidP="00FE67D2">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0CDC617" w14:textId="77777777" w:rsidR="006C5816" w:rsidRPr="004B3E3C" w:rsidRDefault="006C5816" w:rsidP="00FE67D2">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5135431D" w14:textId="77777777" w:rsidR="006C5816" w:rsidRPr="004B3E3C" w:rsidRDefault="006C5816" w:rsidP="00FE67D2">
            <w:pPr>
              <w:pStyle w:val="TAL"/>
              <w:keepNext w:val="0"/>
              <w:keepLines w:val="0"/>
            </w:pPr>
            <w:r w:rsidRPr="004B3E3C">
              <w:t>Figure A.3.3.3.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35C8974" w14:textId="77777777" w:rsidR="006C5816" w:rsidRPr="004B3E3C" w:rsidRDefault="006C5816" w:rsidP="00FE67D2">
            <w:pPr>
              <w:pStyle w:val="TAL"/>
              <w:keepNext w:val="0"/>
              <w:keepLines w:val="0"/>
            </w:pPr>
            <w:r w:rsidRPr="004B3E3C">
              <w:t>As specified in TS 38.508-1 [14] Annex A.</w:t>
            </w:r>
          </w:p>
        </w:tc>
      </w:tr>
      <w:tr w:rsidR="006C5816" w:rsidRPr="004B3E3C" w14:paraId="096F32DB" w14:textId="77777777" w:rsidTr="00FE67D2">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7CEB324" w14:textId="77777777" w:rsidR="006C5816" w:rsidRPr="004B3E3C" w:rsidRDefault="006C5816" w:rsidP="00FE67D2">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6FBB3AAD" w14:textId="77777777" w:rsidR="006C5816" w:rsidRPr="004B3E3C" w:rsidRDefault="006C5816" w:rsidP="00FE67D2">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tcPr>
          <w:p w14:paraId="7CC6ED70" w14:textId="77777777" w:rsidR="006C5816" w:rsidRPr="004B3E3C" w:rsidRDefault="006C5816" w:rsidP="00FE67D2">
            <w:pPr>
              <w:pStyle w:val="TAL"/>
              <w:keepNext w:val="0"/>
              <w:keepLines w:val="0"/>
            </w:pPr>
            <w:r w:rsidRPr="004B3E3C">
              <w:t>Figure 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8FE5C8" w14:textId="77777777" w:rsidR="006C5816" w:rsidRPr="004B3E3C" w:rsidRDefault="006C5816" w:rsidP="00FE67D2">
            <w:pPr>
              <w:spacing w:after="0"/>
              <w:rPr>
                <w:rFonts w:ascii="Arial" w:hAnsi="Arial"/>
                <w:sz w:val="18"/>
                <w:lang w:eastAsia="x-none"/>
              </w:rPr>
            </w:pPr>
          </w:p>
        </w:tc>
      </w:tr>
      <w:tr w:rsidR="006C5816" w:rsidRPr="004B3E3C" w14:paraId="761E43C9" w14:textId="77777777" w:rsidTr="00FE67D2">
        <w:trPr>
          <w:jc w:val="center"/>
        </w:trPr>
        <w:tc>
          <w:tcPr>
            <w:tcW w:w="1701" w:type="dxa"/>
            <w:tcBorders>
              <w:top w:val="single" w:sz="4" w:space="0" w:color="auto"/>
              <w:left w:val="single" w:sz="4" w:space="0" w:color="auto"/>
              <w:bottom w:val="single" w:sz="4" w:space="0" w:color="auto"/>
              <w:right w:val="single" w:sz="4" w:space="0" w:color="auto"/>
            </w:tcBorders>
            <w:hideMark/>
          </w:tcPr>
          <w:p w14:paraId="09FE9F27" w14:textId="77777777" w:rsidR="006C5816" w:rsidRPr="004B3E3C" w:rsidRDefault="006C5816" w:rsidP="00FE67D2">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82C595D" w14:textId="77777777" w:rsidR="006C5816" w:rsidRPr="004B3E3C" w:rsidRDefault="006C5816" w:rsidP="00FE67D2">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286CEF1F" w14:textId="77777777" w:rsidR="006C5816" w:rsidRPr="004B3E3C" w:rsidRDefault="006C5816" w:rsidP="00FE67D2">
            <w:pPr>
              <w:pStyle w:val="TAL"/>
              <w:keepNext w:val="0"/>
              <w:keepLines w:val="0"/>
            </w:pPr>
          </w:p>
        </w:tc>
      </w:tr>
    </w:tbl>
    <w:p w14:paraId="021B79D3" w14:textId="77777777" w:rsidR="006C5816" w:rsidRPr="004B3E3C" w:rsidRDefault="006C5816" w:rsidP="006C5816"/>
    <w:p w14:paraId="731D343E" w14:textId="00AEEAC7" w:rsidR="006C5816" w:rsidRPr="004B3E3C" w:rsidRDefault="006C5816" w:rsidP="006C5816">
      <w:pPr>
        <w:pStyle w:val="B1"/>
        <w:rPr>
          <w:lang w:eastAsia="ja-JP"/>
        </w:rPr>
      </w:pPr>
      <w:r w:rsidRPr="004B3E3C">
        <w:t>1.</w:t>
      </w:r>
      <w:r w:rsidRPr="004B3E3C">
        <w:tab/>
        <w:t xml:space="preserve">The test parameters for NR Cells are given in Table 5.6.5.1.4.1-3 below. The test parameters and applicability for the E-UTRAN PCell are defined in Table </w:t>
      </w:r>
      <w:r w:rsidRPr="004B3E3C">
        <w:rPr>
          <w:lang w:eastAsia="ja-JP"/>
        </w:rPr>
        <w:t xml:space="preserve">A.3.7.2.1-1 in TS 38.133 [6]. </w:t>
      </w:r>
      <w:r w:rsidRPr="004B3E3C">
        <w:t>Cell-specific parameters of NR PSCell are specified in Table 5.6.5.1.5-1 and 5.6.5.1.5-2</w:t>
      </w:r>
      <w:r w:rsidRPr="004B3E3C">
        <w:rPr>
          <w:lang w:eastAsia="ja-JP"/>
        </w:rPr>
        <w:t>.</w:t>
      </w:r>
    </w:p>
    <w:p w14:paraId="426A2F41" w14:textId="458A80A1" w:rsidR="006C5816" w:rsidRPr="004B3E3C" w:rsidRDefault="006C5816" w:rsidP="006C5816">
      <w:pPr>
        <w:pStyle w:val="B1"/>
        <w:rPr>
          <w:lang w:eastAsia="ja-JP"/>
        </w:rPr>
      </w:pPr>
      <w:r w:rsidRPr="004B3E3C">
        <w:t>2.</w:t>
      </w:r>
      <w:r w:rsidRPr="004B3E3C">
        <w:tab/>
        <w:t>Message contents are defined in clause 5.6.5.1.4.3.</w:t>
      </w:r>
    </w:p>
    <w:p w14:paraId="65DACC50" w14:textId="53BA1806" w:rsidR="006C5816" w:rsidRPr="004B3E3C" w:rsidRDefault="006C5816" w:rsidP="006C5816">
      <w:pPr>
        <w:pStyle w:val="B1"/>
        <w:rPr>
          <w:lang w:eastAsia="ja-JP"/>
        </w:rPr>
      </w:pPr>
      <w:r w:rsidRPr="004B3E3C">
        <w:t>3.</w:t>
      </w:r>
      <w:r w:rsidRPr="004B3E3C">
        <w:tab/>
        <w:t>There are one E-UTRAN cell and two NR cells specified in the test. E-UTRAN Cell 1 is the cell used for connection setup with the power level set according to clause C.1.1 and C.1.2 for this test.</w:t>
      </w:r>
    </w:p>
    <w:p w14:paraId="15DD0CFB" w14:textId="0F52D746" w:rsidR="006C5816" w:rsidRPr="004B3E3C" w:rsidRDefault="006C5816" w:rsidP="006C5816">
      <w:pPr>
        <w:pStyle w:val="TH"/>
      </w:pPr>
      <w:r w:rsidRPr="004B3E3C">
        <w:t xml:space="preserve">Table 5.6.5.1.4.1-3: </w:t>
      </w:r>
      <w:r w:rsidRPr="004B3E3C">
        <w:rPr>
          <w:rFonts w:cs="v4.2.0"/>
        </w:rPr>
        <w:t xml:space="preserve">General test parameters for </w:t>
      </w:r>
      <w:r w:rsidRPr="004B3E3C">
        <w:t xml:space="preserve">EN-DC inter-frequency CGI identification of NR </w:t>
      </w:r>
      <w:r w:rsidR="004E4CBF" w:rsidRPr="004B3E3C">
        <w:t>neighbour</w:t>
      </w:r>
      <w:r w:rsidRPr="004B3E3C">
        <w:t xml:space="preserve"> cell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8"/>
        <w:gridCol w:w="566"/>
        <w:gridCol w:w="1366"/>
        <w:gridCol w:w="2205"/>
        <w:gridCol w:w="2703"/>
      </w:tblGrid>
      <w:tr w:rsidR="006C5816" w:rsidRPr="004B3E3C" w14:paraId="69FAA68E" w14:textId="77777777" w:rsidTr="00FE67D2">
        <w:trPr>
          <w:cantSplit/>
          <w:trHeight w:val="80"/>
          <w:jc w:val="center"/>
        </w:trPr>
        <w:tc>
          <w:tcPr>
            <w:tcW w:w="0" w:type="auto"/>
            <w:tcBorders>
              <w:bottom w:val="nil"/>
            </w:tcBorders>
            <w:shd w:val="clear" w:color="auto" w:fill="auto"/>
          </w:tcPr>
          <w:p w14:paraId="5C47AC95" w14:textId="77777777" w:rsidR="006C5816" w:rsidRPr="004B3E3C" w:rsidRDefault="006C5816" w:rsidP="00FE67D2">
            <w:pPr>
              <w:pStyle w:val="TAH"/>
            </w:pPr>
            <w:r w:rsidRPr="004B3E3C">
              <w:t>Parameter</w:t>
            </w:r>
          </w:p>
        </w:tc>
        <w:tc>
          <w:tcPr>
            <w:tcW w:w="0" w:type="auto"/>
            <w:tcBorders>
              <w:bottom w:val="nil"/>
            </w:tcBorders>
            <w:shd w:val="clear" w:color="auto" w:fill="auto"/>
          </w:tcPr>
          <w:p w14:paraId="44B4C132" w14:textId="77777777" w:rsidR="006C5816" w:rsidRPr="004B3E3C" w:rsidRDefault="006C5816" w:rsidP="00FE67D2">
            <w:pPr>
              <w:pStyle w:val="TAH"/>
            </w:pPr>
            <w:r w:rsidRPr="004B3E3C">
              <w:t>Unit</w:t>
            </w:r>
          </w:p>
        </w:tc>
        <w:tc>
          <w:tcPr>
            <w:tcW w:w="0" w:type="auto"/>
            <w:tcBorders>
              <w:bottom w:val="nil"/>
            </w:tcBorders>
            <w:shd w:val="clear" w:color="auto" w:fill="auto"/>
          </w:tcPr>
          <w:p w14:paraId="656478AC" w14:textId="77777777" w:rsidR="006C5816" w:rsidRPr="004B3E3C" w:rsidRDefault="006C5816" w:rsidP="00FE67D2">
            <w:pPr>
              <w:pStyle w:val="TAH"/>
            </w:pPr>
            <w:r w:rsidRPr="004B3E3C">
              <w:t xml:space="preserve">Test </w:t>
            </w:r>
          </w:p>
        </w:tc>
        <w:tc>
          <w:tcPr>
            <w:tcW w:w="0" w:type="auto"/>
            <w:vMerge w:val="restart"/>
          </w:tcPr>
          <w:p w14:paraId="5A7652B2" w14:textId="77777777" w:rsidR="006C5816" w:rsidRPr="004B3E3C" w:rsidRDefault="006C5816" w:rsidP="00FE67D2">
            <w:pPr>
              <w:pStyle w:val="TAH"/>
            </w:pPr>
            <w:r w:rsidRPr="004B3E3C">
              <w:t>Value</w:t>
            </w:r>
          </w:p>
        </w:tc>
        <w:tc>
          <w:tcPr>
            <w:tcW w:w="0" w:type="auto"/>
            <w:tcBorders>
              <w:bottom w:val="nil"/>
            </w:tcBorders>
            <w:shd w:val="clear" w:color="auto" w:fill="auto"/>
          </w:tcPr>
          <w:p w14:paraId="084F6C4E" w14:textId="77777777" w:rsidR="006C5816" w:rsidRPr="004B3E3C" w:rsidRDefault="006C5816" w:rsidP="00FE67D2">
            <w:pPr>
              <w:pStyle w:val="TAH"/>
            </w:pPr>
            <w:r w:rsidRPr="004B3E3C">
              <w:t>Comment</w:t>
            </w:r>
          </w:p>
        </w:tc>
      </w:tr>
      <w:tr w:rsidR="006C5816" w:rsidRPr="004B3E3C" w14:paraId="33813176" w14:textId="77777777" w:rsidTr="00FE67D2">
        <w:trPr>
          <w:cantSplit/>
          <w:trHeight w:val="79"/>
          <w:jc w:val="center"/>
        </w:trPr>
        <w:tc>
          <w:tcPr>
            <w:tcW w:w="0" w:type="auto"/>
            <w:tcBorders>
              <w:top w:val="nil"/>
            </w:tcBorders>
            <w:shd w:val="clear" w:color="auto" w:fill="auto"/>
          </w:tcPr>
          <w:p w14:paraId="4FD47498" w14:textId="77777777" w:rsidR="006C5816" w:rsidRPr="004B3E3C" w:rsidRDefault="006C5816" w:rsidP="00FE67D2">
            <w:pPr>
              <w:pStyle w:val="TAH"/>
            </w:pPr>
          </w:p>
        </w:tc>
        <w:tc>
          <w:tcPr>
            <w:tcW w:w="0" w:type="auto"/>
            <w:tcBorders>
              <w:top w:val="nil"/>
            </w:tcBorders>
            <w:shd w:val="clear" w:color="auto" w:fill="auto"/>
          </w:tcPr>
          <w:p w14:paraId="2489D159" w14:textId="77777777" w:rsidR="006C5816" w:rsidRPr="004B3E3C" w:rsidRDefault="006C5816" w:rsidP="00FE67D2">
            <w:pPr>
              <w:pStyle w:val="TAH"/>
            </w:pPr>
          </w:p>
        </w:tc>
        <w:tc>
          <w:tcPr>
            <w:tcW w:w="0" w:type="auto"/>
            <w:tcBorders>
              <w:top w:val="nil"/>
            </w:tcBorders>
            <w:shd w:val="clear" w:color="auto" w:fill="auto"/>
          </w:tcPr>
          <w:p w14:paraId="56310CE9" w14:textId="77777777" w:rsidR="006C5816" w:rsidRPr="004B3E3C" w:rsidRDefault="006C5816" w:rsidP="00FE67D2">
            <w:pPr>
              <w:pStyle w:val="TAH"/>
            </w:pPr>
            <w:r w:rsidRPr="004B3E3C">
              <w:t>configuration</w:t>
            </w:r>
          </w:p>
        </w:tc>
        <w:tc>
          <w:tcPr>
            <w:tcW w:w="0" w:type="auto"/>
            <w:vMerge/>
          </w:tcPr>
          <w:p w14:paraId="32C92EB9" w14:textId="77777777" w:rsidR="006C5816" w:rsidRPr="004B3E3C" w:rsidRDefault="006C5816" w:rsidP="00FE67D2">
            <w:pPr>
              <w:pStyle w:val="TAH"/>
            </w:pPr>
          </w:p>
        </w:tc>
        <w:tc>
          <w:tcPr>
            <w:tcW w:w="0" w:type="auto"/>
            <w:tcBorders>
              <w:top w:val="nil"/>
            </w:tcBorders>
            <w:shd w:val="clear" w:color="auto" w:fill="auto"/>
          </w:tcPr>
          <w:p w14:paraId="6B122E25" w14:textId="77777777" w:rsidR="006C5816" w:rsidRPr="004B3E3C" w:rsidRDefault="006C5816" w:rsidP="00FE67D2">
            <w:pPr>
              <w:pStyle w:val="TAH"/>
            </w:pPr>
          </w:p>
        </w:tc>
      </w:tr>
      <w:tr w:rsidR="006C5816" w:rsidRPr="004B3E3C" w14:paraId="44FE434F" w14:textId="77777777" w:rsidTr="00FE67D2">
        <w:trPr>
          <w:cantSplit/>
          <w:trHeight w:val="416"/>
          <w:jc w:val="center"/>
        </w:trPr>
        <w:tc>
          <w:tcPr>
            <w:tcW w:w="0" w:type="auto"/>
          </w:tcPr>
          <w:p w14:paraId="7E53449E" w14:textId="77777777" w:rsidR="006C5816" w:rsidRPr="004B3E3C" w:rsidRDefault="006C5816" w:rsidP="00FE67D2">
            <w:pPr>
              <w:pStyle w:val="TAL"/>
              <w:rPr>
                <w:rFonts w:cs="Arial"/>
              </w:rPr>
            </w:pPr>
            <w:r w:rsidRPr="004B3E3C">
              <w:t>E-UTRA RF Channel Number</w:t>
            </w:r>
          </w:p>
        </w:tc>
        <w:tc>
          <w:tcPr>
            <w:tcW w:w="0" w:type="auto"/>
          </w:tcPr>
          <w:p w14:paraId="5B7C6FE9" w14:textId="77777777" w:rsidR="006C5816" w:rsidRPr="004B3E3C" w:rsidRDefault="006C5816" w:rsidP="00FE67D2">
            <w:pPr>
              <w:pStyle w:val="TAC"/>
            </w:pPr>
          </w:p>
        </w:tc>
        <w:tc>
          <w:tcPr>
            <w:tcW w:w="0" w:type="auto"/>
          </w:tcPr>
          <w:p w14:paraId="4FDE2A11" w14:textId="77777777" w:rsidR="006C5816" w:rsidRPr="004B3E3C" w:rsidRDefault="006C5816" w:rsidP="00FE67D2">
            <w:pPr>
              <w:pStyle w:val="TAC"/>
            </w:pPr>
            <w:r w:rsidRPr="004B3E3C">
              <w:t>Config 1,2</w:t>
            </w:r>
          </w:p>
        </w:tc>
        <w:tc>
          <w:tcPr>
            <w:tcW w:w="0" w:type="auto"/>
          </w:tcPr>
          <w:p w14:paraId="1900A1A6" w14:textId="77777777" w:rsidR="006C5816" w:rsidRPr="004B3E3C" w:rsidRDefault="006C5816" w:rsidP="00FE67D2">
            <w:pPr>
              <w:pStyle w:val="TAC"/>
            </w:pPr>
            <w:r w:rsidRPr="004B3E3C">
              <w:rPr>
                <w:rFonts w:cs="v4.2.0"/>
              </w:rPr>
              <w:t>1</w:t>
            </w:r>
          </w:p>
        </w:tc>
        <w:tc>
          <w:tcPr>
            <w:tcW w:w="0" w:type="auto"/>
          </w:tcPr>
          <w:p w14:paraId="48461E1E" w14:textId="77777777" w:rsidR="006C5816" w:rsidRPr="004B3E3C" w:rsidRDefault="006C5816" w:rsidP="00FE67D2">
            <w:pPr>
              <w:pStyle w:val="TAC"/>
            </w:pPr>
            <w:r w:rsidRPr="004B3E3C">
              <w:t xml:space="preserve">One E-UTRAN </w:t>
            </w:r>
            <w:r w:rsidRPr="004B3E3C">
              <w:rPr>
                <w:lang w:eastAsia="zh-CN"/>
              </w:rPr>
              <w:t>TDD</w:t>
            </w:r>
            <w:r w:rsidRPr="004B3E3C">
              <w:t xml:space="preserve"> carrier frequencies is used.</w:t>
            </w:r>
          </w:p>
        </w:tc>
      </w:tr>
      <w:tr w:rsidR="006C5816" w:rsidRPr="004B3E3C" w14:paraId="01B02A6D" w14:textId="77777777" w:rsidTr="00FE67D2">
        <w:trPr>
          <w:cantSplit/>
          <w:trHeight w:val="614"/>
          <w:jc w:val="center"/>
        </w:trPr>
        <w:tc>
          <w:tcPr>
            <w:tcW w:w="0" w:type="auto"/>
          </w:tcPr>
          <w:p w14:paraId="69690271" w14:textId="77777777" w:rsidR="006C5816" w:rsidRPr="004B3E3C" w:rsidRDefault="006C5816" w:rsidP="00FE67D2">
            <w:pPr>
              <w:pStyle w:val="TAL"/>
            </w:pPr>
            <w:r w:rsidRPr="004B3E3C">
              <w:t>NR RF Channel Number</w:t>
            </w:r>
          </w:p>
        </w:tc>
        <w:tc>
          <w:tcPr>
            <w:tcW w:w="0" w:type="auto"/>
          </w:tcPr>
          <w:p w14:paraId="7C8F9398" w14:textId="77777777" w:rsidR="006C5816" w:rsidRPr="004B3E3C" w:rsidRDefault="006C5816" w:rsidP="00FE67D2">
            <w:pPr>
              <w:pStyle w:val="TAC"/>
            </w:pPr>
          </w:p>
        </w:tc>
        <w:tc>
          <w:tcPr>
            <w:tcW w:w="0" w:type="auto"/>
          </w:tcPr>
          <w:p w14:paraId="2B1E39A9" w14:textId="77777777" w:rsidR="006C5816" w:rsidRPr="004B3E3C" w:rsidRDefault="006C5816" w:rsidP="00FE67D2">
            <w:pPr>
              <w:pStyle w:val="TAC"/>
            </w:pPr>
            <w:r w:rsidRPr="004B3E3C">
              <w:t>Config 1,2</w:t>
            </w:r>
          </w:p>
        </w:tc>
        <w:tc>
          <w:tcPr>
            <w:tcW w:w="0" w:type="auto"/>
          </w:tcPr>
          <w:p w14:paraId="4196E395" w14:textId="77777777" w:rsidR="006C5816" w:rsidRPr="004B3E3C" w:rsidRDefault="006C5816" w:rsidP="00FE67D2">
            <w:pPr>
              <w:pStyle w:val="TAC"/>
              <w:rPr>
                <w:rFonts w:cs="v4.2.0"/>
              </w:rPr>
            </w:pPr>
            <w:r w:rsidRPr="004B3E3C">
              <w:rPr>
                <w:rFonts w:cs="v4.2.0"/>
              </w:rPr>
              <w:t>1, 2</w:t>
            </w:r>
          </w:p>
        </w:tc>
        <w:tc>
          <w:tcPr>
            <w:tcW w:w="0" w:type="auto"/>
          </w:tcPr>
          <w:p w14:paraId="54A5A724" w14:textId="77777777" w:rsidR="006C5816" w:rsidRPr="004B3E3C" w:rsidRDefault="006C5816" w:rsidP="00FE67D2">
            <w:pPr>
              <w:pStyle w:val="TAC"/>
            </w:pPr>
            <w:r w:rsidRPr="004B3E3C">
              <w:t>Two FR1 NR carrier frequencies is used.</w:t>
            </w:r>
          </w:p>
          <w:p w14:paraId="7209EC03" w14:textId="77777777" w:rsidR="006C5816" w:rsidRPr="004B3E3C" w:rsidRDefault="006C5816" w:rsidP="00FE67D2">
            <w:pPr>
              <w:pStyle w:val="TAC"/>
            </w:pPr>
          </w:p>
        </w:tc>
      </w:tr>
      <w:tr w:rsidR="006C5816" w:rsidRPr="004B3E3C" w14:paraId="5E8D1225" w14:textId="77777777" w:rsidTr="00FE67D2">
        <w:trPr>
          <w:cantSplit/>
          <w:trHeight w:val="823"/>
          <w:jc w:val="center"/>
        </w:trPr>
        <w:tc>
          <w:tcPr>
            <w:tcW w:w="0" w:type="auto"/>
          </w:tcPr>
          <w:p w14:paraId="5E584A79" w14:textId="77777777" w:rsidR="006C5816" w:rsidRPr="004B3E3C" w:rsidRDefault="006C5816" w:rsidP="00FE67D2">
            <w:pPr>
              <w:pStyle w:val="TAL"/>
              <w:rPr>
                <w:rFonts w:cs="Arial"/>
              </w:rPr>
            </w:pPr>
            <w:r w:rsidRPr="004B3E3C">
              <w:rPr>
                <w:rFonts w:cs="Arial"/>
              </w:rPr>
              <w:t>Active cell</w:t>
            </w:r>
          </w:p>
        </w:tc>
        <w:tc>
          <w:tcPr>
            <w:tcW w:w="0" w:type="auto"/>
          </w:tcPr>
          <w:p w14:paraId="7C2DEA9C" w14:textId="77777777" w:rsidR="006C5816" w:rsidRPr="004B3E3C" w:rsidRDefault="006C5816" w:rsidP="00FE67D2">
            <w:pPr>
              <w:pStyle w:val="TAC"/>
            </w:pPr>
          </w:p>
        </w:tc>
        <w:tc>
          <w:tcPr>
            <w:tcW w:w="0" w:type="auto"/>
          </w:tcPr>
          <w:p w14:paraId="088E4DAC" w14:textId="77777777" w:rsidR="006C5816" w:rsidRPr="004B3E3C" w:rsidRDefault="006C5816" w:rsidP="00FE67D2">
            <w:pPr>
              <w:pStyle w:val="TAC"/>
            </w:pPr>
            <w:r w:rsidRPr="004B3E3C">
              <w:t>Config 1,2</w:t>
            </w:r>
          </w:p>
        </w:tc>
        <w:tc>
          <w:tcPr>
            <w:tcW w:w="0" w:type="auto"/>
          </w:tcPr>
          <w:p w14:paraId="564681A5" w14:textId="77777777" w:rsidR="006C5816" w:rsidRPr="004B3E3C" w:rsidRDefault="006C5816" w:rsidP="00FE67D2">
            <w:pPr>
              <w:pStyle w:val="TAC"/>
            </w:pPr>
            <w:r w:rsidRPr="004B3E3C">
              <w:t>LTE Cell 1 (PCell) and NR cell 2 (PScell)</w:t>
            </w:r>
          </w:p>
        </w:tc>
        <w:tc>
          <w:tcPr>
            <w:tcW w:w="0" w:type="auto"/>
          </w:tcPr>
          <w:p w14:paraId="69E87FB0" w14:textId="77777777" w:rsidR="006C5816" w:rsidRPr="004B3E3C" w:rsidRDefault="006C5816" w:rsidP="00FE67D2">
            <w:pPr>
              <w:pStyle w:val="TAC"/>
            </w:pPr>
            <w:r w:rsidRPr="004B3E3C">
              <w:t>LTE Cell 1 is on E-UTRA RF channel number 1.</w:t>
            </w:r>
          </w:p>
          <w:p w14:paraId="17778098" w14:textId="77777777" w:rsidR="006C5816" w:rsidRPr="004B3E3C" w:rsidRDefault="006C5816" w:rsidP="00FE67D2">
            <w:pPr>
              <w:pStyle w:val="TAC"/>
            </w:pPr>
            <w:r w:rsidRPr="004B3E3C">
              <w:t>NR Cell 2 is on NR RF channel number 1.</w:t>
            </w:r>
          </w:p>
        </w:tc>
      </w:tr>
      <w:tr w:rsidR="006C5816" w:rsidRPr="004B3E3C" w14:paraId="07D8E031" w14:textId="77777777" w:rsidTr="00FE67D2">
        <w:trPr>
          <w:cantSplit/>
          <w:trHeight w:val="406"/>
          <w:jc w:val="center"/>
        </w:trPr>
        <w:tc>
          <w:tcPr>
            <w:tcW w:w="0" w:type="auto"/>
          </w:tcPr>
          <w:p w14:paraId="64FE07DB" w14:textId="77777777" w:rsidR="006C5816" w:rsidRPr="004B3E3C" w:rsidRDefault="006C5816" w:rsidP="00FE67D2">
            <w:pPr>
              <w:pStyle w:val="TAL"/>
              <w:rPr>
                <w:rFonts w:cs="Arial"/>
              </w:rPr>
            </w:pPr>
            <w:r w:rsidRPr="004B3E3C">
              <w:rPr>
                <w:rFonts w:cs="Arial"/>
              </w:rPr>
              <w:t>Neighbour cell</w:t>
            </w:r>
          </w:p>
        </w:tc>
        <w:tc>
          <w:tcPr>
            <w:tcW w:w="0" w:type="auto"/>
          </w:tcPr>
          <w:p w14:paraId="0080446A" w14:textId="77777777" w:rsidR="006C5816" w:rsidRPr="004B3E3C" w:rsidRDefault="006C5816" w:rsidP="00FE67D2">
            <w:pPr>
              <w:pStyle w:val="TAC"/>
            </w:pPr>
          </w:p>
        </w:tc>
        <w:tc>
          <w:tcPr>
            <w:tcW w:w="0" w:type="auto"/>
          </w:tcPr>
          <w:p w14:paraId="53CD408B" w14:textId="77777777" w:rsidR="006C5816" w:rsidRPr="004B3E3C" w:rsidRDefault="006C5816" w:rsidP="00FE67D2">
            <w:pPr>
              <w:pStyle w:val="TAC"/>
            </w:pPr>
            <w:r w:rsidRPr="004B3E3C">
              <w:t>Config 1,2</w:t>
            </w:r>
          </w:p>
        </w:tc>
        <w:tc>
          <w:tcPr>
            <w:tcW w:w="0" w:type="auto"/>
          </w:tcPr>
          <w:p w14:paraId="0431EA85" w14:textId="77777777" w:rsidR="006C5816" w:rsidRPr="004B3E3C" w:rsidRDefault="006C5816" w:rsidP="00FE67D2">
            <w:pPr>
              <w:pStyle w:val="TAC"/>
            </w:pPr>
            <w:r w:rsidRPr="004B3E3C">
              <w:t>NR cell 3</w:t>
            </w:r>
          </w:p>
        </w:tc>
        <w:tc>
          <w:tcPr>
            <w:tcW w:w="0" w:type="auto"/>
          </w:tcPr>
          <w:p w14:paraId="09FE9CFA" w14:textId="77777777" w:rsidR="006C5816" w:rsidRPr="004B3E3C" w:rsidRDefault="006C5816" w:rsidP="00FE67D2">
            <w:pPr>
              <w:pStyle w:val="TAC"/>
            </w:pPr>
            <w:r w:rsidRPr="004B3E3C">
              <w:t>NR cell 3 is on NR RF channel number 2.</w:t>
            </w:r>
          </w:p>
        </w:tc>
      </w:tr>
      <w:tr w:rsidR="006C5816" w:rsidRPr="004B3E3C" w14:paraId="6EF05F7D" w14:textId="77777777" w:rsidTr="00FE67D2">
        <w:trPr>
          <w:cantSplit/>
          <w:trHeight w:val="416"/>
          <w:jc w:val="center"/>
        </w:trPr>
        <w:tc>
          <w:tcPr>
            <w:tcW w:w="0" w:type="auto"/>
          </w:tcPr>
          <w:p w14:paraId="261D6236" w14:textId="77777777" w:rsidR="006C5816" w:rsidRPr="004B3E3C" w:rsidRDefault="006C5816" w:rsidP="00FE67D2">
            <w:pPr>
              <w:pStyle w:val="TAL"/>
              <w:rPr>
                <w:rFonts w:cs="Arial"/>
              </w:rPr>
            </w:pPr>
            <w:r w:rsidRPr="004B3E3C">
              <w:rPr>
                <w:rFonts w:cs="Arial"/>
                <w:lang w:eastAsia="zh-CN"/>
              </w:rPr>
              <w:t>Gap Pattern Id</w:t>
            </w:r>
          </w:p>
        </w:tc>
        <w:tc>
          <w:tcPr>
            <w:tcW w:w="0" w:type="auto"/>
          </w:tcPr>
          <w:p w14:paraId="504D841D" w14:textId="77777777" w:rsidR="006C5816" w:rsidRPr="004B3E3C" w:rsidRDefault="006C5816" w:rsidP="00FE67D2">
            <w:pPr>
              <w:pStyle w:val="TAC"/>
            </w:pPr>
          </w:p>
        </w:tc>
        <w:tc>
          <w:tcPr>
            <w:tcW w:w="0" w:type="auto"/>
          </w:tcPr>
          <w:p w14:paraId="48D225D9" w14:textId="77777777" w:rsidR="006C5816" w:rsidRPr="004B3E3C" w:rsidRDefault="006C5816" w:rsidP="00FE67D2">
            <w:pPr>
              <w:pStyle w:val="TAC"/>
              <w:rPr>
                <w:lang w:eastAsia="zh-CN"/>
              </w:rPr>
            </w:pPr>
            <w:r w:rsidRPr="004B3E3C">
              <w:t>Config 1,2</w:t>
            </w:r>
          </w:p>
        </w:tc>
        <w:tc>
          <w:tcPr>
            <w:tcW w:w="0" w:type="auto"/>
          </w:tcPr>
          <w:p w14:paraId="4102E374" w14:textId="77777777" w:rsidR="006C5816" w:rsidRPr="004B3E3C" w:rsidRDefault="006C5816" w:rsidP="00FE67D2">
            <w:pPr>
              <w:pStyle w:val="TAC"/>
            </w:pPr>
            <w:r w:rsidRPr="004B3E3C">
              <w:rPr>
                <w:lang w:eastAsia="zh-CN"/>
              </w:rPr>
              <w:t>0</w:t>
            </w:r>
          </w:p>
        </w:tc>
        <w:tc>
          <w:tcPr>
            <w:tcW w:w="0" w:type="auto"/>
          </w:tcPr>
          <w:p w14:paraId="26DCA904" w14:textId="77777777" w:rsidR="006C5816" w:rsidRPr="004B3E3C" w:rsidRDefault="006C5816" w:rsidP="00FE67D2">
            <w:pPr>
              <w:pStyle w:val="TAC"/>
            </w:pPr>
            <w:r w:rsidRPr="004B3E3C">
              <w:t>As specified in clause 9.1.2-1</w:t>
            </w:r>
            <w:r w:rsidRPr="004B3E3C">
              <w:rPr>
                <w:rFonts w:cs="v4.2.0"/>
                <w:lang w:eastAsia="ja-JP"/>
              </w:rPr>
              <w:t xml:space="preserve"> in TS 38.133 [6]</w:t>
            </w:r>
            <w:r w:rsidRPr="004B3E3C">
              <w:t>.</w:t>
            </w:r>
          </w:p>
          <w:p w14:paraId="7A4CCA0D" w14:textId="77777777" w:rsidR="006C5816" w:rsidRPr="004B3E3C" w:rsidRDefault="006C5816" w:rsidP="00FE67D2">
            <w:pPr>
              <w:pStyle w:val="TAC"/>
            </w:pPr>
          </w:p>
        </w:tc>
      </w:tr>
      <w:tr w:rsidR="006C5816" w:rsidRPr="004B3E3C" w14:paraId="127B908A" w14:textId="77777777" w:rsidTr="00FE67D2">
        <w:trPr>
          <w:cantSplit/>
          <w:trHeight w:val="416"/>
          <w:jc w:val="center"/>
        </w:trPr>
        <w:tc>
          <w:tcPr>
            <w:tcW w:w="0" w:type="auto"/>
          </w:tcPr>
          <w:p w14:paraId="168C278A" w14:textId="77777777" w:rsidR="006C5816" w:rsidRPr="004B3E3C" w:rsidRDefault="006C5816" w:rsidP="00FE67D2">
            <w:pPr>
              <w:pStyle w:val="TAL"/>
              <w:rPr>
                <w:rFonts w:cs="Arial"/>
                <w:lang w:eastAsia="zh-CN"/>
              </w:rPr>
            </w:pPr>
            <w:r w:rsidRPr="004B3E3C">
              <w:rPr>
                <w:lang w:eastAsia="zh-CN"/>
              </w:rPr>
              <w:t>Measurement gap offset</w:t>
            </w:r>
          </w:p>
        </w:tc>
        <w:tc>
          <w:tcPr>
            <w:tcW w:w="0" w:type="auto"/>
          </w:tcPr>
          <w:p w14:paraId="19D5869E" w14:textId="77777777" w:rsidR="006C5816" w:rsidRPr="004B3E3C" w:rsidRDefault="006C5816" w:rsidP="00FE67D2">
            <w:pPr>
              <w:pStyle w:val="TAC"/>
            </w:pPr>
          </w:p>
        </w:tc>
        <w:tc>
          <w:tcPr>
            <w:tcW w:w="0" w:type="auto"/>
          </w:tcPr>
          <w:p w14:paraId="2F9A18B1" w14:textId="77777777" w:rsidR="006C5816" w:rsidRPr="004B3E3C" w:rsidRDefault="006C5816" w:rsidP="00FE67D2">
            <w:pPr>
              <w:pStyle w:val="TAC"/>
              <w:rPr>
                <w:lang w:eastAsia="zh-CN"/>
              </w:rPr>
            </w:pPr>
            <w:r w:rsidRPr="004B3E3C">
              <w:t>Config 1,2</w:t>
            </w:r>
          </w:p>
        </w:tc>
        <w:tc>
          <w:tcPr>
            <w:tcW w:w="0" w:type="auto"/>
          </w:tcPr>
          <w:p w14:paraId="45B2081B" w14:textId="77777777" w:rsidR="006C5816" w:rsidRPr="004B3E3C" w:rsidRDefault="006C5816" w:rsidP="00FE67D2">
            <w:pPr>
              <w:pStyle w:val="TAC"/>
              <w:rPr>
                <w:lang w:eastAsia="zh-CN"/>
              </w:rPr>
            </w:pPr>
            <w:r w:rsidRPr="004B3E3C">
              <w:rPr>
                <w:lang w:eastAsia="zh-CN"/>
              </w:rPr>
              <w:t>39</w:t>
            </w:r>
          </w:p>
        </w:tc>
        <w:tc>
          <w:tcPr>
            <w:tcW w:w="0" w:type="auto"/>
          </w:tcPr>
          <w:p w14:paraId="59EDCA6D" w14:textId="77777777" w:rsidR="006C5816" w:rsidRPr="004B3E3C" w:rsidRDefault="006C5816" w:rsidP="00FE67D2">
            <w:pPr>
              <w:pStyle w:val="TAC"/>
            </w:pPr>
          </w:p>
        </w:tc>
      </w:tr>
      <w:tr w:rsidR="006C5816" w:rsidRPr="004B3E3C" w14:paraId="6A463A54" w14:textId="77777777" w:rsidTr="00FE67D2">
        <w:trPr>
          <w:cantSplit/>
          <w:trHeight w:val="416"/>
          <w:jc w:val="center"/>
        </w:trPr>
        <w:tc>
          <w:tcPr>
            <w:tcW w:w="0" w:type="auto"/>
          </w:tcPr>
          <w:p w14:paraId="2964C8EA" w14:textId="77777777" w:rsidR="006C5816" w:rsidRPr="004B3E3C" w:rsidRDefault="006C5816" w:rsidP="00FE67D2">
            <w:pPr>
              <w:pStyle w:val="TAL"/>
              <w:rPr>
                <w:lang w:eastAsia="zh-CN"/>
              </w:rPr>
            </w:pPr>
            <w:r w:rsidRPr="004B3E3C">
              <w:rPr>
                <w:lang w:eastAsia="zh-CN"/>
              </w:rPr>
              <w:t>SMTC-SSB parameters</w:t>
            </w:r>
          </w:p>
        </w:tc>
        <w:tc>
          <w:tcPr>
            <w:tcW w:w="0" w:type="auto"/>
          </w:tcPr>
          <w:p w14:paraId="1A7C7720" w14:textId="77777777" w:rsidR="006C5816" w:rsidRPr="004B3E3C" w:rsidRDefault="006C5816" w:rsidP="00FE67D2">
            <w:pPr>
              <w:pStyle w:val="TAC"/>
            </w:pPr>
          </w:p>
        </w:tc>
        <w:tc>
          <w:tcPr>
            <w:tcW w:w="0" w:type="auto"/>
          </w:tcPr>
          <w:p w14:paraId="33F2D05B" w14:textId="77777777" w:rsidR="006C5816" w:rsidRPr="004B3E3C" w:rsidRDefault="006C5816" w:rsidP="00FE67D2">
            <w:pPr>
              <w:pStyle w:val="TAC"/>
            </w:pPr>
            <w:r w:rsidRPr="004B3E3C">
              <w:t>Config 1,2</w:t>
            </w:r>
          </w:p>
        </w:tc>
        <w:tc>
          <w:tcPr>
            <w:tcW w:w="0" w:type="auto"/>
          </w:tcPr>
          <w:p w14:paraId="053002B6" w14:textId="77777777" w:rsidR="006C5816" w:rsidRPr="004B3E3C" w:rsidRDefault="006C5816" w:rsidP="00FE67D2">
            <w:pPr>
              <w:pStyle w:val="TAC"/>
              <w:rPr>
                <w:lang w:eastAsia="zh-CN"/>
              </w:rPr>
            </w:pPr>
            <w:r w:rsidRPr="004B3E3C">
              <w:rPr>
                <w:lang w:eastAsia="zh-CN"/>
              </w:rPr>
              <w:t>SSB.3 FR2</w:t>
            </w:r>
          </w:p>
        </w:tc>
        <w:tc>
          <w:tcPr>
            <w:tcW w:w="0" w:type="auto"/>
          </w:tcPr>
          <w:p w14:paraId="1DE4B6D1" w14:textId="77777777" w:rsidR="006C5816" w:rsidRPr="004B3E3C" w:rsidRDefault="006C5816" w:rsidP="00FE67D2">
            <w:pPr>
              <w:pStyle w:val="TAC"/>
            </w:pPr>
            <w:r w:rsidRPr="004B3E3C">
              <w:t>As specified in clause A.3.10.2</w:t>
            </w:r>
            <w:r w:rsidRPr="004B3E3C">
              <w:rPr>
                <w:rFonts w:cs="v4.2.0"/>
                <w:lang w:eastAsia="ja-JP"/>
              </w:rPr>
              <w:t xml:space="preserve"> in TS 38.133 [6]</w:t>
            </w:r>
          </w:p>
        </w:tc>
      </w:tr>
      <w:tr w:rsidR="006C5816" w:rsidRPr="004B3E3C" w14:paraId="20C0DC92" w14:textId="77777777" w:rsidTr="00FE67D2">
        <w:trPr>
          <w:cantSplit/>
          <w:trHeight w:val="198"/>
          <w:jc w:val="center"/>
        </w:trPr>
        <w:tc>
          <w:tcPr>
            <w:tcW w:w="0" w:type="auto"/>
          </w:tcPr>
          <w:p w14:paraId="23389085" w14:textId="77777777" w:rsidR="006C5816" w:rsidRPr="004B3E3C" w:rsidRDefault="006C5816" w:rsidP="00FE67D2">
            <w:pPr>
              <w:pStyle w:val="TAL"/>
              <w:rPr>
                <w:rFonts w:cs="Arial"/>
              </w:rPr>
            </w:pPr>
            <w:r w:rsidRPr="004B3E3C">
              <w:rPr>
                <w:rFonts w:cs="Arial"/>
              </w:rPr>
              <w:t>A3-Offset</w:t>
            </w:r>
          </w:p>
        </w:tc>
        <w:tc>
          <w:tcPr>
            <w:tcW w:w="0" w:type="auto"/>
          </w:tcPr>
          <w:p w14:paraId="4C0CF64A" w14:textId="77777777" w:rsidR="006C5816" w:rsidRPr="004B3E3C" w:rsidRDefault="006C5816" w:rsidP="00FE67D2">
            <w:pPr>
              <w:pStyle w:val="TAC"/>
            </w:pPr>
            <w:r w:rsidRPr="004B3E3C">
              <w:t>dB</w:t>
            </w:r>
          </w:p>
        </w:tc>
        <w:tc>
          <w:tcPr>
            <w:tcW w:w="0" w:type="auto"/>
          </w:tcPr>
          <w:p w14:paraId="285142A9" w14:textId="77777777" w:rsidR="006C5816" w:rsidRPr="004B3E3C" w:rsidRDefault="006C5816" w:rsidP="00FE67D2">
            <w:pPr>
              <w:pStyle w:val="TAC"/>
            </w:pPr>
            <w:r w:rsidRPr="004B3E3C">
              <w:t>Config 1,2</w:t>
            </w:r>
          </w:p>
        </w:tc>
        <w:tc>
          <w:tcPr>
            <w:tcW w:w="0" w:type="auto"/>
          </w:tcPr>
          <w:p w14:paraId="507715B3" w14:textId="77777777" w:rsidR="006C5816" w:rsidRPr="004B3E3C" w:rsidRDefault="006C5816" w:rsidP="00FE67D2">
            <w:pPr>
              <w:pStyle w:val="TAC"/>
            </w:pPr>
            <w:r w:rsidRPr="004B3E3C">
              <w:t>[-30]</w:t>
            </w:r>
          </w:p>
        </w:tc>
        <w:tc>
          <w:tcPr>
            <w:tcW w:w="0" w:type="auto"/>
          </w:tcPr>
          <w:p w14:paraId="038858BC" w14:textId="77777777" w:rsidR="006C5816" w:rsidRPr="004B3E3C" w:rsidRDefault="006C5816" w:rsidP="00FE67D2">
            <w:pPr>
              <w:pStyle w:val="TAC"/>
            </w:pPr>
          </w:p>
        </w:tc>
      </w:tr>
      <w:tr w:rsidR="006C5816" w:rsidRPr="004B3E3C" w14:paraId="35070478" w14:textId="77777777" w:rsidTr="00FE67D2">
        <w:trPr>
          <w:cantSplit/>
          <w:trHeight w:val="208"/>
          <w:jc w:val="center"/>
        </w:trPr>
        <w:tc>
          <w:tcPr>
            <w:tcW w:w="0" w:type="auto"/>
          </w:tcPr>
          <w:p w14:paraId="21DA9054" w14:textId="77777777" w:rsidR="006C5816" w:rsidRPr="004B3E3C" w:rsidRDefault="006C5816" w:rsidP="00FE67D2">
            <w:pPr>
              <w:pStyle w:val="TAL"/>
              <w:rPr>
                <w:rFonts w:cs="Arial"/>
              </w:rPr>
            </w:pPr>
            <w:r w:rsidRPr="004B3E3C">
              <w:rPr>
                <w:rFonts w:cs="Arial"/>
              </w:rPr>
              <w:t>Hysteresis</w:t>
            </w:r>
          </w:p>
        </w:tc>
        <w:tc>
          <w:tcPr>
            <w:tcW w:w="0" w:type="auto"/>
          </w:tcPr>
          <w:p w14:paraId="58DF9E56" w14:textId="77777777" w:rsidR="006C5816" w:rsidRPr="004B3E3C" w:rsidRDefault="006C5816" w:rsidP="00FE67D2">
            <w:pPr>
              <w:pStyle w:val="TAC"/>
            </w:pPr>
            <w:r w:rsidRPr="004B3E3C">
              <w:t>dB</w:t>
            </w:r>
          </w:p>
        </w:tc>
        <w:tc>
          <w:tcPr>
            <w:tcW w:w="0" w:type="auto"/>
          </w:tcPr>
          <w:p w14:paraId="15CA2F73" w14:textId="77777777" w:rsidR="006C5816" w:rsidRPr="004B3E3C" w:rsidRDefault="006C5816" w:rsidP="00FE67D2">
            <w:pPr>
              <w:pStyle w:val="TAC"/>
            </w:pPr>
            <w:r w:rsidRPr="004B3E3C">
              <w:t>Config 1,2</w:t>
            </w:r>
          </w:p>
        </w:tc>
        <w:tc>
          <w:tcPr>
            <w:tcW w:w="0" w:type="auto"/>
          </w:tcPr>
          <w:p w14:paraId="088AF8F7" w14:textId="77777777" w:rsidR="006C5816" w:rsidRPr="004B3E3C" w:rsidRDefault="006C5816" w:rsidP="00FE67D2">
            <w:pPr>
              <w:pStyle w:val="TAC"/>
            </w:pPr>
            <w:r w:rsidRPr="004B3E3C">
              <w:t>0</w:t>
            </w:r>
          </w:p>
        </w:tc>
        <w:tc>
          <w:tcPr>
            <w:tcW w:w="0" w:type="auto"/>
          </w:tcPr>
          <w:p w14:paraId="567DD952" w14:textId="77777777" w:rsidR="006C5816" w:rsidRPr="004B3E3C" w:rsidRDefault="006C5816" w:rsidP="00FE67D2">
            <w:pPr>
              <w:pStyle w:val="TAC"/>
            </w:pPr>
          </w:p>
        </w:tc>
      </w:tr>
      <w:tr w:rsidR="006C5816" w:rsidRPr="004B3E3C" w14:paraId="71F7B85F" w14:textId="77777777" w:rsidTr="00FE67D2">
        <w:trPr>
          <w:cantSplit/>
          <w:trHeight w:val="208"/>
          <w:jc w:val="center"/>
        </w:trPr>
        <w:tc>
          <w:tcPr>
            <w:tcW w:w="0" w:type="auto"/>
          </w:tcPr>
          <w:p w14:paraId="694335B9" w14:textId="77777777" w:rsidR="006C5816" w:rsidRPr="004B3E3C" w:rsidRDefault="006C5816" w:rsidP="00FE67D2">
            <w:pPr>
              <w:pStyle w:val="TAL"/>
              <w:rPr>
                <w:rFonts w:cs="Arial"/>
              </w:rPr>
            </w:pPr>
            <w:r w:rsidRPr="004B3E3C">
              <w:rPr>
                <w:rFonts w:cs="Arial"/>
              </w:rPr>
              <w:t>CP length</w:t>
            </w:r>
          </w:p>
        </w:tc>
        <w:tc>
          <w:tcPr>
            <w:tcW w:w="0" w:type="auto"/>
          </w:tcPr>
          <w:p w14:paraId="5270FB02" w14:textId="77777777" w:rsidR="006C5816" w:rsidRPr="004B3E3C" w:rsidRDefault="006C5816" w:rsidP="00FE67D2">
            <w:pPr>
              <w:pStyle w:val="TAC"/>
            </w:pPr>
          </w:p>
        </w:tc>
        <w:tc>
          <w:tcPr>
            <w:tcW w:w="0" w:type="auto"/>
          </w:tcPr>
          <w:p w14:paraId="535A5EC8" w14:textId="77777777" w:rsidR="006C5816" w:rsidRPr="004B3E3C" w:rsidRDefault="006C5816" w:rsidP="00FE67D2">
            <w:pPr>
              <w:pStyle w:val="TAC"/>
            </w:pPr>
            <w:r w:rsidRPr="004B3E3C">
              <w:t>Config 1,2</w:t>
            </w:r>
          </w:p>
        </w:tc>
        <w:tc>
          <w:tcPr>
            <w:tcW w:w="0" w:type="auto"/>
          </w:tcPr>
          <w:p w14:paraId="4CF2FD71" w14:textId="77777777" w:rsidR="006C5816" w:rsidRPr="004B3E3C" w:rsidRDefault="006C5816" w:rsidP="00FE67D2">
            <w:pPr>
              <w:pStyle w:val="TAC"/>
            </w:pPr>
            <w:r w:rsidRPr="004B3E3C">
              <w:t>Normal</w:t>
            </w:r>
          </w:p>
        </w:tc>
        <w:tc>
          <w:tcPr>
            <w:tcW w:w="0" w:type="auto"/>
          </w:tcPr>
          <w:p w14:paraId="20F1A946" w14:textId="77777777" w:rsidR="006C5816" w:rsidRPr="004B3E3C" w:rsidRDefault="006C5816" w:rsidP="00FE67D2">
            <w:pPr>
              <w:pStyle w:val="TAC"/>
            </w:pPr>
          </w:p>
        </w:tc>
      </w:tr>
      <w:tr w:rsidR="006C5816" w:rsidRPr="004B3E3C" w14:paraId="6EE021B0" w14:textId="77777777" w:rsidTr="00FE67D2">
        <w:trPr>
          <w:cantSplit/>
          <w:trHeight w:val="198"/>
          <w:jc w:val="center"/>
        </w:trPr>
        <w:tc>
          <w:tcPr>
            <w:tcW w:w="0" w:type="auto"/>
          </w:tcPr>
          <w:p w14:paraId="4768FB77" w14:textId="77777777" w:rsidR="006C5816" w:rsidRPr="004B3E3C" w:rsidRDefault="006C5816" w:rsidP="00FE67D2">
            <w:pPr>
              <w:pStyle w:val="TAL"/>
              <w:rPr>
                <w:rFonts w:cs="Arial"/>
              </w:rPr>
            </w:pPr>
            <w:r w:rsidRPr="004B3E3C">
              <w:rPr>
                <w:rFonts w:cs="Arial"/>
              </w:rPr>
              <w:t>TimeToTrigger</w:t>
            </w:r>
          </w:p>
        </w:tc>
        <w:tc>
          <w:tcPr>
            <w:tcW w:w="0" w:type="auto"/>
          </w:tcPr>
          <w:p w14:paraId="2183CDE3" w14:textId="77777777" w:rsidR="006C5816" w:rsidRPr="004B3E3C" w:rsidRDefault="006C5816" w:rsidP="00FE67D2">
            <w:pPr>
              <w:pStyle w:val="TAC"/>
            </w:pPr>
            <w:r w:rsidRPr="004B3E3C">
              <w:t>s</w:t>
            </w:r>
          </w:p>
        </w:tc>
        <w:tc>
          <w:tcPr>
            <w:tcW w:w="0" w:type="auto"/>
          </w:tcPr>
          <w:p w14:paraId="587E4625" w14:textId="77777777" w:rsidR="006C5816" w:rsidRPr="004B3E3C" w:rsidRDefault="006C5816" w:rsidP="00FE67D2">
            <w:pPr>
              <w:pStyle w:val="TAC"/>
            </w:pPr>
            <w:r w:rsidRPr="004B3E3C">
              <w:t>Config 1,2</w:t>
            </w:r>
          </w:p>
        </w:tc>
        <w:tc>
          <w:tcPr>
            <w:tcW w:w="0" w:type="auto"/>
          </w:tcPr>
          <w:p w14:paraId="7F55DA9F" w14:textId="77777777" w:rsidR="006C5816" w:rsidRPr="004B3E3C" w:rsidRDefault="006C5816" w:rsidP="00FE67D2">
            <w:pPr>
              <w:pStyle w:val="TAC"/>
            </w:pPr>
            <w:r w:rsidRPr="004B3E3C">
              <w:t>0</w:t>
            </w:r>
          </w:p>
        </w:tc>
        <w:tc>
          <w:tcPr>
            <w:tcW w:w="0" w:type="auto"/>
          </w:tcPr>
          <w:p w14:paraId="1BB0F628" w14:textId="77777777" w:rsidR="006C5816" w:rsidRPr="004B3E3C" w:rsidRDefault="006C5816" w:rsidP="00FE67D2">
            <w:pPr>
              <w:pStyle w:val="TAC"/>
            </w:pPr>
          </w:p>
        </w:tc>
      </w:tr>
      <w:tr w:rsidR="006C5816" w:rsidRPr="004B3E3C" w14:paraId="56AFDF90" w14:textId="77777777" w:rsidTr="00FE67D2">
        <w:trPr>
          <w:cantSplit/>
          <w:trHeight w:val="208"/>
          <w:jc w:val="center"/>
        </w:trPr>
        <w:tc>
          <w:tcPr>
            <w:tcW w:w="0" w:type="auto"/>
          </w:tcPr>
          <w:p w14:paraId="27794FE1" w14:textId="77777777" w:rsidR="006C5816" w:rsidRPr="004B3E3C" w:rsidRDefault="006C5816" w:rsidP="00FE67D2">
            <w:pPr>
              <w:pStyle w:val="TAL"/>
              <w:rPr>
                <w:rFonts w:cs="Arial"/>
              </w:rPr>
            </w:pPr>
            <w:r w:rsidRPr="004B3E3C">
              <w:rPr>
                <w:rFonts w:cs="Arial"/>
              </w:rPr>
              <w:t>Filter coefficient</w:t>
            </w:r>
          </w:p>
        </w:tc>
        <w:tc>
          <w:tcPr>
            <w:tcW w:w="0" w:type="auto"/>
          </w:tcPr>
          <w:p w14:paraId="73FA36CA" w14:textId="77777777" w:rsidR="006C5816" w:rsidRPr="004B3E3C" w:rsidRDefault="006C5816" w:rsidP="00FE67D2">
            <w:pPr>
              <w:pStyle w:val="TAC"/>
            </w:pPr>
          </w:p>
        </w:tc>
        <w:tc>
          <w:tcPr>
            <w:tcW w:w="0" w:type="auto"/>
          </w:tcPr>
          <w:p w14:paraId="6114CB3B" w14:textId="77777777" w:rsidR="006C5816" w:rsidRPr="004B3E3C" w:rsidRDefault="006C5816" w:rsidP="00FE67D2">
            <w:pPr>
              <w:pStyle w:val="TAC"/>
            </w:pPr>
            <w:r w:rsidRPr="004B3E3C">
              <w:t>Config 1,2</w:t>
            </w:r>
          </w:p>
        </w:tc>
        <w:tc>
          <w:tcPr>
            <w:tcW w:w="0" w:type="auto"/>
          </w:tcPr>
          <w:p w14:paraId="75C58D58" w14:textId="77777777" w:rsidR="006C5816" w:rsidRPr="004B3E3C" w:rsidRDefault="006C5816" w:rsidP="00FE67D2">
            <w:pPr>
              <w:pStyle w:val="TAC"/>
            </w:pPr>
            <w:r w:rsidRPr="004B3E3C">
              <w:t>0</w:t>
            </w:r>
          </w:p>
        </w:tc>
        <w:tc>
          <w:tcPr>
            <w:tcW w:w="0" w:type="auto"/>
          </w:tcPr>
          <w:p w14:paraId="36CC4CED" w14:textId="77777777" w:rsidR="006C5816" w:rsidRPr="004B3E3C" w:rsidRDefault="006C5816" w:rsidP="00FE67D2">
            <w:pPr>
              <w:pStyle w:val="TAC"/>
            </w:pPr>
            <w:r w:rsidRPr="004B3E3C">
              <w:t>L3 filtering is not used</w:t>
            </w:r>
          </w:p>
        </w:tc>
      </w:tr>
      <w:tr w:rsidR="006C5816" w:rsidRPr="004B3E3C" w14:paraId="7B3D3A50" w14:textId="77777777" w:rsidTr="00FE67D2">
        <w:trPr>
          <w:cantSplit/>
          <w:trHeight w:val="208"/>
          <w:jc w:val="center"/>
        </w:trPr>
        <w:tc>
          <w:tcPr>
            <w:tcW w:w="0" w:type="auto"/>
          </w:tcPr>
          <w:p w14:paraId="34206B62" w14:textId="77777777" w:rsidR="006C5816" w:rsidRPr="004B3E3C" w:rsidRDefault="006C5816" w:rsidP="00FE67D2">
            <w:pPr>
              <w:pStyle w:val="TAL"/>
              <w:rPr>
                <w:rFonts w:cs="Arial"/>
              </w:rPr>
            </w:pPr>
            <w:r w:rsidRPr="004B3E3C">
              <w:rPr>
                <w:rFonts w:cs="Arial"/>
              </w:rPr>
              <w:t>DRX</w:t>
            </w:r>
          </w:p>
        </w:tc>
        <w:tc>
          <w:tcPr>
            <w:tcW w:w="0" w:type="auto"/>
          </w:tcPr>
          <w:p w14:paraId="5AC460CC" w14:textId="77777777" w:rsidR="006C5816" w:rsidRPr="004B3E3C" w:rsidRDefault="006C5816" w:rsidP="00FE67D2">
            <w:pPr>
              <w:pStyle w:val="TAC"/>
            </w:pPr>
          </w:p>
        </w:tc>
        <w:tc>
          <w:tcPr>
            <w:tcW w:w="0" w:type="auto"/>
          </w:tcPr>
          <w:p w14:paraId="3AC255EA" w14:textId="77777777" w:rsidR="006C5816" w:rsidRPr="004B3E3C" w:rsidRDefault="006C5816" w:rsidP="00FE67D2">
            <w:pPr>
              <w:pStyle w:val="TAC"/>
            </w:pPr>
            <w:r w:rsidRPr="004B3E3C">
              <w:t>Config 1,2</w:t>
            </w:r>
          </w:p>
        </w:tc>
        <w:tc>
          <w:tcPr>
            <w:tcW w:w="0" w:type="auto"/>
          </w:tcPr>
          <w:p w14:paraId="4C66C9C0" w14:textId="77777777" w:rsidR="006C5816" w:rsidRPr="004B3E3C" w:rsidRDefault="006C5816" w:rsidP="00FE67D2">
            <w:pPr>
              <w:pStyle w:val="TAC"/>
            </w:pPr>
            <w:r w:rsidRPr="004B3E3C">
              <w:t>OFF</w:t>
            </w:r>
          </w:p>
        </w:tc>
        <w:tc>
          <w:tcPr>
            <w:tcW w:w="0" w:type="auto"/>
          </w:tcPr>
          <w:p w14:paraId="1E569921" w14:textId="77777777" w:rsidR="006C5816" w:rsidRPr="004B3E3C" w:rsidRDefault="006C5816" w:rsidP="00FE67D2">
            <w:pPr>
              <w:pStyle w:val="TAC"/>
            </w:pPr>
            <w:r w:rsidRPr="004B3E3C">
              <w:t>DRX is not used</w:t>
            </w:r>
          </w:p>
        </w:tc>
      </w:tr>
      <w:tr w:rsidR="006C5816" w:rsidRPr="004B3E3C" w14:paraId="35443DC3" w14:textId="77777777" w:rsidTr="00FE67D2">
        <w:trPr>
          <w:cantSplit/>
          <w:trHeight w:val="406"/>
          <w:jc w:val="center"/>
        </w:trPr>
        <w:tc>
          <w:tcPr>
            <w:tcW w:w="0" w:type="auto"/>
          </w:tcPr>
          <w:p w14:paraId="76F2F928" w14:textId="77777777" w:rsidR="006C5816" w:rsidRPr="004B3E3C" w:rsidRDefault="006C5816" w:rsidP="00FE67D2">
            <w:pPr>
              <w:pStyle w:val="TAL"/>
              <w:rPr>
                <w:rFonts w:cs="Arial"/>
                <w:lang w:eastAsia="zh-CN"/>
              </w:rPr>
            </w:pPr>
            <w:r w:rsidRPr="004B3E3C">
              <w:rPr>
                <w:rFonts w:cs="Arial"/>
                <w:lang w:eastAsia="zh-CN"/>
              </w:rPr>
              <w:t>Time offset between PCell and PSCell</w:t>
            </w:r>
          </w:p>
        </w:tc>
        <w:tc>
          <w:tcPr>
            <w:tcW w:w="0" w:type="auto"/>
          </w:tcPr>
          <w:p w14:paraId="624D7B86" w14:textId="77777777" w:rsidR="006C5816" w:rsidRPr="004B3E3C" w:rsidRDefault="006C5816" w:rsidP="00FE67D2">
            <w:pPr>
              <w:pStyle w:val="TAC"/>
            </w:pPr>
          </w:p>
        </w:tc>
        <w:tc>
          <w:tcPr>
            <w:tcW w:w="0" w:type="auto"/>
          </w:tcPr>
          <w:p w14:paraId="5188B798" w14:textId="77777777" w:rsidR="006C5816" w:rsidRPr="004B3E3C" w:rsidRDefault="006C5816" w:rsidP="00FE67D2">
            <w:pPr>
              <w:pStyle w:val="TAC"/>
              <w:rPr>
                <w:rFonts w:cs="v4.2.0"/>
              </w:rPr>
            </w:pPr>
            <w:r w:rsidRPr="004B3E3C">
              <w:t>Config 1,2</w:t>
            </w:r>
          </w:p>
        </w:tc>
        <w:tc>
          <w:tcPr>
            <w:tcW w:w="0" w:type="auto"/>
          </w:tcPr>
          <w:p w14:paraId="04F81BFD" w14:textId="77777777" w:rsidR="006C5816" w:rsidRPr="004B3E3C" w:rsidRDefault="006C5816" w:rsidP="00FE67D2">
            <w:pPr>
              <w:pStyle w:val="TAC"/>
              <w:rPr>
                <w:lang w:eastAsia="zh-CN"/>
              </w:rPr>
            </w:pPr>
            <w:r w:rsidRPr="004B3E3C">
              <w:rPr>
                <w:rFonts w:cs="v4.2.0"/>
              </w:rPr>
              <w:t xml:space="preserve">3 </w:t>
            </w:r>
            <w:r w:rsidRPr="004B3E3C">
              <w:rPr>
                <w:rFonts w:cs="v4.2.0"/>
              </w:rPr>
              <w:sym w:font="Symbol" w:char="F06D"/>
            </w:r>
            <w:r w:rsidRPr="004B3E3C">
              <w:rPr>
                <w:rFonts w:cs="v4.2.0"/>
              </w:rPr>
              <w:t>s</w:t>
            </w:r>
          </w:p>
        </w:tc>
        <w:tc>
          <w:tcPr>
            <w:tcW w:w="0" w:type="auto"/>
          </w:tcPr>
          <w:p w14:paraId="3D565D40" w14:textId="77777777" w:rsidR="006C5816" w:rsidRPr="004B3E3C" w:rsidRDefault="006C5816" w:rsidP="00FE67D2">
            <w:pPr>
              <w:pStyle w:val="TAC"/>
              <w:rPr>
                <w:lang w:eastAsia="zh-CN"/>
              </w:rPr>
            </w:pPr>
            <w:r w:rsidRPr="004B3E3C">
              <w:rPr>
                <w:lang w:eastAsia="zh-CN"/>
              </w:rPr>
              <w:t>Synchronous EN-DC</w:t>
            </w:r>
          </w:p>
        </w:tc>
      </w:tr>
      <w:tr w:rsidR="006C5816" w:rsidRPr="004B3E3C" w14:paraId="624273CD" w14:textId="77777777" w:rsidTr="00FE67D2">
        <w:trPr>
          <w:cantSplit/>
          <w:trHeight w:val="614"/>
          <w:jc w:val="center"/>
        </w:trPr>
        <w:tc>
          <w:tcPr>
            <w:tcW w:w="0" w:type="auto"/>
          </w:tcPr>
          <w:p w14:paraId="16022FB1" w14:textId="77777777" w:rsidR="006C5816" w:rsidRPr="004B3E3C" w:rsidRDefault="006C5816" w:rsidP="00FE67D2">
            <w:pPr>
              <w:pStyle w:val="TAL"/>
              <w:rPr>
                <w:rFonts w:cs="Arial"/>
              </w:rPr>
            </w:pPr>
            <w:r w:rsidRPr="004B3E3C">
              <w:rPr>
                <w:rFonts w:cs="Arial"/>
              </w:rPr>
              <w:t>Time offset between serving and neighbour cells</w:t>
            </w:r>
          </w:p>
        </w:tc>
        <w:tc>
          <w:tcPr>
            <w:tcW w:w="0" w:type="auto"/>
          </w:tcPr>
          <w:p w14:paraId="6CEC6893" w14:textId="77777777" w:rsidR="006C5816" w:rsidRPr="004B3E3C" w:rsidRDefault="006C5816" w:rsidP="00FE67D2">
            <w:pPr>
              <w:pStyle w:val="TAC"/>
            </w:pPr>
          </w:p>
        </w:tc>
        <w:tc>
          <w:tcPr>
            <w:tcW w:w="0" w:type="auto"/>
          </w:tcPr>
          <w:p w14:paraId="4474AFFC" w14:textId="77777777" w:rsidR="006C5816" w:rsidRPr="004B3E3C" w:rsidRDefault="006C5816" w:rsidP="00FE67D2">
            <w:pPr>
              <w:pStyle w:val="TAC"/>
            </w:pPr>
            <w:r w:rsidRPr="004B3E3C">
              <w:t>Config 1,2</w:t>
            </w:r>
          </w:p>
        </w:tc>
        <w:tc>
          <w:tcPr>
            <w:tcW w:w="0" w:type="auto"/>
          </w:tcPr>
          <w:p w14:paraId="4B9035A1" w14:textId="77777777" w:rsidR="006C5816" w:rsidRPr="004B3E3C" w:rsidRDefault="006C5816" w:rsidP="00FE67D2">
            <w:pPr>
              <w:pStyle w:val="TAC"/>
              <w:rPr>
                <w:rFonts w:cs="v4.2.0"/>
              </w:rPr>
            </w:pPr>
            <w:r w:rsidRPr="004B3E3C">
              <w:rPr>
                <w:rFonts w:cs="v4.2.0"/>
              </w:rPr>
              <w:t>3</w:t>
            </w:r>
            <w:r w:rsidRPr="004B3E3C">
              <w:rPr>
                <w:rFonts w:cs="v4.2.0"/>
              </w:rPr>
              <w:sym w:font="Symbol" w:char="F06D"/>
            </w:r>
            <w:r w:rsidRPr="004B3E3C">
              <w:rPr>
                <w:rFonts w:cs="v4.2.0"/>
              </w:rPr>
              <w:t>s</w:t>
            </w:r>
          </w:p>
        </w:tc>
        <w:tc>
          <w:tcPr>
            <w:tcW w:w="0" w:type="auto"/>
          </w:tcPr>
          <w:p w14:paraId="76664E95" w14:textId="77777777" w:rsidR="006C5816" w:rsidRPr="004B3E3C" w:rsidRDefault="006C5816" w:rsidP="00FE67D2">
            <w:pPr>
              <w:pStyle w:val="TAC"/>
            </w:pPr>
            <w:r w:rsidRPr="004B3E3C">
              <w:t>Synchronous cells.</w:t>
            </w:r>
          </w:p>
          <w:p w14:paraId="4DE195F3" w14:textId="77777777" w:rsidR="006C5816" w:rsidRPr="004B3E3C" w:rsidRDefault="006C5816" w:rsidP="00FE67D2">
            <w:pPr>
              <w:pStyle w:val="TAC"/>
              <w:rPr>
                <w:lang w:eastAsia="zh-CN"/>
              </w:rPr>
            </w:pPr>
          </w:p>
        </w:tc>
      </w:tr>
      <w:tr w:rsidR="006C5816" w:rsidRPr="004B3E3C" w14:paraId="62F06672" w14:textId="77777777" w:rsidTr="00FE67D2">
        <w:trPr>
          <w:cantSplit/>
          <w:trHeight w:val="208"/>
          <w:jc w:val="center"/>
        </w:trPr>
        <w:tc>
          <w:tcPr>
            <w:tcW w:w="0" w:type="auto"/>
          </w:tcPr>
          <w:p w14:paraId="2A616839" w14:textId="77777777" w:rsidR="006C5816" w:rsidRPr="004B3E3C" w:rsidRDefault="006C5816" w:rsidP="00FE67D2">
            <w:pPr>
              <w:pStyle w:val="TAL"/>
              <w:rPr>
                <w:rFonts w:cs="Arial"/>
              </w:rPr>
            </w:pPr>
            <w:r w:rsidRPr="004B3E3C">
              <w:rPr>
                <w:rFonts w:cs="Arial"/>
              </w:rPr>
              <w:t>T1</w:t>
            </w:r>
          </w:p>
        </w:tc>
        <w:tc>
          <w:tcPr>
            <w:tcW w:w="0" w:type="auto"/>
          </w:tcPr>
          <w:p w14:paraId="75E829FF" w14:textId="77777777" w:rsidR="006C5816" w:rsidRPr="004B3E3C" w:rsidRDefault="006C5816" w:rsidP="00FE67D2">
            <w:pPr>
              <w:pStyle w:val="TAC"/>
            </w:pPr>
            <w:r w:rsidRPr="004B3E3C">
              <w:t>s</w:t>
            </w:r>
          </w:p>
        </w:tc>
        <w:tc>
          <w:tcPr>
            <w:tcW w:w="0" w:type="auto"/>
          </w:tcPr>
          <w:p w14:paraId="66A00CED" w14:textId="77777777" w:rsidR="006C5816" w:rsidRPr="004B3E3C" w:rsidRDefault="006C5816" w:rsidP="00FE67D2">
            <w:pPr>
              <w:pStyle w:val="TAC"/>
            </w:pPr>
            <w:r w:rsidRPr="004B3E3C">
              <w:t>Config 1,2</w:t>
            </w:r>
          </w:p>
        </w:tc>
        <w:tc>
          <w:tcPr>
            <w:tcW w:w="0" w:type="auto"/>
          </w:tcPr>
          <w:p w14:paraId="251CD284" w14:textId="77777777" w:rsidR="006C5816" w:rsidRPr="004B3E3C" w:rsidRDefault="006C5816" w:rsidP="00FE67D2">
            <w:pPr>
              <w:pStyle w:val="TAC"/>
            </w:pPr>
            <w:r w:rsidRPr="004B3E3C">
              <w:t>5</w:t>
            </w:r>
          </w:p>
        </w:tc>
        <w:tc>
          <w:tcPr>
            <w:tcW w:w="0" w:type="auto"/>
          </w:tcPr>
          <w:p w14:paraId="5DC4D370" w14:textId="77777777" w:rsidR="006C5816" w:rsidRPr="004B3E3C" w:rsidRDefault="006C5816" w:rsidP="00FE67D2">
            <w:pPr>
              <w:pStyle w:val="TAC"/>
            </w:pPr>
          </w:p>
        </w:tc>
      </w:tr>
      <w:tr w:rsidR="006C5816" w:rsidRPr="004B3E3C" w14:paraId="6D74A20C" w14:textId="77777777" w:rsidTr="00FE67D2">
        <w:trPr>
          <w:cantSplit/>
          <w:trHeight w:val="208"/>
          <w:jc w:val="center"/>
        </w:trPr>
        <w:tc>
          <w:tcPr>
            <w:tcW w:w="0" w:type="auto"/>
          </w:tcPr>
          <w:p w14:paraId="3B971FCC" w14:textId="77777777" w:rsidR="006C5816" w:rsidRPr="004B3E3C" w:rsidRDefault="006C5816" w:rsidP="00FE67D2">
            <w:pPr>
              <w:pStyle w:val="TAL"/>
              <w:rPr>
                <w:rFonts w:cs="Arial"/>
              </w:rPr>
            </w:pPr>
            <w:r w:rsidRPr="004B3E3C">
              <w:rPr>
                <w:rFonts w:cs="Arial"/>
              </w:rPr>
              <w:t>T2</w:t>
            </w:r>
          </w:p>
        </w:tc>
        <w:tc>
          <w:tcPr>
            <w:tcW w:w="0" w:type="auto"/>
          </w:tcPr>
          <w:p w14:paraId="2FAB9CAB" w14:textId="77777777" w:rsidR="006C5816" w:rsidRPr="004B3E3C" w:rsidRDefault="006C5816" w:rsidP="00FE67D2">
            <w:pPr>
              <w:pStyle w:val="TAC"/>
            </w:pPr>
            <w:r w:rsidRPr="004B3E3C">
              <w:t>s</w:t>
            </w:r>
          </w:p>
        </w:tc>
        <w:tc>
          <w:tcPr>
            <w:tcW w:w="0" w:type="auto"/>
          </w:tcPr>
          <w:p w14:paraId="65A61181" w14:textId="77777777" w:rsidR="006C5816" w:rsidRPr="004B3E3C" w:rsidRDefault="006C5816" w:rsidP="00FE67D2">
            <w:pPr>
              <w:pStyle w:val="TAC"/>
            </w:pPr>
            <w:r w:rsidRPr="004B3E3C">
              <w:t>Config 1,2</w:t>
            </w:r>
          </w:p>
        </w:tc>
        <w:tc>
          <w:tcPr>
            <w:tcW w:w="0" w:type="auto"/>
          </w:tcPr>
          <w:p w14:paraId="2EFA6359" w14:textId="77777777" w:rsidR="006C5816" w:rsidRPr="004B3E3C" w:rsidRDefault="006C5816" w:rsidP="00FE67D2">
            <w:pPr>
              <w:pStyle w:val="TAC"/>
            </w:pPr>
            <w:r w:rsidRPr="004B3E3C">
              <w:t>7 for PC1; 4.5 for other PC</w:t>
            </w:r>
          </w:p>
        </w:tc>
        <w:tc>
          <w:tcPr>
            <w:tcW w:w="0" w:type="auto"/>
          </w:tcPr>
          <w:p w14:paraId="56C20CDF" w14:textId="77777777" w:rsidR="006C5816" w:rsidRPr="004B3E3C" w:rsidRDefault="006C5816" w:rsidP="00FE67D2">
            <w:pPr>
              <w:pStyle w:val="TAC"/>
            </w:pPr>
          </w:p>
        </w:tc>
      </w:tr>
      <w:tr w:rsidR="006C5816" w:rsidRPr="004B3E3C" w14:paraId="26B78EBF" w14:textId="77777777" w:rsidTr="00FE67D2">
        <w:trPr>
          <w:cantSplit/>
          <w:trHeight w:val="208"/>
          <w:jc w:val="center"/>
        </w:trPr>
        <w:tc>
          <w:tcPr>
            <w:tcW w:w="0" w:type="auto"/>
          </w:tcPr>
          <w:p w14:paraId="2E799ACD" w14:textId="77777777" w:rsidR="006C5816" w:rsidRPr="004B3E3C" w:rsidRDefault="006C5816" w:rsidP="00FE67D2">
            <w:pPr>
              <w:pStyle w:val="TAL"/>
              <w:rPr>
                <w:rFonts w:cs="Arial"/>
                <w:lang w:eastAsia="zh-CN"/>
              </w:rPr>
            </w:pPr>
            <w:r w:rsidRPr="004B3E3C">
              <w:rPr>
                <w:rFonts w:cs="Arial"/>
                <w:lang w:eastAsia="zh-CN"/>
              </w:rPr>
              <w:t>T3</w:t>
            </w:r>
          </w:p>
        </w:tc>
        <w:tc>
          <w:tcPr>
            <w:tcW w:w="0" w:type="auto"/>
          </w:tcPr>
          <w:p w14:paraId="0A346871" w14:textId="77777777" w:rsidR="006C5816" w:rsidRPr="004B3E3C" w:rsidRDefault="006C5816" w:rsidP="00FE67D2">
            <w:pPr>
              <w:pStyle w:val="TAC"/>
              <w:rPr>
                <w:lang w:eastAsia="zh-CN"/>
              </w:rPr>
            </w:pPr>
            <w:r w:rsidRPr="004B3E3C">
              <w:rPr>
                <w:lang w:eastAsia="zh-CN"/>
              </w:rPr>
              <w:t>s</w:t>
            </w:r>
          </w:p>
        </w:tc>
        <w:tc>
          <w:tcPr>
            <w:tcW w:w="0" w:type="auto"/>
          </w:tcPr>
          <w:p w14:paraId="179772D9" w14:textId="77777777" w:rsidR="006C5816" w:rsidRPr="004B3E3C" w:rsidRDefault="006C5816" w:rsidP="00FE67D2">
            <w:pPr>
              <w:pStyle w:val="TAC"/>
            </w:pPr>
            <w:r w:rsidRPr="004B3E3C">
              <w:t>Config 1,2</w:t>
            </w:r>
          </w:p>
        </w:tc>
        <w:tc>
          <w:tcPr>
            <w:tcW w:w="0" w:type="auto"/>
          </w:tcPr>
          <w:p w14:paraId="281DA05D" w14:textId="77777777" w:rsidR="006C5816" w:rsidRPr="004B3E3C" w:rsidRDefault="006C5816" w:rsidP="00FE67D2">
            <w:pPr>
              <w:pStyle w:val="TAC"/>
              <w:rPr>
                <w:lang w:eastAsia="zh-CN"/>
              </w:rPr>
            </w:pPr>
            <w:r w:rsidRPr="004B3E3C">
              <w:rPr>
                <w:lang w:eastAsia="zh-CN"/>
              </w:rPr>
              <w:t>5</w:t>
            </w:r>
          </w:p>
        </w:tc>
        <w:tc>
          <w:tcPr>
            <w:tcW w:w="0" w:type="auto"/>
          </w:tcPr>
          <w:p w14:paraId="139DC5BD" w14:textId="77777777" w:rsidR="006C5816" w:rsidRPr="004B3E3C" w:rsidRDefault="006C5816" w:rsidP="00FE67D2">
            <w:pPr>
              <w:pStyle w:val="TAC"/>
            </w:pPr>
          </w:p>
        </w:tc>
      </w:tr>
    </w:tbl>
    <w:p w14:paraId="79DDBA99" w14:textId="77777777" w:rsidR="006C5816" w:rsidRPr="004B3E3C" w:rsidRDefault="006C5816" w:rsidP="006C5816"/>
    <w:p w14:paraId="4A4C70A6" w14:textId="77777777" w:rsidR="006C5816" w:rsidRPr="004B3E3C" w:rsidRDefault="006C5816" w:rsidP="006C5816">
      <w:pPr>
        <w:pStyle w:val="H6"/>
        <w:keepNext w:val="0"/>
        <w:keepLines w:val="0"/>
      </w:pPr>
      <w:r w:rsidRPr="004B3E3C">
        <w:t>5.6.5.1.4.2</w:t>
      </w:r>
      <w:r w:rsidRPr="004B3E3C">
        <w:tab/>
        <w:t>Test procedure</w:t>
      </w:r>
    </w:p>
    <w:p w14:paraId="718A6DE3" w14:textId="15837D2B" w:rsidR="006C5816" w:rsidRPr="004B3E3C" w:rsidRDefault="006C5816" w:rsidP="006C5816">
      <w:pPr>
        <w:pStyle w:val="B1"/>
      </w:pPr>
      <w:r w:rsidRPr="004B3E3C">
        <w:t>1.</w:t>
      </w:r>
      <w:r w:rsidRPr="004B3E3C">
        <w:tab/>
        <w:t xml:space="preserve">Ensure the UE is in state RRC_CONNECTED with generic procedure parameters Connectivity </w:t>
      </w:r>
      <w:r w:rsidRPr="004B3E3C">
        <w:rPr>
          <w:i/>
        </w:rPr>
        <w:t>EN-DC</w:t>
      </w:r>
      <w:r w:rsidRPr="004B3E3C">
        <w:t xml:space="preserve">, DC bearer </w:t>
      </w:r>
      <w:r w:rsidRPr="004B3E3C">
        <w:rPr>
          <w:i/>
        </w:rPr>
        <w:t>MCG</w:t>
      </w:r>
      <w:r w:rsidRPr="004B3E3C">
        <w:t>_</w:t>
      </w:r>
      <w:r w:rsidRPr="004B3E3C">
        <w:rPr>
          <w:i/>
        </w:rPr>
        <w:t>and</w:t>
      </w:r>
      <w:r w:rsidRPr="004B3E3C">
        <w:t>_</w:t>
      </w:r>
      <w:r w:rsidRPr="004B3E3C">
        <w:rPr>
          <w:i/>
        </w:rPr>
        <w:t>SCG</w:t>
      </w:r>
      <w:r w:rsidRPr="004B3E3C">
        <w:t xml:space="preserve">, Connected without release </w:t>
      </w:r>
      <w:r w:rsidRPr="004B3E3C">
        <w:rPr>
          <w:i/>
        </w:rPr>
        <w:t>On</w:t>
      </w:r>
      <w:r w:rsidRPr="004B3E3C">
        <w:t xml:space="preserve"> and Test Mode </w:t>
      </w:r>
      <w:r w:rsidRPr="004B3E3C">
        <w:rPr>
          <w:i/>
        </w:rPr>
        <w:t>On</w:t>
      </w:r>
      <w:r w:rsidRPr="004B3E3C">
        <w:t xml:space="preserve"> according to TS 38.508-1 [14] clause 4.5.4. UE is connected to Cell 1 (PCell) on E-UTRAN RF channel 1 (PCC) and to Cell 2 (PSCell) on NR RF channel 1 (PSCC). NR Cell 3 is on NR RF channel 2. Set the parameters according to Tables 5.6.5.1.4.1-3 and 5.6.5.1.5-1. Propagation conditions are set according to Annex C clauses C.2.2.</w:t>
      </w:r>
    </w:p>
    <w:p w14:paraId="66A698A5" w14:textId="64CAB8BB" w:rsidR="006C5816" w:rsidRPr="004B3E3C" w:rsidRDefault="006C5816" w:rsidP="006C5816">
      <w:pPr>
        <w:pStyle w:val="B1"/>
      </w:pPr>
      <w:r w:rsidRPr="004B3E3C">
        <w:t>2.</w:t>
      </w:r>
      <w:r w:rsidRPr="004B3E3C">
        <w:tab/>
      </w:r>
      <w:r w:rsidRPr="004B3E3C">
        <w:rPr>
          <w:rFonts w:eastAsia="Malgun Gothic"/>
        </w:rPr>
        <w:t xml:space="preserve">The SS starts sending </w:t>
      </w:r>
      <w:r w:rsidRPr="004B3E3C">
        <w:t>PDCCHs indicating new transmissions continuously on Cell 2.</w:t>
      </w:r>
    </w:p>
    <w:p w14:paraId="203AE376" w14:textId="1F0857E9" w:rsidR="006C5816" w:rsidRPr="004B3E3C" w:rsidRDefault="006C5816" w:rsidP="006C5816">
      <w:pPr>
        <w:pStyle w:val="B1"/>
      </w:pPr>
      <w:r w:rsidRPr="004B3E3C">
        <w:t>3.</w:t>
      </w:r>
      <w:r w:rsidRPr="004B3E3C">
        <w:tab/>
      </w:r>
      <w:r w:rsidRPr="004B3E3C">
        <w:rPr>
          <w:rFonts w:eastAsia="Malgun Gothic"/>
        </w:rPr>
        <w:t xml:space="preserve">T1 starts. At this moment, </w:t>
      </w:r>
      <w:r w:rsidRPr="004B3E3C">
        <w:t xml:space="preserve">the UE does not have any timing information of Cell </w:t>
      </w:r>
      <w:r w:rsidRPr="004B3E3C">
        <w:rPr>
          <w:lang w:eastAsia="zh-CN"/>
        </w:rPr>
        <w:t>3.</w:t>
      </w:r>
    </w:p>
    <w:p w14:paraId="0E34E077" w14:textId="77BB8E1A" w:rsidR="006C5816" w:rsidRPr="004B3E3C" w:rsidRDefault="006C5816" w:rsidP="006C5816">
      <w:pPr>
        <w:pStyle w:val="B1"/>
      </w:pPr>
      <w:r w:rsidRPr="004B3E3C">
        <w:t>4.</w:t>
      </w:r>
      <w:r w:rsidRPr="004B3E3C">
        <w:tab/>
        <w:t xml:space="preserve">After 5 seconds, T2 starts. </w:t>
      </w:r>
      <w:r w:rsidRPr="004B3E3C">
        <w:rPr>
          <w:rFonts w:cs="v4.2.0"/>
        </w:rPr>
        <w:t xml:space="preserve">A RRC message implying SI reading with autonomous gap shall be sent to the UE during period T2, within 3s after the UE has reported Event A3. The RRC message shall create a measurement report configuration with </w:t>
      </w:r>
      <w:r w:rsidRPr="004B3E3C">
        <w:rPr>
          <w:i/>
        </w:rPr>
        <w:t xml:space="preserve">reportCGI </w:t>
      </w:r>
      <w:r w:rsidRPr="004B3E3C">
        <w:t xml:space="preserve">and </w:t>
      </w:r>
      <w:r w:rsidRPr="004B3E3C">
        <w:rPr>
          <w:i/>
        </w:rPr>
        <w:t>useAutonomousGaps-r16</w:t>
      </w:r>
      <w:r w:rsidRPr="004B3E3C">
        <w:t xml:space="preserve"> </w:t>
      </w:r>
      <w:r w:rsidRPr="004B3E3C">
        <w:rPr>
          <w:rFonts w:cs="v4.2.0"/>
        </w:rPr>
        <w:t>setup.</w:t>
      </w:r>
    </w:p>
    <w:p w14:paraId="1D93EA5B" w14:textId="7C338CB0" w:rsidR="006C5816" w:rsidRPr="004B3E3C" w:rsidRDefault="006C5816" w:rsidP="006C5816">
      <w:pPr>
        <w:pStyle w:val="B1"/>
      </w:pPr>
      <w:r w:rsidRPr="004B3E3C">
        <w:t>5.</w:t>
      </w:r>
      <w:r w:rsidRPr="004B3E3C">
        <w:tab/>
      </w:r>
      <w:r w:rsidRPr="004B3E3C">
        <w:rPr>
          <w:rFonts w:cs="v4.2.0"/>
        </w:rPr>
        <w:t>After 4.5 seconds, T3 starts. The start of T3 is the instant when the last TTI containing the RRC message implying SI reading is sent to the UE. Measurement gaps shall be deconfigured before the start of T</w:t>
      </w:r>
      <w:r w:rsidRPr="004B3E3C">
        <w:t>3.</w:t>
      </w:r>
    </w:p>
    <w:p w14:paraId="4E927694" w14:textId="10FA2C36" w:rsidR="006C5816" w:rsidRPr="004B3E3C" w:rsidRDefault="006C5816" w:rsidP="006C5816">
      <w:pPr>
        <w:pStyle w:val="B1"/>
      </w:pPr>
      <w:r w:rsidRPr="004B3E3C">
        <w:t>6.</w:t>
      </w:r>
      <w:r w:rsidRPr="004B3E3C">
        <w:tab/>
        <w:t>If the UE transmits a measurement report containing the cell global identifier of Cell 3 within 775 ms from the start of T3, then the number of successful tests is increased by one. Otherwise, the number of failure tests is increased by one.</w:t>
      </w:r>
    </w:p>
    <w:p w14:paraId="63DBFD94" w14:textId="73372422" w:rsidR="006C5816" w:rsidRPr="004B3E3C" w:rsidRDefault="006C5816" w:rsidP="006C5816">
      <w:pPr>
        <w:pStyle w:val="B1"/>
      </w:pPr>
      <w:r w:rsidRPr="004B3E3C">
        <w:t>7.</w:t>
      </w:r>
      <w:r w:rsidRPr="004B3E3C">
        <w:tab/>
      </w:r>
      <w:r w:rsidRPr="004B3E3C">
        <w:rPr>
          <w:rFonts w:eastAsia="SimSun"/>
        </w:rPr>
        <w:t xml:space="preserve">If it is successful, </w:t>
      </w:r>
      <w:r w:rsidRPr="004B3E3C">
        <w:t>continue to step 9. Otherwise continue to step 8.</w:t>
      </w:r>
    </w:p>
    <w:p w14:paraId="099C139A" w14:textId="06384C5C" w:rsidR="006C5816" w:rsidRPr="004B3E3C" w:rsidRDefault="006C5816" w:rsidP="006C5816">
      <w:pPr>
        <w:pStyle w:val="B1"/>
      </w:pPr>
      <w:r w:rsidRPr="004B3E3C">
        <w:t>8.</w:t>
      </w:r>
      <w:r w:rsidRPr="004B3E3C">
        <w:tab/>
        <w:t xml:space="preserve">Switch the UE OFF and then ON. Ensure the UE is in RRC_CONNECTED with generic procedure parameters Connectivity </w:t>
      </w:r>
      <w:r w:rsidRPr="004B3E3C">
        <w:rPr>
          <w:i/>
        </w:rPr>
        <w:t>EN-DC</w:t>
      </w:r>
      <w:r w:rsidRPr="004B3E3C">
        <w:t xml:space="preserve">, DC bearer </w:t>
      </w:r>
      <w:r w:rsidRPr="004B3E3C">
        <w:rPr>
          <w:i/>
        </w:rPr>
        <w:t>MCG</w:t>
      </w:r>
      <w:r w:rsidRPr="004B3E3C">
        <w:t xml:space="preserve"> and </w:t>
      </w:r>
      <w:r w:rsidRPr="004B3E3C">
        <w:rPr>
          <w:i/>
        </w:rPr>
        <w:t>SCG</w:t>
      </w:r>
      <w:r w:rsidRPr="004B3E3C">
        <w:t xml:space="preserve">, Connected without release </w:t>
      </w:r>
      <w:r w:rsidRPr="004B3E3C">
        <w:rPr>
          <w:i/>
        </w:rPr>
        <w:t>On</w:t>
      </w:r>
      <w:r w:rsidRPr="004B3E3C">
        <w:t xml:space="preserve"> according to TS 38.508-1 [14] clause 4.5.4.</w:t>
      </w:r>
    </w:p>
    <w:p w14:paraId="43A89F96" w14:textId="62828262" w:rsidR="006C5816" w:rsidRPr="004B3E3C" w:rsidRDefault="006C5816" w:rsidP="006C5816">
      <w:pPr>
        <w:pStyle w:val="B1"/>
      </w:pPr>
      <w:r w:rsidRPr="004B3E3C">
        <w:t>9.</w:t>
      </w:r>
      <w:r w:rsidRPr="004B3E3C">
        <w:tab/>
        <w:t>Repeat steps 2-8 for all subtests until the confidence level according to Tables G.2.3-1 in Annex G clause G.2 is achieved.</w:t>
      </w:r>
    </w:p>
    <w:p w14:paraId="36FF1083" w14:textId="77777777" w:rsidR="006C5816" w:rsidRPr="004B3E3C" w:rsidRDefault="006C5816" w:rsidP="006C5816">
      <w:pPr>
        <w:pStyle w:val="H6"/>
        <w:keepNext w:val="0"/>
        <w:keepLines w:val="0"/>
      </w:pPr>
      <w:r w:rsidRPr="004B3E3C">
        <w:t>5.6.5.1.4.3</w:t>
      </w:r>
      <w:r w:rsidRPr="004B3E3C">
        <w:tab/>
        <w:t>Message contents</w:t>
      </w:r>
    </w:p>
    <w:p w14:paraId="72295551" w14:textId="77777777" w:rsidR="006C5816" w:rsidRPr="004B3E3C" w:rsidRDefault="006C5816" w:rsidP="006C5816">
      <w:r w:rsidRPr="004B3E3C">
        <w:t>TBD</w:t>
      </w:r>
    </w:p>
    <w:p w14:paraId="36BAFB90" w14:textId="77777777" w:rsidR="006C5816" w:rsidRPr="004B3E3C" w:rsidRDefault="006C5816" w:rsidP="006C5816">
      <w:pPr>
        <w:pStyle w:val="H6"/>
        <w:keepLines w:val="0"/>
      </w:pPr>
      <w:r w:rsidRPr="004B3E3C">
        <w:t>5.6.5.1.5</w:t>
      </w:r>
      <w:r w:rsidRPr="004B3E3C">
        <w:tab/>
        <w:t>Test requirement</w:t>
      </w:r>
    </w:p>
    <w:p w14:paraId="3E5195F5" w14:textId="77777777" w:rsidR="006C5816" w:rsidRPr="004B3E3C" w:rsidRDefault="006C5816" w:rsidP="006C5816">
      <w:r w:rsidRPr="004B3E3C">
        <w:t>Table 5.6.5.1.5-1 defines the cell specific test parameters, not including test tolerances yet [</w:t>
      </w:r>
      <w:r w:rsidRPr="004B3E3C">
        <w:rPr>
          <w:color w:val="FF0000"/>
        </w:rPr>
        <w:t>will update after TT analysis</w:t>
      </w:r>
      <w:r w:rsidRPr="004B3E3C">
        <w:t>].</w:t>
      </w:r>
    </w:p>
    <w:p w14:paraId="5AF2BF41" w14:textId="7FE48535" w:rsidR="006C5816" w:rsidRPr="004B3E3C" w:rsidRDefault="006C5816" w:rsidP="006C5816">
      <w:pPr>
        <w:pStyle w:val="TH"/>
      </w:pPr>
      <w:r w:rsidRPr="004B3E3C">
        <w:t xml:space="preserve">Table 5.6.5.1.5-1: </w:t>
      </w:r>
      <w:r w:rsidRPr="004B3E3C">
        <w:rPr>
          <w:rFonts w:cs="v4.2.0"/>
        </w:rPr>
        <w:t xml:space="preserve">Cell specific test parameters for </w:t>
      </w:r>
      <w:r w:rsidRPr="004B3E3C">
        <w:t xml:space="preserve">EN-DC inter-frequency CGI identification of NR </w:t>
      </w:r>
      <w:r w:rsidR="000C1817" w:rsidRPr="004B3E3C">
        <w:t>neighbour</w:t>
      </w:r>
      <w:r w:rsidRPr="004B3E3C">
        <w:t xml:space="preserve"> cell in FR2</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992"/>
        <w:gridCol w:w="1241"/>
        <w:gridCol w:w="984"/>
        <w:gridCol w:w="1035"/>
        <w:gridCol w:w="936"/>
        <w:gridCol w:w="1211"/>
      </w:tblGrid>
      <w:tr w:rsidR="006C5816" w:rsidRPr="004B3E3C" w14:paraId="4106ABE1" w14:textId="77777777" w:rsidTr="00FE67D2">
        <w:trPr>
          <w:cantSplit/>
          <w:trHeight w:val="150"/>
          <w:jc w:val="center"/>
        </w:trPr>
        <w:tc>
          <w:tcPr>
            <w:tcW w:w="2547" w:type="dxa"/>
            <w:tcBorders>
              <w:top w:val="single" w:sz="4" w:space="0" w:color="auto"/>
              <w:left w:val="single" w:sz="4" w:space="0" w:color="auto"/>
              <w:bottom w:val="nil"/>
            </w:tcBorders>
            <w:shd w:val="clear" w:color="auto" w:fill="auto"/>
          </w:tcPr>
          <w:p w14:paraId="2DA005FE" w14:textId="77777777" w:rsidR="006C5816" w:rsidRPr="004B3E3C" w:rsidRDefault="006C5816" w:rsidP="00FE67D2">
            <w:pPr>
              <w:pStyle w:val="TAH"/>
              <w:rPr>
                <w:rFonts w:cs="Arial"/>
              </w:rPr>
            </w:pPr>
            <w:r w:rsidRPr="004B3E3C">
              <w:t>Parameter</w:t>
            </w:r>
          </w:p>
        </w:tc>
        <w:tc>
          <w:tcPr>
            <w:tcW w:w="992" w:type="dxa"/>
            <w:tcBorders>
              <w:top w:val="single" w:sz="4" w:space="0" w:color="auto"/>
              <w:bottom w:val="nil"/>
            </w:tcBorders>
            <w:shd w:val="clear" w:color="auto" w:fill="auto"/>
          </w:tcPr>
          <w:p w14:paraId="6F12B1E5" w14:textId="77777777" w:rsidR="006C5816" w:rsidRPr="004B3E3C" w:rsidRDefault="006C5816" w:rsidP="00FE67D2">
            <w:pPr>
              <w:pStyle w:val="TAH"/>
              <w:rPr>
                <w:rFonts w:cs="Arial"/>
              </w:rPr>
            </w:pPr>
            <w:r w:rsidRPr="004B3E3C">
              <w:t>Unit</w:t>
            </w:r>
          </w:p>
        </w:tc>
        <w:tc>
          <w:tcPr>
            <w:tcW w:w="1241" w:type="dxa"/>
            <w:tcBorders>
              <w:top w:val="single" w:sz="4" w:space="0" w:color="auto"/>
              <w:bottom w:val="nil"/>
            </w:tcBorders>
            <w:shd w:val="clear" w:color="auto" w:fill="auto"/>
          </w:tcPr>
          <w:p w14:paraId="3B3F891D" w14:textId="77777777" w:rsidR="006C5816" w:rsidRPr="004B3E3C" w:rsidRDefault="006C5816" w:rsidP="00FE67D2">
            <w:pPr>
              <w:pStyle w:val="TAH"/>
            </w:pPr>
            <w:r w:rsidRPr="004B3E3C">
              <w:rPr>
                <w:rFonts w:cs="Arial"/>
              </w:rPr>
              <w:t xml:space="preserve">Test </w:t>
            </w:r>
          </w:p>
        </w:tc>
        <w:tc>
          <w:tcPr>
            <w:tcW w:w="2019" w:type="dxa"/>
            <w:gridSpan w:val="2"/>
            <w:tcBorders>
              <w:top w:val="single" w:sz="4" w:space="0" w:color="auto"/>
            </w:tcBorders>
          </w:tcPr>
          <w:p w14:paraId="0F7BFF2C" w14:textId="77777777" w:rsidR="006C5816" w:rsidRPr="004B3E3C" w:rsidRDefault="006C5816" w:rsidP="00FE67D2">
            <w:pPr>
              <w:pStyle w:val="TAH"/>
              <w:rPr>
                <w:rFonts w:cs="Arial"/>
              </w:rPr>
            </w:pPr>
            <w:r w:rsidRPr="004B3E3C">
              <w:t>Cell 2</w:t>
            </w:r>
          </w:p>
        </w:tc>
        <w:tc>
          <w:tcPr>
            <w:tcW w:w="2147" w:type="dxa"/>
            <w:gridSpan w:val="2"/>
            <w:tcBorders>
              <w:top w:val="single" w:sz="4" w:space="0" w:color="auto"/>
              <w:right w:val="single" w:sz="4" w:space="0" w:color="auto"/>
            </w:tcBorders>
          </w:tcPr>
          <w:p w14:paraId="22F8E219" w14:textId="77777777" w:rsidR="006C5816" w:rsidRPr="004B3E3C" w:rsidRDefault="006C5816" w:rsidP="00FE67D2">
            <w:pPr>
              <w:pStyle w:val="TAH"/>
              <w:rPr>
                <w:rFonts w:cs="Arial"/>
              </w:rPr>
            </w:pPr>
            <w:r w:rsidRPr="004B3E3C">
              <w:t>Cell 3</w:t>
            </w:r>
          </w:p>
        </w:tc>
      </w:tr>
      <w:tr w:rsidR="006C5816" w:rsidRPr="004B3E3C" w14:paraId="39F96C3E" w14:textId="77777777" w:rsidTr="00FE67D2">
        <w:trPr>
          <w:cantSplit/>
          <w:trHeight w:val="150"/>
          <w:jc w:val="center"/>
        </w:trPr>
        <w:tc>
          <w:tcPr>
            <w:tcW w:w="2547" w:type="dxa"/>
            <w:tcBorders>
              <w:top w:val="nil"/>
              <w:left w:val="single" w:sz="4" w:space="0" w:color="auto"/>
              <w:bottom w:val="single" w:sz="4" w:space="0" w:color="auto"/>
            </w:tcBorders>
            <w:shd w:val="clear" w:color="auto" w:fill="auto"/>
          </w:tcPr>
          <w:p w14:paraId="37FCA590" w14:textId="77777777" w:rsidR="006C5816" w:rsidRPr="004B3E3C" w:rsidRDefault="006C5816" w:rsidP="00FE67D2">
            <w:pPr>
              <w:pStyle w:val="TAH"/>
              <w:rPr>
                <w:rFonts w:cs="Arial"/>
              </w:rPr>
            </w:pPr>
          </w:p>
        </w:tc>
        <w:tc>
          <w:tcPr>
            <w:tcW w:w="992" w:type="dxa"/>
            <w:tcBorders>
              <w:top w:val="nil"/>
              <w:bottom w:val="single" w:sz="4" w:space="0" w:color="auto"/>
            </w:tcBorders>
            <w:shd w:val="clear" w:color="auto" w:fill="auto"/>
          </w:tcPr>
          <w:p w14:paraId="72686272" w14:textId="77777777" w:rsidR="006C5816" w:rsidRPr="004B3E3C" w:rsidRDefault="006C5816" w:rsidP="00FE67D2">
            <w:pPr>
              <w:pStyle w:val="TAH"/>
              <w:rPr>
                <w:rFonts w:cs="Arial"/>
              </w:rPr>
            </w:pPr>
          </w:p>
        </w:tc>
        <w:tc>
          <w:tcPr>
            <w:tcW w:w="1241" w:type="dxa"/>
            <w:tcBorders>
              <w:top w:val="nil"/>
              <w:bottom w:val="single" w:sz="4" w:space="0" w:color="auto"/>
            </w:tcBorders>
            <w:shd w:val="clear" w:color="auto" w:fill="auto"/>
          </w:tcPr>
          <w:p w14:paraId="2995A727" w14:textId="77777777" w:rsidR="006C5816" w:rsidRPr="004B3E3C" w:rsidRDefault="006C5816" w:rsidP="00FE67D2">
            <w:pPr>
              <w:pStyle w:val="TAH"/>
            </w:pPr>
            <w:r w:rsidRPr="004B3E3C">
              <w:rPr>
                <w:rFonts w:cs="Arial"/>
              </w:rPr>
              <w:t>configuration</w:t>
            </w:r>
          </w:p>
        </w:tc>
        <w:tc>
          <w:tcPr>
            <w:tcW w:w="984" w:type="dxa"/>
            <w:tcBorders>
              <w:bottom w:val="single" w:sz="4" w:space="0" w:color="auto"/>
            </w:tcBorders>
          </w:tcPr>
          <w:p w14:paraId="6D3A40D5" w14:textId="77777777" w:rsidR="006C5816" w:rsidRPr="004B3E3C" w:rsidRDefault="006C5816" w:rsidP="00FE67D2">
            <w:pPr>
              <w:pStyle w:val="TAH"/>
              <w:rPr>
                <w:rFonts w:cs="Arial"/>
              </w:rPr>
            </w:pPr>
            <w:r w:rsidRPr="004B3E3C">
              <w:t>T1</w:t>
            </w:r>
          </w:p>
        </w:tc>
        <w:tc>
          <w:tcPr>
            <w:tcW w:w="1035" w:type="dxa"/>
            <w:tcBorders>
              <w:bottom w:val="single" w:sz="4" w:space="0" w:color="auto"/>
            </w:tcBorders>
          </w:tcPr>
          <w:p w14:paraId="6ED61806" w14:textId="77777777" w:rsidR="006C5816" w:rsidRPr="004B3E3C" w:rsidRDefault="006C5816" w:rsidP="00FE67D2">
            <w:pPr>
              <w:pStyle w:val="TAH"/>
              <w:rPr>
                <w:rFonts w:cs="Arial"/>
              </w:rPr>
            </w:pPr>
            <w:r w:rsidRPr="004B3E3C">
              <w:t>T2, T3</w:t>
            </w:r>
          </w:p>
        </w:tc>
        <w:tc>
          <w:tcPr>
            <w:tcW w:w="936" w:type="dxa"/>
            <w:tcBorders>
              <w:bottom w:val="single" w:sz="4" w:space="0" w:color="auto"/>
            </w:tcBorders>
          </w:tcPr>
          <w:p w14:paraId="266486B5" w14:textId="77777777" w:rsidR="006C5816" w:rsidRPr="004B3E3C" w:rsidRDefault="006C5816" w:rsidP="00FE67D2">
            <w:pPr>
              <w:pStyle w:val="TAH"/>
              <w:rPr>
                <w:rFonts w:cs="Arial"/>
              </w:rPr>
            </w:pPr>
            <w:r w:rsidRPr="004B3E3C">
              <w:t>T1</w:t>
            </w:r>
          </w:p>
        </w:tc>
        <w:tc>
          <w:tcPr>
            <w:tcW w:w="1211" w:type="dxa"/>
            <w:tcBorders>
              <w:bottom w:val="single" w:sz="4" w:space="0" w:color="auto"/>
            </w:tcBorders>
          </w:tcPr>
          <w:p w14:paraId="79909036" w14:textId="77777777" w:rsidR="006C5816" w:rsidRPr="004B3E3C" w:rsidRDefault="006C5816" w:rsidP="00FE67D2">
            <w:pPr>
              <w:pStyle w:val="TAH"/>
              <w:rPr>
                <w:rFonts w:cs="Arial"/>
              </w:rPr>
            </w:pPr>
            <w:r w:rsidRPr="004B3E3C">
              <w:t>T2, T3</w:t>
            </w:r>
          </w:p>
        </w:tc>
      </w:tr>
      <w:tr w:rsidR="006C5816" w:rsidRPr="004B3E3C" w14:paraId="1E7E0492" w14:textId="77777777" w:rsidTr="00FE67D2">
        <w:trPr>
          <w:cantSplit/>
          <w:trHeight w:val="292"/>
          <w:jc w:val="center"/>
        </w:trPr>
        <w:tc>
          <w:tcPr>
            <w:tcW w:w="2547" w:type="dxa"/>
            <w:tcBorders>
              <w:left w:val="single" w:sz="4" w:space="0" w:color="auto"/>
              <w:bottom w:val="single" w:sz="4" w:space="0" w:color="auto"/>
            </w:tcBorders>
          </w:tcPr>
          <w:p w14:paraId="30BA4D7B" w14:textId="77777777" w:rsidR="006C5816" w:rsidRPr="004B3E3C" w:rsidRDefault="006C5816" w:rsidP="00FE67D2">
            <w:pPr>
              <w:pStyle w:val="TAL"/>
            </w:pPr>
            <w:r w:rsidRPr="004B3E3C">
              <w:t>NR RF Channel Number</w:t>
            </w:r>
          </w:p>
        </w:tc>
        <w:tc>
          <w:tcPr>
            <w:tcW w:w="992" w:type="dxa"/>
            <w:tcBorders>
              <w:bottom w:val="single" w:sz="4" w:space="0" w:color="auto"/>
            </w:tcBorders>
          </w:tcPr>
          <w:p w14:paraId="763B420B" w14:textId="77777777" w:rsidR="006C5816" w:rsidRPr="004B3E3C" w:rsidRDefault="006C5816" w:rsidP="00FE67D2">
            <w:pPr>
              <w:pStyle w:val="TAC"/>
            </w:pPr>
          </w:p>
        </w:tc>
        <w:tc>
          <w:tcPr>
            <w:tcW w:w="1241" w:type="dxa"/>
            <w:tcBorders>
              <w:bottom w:val="single" w:sz="4" w:space="0" w:color="auto"/>
            </w:tcBorders>
          </w:tcPr>
          <w:p w14:paraId="5A61A272" w14:textId="77777777" w:rsidR="006C5816" w:rsidRPr="004B3E3C" w:rsidRDefault="006C5816" w:rsidP="00FE67D2">
            <w:pPr>
              <w:pStyle w:val="TAC"/>
              <w:rPr>
                <w:rFonts w:cs="v4.2.0"/>
              </w:rPr>
            </w:pPr>
            <w:r w:rsidRPr="004B3E3C">
              <w:t>Config 1,2</w:t>
            </w:r>
          </w:p>
        </w:tc>
        <w:tc>
          <w:tcPr>
            <w:tcW w:w="2019" w:type="dxa"/>
            <w:gridSpan w:val="2"/>
            <w:tcBorders>
              <w:bottom w:val="single" w:sz="4" w:space="0" w:color="auto"/>
            </w:tcBorders>
          </w:tcPr>
          <w:p w14:paraId="6EA1D264" w14:textId="77777777" w:rsidR="006C5816" w:rsidRPr="004B3E3C" w:rsidRDefault="006C5816" w:rsidP="00FE67D2">
            <w:pPr>
              <w:pStyle w:val="TAC"/>
            </w:pPr>
            <w:r w:rsidRPr="004B3E3C">
              <w:rPr>
                <w:rFonts w:cs="v4.2.0"/>
              </w:rPr>
              <w:t>1</w:t>
            </w:r>
          </w:p>
        </w:tc>
        <w:tc>
          <w:tcPr>
            <w:tcW w:w="2147" w:type="dxa"/>
            <w:gridSpan w:val="2"/>
            <w:tcBorders>
              <w:bottom w:val="single" w:sz="4" w:space="0" w:color="auto"/>
            </w:tcBorders>
          </w:tcPr>
          <w:p w14:paraId="51114482" w14:textId="77777777" w:rsidR="006C5816" w:rsidRPr="004B3E3C" w:rsidRDefault="006C5816" w:rsidP="00FE67D2">
            <w:pPr>
              <w:pStyle w:val="TAC"/>
            </w:pPr>
            <w:r w:rsidRPr="004B3E3C">
              <w:rPr>
                <w:rFonts w:cs="v4.2.0"/>
              </w:rPr>
              <w:t>2</w:t>
            </w:r>
          </w:p>
        </w:tc>
      </w:tr>
      <w:tr w:rsidR="006C5816" w:rsidRPr="004B3E3C" w14:paraId="7677B1C9" w14:textId="77777777" w:rsidTr="00FE67D2">
        <w:trPr>
          <w:cantSplit/>
          <w:trHeight w:val="150"/>
          <w:jc w:val="center"/>
        </w:trPr>
        <w:tc>
          <w:tcPr>
            <w:tcW w:w="2547" w:type="dxa"/>
            <w:tcBorders>
              <w:left w:val="single" w:sz="4" w:space="0" w:color="auto"/>
            </w:tcBorders>
          </w:tcPr>
          <w:p w14:paraId="63822A9B" w14:textId="77777777" w:rsidR="006C5816" w:rsidRPr="004B3E3C" w:rsidRDefault="006C5816" w:rsidP="00FE67D2">
            <w:pPr>
              <w:pStyle w:val="TAL"/>
            </w:pPr>
            <w:r w:rsidRPr="004B3E3C">
              <w:t>Duplex mode</w:t>
            </w:r>
          </w:p>
        </w:tc>
        <w:tc>
          <w:tcPr>
            <w:tcW w:w="992" w:type="dxa"/>
          </w:tcPr>
          <w:p w14:paraId="13A966C9" w14:textId="77777777" w:rsidR="006C5816" w:rsidRPr="004B3E3C" w:rsidRDefault="006C5816" w:rsidP="00FE67D2">
            <w:pPr>
              <w:pStyle w:val="TAC"/>
              <w:rPr>
                <w:rFonts w:cs="v4.2.0"/>
              </w:rPr>
            </w:pPr>
          </w:p>
        </w:tc>
        <w:tc>
          <w:tcPr>
            <w:tcW w:w="1241" w:type="dxa"/>
            <w:tcBorders>
              <w:bottom w:val="single" w:sz="4" w:space="0" w:color="auto"/>
            </w:tcBorders>
          </w:tcPr>
          <w:p w14:paraId="64D8E4C4"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6FCD126F" w14:textId="77777777" w:rsidR="006C5816" w:rsidRPr="004B3E3C" w:rsidRDefault="006C5816" w:rsidP="00FE67D2">
            <w:pPr>
              <w:pStyle w:val="TAC"/>
            </w:pPr>
            <w:r w:rsidRPr="004B3E3C">
              <w:t>TDD</w:t>
            </w:r>
          </w:p>
        </w:tc>
        <w:tc>
          <w:tcPr>
            <w:tcW w:w="2147" w:type="dxa"/>
            <w:gridSpan w:val="2"/>
            <w:tcBorders>
              <w:bottom w:val="single" w:sz="4" w:space="0" w:color="auto"/>
            </w:tcBorders>
          </w:tcPr>
          <w:p w14:paraId="2949275C" w14:textId="77777777" w:rsidR="006C5816" w:rsidRPr="004B3E3C" w:rsidRDefault="006C5816" w:rsidP="00FE67D2">
            <w:pPr>
              <w:pStyle w:val="TAC"/>
            </w:pPr>
            <w:r w:rsidRPr="004B3E3C">
              <w:t>TDD</w:t>
            </w:r>
          </w:p>
        </w:tc>
      </w:tr>
      <w:tr w:rsidR="006C5816" w:rsidRPr="004B3E3C" w14:paraId="7C62F0B3" w14:textId="77777777" w:rsidTr="00FE67D2">
        <w:trPr>
          <w:cantSplit/>
          <w:trHeight w:val="150"/>
          <w:jc w:val="center"/>
        </w:trPr>
        <w:tc>
          <w:tcPr>
            <w:tcW w:w="2547" w:type="dxa"/>
            <w:tcBorders>
              <w:left w:val="single" w:sz="4" w:space="0" w:color="auto"/>
            </w:tcBorders>
          </w:tcPr>
          <w:p w14:paraId="68EC6327" w14:textId="77777777" w:rsidR="006C5816" w:rsidRPr="004B3E3C" w:rsidRDefault="006C5816" w:rsidP="00FE67D2">
            <w:pPr>
              <w:pStyle w:val="TAL"/>
            </w:pPr>
            <w:r w:rsidRPr="004B3E3C">
              <w:rPr>
                <w:bCs/>
              </w:rPr>
              <w:t>BW</w:t>
            </w:r>
            <w:r w:rsidRPr="004B3E3C">
              <w:rPr>
                <w:vertAlign w:val="subscript"/>
              </w:rPr>
              <w:t>channel</w:t>
            </w:r>
          </w:p>
        </w:tc>
        <w:tc>
          <w:tcPr>
            <w:tcW w:w="992" w:type="dxa"/>
          </w:tcPr>
          <w:p w14:paraId="4FA4C82D" w14:textId="77777777" w:rsidR="006C5816" w:rsidRPr="004B3E3C" w:rsidRDefault="006C5816" w:rsidP="00FE67D2">
            <w:pPr>
              <w:pStyle w:val="TAC"/>
            </w:pPr>
            <w:r w:rsidRPr="004B3E3C">
              <w:rPr>
                <w:rFonts w:cs="v4.2.0"/>
              </w:rPr>
              <w:t>MHz</w:t>
            </w:r>
          </w:p>
        </w:tc>
        <w:tc>
          <w:tcPr>
            <w:tcW w:w="1241" w:type="dxa"/>
            <w:tcBorders>
              <w:bottom w:val="single" w:sz="4" w:space="0" w:color="auto"/>
            </w:tcBorders>
          </w:tcPr>
          <w:p w14:paraId="7FA04D98"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3CDCBF6"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c>
          <w:tcPr>
            <w:tcW w:w="2147" w:type="dxa"/>
            <w:gridSpan w:val="2"/>
            <w:tcBorders>
              <w:bottom w:val="single" w:sz="4" w:space="0" w:color="auto"/>
            </w:tcBorders>
          </w:tcPr>
          <w:p w14:paraId="49166D11"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r>
      <w:tr w:rsidR="006C5816" w:rsidRPr="004B3E3C" w14:paraId="2336F9B5" w14:textId="77777777" w:rsidTr="00FE67D2">
        <w:trPr>
          <w:cantSplit/>
          <w:trHeight w:val="81"/>
          <w:jc w:val="center"/>
        </w:trPr>
        <w:tc>
          <w:tcPr>
            <w:tcW w:w="2547" w:type="dxa"/>
            <w:tcBorders>
              <w:left w:val="single" w:sz="4" w:space="0" w:color="auto"/>
            </w:tcBorders>
          </w:tcPr>
          <w:p w14:paraId="7AB906D3" w14:textId="77777777" w:rsidR="006C5816" w:rsidRPr="004B3E3C" w:rsidRDefault="006C5816" w:rsidP="00FE67D2">
            <w:pPr>
              <w:pStyle w:val="TAL"/>
              <w:rPr>
                <w:bCs/>
              </w:rPr>
            </w:pPr>
            <w:r w:rsidRPr="004B3E3C">
              <w:t>BWP BW</w:t>
            </w:r>
          </w:p>
        </w:tc>
        <w:tc>
          <w:tcPr>
            <w:tcW w:w="992" w:type="dxa"/>
          </w:tcPr>
          <w:p w14:paraId="2747B9F9" w14:textId="77777777" w:rsidR="006C5816" w:rsidRPr="004B3E3C" w:rsidRDefault="006C5816" w:rsidP="00FE67D2">
            <w:pPr>
              <w:pStyle w:val="TAC"/>
            </w:pPr>
            <w:r w:rsidRPr="004B3E3C">
              <w:t>MHz</w:t>
            </w:r>
          </w:p>
        </w:tc>
        <w:tc>
          <w:tcPr>
            <w:tcW w:w="1241" w:type="dxa"/>
            <w:tcBorders>
              <w:bottom w:val="single" w:sz="4" w:space="0" w:color="auto"/>
            </w:tcBorders>
          </w:tcPr>
          <w:p w14:paraId="05B65FE6"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089B73F"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c>
          <w:tcPr>
            <w:tcW w:w="2147" w:type="dxa"/>
            <w:gridSpan w:val="2"/>
            <w:tcBorders>
              <w:bottom w:val="single" w:sz="4" w:space="0" w:color="auto"/>
            </w:tcBorders>
          </w:tcPr>
          <w:p w14:paraId="7E47CAAB" w14:textId="77777777" w:rsidR="006C5816" w:rsidRPr="004B3E3C" w:rsidRDefault="006C5816" w:rsidP="00FE67D2">
            <w:pPr>
              <w:pStyle w:val="TAC"/>
              <w:rPr>
                <w:szCs w:val="18"/>
              </w:rPr>
            </w:pPr>
            <w:r w:rsidRPr="004B3E3C">
              <w:rPr>
                <w:szCs w:val="18"/>
              </w:rPr>
              <w:t>100: N</w:t>
            </w:r>
            <w:r w:rsidRPr="004B3E3C">
              <w:rPr>
                <w:szCs w:val="18"/>
                <w:vertAlign w:val="subscript"/>
              </w:rPr>
              <w:t xml:space="preserve">RB,c </w:t>
            </w:r>
            <w:r w:rsidRPr="004B3E3C">
              <w:rPr>
                <w:szCs w:val="18"/>
              </w:rPr>
              <w:t>= 66</w:t>
            </w:r>
          </w:p>
        </w:tc>
      </w:tr>
      <w:tr w:rsidR="006C5816" w:rsidRPr="004B3E3C" w14:paraId="5CE26096" w14:textId="77777777" w:rsidTr="00FE67D2">
        <w:trPr>
          <w:cantSplit/>
          <w:trHeight w:val="443"/>
          <w:jc w:val="center"/>
        </w:trPr>
        <w:tc>
          <w:tcPr>
            <w:tcW w:w="2547" w:type="dxa"/>
            <w:tcBorders>
              <w:left w:val="single" w:sz="4" w:space="0" w:color="auto"/>
              <w:bottom w:val="single" w:sz="4" w:space="0" w:color="auto"/>
            </w:tcBorders>
          </w:tcPr>
          <w:p w14:paraId="0F166AB3" w14:textId="77777777" w:rsidR="006C5816" w:rsidRPr="004B3E3C" w:rsidRDefault="006C5816" w:rsidP="00FE67D2">
            <w:pPr>
              <w:pStyle w:val="TAL"/>
              <w:rPr>
                <w:bCs/>
              </w:rPr>
            </w:pPr>
            <w:r w:rsidRPr="004B3E3C">
              <w:rPr>
                <w:bCs/>
              </w:rPr>
              <w:t>TDD configuration</w:t>
            </w:r>
          </w:p>
        </w:tc>
        <w:tc>
          <w:tcPr>
            <w:tcW w:w="992" w:type="dxa"/>
            <w:tcBorders>
              <w:bottom w:val="single" w:sz="4" w:space="0" w:color="auto"/>
            </w:tcBorders>
          </w:tcPr>
          <w:p w14:paraId="6A08159D" w14:textId="77777777" w:rsidR="006C5816" w:rsidRPr="004B3E3C" w:rsidRDefault="006C5816" w:rsidP="00FE67D2">
            <w:pPr>
              <w:pStyle w:val="TAC"/>
            </w:pPr>
          </w:p>
        </w:tc>
        <w:tc>
          <w:tcPr>
            <w:tcW w:w="1241" w:type="dxa"/>
            <w:tcBorders>
              <w:bottom w:val="single" w:sz="4" w:space="0" w:color="auto"/>
            </w:tcBorders>
          </w:tcPr>
          <w:p w14:paraId="533217E7" w14:textId="77777777" w:rsidR="006C5816" w:rsidRPr="004B3E3C" w:rsidRDefault="006C5816" w:rsidP="00FE67D2">
            <w:pPr>
              <w:pStyle w:val="TAC"/>
            </w:pPr>
            <w:r w:rsidRPr="004B3E3C">
              <w:t>Config</w:t>
            </w:r>
            <w:r w:rsidRPr="004B3E3C">
              <w:rPr>
                <w:szCs w:val="18"/>
              </w:rPr>
              <w:t xml:space="preserve"> 1,2</w:t>
            </w:r>
          </w:p>
        </w:tc>
        <w:tc>
          <w:tcPr>
            <w:tcW w:w="2019" w:type="dxa"/>
            <w:gridSpan w:val="2"/>
            <w:tcBorders>
              <w:bottom w:val="single" w:sz="4" w:space="0" w:color="auto"/>
            </w:tcBorders>
          </w:tcPr>
          <w:p w14:paraId="43CBDA06" w14:textId="77777777" w:rsidR="006C5816" w:rsidRPr="004B3E3C" w:rsidRDefault="006C5816" w:rsidP="00FE67D2">
            <w:pPr>
              <w:pStyle w:val="TAC"/>
            </w:pPr>
            <w:r w:rsidRPr="004B3E3C">
              <w:rPr>
                <w:bCs/>
              </w:rPr>
              <w:t>TDDConf.3.1</w:t>
            </w:r>
          </w:p>
        </w:tc>
        <w:tc>
          <w:tcPr>
            <w:tcW w:w="2147" w:type="dxa"/>
            <w:gridSpan w:val="2"/>
            <w:tcBorders>
              <w:bottom w:val="single" w:sz="4" w:space="0" w:color="auto"/>
            </w:tcBorders>
          </w:tcPr>
          <w:p w14:paraId="7E78019A" w14:textId="77777777" w:rsidR="006C5816" w:rsidRPr="004B3E3C" w:rsidRDefault="006C5816" w:rsidP="00FE67D2">
            <w:pPr>
              <w:pStyle w:val="TAC"/>
            </w:pPr>
            <w:r w:rsidRPr="004B3E3C">
              <w:rPr>
                <w:bCs/>
              </w:rPr>
              <w:t>TDDConf.3.1</w:t>
            </w:r>
          </w:p>
        </w:tc>
      </w:tr>
      <w:tr w:rsidR="006C5816" w:rsidRPr="004B3E3C" w14:paraId="2118390B" w14:textId="77777777" w:rsidTr="00FE67D2">
        <w:trPr>
          <w:cantSplit/>
          <w:trHeight w:val="443"/>
          <w:jc w:val="center"/>
        </w:trPr>
        <w:tc>
          <w:tcPr>
            <w:tcW w:w="2547" w:type="dxa"/>
            <w:tcBorders>
              <w:left w:val="single" w:sz="4" w:space="0" w:color="auto"/>
              <w:bottom w:val="single" w:sz="4" w:space="0" w:color="auto"/>
            </w:tcBorders>
          </w:tcPr>
          <w:p w14:paraId="73A04D34" w14:textId="77777777" w:rsidR="006C5816" w:rsidRPr="004B3E3C" w:rsidRDefault="006C5816" w:rsidP="00FE67D2">
            <w:pPr>
              <w:pStyle w:val="TAL"/>
              <w:rPr>
                <w:bCs/>
              </w:rPr>
            </w:pPr>
            <w:r w:rsidRPr="004B3E3C">
              <w:rPr>
                <w:bCs/>
              </w:rPr>
              <w:t>Initial DL BWP</w:t>
            </w:r>
          </w:p>
        </w:tc>
        <w:tc>
          <w:tcPr>
            <w:tcW w:w="992" w:type="dxa"/>
            <w:tcBorders>
              <w:bottom w:val="single" w:sz="4" w:space="0" w:color="auto"/>
            </w:tcBorders>
          </w:tcPr>
          <w:p w14:paraId="67BEC79D" w14:textId="77777777" w:rsidR="006C5816" w:rsidRPr="004B3E3C" w:rsidRDefault="006C5816" w:rsidP="00FE67D2">
            <w:pPr>
              <w:pStyle w:val="TAC"/>
            </w:pPr>
          </w:p>
        </w:tc>
        <w:tc>
          <w:tcPr>
            <w:tcW w:w="1241" w:type="dxa"/>
            <w:tcBorders>
              <w:bottom w:val="single" w:sz="4" w:space="0" w:color="auto"/>
            </w:tcBorders>
          </w:tcPr>
          <w:p w14:paraId="1CFCB877"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63D6C52" w14:textId="77777777" w:rsidR="006C5816" w:rsidRPr="004B3E3C" w:rsidRDefault="006C5816" w:rsidP="00FE67D2">
            <w:pPr>
              <w:pStyle w:val="TAC"/>
            </w:pPr>
            <w:r w:rsidRPr="004B3E3C">
              <w:rPr>
                <w:bCs/>
              </w:rPr>
              <w:t>DLBWP.0.1</w:t>
            </w:r>
          </w:p>
        </w:tc>
        <w:tc>
          <w:tcPr>
            <w:tcW w:w="2147" w:type="dxa"/>
            <w:gridSpan w:val="2"/>
            <w:tcBorders>
              <w:bottom w:val="single" w:sz="4" w:space="0" w:color="auto"/>
            </w:tcBorders>
          </w:tcPr>
          <w:p w14:paraId="1D715D62" w14:textId="77777777" w:rsidR="006C5816" w:rsidRPr="004B3E3C" w:rsidRDefault="006C5816" w:rsidP="00FE67D2">
            <w:pPr>
              <w:pStyle w:val="TAC"/>
            </w:pPr>
            <w:r w:rsidRPr="004B3E3C">
              <w:rPr>
                <w:bCs/>
              </w:rPr>
              <w:t>NA</w:t>
            </w:r>
          </w:p>
        </w:tc>
      </w:tr>
      <w:tr w:rsidR="006C5816" w:rsidRPr="004B3E3C" w14:paraId="7CAFDACF" w14:textId="77777777" w:rsidTr="00FE67D2">
        <w:trPr>
          <w:cantSplit/>
          <w:trHeight w:val="443"/>
          <w:jc w:val="center"/>
        </w:trPr>
        <w:tc>
          <w:tcPr>
            <w:tcW w:w="2547" w:type="dxa"/>
            <w:tcBorders>
              <w:left w:val="single" w:sz="4" w:space="0" w:color="auto"/>
              <w:bottom w:val="single" w:sz="4" w:space="0" w:color="auto"/>
            </w:tcBorders>
          </w:tcPr>
          <w:p w14:paraId="39511691" w14:textId="77777777" w:rsidR="006C5816" w:rsidRPr="004B3E3C" w:rsidRDefault="006C5816" w:rsidP="00FE67D2">
            <w:pPr>
              <w:pStyle w:val="TAL"/>
              <w:rPr>
                <w:bCs/>
              </w:rPr>
            </w:pPr>
            <w:r w:rsidRPr="004B3E3C">
              <w:rPr>
                <w:bCs/>
              </w:rPr>
              <w:t>Initial UL BWP</w:t>
            </w:r>
          </w:p>
        </w:tc>
        <w:tc>
          <w:tcPr>
            <w:tcW w:w="992" w:type="dxa"/>
            <w:tcBorders>
              <w:bottom w:val="single" w:sz="4" w:space="0" w:color="auto"/>
            </w:tcBorders>
          </w:tcPr>
          <w:p w14:paraId="76DB7BA9" w14:textId="77777777" w:rsidR="006C5816" w:rsidRPr="004B3E3C" w:rsidRDefault="006C5816" w:rsidP="00FE67D2">
            <w:pPr>
              <w:pStyle w:val="TAC"/>
            </w:pPr>
          </w:p>
        </w:tc>
        <w:tc>
          <w:tcPr>
            <w:tcW w:w="1241" w:type="dxa"/>
            <w:tcBorders>
              <w:bottom w:val="single" w:sz="4" w:space="0" w:color="auto"/>
            </w:tcBorders>
          </w:tcPr>
          <w:p w14:paraId="5D23EB11"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5FDE1F0" w14:textId="77777777" w:rsidR="006C5816" w:rsidRPr="004B3E3C" w:rsidRDefault="006C5816" w:rsidP="00FE67D2">
            <w:pPr>
              <w:pStyle w:val="TAC"/>
              <w:rPr>
                <w:bCs/>
              </w:rPr>
            </w:pPr>
            <w:r w:rsidRPr="004B3E3C">
              <w:rPr>
                <w:bCs/>
              </w:rPr>
              <w:t>DLBWP.0.1</w:t>
            </w:r>
          </w:p>
        </w:tc>
        <w:tc>
          <w:tcPr>
            <w:tcW w:w="2147" w:type="dxa"/>
            <w:gridSpan w:val="2"/>
            <w:tcBorders>
              <w:bottom w:val="single" w:sz="4" w:space="0" w:color="auto"/>
            </w:tcBorders>
          </w:tcPr>
          <w:p w14:paraId="37D18A35" w14:textId="77777777" w:rsidR="006C5816" w:rsidRPr="004B3E3C" w:rsidRDefault="006C5816" w:rsidP="00FE67D2">
            <w:pPr>
              <w:pStyle w:val="TAC"/>
              <w:rPr>
                <w:bCs/>
              </w:rPr>
            </w:pPr>
          </w:p>
        </w:tc>
      </w:tr>
      <w:tr w:rsidR="006C5816" w:rsidRPr="004B3E3C" w14:paraId="3CAC81E9" w14:textId="77777777" w:rsidTr="00FE67D2">
        <w:trPr>
          <w:cantSplit/>
          <w:trHeight w:val="443"/>
          <w:jc w:val="center"/>
        </w:trPr>
        <w:tc>
          <w:tcPr>
            <w:tcW w:w="2547" w:type="dxa"/>
            <w:tcBorders>
              <w:left w:val="single" w:sz="4" w:space="0" w:color="auto"/>
              <w:bottom w:val="single" w:sz="4" w:space="0" w:color="auto"/>
            </w:tcBorders>
          </w:tcPr>
          <w:p w14:paraId="016A22F3" w14:textId="77777777" w:rsidR="006C5816" w:rsidRPr="004B3E3C" w:rsidRDefault="006C5816" w:rsidP="00FE67D2">
            <w:pPr>
              <w:pStyle w:val="TAL"/>
              <w:rPr>
                <w:bCs/>
              </w:rPr>
            </w:pPr>
            <w:r w:rsidRPr="004B3E3C">
              <w:rPr>
                <w:bCs/>
              </w:rPr>
              <w:t>Dedicated DL BWP</w:t>
            </w:r>
          </w:p>
        </w:tc>
        <w:tc>
          <w:tcPr>
            <w:tcW w:w="992" w:type="dxa"/>
            <w:tcBorders>
              <w:bottom w:val="single" w:sz="4" w:space="0" w:color="auto"/>
            </w:tcBorders>
          </w:tcPr>
          <w:p w14:paraId="5FCB7F8B" w14:textId="77777777" w:rsidR="006C5816" w:rsidRPr="004B3E3C" w:rsidRDefault="006C5816" w:rsidP="00FE67D2">
            <w:pPr>
              <w:pStyle w:val="TAC"/>
            </w:pPr>
          </w:p>
        </w:tc>
        <w:tc>
          <w:tcPr>
            <w:tcW w:w="1241" w:type="dxa"/>
            <w:tcBorders>
              <w:bottom w:val="single" w:sz="4" w:space="0" w:color="auto"/>
            </w:tcBorders>
          </w:tcPr>
          <w:p w14:paraId="1CE8EB57"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E992081" w14:textId="77777777" w:rsidR="006C5816" w:rsidRPr="004B3E3C" w:rsidRDefault="006C5816" w:rsidP="00FE67D2">
            <w:pPr>
              <w:pStyle w:val="TAC"/>
            </w:pPr>
            <w:r w:rsidRPr="004B3E3C">
              <w:rPr>
                <w:bCs/>
              </w:rPr>
              <w:t>DLBWP.1.1</w:t>
            </w:r>
          </w:p>
        </w:tc>
        <w:tc>
          <w:tcPr>
            <w:tcW w:w="2147" w:type="dxa"/>
            <w:gridSpan w:val="2"/>
            <w:tcBorders>
              <w:bottom w:val="single" w:sz="4" w:space="0" w:color="auto"/>
            </w:tcBorders>
          </w:tcPr>
          <w:p w14:paraId="4380BBAC" w14:textId="77777777" w:rsidR="006C5816" w:rsidRPr="004B3E3C" w:rsidRDefault="006C5816" w:rsidP="00FE67D2">
            <w:pPr>
              <w:pStyle w:val="TAC"/>
            </w:pPr>
            <w:r w:rsidRPr="004B3E3C">
              <w:rPr>
                <w:bCs/>
              </w:rPr>
              <w:t>NA</w:t>
            </w:r>
          </w:p>
        </w:tc>
      </w:tr>
      <w:tr w:rsidR="006C5816" w:rsidRPr="004B3E3C" w14:paraId="57BD1BB4" w14:textId="77777777" w:rsidTr="00FE67D2">
        <w:trPr>
          <w:cantSplit/>
          <w:trHeight w:val="443"/>
          <w:jc w:val="center"/>
        </w:trPr>
        <w:tc>
          <w:tcPr>
            <w:tcW w:w="2547" w:type="dxa"/>
            <w:tcBorders>
              <w:left w:val="single" w:sz="4" w:space="0" w:color="auto"/>
              <w:bottom w:val="single" w:sz="4" w:space="0" w:color="auto"/>
            </w:tcBorders>
          </w:tcPr>
          <w:p w14:paraId="4100ABF9" w14:textId="77777777" w:rsidR="006C5816" w:rsidRPr="004B3E3C" w:rsidRDefault="006C5816" w:rsidP="00FE67D2">
            <w:pPr>
              <w:pStyle w:val="TAL"/>
              <w:rPr>
                <w:bCs/>
              </w:rPr>
            </w:pPr>
            <w:r w:rsidRPr="004B3E3C">
              <w:rPr>
                <w:bCs/>
              </w:rPr>
              <w:t>Dedicated UL BWP</w:t>
            </w:r>
          </w:p>
        </w:tc>
        <w:tc>
          <w:tcPr>
            <w:tcW w:w="992" w:type="dxa"/>
            <w:tcBorders>
              <w:bottom w:val="single" w:sz="4" w:space="0" w:color="auto"/>
            </w:tcBorders>
          </w:tcPr>
          <w:p w14:paraId="51D2519D" w14:textId="77777777" w:rsidR="006C5816" w:rsidRPr="004B3E3C" w:rsidRDefault="006C5816" w:rsidP="00FE67D2">
            <w:pPr>
              <w:pStyle w:val="TAC"/>
            </w:pPr>
          </w:p>
        </w:tc>
        <w:tc>
          <w:tcPr>
            <w:tcW w:w="1241" w:type="dxa"/>
            <w:tcBorders>
              <w:bottom w:val="single" w:sz="4" w:space="0" w:color="auto"/>
            </w:tcBorders>
          </w:tcPr>
          <w:p w14:paraId="0C91CBEE"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50491F69" w14:textId="77777777" w:rsidR="006C5816" w:rsidRPr="004B3E3C" w:rsidRDefault="006C5816" w:rsidP="00FE67D2">
            <w:pPr>
              <w:pStyle w:val="TAC"/>
            </w:pPr>
            <w:r w:rsidRPr="004B3E3C">
              <w:rPr>
                <w:bCs/>
              </w:rPr>
              <w:t>ULBWP.1.1</w:t>
            </w:r>
          </w:p>
        </w:tc>
        <w:tc>
          <w:tcPr>
            <w:tcW w:w="2147" w:type="dxa"/>
            <w:gridSpan w:val="2"/>
            <w:tcBorders>
              <w:bottom w:val="single" w:sz="4" w:space="0" w:color="auto"/>
            </w:tcBorders>
          </w:tcPr>
          <w:p w14:paraId="2046D098" w14:textId="77777777" w:rsidR="006C5816" w:rsidRPr="004B3E3C" w:rsidRDefault="006C5816" w:rsidP="00FE67D2">
            <w:pPr>
              <w:pStyle w:val="TAC"/>
            </w:pPr>
            <w:r w:rsidRPr="004B3E3C">
              <w:rPr>
                <w:bCs/>
              </w:rPr>
              <w:t>NA</w:t>
            </w:r>
          </w:p>
        </w:tc>
      </w:tr>
      <w:tr w:rsidR="006C5816" w:rsidRPr="004B3E3C" w14:paraId="5FDA16B0" w14:textId="77777777" w:rsidTr="00FE67D2">
        <w:trPr>
          <w:cantSplit/>
          <w:trHeight w:val="443"/>
          <w:jc w:val="center"/>
        </w:trPr>
        <w:tc>
          <w:tcPr>
            <w:tcW w:w="2547" w:type="dxa"/>
            <w:tcBorders>
              <w:left w:val="single" w:sz="4" w:space="0" w:color="auto"/>
              <w:bottom w:val="single" w:sz="4" w:space="0" w:color="auto"/>
            </w:tcBorders>
          </w:tcPr>
          <w:p w14:paraId="0CDCA2FB" w14:textId="77777777" w:rsidR="006C5816" w:rsidRPr="004B3E3C" w:rsidRDefault="006C5816" w:rsidP="00FE67D2">
            <w:pPr>
              <w:pStyle w:val="TAL"/>
            </w:pPr>
            <w:r w:rsidRPr="004B3E3C">
              <w:rPr>
                <w:bCs/>
              </w:rPr>
              <w:t xml:space="preserve">OCNG Patterns defined in A.3.2.1.1 (OP.1) </w:t>
            </w:r>
          </w:p>
        </w:tc>
        <w:tc>
          <w:tcPr>
            <w:tcW w:w="992" w:type="dxa"/>
            <w:tcBorders>
              <w:bottom w:val="single" w:sz="4" w:space="0" w:color="auto"/>
            </w:tcBorders>
          </w:tcPr>
          <w:p w14:paraId="076541D1" w14:textId="77777777" w:rsidR="006C5816" w:rsidRPr="004B3E3C" w:rsidRDefault="006C5816" w:rsidP="00FE67D2">
            <w:pPr>
              <w:pStyle w:val="TAC"/>
            </w:pPr>
          </w:p>
        </w:tc>
        <w:tc>
          <w:tcPr>
            <w:tcW w:w="1241" w:type="dxa"/>
            <w:tcBorders>
              <w:bottom w:val="single" w:sz="4" w:space="0" w:color="auto"/>
            </w:tcBorders>
          </w:tcPr>
          <w:p w14:paraId="529A9F1B"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10D6A0C9" w14:textId="77777777" w:rsidR="006C5816" w:rsidRPr="004B3E3C" w:rsidRDefault="006C5816" w:rsidP="00FE67D2">
            <w:pPr>
              <w:pStyle w:val="TAC"/>
              <w:rPr>
                <w:rFonts w:cs="v4.2.0"/>
              </w:rPr>
            </w:pPr>
            <w:r w:rsidRPr="004B3E3C">
              <w:t>OP.1</w:t>
            </w:r>
          </w:p>
        </w:tc>
        <w:tc>
          <w:tcPr>
            <w:tcW w:w="2147" w:type="dxa"/>
            <w:gridSpan w:val="2"/>
            <w:tcBorders>
              <w:bottom w:val="single" w:sz="4" w:space="0" w:color="auto"/>
            </w:tcBorders>
          </w:tcPr>
          <w:p w14:paraId="14E2E78F" w14:textId="77777777" w:rsidR="006C5816" w:rsidRPr="004B3E3C" w:rsidRDefault="006C5816" w:rsidP="00FE67D2">
            <w:pPr>
              <w:pStyle w:val="TAC"/>
              <w:rPr>
                <w:rFonts w:cs="v4.2.0"/>
              </w:rPr>
            </w:pPr>
            <w:r w:rsidRPr="004B3E3C">
              <w:t>OP.1</w:t>
            </w:r>
          </w:p>
        </w:tc>
      </w:tr>
      <w:tr w:rsidR="006C5816" w:rsidRPr="004B3E3C" w14:paraId="5AD8B004" w14:textId="77777777" w:rsidTr="00FE67D2">
        <w:trPr>
          <w:cantSplit/>
          <w:trHeight w:val="259"/>
          <w:jc w:val="center"/>
        </w:trPr>
        <w:tc>
          <w:tcPr>
            <w:tcW w:w="2547" w:type="dxa"/>
            <w:tcBorders>
              <w:left w:val="single" w:sz="4" w:space="0" w:color="auto"/>
            </w:tcBorders>
          </w:tcPr>
          <w:p w14:paraId="4CA5518D" w14:textId="77777777" w:rsidR="006C5816" w:rsidRPr="004B3E3C" w:rsidRDefault="006C5816" w:rsidP="00FE67D2">
            <w:pPr>
              <w:pStyle w:val="TAL"/>
            </w:pPr>
            <w:r w:rsidRPr="004B3E3C">
              <w:t>PDSCH Reference measurement channel</w:t>
            </w:r>
          </w:p>
        </w:tc>
        <w:tc>
          <w:tcPr>
            <w:tcW w:w="992" w:type="dxa"/>
            <w:tcBorders>
              <w:bottom w:val="single" w:sz="4" w:space="0" w:color="auto"/>
            </w:tcBorders>
          </w:tcPr>
          <w:p w14:paraId="7D367279" w14:textId="77777777" w:rsidR="006C5816" w:rsidRPr="004B3E3C" w:rsidRDefault="006C5816" w:rsidP="00FE67D2">
            <w:pPr>
              <w:pStyle w:val="TAC"/>
            </w:pPr>
          </w:p>
        </w:tc>
        <w:tc>
          <w:tcPr>
            <w:tcW w:w="1241" w:type="dxa"/>
            <w:tcBorders>
              <w:bottom w:val="single" w:sz="4" w:space="0" w:color="auto"/>
            </w:tcBorders>
          </w:tcPr>
          <w:p w14:paraId="2CD28D82"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48B9051" w14:textId="77777777" w:rsidR="006C5816" w:rsidRPr="004B3E3C" w:rsidRDefault="006C5816" w:rsidP="00FE67D2">
            <w:pPr>
              <w:pStyle w:val="TAC"/>
            </w:pPr>
            <w:r w:rsidRPr="004B3E3C">
              <w:t>SR.3.1 TDD</w:t>
            </w:r>
          </w:p>
          <w:p w14:paraId="192C2FF8" w14:textId="77777777" w:rsidR="006C5816" w:rsidRPr="004B3E3C" w:rsidRDefault="006C5816" w:rsidP="00FE67D2">
            <w:pPr>
              <w:pStyle w:val="TAC"/>
            </w:pPr>
          </w:p>
        </w:tc>
        <w:tc>
          <w:tcPr>
            <w:tcW w:w="2147" w:type="dxa"/>
            <w:gridSpan w:val="2"/>
          </w:tcPr>
          <w:p w14:paraId="4F390DF1" w14:textId="77777777" w:rsidR="006C5816" w:rsidRPr="004B3E3C" w:rsidRDefault="006C5816" w:rsidP="00FE67D2">
            <w:pPr>
              <w:pStyle w:val="TAC"/>
            </w:pPr>
            <w:r w:rsidRPr="004B3E3C">
              <w:t>-</w:t>
            </w:r>
          </w:p>
        </w:tc>
      </w:tr>
      <w:tr w:rsidR="006C5816" w:rsidRPr="004B3E3C" w14:paraId="6ADA00F0" w14:textId="77777777" w:rsidTr="00FE67D2">
        <w:trPr>
          <w:cantSplit/>
          <w:trHeight w:val="186"/>
          <w:jc w:val="center"/>
        </w:trPr>
        <w:tc>
          <w:tcPr>
            <w:tcW w:w="2547" w:type="dxa"/>
            <w:tcBorders>
              <w:left w:val="single" w:sz="4" w:space="0" w:color="auto"/>
            </w:tcBorders>
          </w:tcPr>
          <w:p w14:paraId="45E55EA6" w14:textId="77777777" w:rsidR="006C5816" w:rsidRPr="004B3E3C" w:rsidRDefault="006C5816" w:rsidP="00FE67D2">
            <w:pPr>
              <w:pStyle w:val="TAL"/>
              <w:rPr>
                <w:rFonts w:cs="v5.0.0"/>
              </w:rPr>
            </w:pPr>
            <w:r w:rsidRPr="004B3E3C">
              <w:rPr>
                <w:rFonts w:cs="v5.0.0"/>
              </w:rPr>
              <w:t>CORESET Reference Channel</w:t>
            </w:r>
          </w:p>
        </w:tc>
        <w:tc>
          <w:tcPr>
            <w:tcW w:w="992" w:type="dxa"/>
            <w:tcBorders>
              <w:bottom w:val="single" w:sz="4" w:space="0" w:color="auto"/>
            </w:tcBorders>
          </w:tcPr>
          <w:p w14:paraId="0B6CCDF1" w14:textId="77777777" w:rsidR="006C5816" w:rsidRPr="004B3E3C" w:rsidRDefault="006C5816" w:rsidP="00FE67D2">
            <w:pPr>
              <w:pStyle w:val="TAC"/>
            </w:pPr>
          </w:p>
        </w:tc>
        <w:tc>
          <w:tcPr>
            <w:tcW w:w="1241" w:type="dxa"/>
            <w:tcBorders>
              <w:bottom w:val="single" w:sz="4" w:space="0" w:color="auto"/>
            </w:tcBorders>
          </w:tcPr>
          <w:p w14:paraId="68253C8A"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7790577E" w14:textId="77777777" w:rsidR="006C5816" w:rsidRPr="004B3E3C" w:rsidRDefault="006C5816" w:rsidP="00FE67D2">
            <w:pPr>
              <w:pStyle w:val="TAC"/>
            </w:pPr>
            <w:r w:rsidRPr="004B3E3C">
              <w:t>CR.3.1 TDD</w:t>
            </w:r>
          </w:p>
          <w:p w14:paraId="7779630C" w14:textId="77777777" w:rsidR="006C5816" w:rsidRPr="004B3E3C" w:rsidRDefault="006C5816" w:rsidP="00FE67D2">
            <w:pPr>
              <w:pStyle w:val="TAC"/>
            </w:pPr>
          </w:p>
        </w:tc>
        <w:tc>
          <w:tcPr>
            <w:tcW w:w="2147" w:type="dxa"/>
            <w:gridSpan w:val="2"/>
          </w:tcPr>
          <w:p w14:paraId="06D9C151" w14:textId="77777777" w:rsidR="006C5816" w:rsidRPr="004B3E3C" w:rsidRDefault="006C5816" w:rsidP="00FE67D2">
            <w:pPr>
              <w:pStyle w:val="TAC"/>
              <w:rPr>
                <w:rFonts w:cs="v4.2.0"/>
                <w:lang w:eastAsia="zh-CN"/>
              </w:rPr>
            </w:pPr>
            <w:r w:rsidRPr="004B3E3C">
              <w:rPr>
                <w:rFonts w:cs="v4.2.0"/>
                <w:lang w:eastAsia="zh-CN"/>
              </w:rPr>
              <w:t>-</w:t>
            </w:r>
          </w:p>
        </w:tc>
      </w:tr>
      <w:tr w:rsidR="006C5816" w:rsidRPr="004B3E3C" w14:paraId="246524AF" w14:textId="77777777" w:rsidTr="00FE67D2">
        <w:trPr>
          <w:cantSplit/>
          <w:trHeight w:val="186"/>
          <w:jc w:val="center"/>
        </w:trPr>
        <w:tc>
          <w:tcPr>
            <w:tcW w:w="2547" w:type="dxa"/>
            <w:tcBorders>
              <w:left w:val="single" w:sz="4" w:space="0" w:color="auto"/>
            </w:tcBorders>
          </w:tcPr>
          <w:p w14:paraId="4862E016" w14:textId="77777777" w:rsidR="006C5816" w:rsidRPr="004B3E3C" w:rsidRDefault="006C5816" w:rsidP="00FE67D2">
            <w:pPr>
              <w:pStyle w:val="TAL"/>
              <w:rPr>
                <w:rFonts w:cs="v5.0.0"/>
                <w:lang w:eastAsia="zh-CN"/>
              </w:rPr>
            </w:pPr>
            <w:r w:rsidRPr="004B3E3C">
              <w:rPr>
                <w:rFonts w:cs="v5.0.0"/>
                <w:lang w:eastAsia="zh-CN"/>
              </w:rPr>
              <w:t>RMSI scheduling periodicity</w:t>
            </w:r>
          </w:p>
        </w:tc>
        <w:tc>
          <w:tcPr>
            <w:tcW w:w="992" w:type="dxa"/>
            <w:tcBorders>
              <w:bottom w:val="single" w:sz="4" w:space="0" w:color="auto"/>
            </w:tcBorders>
          </w:tcPr>
          <w:p w14:paraId="143B9139" w14:textId="77777777" w:rsidR="006C5816" w:rsidRPr="004B3E3C" w:rsidRDefault="006C5816" w:rsidP="00FE67D2">
            <w:pPr>
              <w:pStyle w:val="TAC"/>
              <w:rPr>
                <w:lang w:eastAsia="zh-CN"/>
              </w:rPr>
            </w:pPr>
            <w:r w:rsidRPr="004B3E3C">
              <w:rPr>
                <w:lang w:eastAsia="zh-CN"/>
              </w:rPr>
              <w:t>ms</w:t>
            </w:r>
          </w:p>
        </w:tc>
        <w:tc>
          <w:tcPr>
            <w:tcW w:w="1241" w:type="dxa"/>
            <w:tcBorders>
              <w:bottom w:val="single" w:sz="4" w:space="0" w:color="auto"/>
            </w:tcBorders>
          </w:tcPr>
          <w:p w14:paraId="4C3EFA65"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2718C17F" w14:textId="77777777" w:rsidR="006C5816" w:rsidRPr="004B3E3C" w:rsidRDefault="006C5816" w:rsidP="00FE67D2">
            <w:pPr>
              <w:pStyle w:val="TAC"/>
              <w:rPr>
                <w:lang w:eastAsia="zh-CN"/>
              </w:rPr>
            </w:pPr>
            <w:r w:rsidRPr="004B3E3C">
              <w:rPr>
                <w:lang w:eastAsia="zh-CN"/>
              </w:rPr>
              <w:t>NA</w:t>
            </w:r>
          </w:p>
        </w:tc>
        <w:tc>
          <w:tcPr>
            <w:tcW w:w="2147" w:type="dxa"/>
            <w:gridSpan w:val="2"/>
          </w:tcPr>
          <w:p w14:paraId="7BC3DF94" w14:textId="77777777" w:rsidR="006C5816" w:rsidRPr="004B3E3C" w:rsidRDefault="006C5816" w:rsidP="00FE67D2">
            <w:pPr>
              <w:pStyle w:val="TAC"/>
              <w:rPr>
                <w:rFonts w:cs="v4.2.0"/>
                <w:lang w:eastAsia="zh-CN"/>
              </w:rPr>
            </w:pPr>
            <w:r w:rsidRPr="004B3E3C">
              <w:rPr>
                <w:rFonts w:cs="v4.2.0"/>
                <w:lang w:eastAsia="zh-CN"/>
              </w:rPr>
              <w:t>40</w:t>
            </w:r>
          </w:p>
        </w:tc>
      </w:tr>
      <w:tr w:rsidR="006C5816" w:rsidRPr="004B3E3C" w14:paraId="71717A09" w14:textId="77777777" w:rsidTr="00FE67D2">
        <w:trPr>
          <w:cantSplit/>
          <w:trHeight w:val="641"/>
          <w:jc w:val="center"/>
        </w:trPr>
        <w:tc>
          <w:tcPr>
            <w:tcW w:w="2547" w:type="dxa"/>
            <w:tcBorders>
              <w:left w:val="single" w:sz="4" w:space="0" w:color="auto"/>
            </w:tcBorders>
          </w:tcPr>
          <w:p w14:paraId="573D010D" w14:textId="77777777" w:rsidR="006C5816" w:rsidRPr="004B3E3C" w:rsidRDefault="006C5816" w:rsidP="00FE67D2">
            <w:pPr>
              <w:pStyle w:val="TAL"/>
              <w:rPr>
                <w:bCs/>
              </w:rPr>
            </w:pPr>
            <w:r w:rsidRPr="004B3E3C">
              <w:rPr>
                <w:bCs/>
              </w:rPr>
              <w:t>TRS configuration</w:t>
            </w:r>
          </w:p>
        </w:tc>
        <w:tc>
          <w:tcPr>
            <w:tcW w:w="992" w:type="dxa"/>
          </w:tcPr>
          <w:p w14:paraId="5A5E2165" w14:textId="77777777" w:rsidR="006C5816" w:rsidRPr="004B3E3C" w:rsidRDefault="006C5816" w:rsidP="00FE67D2">
            <w:pPr>
              <w:pStyle w:val="TAC"/>
            </w:pPr>
          </w:p>
        </w:tc>
        <w:tc>
          <w:tcPr>
            <w:tcW w:w="1241" w:type="dxa"/>
          </w:tcPr>
          <w:p w14:paraId="6833F914" w14:textId="77777777" w:rsidR="006C5816" w:rsidRPr="004B3E3C" w:rsidRDefault="006C5816" w:rsidP="00FE67D2">
            <w:pPr>
              <w:pStyle w:val="TAC"/>
            </w:pPr>
            <w:r w:rsidRPr="004B3E3C">
              <w:t>Config</w:t>
            </w:r>
            <w:r w:rsidRPr="004B3E3C">
              <w:rPr>
                <w:szCs w:val="18"/>
              </w:rPr>
              <w:t xml:space="preserve"> 1,2</w:t>
            </w:r>
          </w:p>
        </w:tc>
        <w:tc>
          <w:tcPr>
            <w:tcW w:w="2019" w:type="dxa"/>
            <w:gridSpan w:val="2"/>
          </w:tcPr>
          <w:p w14:paraId="2CE768DB" w14:textId="77777777" w:rsidR="006C5816" w:rsidRPr="004B3E3C" w:rsidRDefault="006C5816" w:rsidP="00FE67D2">
            <w:pPr>
              <w:pStyle w:val="TAC"/>
            </w:pPr>
            <w:r w:rsidRPr="004B3E3C">
              <w:rPr>
                <w:szCs w:val="18"/>
              </w:rPr>
              <w:t>TRS.2.1 TDD</w:t>
            </w:r>
          </w:p>
        </w:tc>
        <w:tc>
          <w:tcPr>
            <w:tcW w:w="2147" w:type="dxa"/>
            <w:gridSpan w:val="2"/>
          </w:tcPr>
          <w:p w14:paraId="44AE6550" w14:textId="77777777" w:rsidR="006C5816" w:rsidRPr="004B3E3C" w:rsidRDefault="006C5816" w:rsidP="00FE67D2">
            <w:pPr>
              <w:pStyle w:val="TAC"/>
            </w:pPr>
            <w:r w:rsidRPr="004B3E3C">
              <w:t>NA</w:t>
            </w:r>
          </w:p>
        </w:tc>
      </w:tr>
      <w:tr w:rsidR="006C5816" w:rsidRPr="004B3E3C" w14:paraId="41F9F899" w14:textId="77777777" w:rsidTr="00FE67D2">
        <w:trPr>
          <w:cantSplit/>
          <w:trHeight w:val="641"/>
          <w:jc w:val="center"/>
        </w:trPr>
        <w:tc>
          <w:tcPr>
            <w:tcW w:w="2547" w:type="dxa"/>
            <w:tcBorders>
              <w:left w:val="single" w:sz="4" w:space="0" w:color="auto"/>
            </w:tcBorders>
          </w:tcPr>
          <w:p w14:paraId="2963B284" w14:textId="77777777" w:rsidR="006C5816" w:rsidRPr="004B3E3C" w:rsidRDefault="006C5816" w:rsidP="00FE67D2">
            <w:pPr>
              <w:pStyle w:val="TAL"/>
              <w:rPr>
                <w:bCs/>
              </w:rPr>
            </w:pPr>
            <w:r w:rsidRPr="004B3E3C">
              <w:rPr>
                <w:bCs/>
              </w:rPr>
              <w:t>TCI configuration</w:t>
            </w:r>
          </w:p>
        </w:tc>
        <w:tc>
          <w:tcPr>
            <w:tcW w:w="992" w:type="dxa"/>
          </w:tcPr>
          <w:p w14:paraId="70C4468B" w14:textId="77777777" w:rsidR="006C5816" w:rsidRPr="004B3E3C" w:rsidRDefault="006C5816" w:rsidP="00FE67D2">
            <w:pPr>
              <w:pStyle w:val="TAC"/>
            </w:pPr>
          </w:p>
        </w:tc>
        <w:tc>
          <w:tcPr>
            <w:tcW w:w="1241" w:type="dxa"/>
          </w:tcPr>
          <w:p w14:paraId="34D34579" w14:textId="77777777" w:rsidR="006C5816" w:rsidRPr="004B3E3C" w:rsidRDefault="006C5816" w:rsidP="00FE67D2">
            <w:pPr>
              <w:pStyle w:val="TAC"/>
            </w:pPr>
            <w:r w:rsidRPr="004B3E3C">
              <w:t>Config</w:t>
            </w:r>
            <w:r w:rsidRPr="004B3E3C">
              <w:rPr>
                <w:szCs w:val="18"/>
              </w:rPr>
              <w:t xml:space="preserve"> 1,2</w:t>
            </w:r>
          </w:p>
        </w:tc>
        <w:tc>
          <w:tcPr>
            <w:tcW w:w="2019" w:type="dxa"/>
            <w:gridSpan w:val="2"/>
          </w:tcPr>
          <w:p w14:paraId="281CF9EA" w14:textId="77777777" w:rsidR="006C5816" w:rsidRPr="004B3E3C" w:rsidRDefault="006C5816" w:rsidP="00FE67D2">
            <w:pPr>
              <w:pStyle w:val="TAC"/>
              <w:rPr>
                <w:szCs w:val="18"/>
              </w:rPr>
            </w:pPr>
            <w:r w:rsidRPr="004B3E3C">
              <w:t>CSI-RS.Config.0</w:t>
            </w:r>
          </w:p>
        </w:tc>
        <w:tc>
          <w:tcPr>
            <w:tcW w:w="2147" w:type="dxa"/>
            <w:gridSpan w:val="2"/>
          </w:tcPr>
          <w:p w14:paraId="7AAC605E" w14:textId="77777777" w:rsidR="006C5816" w:rsidRPr="004B3E3C" w:rsidRDefault="006C5816" w:rsidP="00FE67D2">
            <w:pPr>
              <w:pStyle w:val="TAC"/>
            </w:pPr>
            <w:r w:rsidRPr="004B3E3C">
              <w:t>NA</w:t>
            </w:r>
          </w:p>
        </w:tc>
      </w:tr>
      <w:tr w:rsidR="006C5816" w:rsidRPr="004B3E3C" w14:paraId="1F01BE52" w14:textId="77777777" w:rsidTr="00FE67D2">
        <w:trPr>
          <w:cantSplit/>
          <w:trHeight w:val="450"/>
          <w:jc w:val="center"/>
        </w:trPr>
        <w:tc>
          <w:tcPr>
            <w:tcW w:w="2547" w:type="dxa"/>
            <w:tcBorders>
              <w:left w:val="single" w:sz="4" w:space="0" w:color="auto"/>
            </w:tcBorders>
          </w:tcPr>
          <w:p w14:paraId="2DC2E890" w14:textId="77777777" w:rsidR="006C5816" w:rsidRPr="004B3E3C" w:rsidRDefault="006C5816" w:rsidP="00FE67D2">
            <w:pPr>
              <w:pStyle w:val="TAL"/>
            </w:pPr>
            <w:r w:rsidRPr="004B3E3C">
              <w:t>SMTC configuration defined in A.3.11</w:t>
            </w:r>
          </w:p>
        </w:tc>
        <w:tc>
          <w:tcPr>
            <w:tcW w:w="992" w:type="dxa"/>
            <w:tcBorders>
              <w:bottom w:val="single" w:sz="4" w:space="0" w:color="auto"/>
            </w:tcBorders>
          </w:tcPr>
          <w:p w14:paraId="2960B421" w14:textId="77777777" w:rsidR="006C5816" w:rsidRPr="004B3E3C" w:rsidRDefault="006C5816" w:rsidP="00FE67D2">
            <w:pPr>
              <w:pStyle w:val="TAC"/>
            </w:pPr>
          </w:p>
        </w:tc>
        <w:tc>
          <w:tcPr>
            <w:tcW w:w="1241" w:type="dxa"/>
            <w:tcBorders>
              <w:bottom w:val="single" w:sz="4" w:space="0" w:color="auto"/>
            </w:tcBorders>
          </w:tcPr>
          <w:p w14:paraId="7DEB2B54" w14:textId="77777777" w:rsidR="006C5816" w:rsidRPr="004B3E3C" w:rsidRDefault="006C5816" w:rsidP="00FE67D2">
            <w:pPr>
              <w:pStyle w:val="TAC"/>
            </w:pPr>
            <w:r w:rsidRPr="004B3E3C">
              <w:t>Config 1,2</w:t>
            </w:r>
          </w:p>
        </w:tc>
        <w:tc>
          <w:tcPr>
            <w:tcW w:w="2019" w:type="dxa"/>
            <w:gridSpan w:val="2"/>
            <w:tcBorders>
              <w:bottom w:val="single" w:sz="4" w:space="0" w:color="auto"/>
            </w:tcBorders>
          </w:tcPr>
          <w:p w14:paraId="41EA3172" w14:textId="77777777" w:rsidR="006C5816" w:rsidRPr="004B3E3C" w:rsidRDefault="006C5816" w:rsidP="00FE67D2">
            <w:pPr>
              <w:pStyle w:val="TAC"/>
              <w:rPr>
                <w:rFonts w:cs="v4.2.0"/>
                <w:lang w:eastAsia="zh-CN"/>
              </w:rPr>
            </w:pPr>
            <w:r w:rsidRPr="004B3E3C">
              <w:t>SMTC.1</w:t>
            </w:r>
          </w:p>
        </w:tc>
        <w:tc>
          <w:tcPr>
            <w:tcW w:w="2147" w:type="dxa"/>
            <w:gridSpan w:val="2"/>
            <w:tcBorders>
              <w:bottom w:val="single" w:sz="4" w:space="0" w:color="auto"/>
            </w:tcBorders>
          </w:tcPr>
          <w:p w14:paraId="5077CD09" w14:textId="77777777" w:rsidR="006C5816" w:rsidRPr="004B3E3C" w:rsidRDefault="006C5816" w:rsidP="00FE67D2">
            <w:pPr>
              <w:pStyle w:val="TAC"/>
              <w:rPr>
                <w:rFonts w:cs="v4.2.0"/>
                <w:lang w:eastAsia="zh-CN"/>
              </w:rPr>
            </w:pPr>
            <w:r w:rsidRPr="004B3E3C">
              <w:t>SMTC.1</w:t>
            </w:r>
          </w:p>
        </w:tc>
      </w:tr>
      <w:tr w:rsidR="006C5816" w:rsidRPr="004B3E3C" w14:paraId="1E11FC84" w14:textId="77777777" w:rsidTr="00FE67D2">
        <w:trPr>
          <w:cantSplit/>
          <w:trHeight w:val="193"/>
          <w:jc w:val="center"/>
        </w:trPr>
        <w:tc>
          <w:tcPr>
            <w:tcW w:w="2547" w:type="dxa"/>
            <w:tcBorders>
              <w:left w:val="single" w:sz="4" w:space="0" w:color="auto"/>
            </w:tcBorders>
          </w:tcPr>
          <w:p w14:paraId="20EF006B" w14:textId="77777777" w:rsidR="006C5816" w:rsidRPr="004B3E3C" w:rsidRDefault="006C5816" w:rsidP="00FE67D2">
            <w:pPr>
              <w:pStyle w:val="TAL"/>
            </w:pPr>
            <w:r w:rsidRPr="004B3E3C">
              <w:t>PDSCH/PDCCH subcarrier spacing</w:t>
            </w:r>
          </w:p>
        </w:tc>
        <w:tc>
          <w:tcPr>
            <w:tcW w:w="992" w:type="dxa"/>
          </w:tcPr>
          <w:p w14:paraId="0BEFDE4B" w14:textId="77777777" w:rsidR="006C5816" w:rsidRPr="004B3E3C" w:rsidRDefault="006C5816" w:rsidP="00FE67D2">
            <w:pPr>
              <w:pStyle w:val="TAC"/>
            </w:pPr>
            <w:r w:rsidRPr="004B3E3C">
              <w:t>kHz</w:t>
            </w:r>
          </w:p>
        </w:tc>
        <w:tc>
          <w:tcPr>
            <w:tcW w:w="1241" w:type="dxa"/>
            <w:tcBorders>
              <w:bottom w:val="single" w:sz="4" w:space="0" w:color="auto"/>
            </w:tcBorders>
          </w:tcPr>
          <w:p w14:paraId="0C2F996C" w14:textId="77777777" w:rsidR="006C5816" w:rsidRPr="004B3E3C" w:rsidRDefault="006C5816" w:rsidP="00FE67D2">
            <w:pPr>
              <w:pStyle w:val="TAC"/>
            </w:pPr>
            <w:r w:rsidRPr="004B3E3C">
              <w:t>Config</w:t>
            </w:r>
            <w:r w:rsidRPr="004B3E3C">
              <w:rPr>
                <w:szCs w:val="18"/>
              </w:rPr>
              <w:t xml:space="preserve"> </w:t>
            </w:r>
            <w:r w:rsidRPr="004B3E3C">
              <w:t>1,2</w:t>
            </w:r>
          </w:p>
        </w:tc>
        <w:tc>
          <w:tcPr>
            <w:tcW w:w="2019" w:type="dxa"/>
            <w:gridSpan w:val="2"/>
            <w:tcBorders>
              <w:bottom w:val="single" w:sz="4" w:space="0" w:color="auto"/>
            </w:tcBorders>
          </w:tcPr>
          <w:p w14:paraId="191D843A" w14:textId="77777777" w:rsidR="006C5816" w:rsidRPr="004B3E3C" w:rsidRDefault="006C5816" w:rsidP="00FE67D2">
            <w:pPr>
              <w:pStyle w:val="TAC"/>
            </w:pPr>
            <w:r w:rsidRPr="004B3E3C">
              <w:t>120</w:t>
            </w:r>
          </w:p>
        </w:tc>
        <w:tc>
          <w:tcPr>
            <w:tcW w:w="2147" w:type="dxa"/>
            <w:gridSpan w:val="2"/>
            <w:tcBorders>
              <w:bottom w:val="single" w:sz="4" w:space="0" w:color="auto"/>
            </w:tcBorders>
          </w:tcPr>
          <w:p w14:paraId="1C665D32" w14:textId="77777777" w:rsidR="006C5816" w:rsidRPr="004B3E3C" w:rsidRDefault="006C5816" w:rsidP="00FE67D2">
            <w:pPr>
              <w:pStyle w:val="TAC"/>
            </w:pPr>
            <w:r w:rsidRPr="004B3E3C">
              <w:t>120</w:t>
            </w:r>
          </w:p>
        </w:tc>
      </w:tr>
      <w:tr w:rsidR="006C5816" w:rsidRPr="004B3E3C" w14:paraId="23748620" w14:textId="77777777" w:rsidTr="00FE67D2">
        <w:trPr>
          <w:cantSplit/>
          <w:trHeight w:val="292"/>
          <w:jc w:val="center"/>
        </w:trPr>
        <w:tc>
          <w:tcPr>
            <w:tcW w:w="2547" w:type="dxa"/>
            <w:tcBorders>
              <w:left w:val="single" w:sz="4" w:space="0" w:color="auto"/>
              <w:bottom w:val="single" w:sz="4" w:space="0" w:color="auto"/>
            </w:tcBorders>
          </w:tcPr>
          <w:p w14:paraId="33111405" w14:textId="77777777" w:rsidR="006C5816" w:rsidRPr="004B3E3C" w:rsidRDefault="006C5816" w:rsidP="00FE67D2">
            <w:pPr>
              <w:pStyle w:val="TAL"/>
            </w:pPr>
            <w:r w:rsidRPr="004B3E3C">
              <w:rPr>
                <w:szCs w:val="16"/>
                <w:lang w:eastAsia="ja-JP"/>
              </w:rPr>
              <w:t>EPRE ratio of PSS to SSS</w:t>
            </w:r>
          </w:p>
        </w:tc>
        <w:tc>
          <w:tcPr>
            <w:tcW w:w="992" w:type="dxa"/>
            <w:tcBorders>
              <w:bottom w:val="single" w:sz="4" w:space="0" w:color="auto"/>
            </w:tcBorders>
          </w:tcPr>
          <w:p w14:paraId="3139C2E8" w14:textId="77777777" w:rsidR="006C5816" w:rsidRPr="004B3E3C" w:rsidRDefault="006C5816" w:rsidP="00FE67D2">
            <w:pPr>
              <w:pStyle w:val="TAC"/>
            </w:pPr>
          </w:p>
        </w:tc>
        <w:tc>
          <w:tcPr>
            <w:tcW w:w="1241" w:type="dxa"/>
            <w:tcBorders>
              <w:bottom w:val="nil"/>
            </w:tcBorders>
            <w:shd w:val="clear" w:color="auto" w:fill="auto"/>
          </w:tcPr>
          <w:p w14:paraId="0FF715E0" w14:textId="77777777" w:rsidR="006C5816" w:rsidRPr="004B3E3C" w:rsidRDefault="006C5816" w:rsidP="00FE67D2">
            <w:pPr>
              <w:pStyle w:val="TAC"/>
            </w:pPr>
            <w:r w:rsidRPr="004B3E3C">
              <w:t>Config 1,2</w:t>
            </w:r>
          </w:p>
        </w:tc>
        <w:tc>
          <w:tcPr>
            <w:tcW w:w="2019" w:type="dxa"/>
            <w:gridSpan w:val="2"/>
            <w:tcBorders>
              <w:bottom w:val="nil"/>
            </w:tcBorders>
            <w:shd w:val="clear" w:color="auto" w:fill="auto"/>
          </w:tcPr>
          <w:p w14:paraId="150EF2D1" w14:textId="77777777" w:rsidR="006C5816" w:rsidRPr="004B3E3C" w:rsidRDefault="006C5816" w:rsidP="00FE67D2">
            <w:pPr>
              <w:pStyle w:val="TAC"/>
              <w:rPr>
                <w:rFonts w:cs="v4.2.0"/>
              </w:rPr>
            </w:pPr>
            <w:r w:rsidRPr="004B3E3C">
              <w:rPr>
                <w:rFonts w:cs="v4.2.0"/>
              </w:rPr>
              <w:t>0</w:t>
            </w:r>
          </w:p>
        </w:tc>
        <w:tc>
          <w:tcPr>
            <w:tcW w:w="2147" w:type="dxa"/>
            <w:gridSpan w:val="2"/>
            <w:tcBorders>
              <w:bottom w:val="nil"/>
            </w:tcBorders>
            <w:shd w:val="clear" w:color="auto" w:fill="auto"/>
          </w:tcPr>
          <w:p w14:paraId="7985F77E" w14:textId="77777777" w:rsidR="006C5816" w:rsidRPr="004B3E3C" w:rsidRDefault="006C5816" w:rsidP="00FE67D2">
            <w:pPr>
              <w:pStyle w:val="TAC"/>
            </w:pPr>
            <w:r w:rsidRPr="004B3E3C">
              <w:t>0</w:t>
            </w:r>
          </w:p>
        </w:tc>
      </w:tr>
      <w:tr w:rsidR="006C5816" w:rsidRPr="004B3E3C" w14:paraId="14B7135E" w14:textId="77777777" w:rsidTr="00FE67D2">
        <w:trPr>
          <w:cantSplit/>
          <w:trHeight w:val="292"/>
          <w:jc w:val="center"/>
        </w:trPr>
        <w:tc>
          <w:tcPr>
            <w:tcW w:w="2547" w:type="dxa"/>
            <w:tcBorders>
              <w:left w:val="single" w:sz="4" w:space="0" w:color="auto"/>
              <w:bottom w:val="single" w:sz="4" w:space="0" w:color="auto"/>
            </w:tcBorders>
          </w:tcPr>
          <w:p w14:paraId="484A3C16" w14:textId="77777777" w:rsidR="006C5816" w:rsidRPr="004B3E3C" w:rsidRDefault="006C5816" w:rsidP="00FE67D2">
            <w:pPr>
              <w:pStyle w:val="TAL"/>
            </w:pPr>
            <w:r w:rsidRPr="004B3E3C">
              <w:rPr>
                <w:szCs w:val="16"/>
                <w:lang w:eastAsia="ja-JP"/>
              </w:rPr>
              <w:t>EPRE ratio of PBCH DMRS to SSS</w:t>
            </w:r>
          </w:p>
        </w:tc>
        <w:tc>
          <w:tcPr>
            <w:tcW w:w="992" w:type="dxa"/>
            <w:tcBorders>
              <w:bottom w:val="single" w:sz="4" w:space="0" w:color="auto"/>
            </w:tcBorders>
          </w:tcPr>
          <w:p w14:paraId="62EFF640" w14:textId="77777777" w:rsidR="006C5816" w:rsidRPr="004B3E3C" w:rsidRDefault="006C5816" w:rsidP="00FE67D2">
            <w:pPr>
              <w:pStyle w:val="TAC"/>
            </w:pPr>
          </w:p>
        </w:tc>
        <w:tc>
          <w:tcPr>
            <w:tcW w:w="1241" w:type="dxa"/>
            <w:tcBorders>
              <w:top w:val="nil"/>
              <w:bottom w:val="nil"/>
            </w:tcBorders>
            <w:shd w:val="clear" w:color="auto" w:fill="auto"/>
          </w:tcPr>
          <w:p w14:paraId="2AC6E26C" w14:textId="77777777" w:rsidR="006C5816" w:rsidRPr="004B3E3C" w:rsidRDefault="006C5816" w:rsidP="00FE67D2">
            <w:pPr>
              <w:pStyle w:val="TAC"/>
            </w:pPr>
          </w:p>
        </w:tc>
        <w:tc>
          <w:tcPr>
            <w:tcW w:w="2019" w:type="dxa"/>
            <w:gridSpan w:val="2"/>
            <w:tcBorders>
              <w:top w:val="nil"/>
              <w:bottom w:val="nil"/>
            </w:tcBorders>
            <w:shd w:val="clear" w:color="auto" w:fill="auto"/>
          </w:tcPr>
          <w:p w14:paraId="2AE915AA"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4AF0D8B9" w14:textId="77777777" w:rsidR="006C5816" w:rsidRPr="004B3E3C" w:rsidRDefault="006C5816" w:rsidP="00FE67D2">
            <w:pPr>
              <w:pStyle w:val="TAC"/>
            </w:pPr>
          </w:p>
        </w:tc>
      </w:tr>
      <w:tr w:rsidR="006C5816" w:rsidRPr="004B3E3C" w14:paraId="15E82D91" w14:textId="77777777" w:rsidTr="00FE67D2">
        <w:trPr>
          <w:cantSplit/>
          <w:trHeight w:val="292"/>
          <w:jc w:val="center"/>
        </w:trPr>
        <w:tc>
          <w:tcPr>
            <w:tcW w:w="2547" w:type="dxa"/>
            <w:tcBorders>
              <w:left w:val="single" w:sz="4" w:space="0" w:color="auto"/>
              <w:bottom w:val="single" w:sz="4" w:space="0" w:color="auto"/>
            </w:tcBorders>
          </w:tcPr>
          <w:p w14:paraId="4E6EAEAD" w14:textId="77777777" w:rsidR="006C5816" w:rsidRPr="004B3E3C" w:rsidRDefault="006C5816" w:rsidP="00FE67D2">
            <w:pPr>
              <w:pStyle w:val="TAL"/>
            </w:pPr>
            <w:r w:rsidRPr="004B3E3C">
              <w:rPr>
                <w:szCs w:val="16"/>
                <w:lang w:eastAsia="ja-JP"/>
              </w:rPr>
              <w:t>EPRE ratio of PBCH to PBCH DMRS</w:t>
            </w:r>
          </w:p>
        </w:tc>
        <w:tc>
          <w:tcPr>
            <w:tcW w:w="992" w:type="dxa"/>
            <w:tcBorders>
              <w:bottom w:val="single" w:sz="4" w:space="0" w:color="auto"/>
            </w:tcBorders>
          </w:tcPr>
          <w:p w14:paraId="072FFF2A" w14:textId="77777777" w:rsidR="006C5816" w:rsidRPr="004B3E3C" w:rsidRDefault="006C5816" w:rsidP="00FE67D2">
            <w:pPr>
              <w:pStyle w:val="TAC"/>
            </w:pPr>
          </w:p>
        </w:tc>
        <w:tc>
          <w:tcPr>
            <w:tcW w:w="1241" w:type="dxa"/>
            <w:tcBorders>
              <w:top w:val="nil"/>
              <w:bottom w:val="nil"/>
            </w:tcBorders>
            <w:shd w:val="clear" w:color="auto" w:fill="auto"/>
          </w:tcPr>
          <w:p w14:paraId="575C9957" w14:textId="77777777" w:rsidR="006C5816" w:rsidRPr="004B3E3C" w:rsidRDefault="006C5816" w:rsidP="00FE67D2">
            <w:pPr>
              <w:pStyle w:val="TAC"/>
            </w:pPr>
          </w:p>
        </w:tc>
        <w:tc>
          <w:tcPr>
            <w:tcW w:w="2019" w:type="dxa"/>
            <w:gridSpan w:val="2"/>
            <w:tcBorders>
              <w:top w:val="nil"/>
              <w:bottom w:val="nil"/>
            </w:tcBorders>
            <w:shd w:val="clear" w:color="auto" w:fill="auto"/>
          </w:tcPr>
          <w:p w14:paraId="16738975"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696D01BA" w14:textId="77777777" w:rsidR="006C5816" w:rsidRPr="004B3E3C" w:rsidRDefault="006C5816" w:rsidP="00FE67D2">
            <w:pPr>
              <w:pStyle w:val="TAC"/>
            </w:pPr>
          </w:p>
        </w:tc>
      </w:tr>
      <w:tr w:rsidR="006C5816" w:rsidRPr="004B3E3C" w14:paraId="424B783A" w14:textId="77777777" w:rsidTr="00FE67D2">
        <w:trPr>
          <w:cantSplit/>
          <w:trHeight w:val="292"/>
          <w:jc w:val="center"/>
        </w:trPr>
        <w:tc>
          <w:tcPr>
            <w:tcW w:w="2547" w:type="dxa"/>
            <w:tcBorders>
              <w:left w:val="single" w:sz="4" w:space="0" w:color="auto"/>
              <w:bottom w:val="single" w:sz="4" w:space="0" w:color="auto"/>
            </w:tcBorders>
          </w:tcPr>
          <w:p w14:paraId="0728C3DC" w14:textId="77777777" w:rsidR="006C5816" w:rsidRPr="004B3E3C" w:rsidRDefault="006C5816" w:rsidP="00FE67D2">
            <w:pPr>
              <w:pStyle w:val="TAL"/>
            </w:pPr>
            <w:r w:rsidRPr="004B3E3C">
              <w:rPr>
                <w:szCs w:val="16"/>
                <w:lang w:eastAsia="ja-JP"/>
              </w:rPr>
              <w:t>EPRE ratio of PDCCH DMRS to SSS</w:t>
            </w:r>
          </w:p>
        </w:tc>
        <w:tc>
          <w:tcPr>
            <w:tcW w:w="992" w:type="dxa"/>
            <w:tcBorders>
              <w:bottom w:val="single" w:sz="4" w:space="0" w:color="auto"/>
            </w:tcBorders>
          </w:tcPr>
          <w:p w14:paraId="41EE7A88" w14:textId="77777777" w:rsidR="006C5816" w:rsidRPr="004B3E3C" w:rsidRDefault="006C5816" w:rsidP="00FE67D2">
            <w:pPr>
              <w:pStyle w:val="TAC"/>
            </w:pPr>
          </w:p>
        </w:tc>
        <w:tc>
          <w:tcPr>
            <w:tcW w:w="1241" w:type="dxa"/>
            <w:tcBorders>
              <w:top w:val="nil"/>
              <w:bottom w:val="nil"/>
            </w:tcBorders>
            <w:shd w:val="clear" w:color="auto" w:fill="auto"/>
          </w:tcPr>
          <w:p w14:paraId="74DF824E" w14:textId="77777777" w:rsidR="006C5816" w:rsidRPr="004B3E3C" w:rsidRDefault="006C5816" w:rsidP="00FE67D2">
            <w:pPr>
              <w:pStyle w:val="TAC"/>
            </w:pPr>
          </w:p>
        </w:tc>
        <w:tc>
          <w:tcPr>
            <w:tcW w:w="2019" w:type="dxa"/>
            <w:gridSpan w:val="2"/>
            <w:tcBorders>
              <w:top w:val="nil"/>
              <w:bottom w:val="nil"/>
            </w:tcBorders>
            <w:shd w:val="clear" w:color="auto" w:fill="auto"/>
          </w:tcPr>
          <w:p w14:paraId="3D96CE71"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5D7A924D" w14:textId="77777777" w:rsidR="006C5816" w:rsidRPr="004B3E3C" w:rsidRDefault="006C5816" w:rsidP="00FE67D2">
            <w:pPr>
              <w:pStyle w:val="TAC"/>
            </w:pPr>
          </w:p>
        </w:tc>
      </w:tr>
      <w:tr w:rsidR="006C5816" w:rsidRPr="004B3E3C" w14:paraId="7E0480EA" w14:textId="77777777" w:rsidTr="00FE67D2">
        <w:trPr>
          <w:cantSplit/>
          <w:trHeight w:val="292"/>
          <w:jc w:val="center"/>
        </w:trPr>
        <w:tc>
          <w:tcPr>
            <w:tcW w:w="2547" w:type="dxa"/>
            <w:tcBorders>
              <w:left w:val="single" w:sz="4" w:space="0" w:color="auto"/>
              <w:bottom w:val="single" w:sz="4" w:space="0" w:color="auto"/>
            </w:tcBorders>
          </w:tcPr>
          <w:p w14:paraId="64502442" w14:textId="77777777" w:rsidR="006C5816" w:rsidRPr="004B3E3C" w:rsidRDefault="006C5816" w:rsidP="00FE67D2">
            <w:pPr>
              <w:pStyle w:val="TAL"/>
            </w:pPr>
            <w:r w:rsidRPr="004B3E3C">
              <w:rPr>
                <w:szCs w:val="16"/>
                <w:lang w:eastAsia="ja-JP"/>
              </w:rPr>
              <w:t>EPRE ratio of PDCCH to PDCCH DMRS</w:t>
            </w:r>
          </w:p>
        </w:tc>
        <w:tc>
          <w:tcPr>
            <w:tcW w:w="992" w:type="dxa"/>
            <w:tcBorders>
              <w:bottom w:val="single" w:sz="4" w:space="0" w:color="auto"/>
            </w:tcBorders>
          </w:tcPr>
          <w:p w14:paraId="718BD3FC" w14:textId="77777777" w:rsidR="006C5816" w:rsidRPr="004B3E3C" w:rsidRDefault="006C5816" w:rsidP="00FE67D2">
            <w:pPr>
              <w:pStyle w:val="TAC"/>
            </w:pPr>
          </w:p>
        </w:tc>
        <w:tc>
          <w:tcPr>
            <w:tcW w:w="1241" w:type="dxa"/>
            <w:tcBorders>
              <w:top w:val="nil"/>
              <w:bottom w:val="nil"/>
            </w:tcBorders>
            <w:shd w:val="clear" w:color="auto" w:fill="auto"/>
          </w:tcPr>
          <w:p w14:paraId="1C506CDA" w14:textId="77777777" w:rsidR="006C5816" w:rsidRPr="004B3E3C" w:rsidRDefault="006C5816" w:rsidP="00FE67D2">
            <w:pPr>
              <w:pStyle w:val="TAC"/>
            </w:pPr>
          </w:p>
        </w:tc>
        <w:tc>
          <w:tcPr>
            <w:tcW w:w="2019" w:type="dxa"/>
            <w:gridSpan w:val="2"/>
            <w:tcBorders>
              <w:top w:val="nil"/>
              <w:bottom w:val="nil"/>
            </w:tcBorders>
            <w:shd w:val="clear" w:color="auto" w:fill="auto"/>
          </w:tcPr>
          <w:p w14:paraId="546C95E0"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64BE926E" w14:textId="77777777" w:rsidR="006C5816" w:rsidRPr="004B3E3C" w:rsidRDefault="006C5816" w:rsidP="00FE67D2">
            <w:pPr>
              <w:pStyle w:val="TAC"/>
            </w:pPr>
          </w:p>
        </w:tc>
      </w:tr>
      <w:tr w:rsidR="006C5816" w:rsidRPr="004B3E3C" w14:paraId="2B6E9768" w14:textId="77777777" w:rsidTr="00FE67D2">
        <w:trPr>
          <w:cantSplit/>
          <w:trHeight w:val="292"/>
          <w:jc w:val="center"/>
        </w:trPr>
        <w:tc>
          <w:tcPr>
            <w:tcW w:w="2547" w:type="dxa"/>
            <w:tcBorders>
              <w:left w:val="single" w:sz="4" w:space="0" w:color="auto"/>
              <w:bottom w:val="single" w:sz="4" w:space="0" w:color="auto"/>
            </w:tcBorders>
          </w:tcPr>
          <w:p w14:paraId="0DD293FC" w14:textId="77777777" w:rsidR="006C5816" w:rsidRPr="004B3E3C" w:rsidRDefault="006C5816" w:rsidP="00FE67D2">
            <w:pPr>
              <w:pStyle w:val="TAL"/>
            </w:pPr>
            <w:r w:rsidRPr="004B3E3C">
              <w:rPr>
                <w:szCs w:val="16"/>
                <w:lang w:eastAsia="ja-JP"/>
              </w:rPr>
              <w:t xml:space="preserve">EPRE ratio of PDSCH DMRS to SSS </w:t>
            </w:r>
          </w:p>
        </w:tc>
        <w:tc>
          <w:tcPr>
            <w:tcW w:w="992" w:type="dxa"/>
            <w:tcBorders>
              <w:bottom w:val="single" w:sz="4" w:space="0" w:color="auto"/>
            </w:tcBorders>
          </w:tcPr>
          <w:p w14:paraId="6283F181" w14:textId="77777777" w:rsidR="006C5816" w:rsidRPr="004B3E3C" w:rsidRDefault="006C5816" w:rsidP="00FE67D2">
            <w:pPr>
              <w:pStyle w:val="TAC"/>
            </w:pPr>
          </w:p>
        </w:tc>
        <w:tc>
          <w:tcPr>
            <w:tcW w:w="1241" w:type="dxa"/>
            <w:tcBorders>
              <w:top w:val="nil"/>
              <w:bottom w:val="nil"/>
            </w:tcBorders>
            <w:shd w:val="clear" w:color="auto" w:fill="auto"/>
          </w:tcPr>
          <w:p w14:paraId="7AD4BC39" w14:textId="77777777" w:rsidR="006C5816" w:rsidRPr="004B3E3C" w:rsidRDefault="006C5816" w:rsidP="00FE67D2">
            <w:pPr>
              <w:pStyle w:val="TAC"/>
            </w:pPr>
          </w:p>
        </w:tc>
        <w:tc>
          <w:tcPr>
            <w:tcW w:w="2019" w:type="dxa"/>
            <w:gridSpan w:val="2"/>
            <w:tcBorders>
              <w:top w:val="nil"/>
              <w:bottom w:val="nil"/>
            </w:tcBorders>
            <w:shd w:val="clear" w:color="auto" w:fill="auto"/>
          </w:tcPr>
          <w:p w14:paraId="4E45D928"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68A8B682" w14:textId="77777777" w:rsidR="006C5816" w:rsidRPr="004B3E3C" w:rsidRDefault="006C5816" w:rsidP="00FE67D2">
            <w:pPr>
              <w:pStyle w:val="TAC"/>
            </w:pPr>
          </w:p>
        </w:tc>
      </w:tr>
      <w:tr w:rsidR="006C5816" w:rsidRPr="004B3E3C" w14:paraId="293F1FD2" w14:textId="77777777" w:rsidTr="00FE67D2">
        <w:trPr>
          <w:cantSplit/>
          <w:trHeight w:val="292"/>
          <w:jc w:val="center"/>
        </w:trPr>
        <w:tc>
          <w:tcPr>
            <w:tcW w:w="2547" w:type="dxa"/>
            <w:tcBorders>
              <w:left w:val="single" w:sz="4" w:space="0" w:color="auto"/>
              <w:bottom w:val="single" w:sz="4" w:space="0" w:color="auto"/>
            </w:tcBorders>
          </w:tcPr>
          <w:p w14:paraId="4CB34620" w14:textId="77777777" w:rsidR="006C5816" w:rsidRPr="004B3E3C" w:rsidRDefault="006C5816" w:rsidP="00FE67D2">
            <w:pPr>
              <w:pStyle w:val="TAL"/>
            </w:pPr>
            <w:r w:rsidRPr="004B3E3C">
              <w:rPr>
                <w:szCs w:val="16"/>
                <w:lang w:eastAsia="ja-JP"/>
              </w:rPr>
              <w:t xml:space="preserve">EPRE ratio of PDSCH to PDSCH </w:t>
            </w:r>
          </w:p>
        </w:tc>
        <w:tc>
          <w:tcPr>
            <w:tcW w:w="992" w:type="dxa"/>
            <w:tcBorders>
              <w:bottom w:val="single" w:sz="4" w:space="0" w:color="auto"/>
            </w:tcBorders>
          </w:tcPr>
          <w:p w14:paraId="14960F32" w14:textId="77777777" w:rsidR="006C5816" w:rsidRPr="004B3E3C" w:rsidRDefault="006C5816" w:rsidP="00FE67D2">
            <w:pPr>
              <w:pStyle w:val="TAC"/>
            </w:pPr>
          </w:p>
        </w:tc>
        <w:tc>
          <w:tcPr>
            <w:tcW w:w="1241" w:type="dxa"/>
            <w:tcBorders>
              <w:top w:val="nil"/>
              <w:bottom w:val="nil"/>
            </w:tcBorders>
            <w:shd w:val="clear" w:color="auto" w:fill="auto"/>
          </w:tcPr>
          <w:p w14:paraId="5BD1B546" w14:textId="77777777" w:rsidR="006C5816" w:rsidRPr="004B3E3C" w:rsidRDefault="006C5816" w:rsidP="00FE67D2">
            <w:pPr>
              <w:pStyle w:val="TAC"/>
            </w:pPr>
          </w:p>
        </w:tc>
        <w:tc>
          <w:tcPr>
            <w:tcW w:w="2019" w:type="dxa"/>
            <w:gridSpan w:val="2"/>
            <w:tcBorders>
              <w:top w:val="nil"/>
              <w:bottom w:val="nil"/>
            </w:tcBorders>
            <w:shd w:val="clear" w:color="auto" w:fill="auto"/>
          </w:tcPr>
          <w:p w14:paraId="17241C8B"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5F67B95D" w14:textId="77777777" w:rsidR="006C5816" w:rsidRPr="004B3E3C" w:rsidRDefault="006C5816" w:rsidP="00FE67D2">
            <w:pPr>
              <w:pStyle w:val="TAC"/>
            </w:pPr>
          </w:p>
        </w:tc>
      </w:tr>
      <w:tr w:rsidR="006C5816" w:rsidRPr="004B3E3C" w14:paraId="27EA2A0A" w14:textId="77777777" w:rsidTr="00FE67D2">
        <w:trPr>
          <w:cantSplit/>
          <w:trHeight w:val="43"/>
          <w:jc w:val="center"/>
        </w:trPr>
        <w:tc>
          <w:tcPr>
            <w:tcW w:w="2547" w:type="dxa"/>
            <w:tcBorders>
              <w:left w:val="single" w:sz="4" w:space="0" w:color="auto"/>
              <w:bottom w:val="single" w:sz="4" w:space="0" w:color="auto"/>
            </w:tcBorders>
          </w:tcPr>
          <w:p w14:paraId="75B47881" w14:textId="77777777" w:rsidR="006C5816" w:rsidRPr="004B3E3C" w:rsidRDefault="006C5816" w:rsidP="00FE67D2">
            <w:pPr>
              <w:pStyle w:val="TAL"/>
            </w:pPr>
            <w:r w:rsidRPr="004B3E3C">
              <w:rPr>
                <w:szCs w:val="16"/>
                <w:lang w:eastAsia="ja-JP"/>
              </w:rPr>
              <w:t>EPRE ratio of OCNG DMRS to SSS (Note 1)</w:t>
            </w:r>
          </w:p>
        </w:tc>
        <w:tc>
          <w:tcPr>
            <w:tcW w:w="992" w:type="dxa"/>
            <w:tcBorders>
              <w:bottom w:val="single" w:sz="4" w:space="0" w:color="auto"/>
            </w:tcBorders>
          </w:tcPr>
          <w:p w14:paraId="277FD610" w14:textId="77777777" w:rsidR="006C5816" w:rsidRPr="004B3E3C" w:rsidRDefault="006C5816" w:rsidP="00FE67D2">
            <w:pPr>
              <w:pStyle w:val="TAC"/>
            </w:pPr>
          </w:p>
        </w:tc>
        <w:tc>
          <w:tcPr>
            <w:tcW w:w="1241" w:type="dxa"/>
            <w:tcBorders>
              <w:top w:val="nil"/>
              <w:bottom w:val="nil"/>
            </w:tcBorders>
            <w:shd w:val="clear" w:color="auto" w:fill="auto"/>
          </w:tcPr>
          <w:p w14:paraId="6E43FE8C" w14:textId="77777777" w:rsidR="006C5816" w:rsidRPr="004B3E3C" w:rsidRDefault="006C5816" w:rsidP="00FE67D2">
            <w:pPr>
              <w:pStyle w:val="TAC"/>
            </w:pPr>
          </w:p>
        </w:tc>
        <w:tc>
          <w:tcPr>
            <w:tcW w:w="2019" w:type="dxa"/>
            <w:gridSpan w:val="2"/>
            <w:tcBorders>
              <w:top w:val="nil"/>
              <w:bottom w:val="nil"/>
            </w:tcBorders>
            <w:shd w:val="clear" w:color="auto" w:fill="auto"/>
          </w:tcPr>
          <w:p w14:paraId="41893FCA" w14:textId="77777777" w:rsidR="006C5816" w:rsidRPr="004B3E3C" w:rsidRDefault="006C5816" w:rsidP="00FE67D2">
            <w:pPr>
              <w:pStyle w:val="TAC"/>
              <w:rPr>
                <w:rFonts w:cs="v4.2.0"/>
              </w:rPr>
            </w:pPr>
          </w:p>
        </w:tc>
        <w:tc>
          <w:tcPr>
            <w:tcW w:w="2147" w:type="dxa"/>
            <w:gridSpan w:val="2"/>
            <w:tcBorders>
              <w:top w:val="nil"/>
              <w:bottom w:val="nil"/>
            </w:tcBorders>
            <w:shd w:val="clear" w:color="auto" w:fill="auto"/>
          </w:tcPr>
          <w:p w14:paraId="4960F6D5" w14:textId="77777777" w:rsidR="006C5816" w:rsidRPr="004B3E3C" w:rsidRDefault="006C5816" w:rsidP="00FE67D2">
            <w:pPr>
              <w:pStyle w:val="TAC"/>
            </w:pPr>
          </w:p>
        </w:tc>
      </w:tr>
      <w:tr w:rsidR="006C5816" w:rsidRPr="004B3E3C" w14:paraId="7AC646C4" w14:textId="77777777" w:rsidTr="00FE67D2">
        <w:trPr>
          <w:cantSplit/>
          <w:trHeight w:val="292"/>
          <w:jc w:val="center"/>
        </w:trPr>
        <w:tc>
          <w:tcPr>
            <w:tcW w:w="2547" w:type="dxa"/>
            <w:tcBorders>
              <w:left w:val="single" w:sz="4" w:space="0" w:color="auto"/>
              <w:bottom w:val="single" w:sz="4" w:space="0" w:color="auto"/>
            </w:tcBorders>
          </w:tcPr>
          <w:p w14:paraId="5D5B813F" w14:textId="77777777" w:rsidR="006C5816" w:rsidRPr="004B3E3C" w:rsidRDefault="006C5816" w:rsidP="00FE67D2">
            <w:pPr>
              <w:pStyle w:val="TAL"/>
              <w:rPr>
                <w:bCs/>
              </w:rPr>
            </w:pPr>
            <w:r w:rsidRPr="004B3E3C">
              <w:rPr>
                <w:bCs/>
              </w:rPr>
              <w:t>EPRE ratio of OCNG to OCNG DMRS (Note 1)</w:t>
            </w:r>
          </w:p>
        </w:tc>
        <w:tc>
          <w:tcPr>
            <w:tcW w:w="992" w:type="dxa"/>
            <w:tcBorders>
              <w:bottom w:val="single" w:sz="4" w:space="0" w:color="auto"/>
            </w:tcBorders>
          </w:tcPr>
          <w:p w14:paraId="1A7A2FE5" w14:textId="77777777" w:rsidR="006C5816" w:rsidRPr="004B3E3C" w:rsidRDefault="006C5816" w:rsidP="00FE67D2">
            <w:pPr>
              <w:pStyle w:val="TAC"/>
            </w:pPr>
          </w:p>
        </w:tc>
        <w:tc>
          <w:tcPr>
            <w:tcW w:w="1241" w:type="dxa"/>
            <w:tcBorders>
              <w:top w:val="nil"/>
              <w:bottom w:val="single" w:sz="4" w:space="0" w:color="auto"/>
            </w:tcBorders>
            <w:shd w:val="clear" w:color="auto" w:fill="auto"/>
          </w:tcPr>
          <w:p w14:paraId="5C8C2E25" w14:textId="77777777" w:rsidR="006C5816" w:rsidRPr="004B3E3C" w:rsidRDefault="006C5816" w:rsidP="00FE67D2">
            <w:pPr>
              <w:pStyle w:val="TAC"/>
            </w:pPr>
          </w:p>
        </w:tc>
        <w:tc>
          <w:tcPr>
            <w:tcW w:w="2019" w:type="dxa"/>
            <w:gridSpan w:val="2"/>
            <w:tcBorders>
              <w:top w:val="nil"/>
              <w:bottom w:val="single" w:sz="4" w:space="0" w:color="auto"/>
            </w:tcBorders>
            <w:shd w:val="clear" w:color="auto" w:fill="auto"/>
          </w:tcPr>
          <w:p w14:paraId="08D32600" w14:textId="77777777" w:rsidR="006C5816" w:rsidRPr="004B3E3C" w:rsidRDefault="006C5816" w:rsidP="00FE67D2">
            <w:pPr>
              <w:pStyle w:val="TAC"/>
              <w:rPr>
                <w:rFonts w:cs="v4.2.0"/>
              </w:rPr>
            </w:pPr>
          </w:p>
        </w:tc>
        <w:tc>
          <w:tcPr>
            <w:tcW w:w="2147" w:type="dxa"/>
            <w:gridSpan w:val="2"/>
            <w:tcBorders>
              <w:top w:val="nil"/>
              <w:bottom w:val="single" w:sz="4" w:space="0" w:color="auto"/>
            </w:tcBorders>
            <w:shd w:val="clear" w:color="auto" w:fill="auto"/>
          </w:tcPr>
          <w:p w14:paraId="27657856" w14:textId="77777777" w:rsidR="006C5816" w:rsidRPr="004B3E3C" w:rsidRDefault="006C5816" w:rsidP="00FE67D2">
            <w:pPr>
              <w:pStyle w:val="TAC"/>
            </w:pPr>
          </w:p>
        </w:tc>
      </w:tr>
      <w:tr w:rsidR="006C5816" w:rsidRPr="004B3E3C" w14:paraId="55BA8A85" w14:textId="77777777" w:rsidTr="00FE67D2">
        <w:trPr>
          <w:cantSplit/>
          <w:trHeight w:val="150"/>
          <w:jc w:val="center"/>
        </w:trPr>
        <w:tc>
          <w:tcPr>
            <w:tcW w:w="2547" w:type="dxa"/>
          </w:tcPr>
          <w:p w14:paraId="2395D101" w14:textId="77777777" w:rsidR="006C5816" w:rsidRPr="004B3E3C" w:rsidRDefault="006C5816" w:rsidP="00FE67D2">
            <w:pPr>
              <w:pStyle w:val="TAL"/>
            </w:pPr>
            <w:r w:rsidRPr="004B3E3C">
              <w:t xml:space="preserve">Propagation Condition </w:t>
            </w:r>
          </w:p>
        </w:tc>
        <w:tc>
          <w:tcPr>
            <w:tcW w:w="992" w:type="dxa"/>
          </w:tcPr>
          <w:p w14:paraId="457FDA52" w14:textId="77777777" w:rsidR="006C5816" w:rsidRPr="004B3E3C" w:rsidRDefault="006C5816" w:rsidP="00FE67D2">
            <w:pPr>
              <w:pStyle w:val="TAC"/>
            </w:pPr>
          </w:p>
        </w:tc>
        <w:tc>
          <w:tcPr>
            <w:tcW w:w="1241" w:type="dxa"/>
          </w:tcPr>
          <w:p w14:paraId="54E75627" w14:textId="77777777" w:rsidR="006C5816" w:rsidRPr="004B3E3C" w:rsidRDefault="006C5816" w:rsidP="00FE67D2">
            <w:pPr>
              <w:pStyle w:val="TAC"/>
              <w:rPr>
                <w:rFonts w:cs="v4.2.0"/>
              </w:rPr>
            </w:pPr>
            <w:r w:rsidRPr="004B3E3C">
              <w:t>Config 1,2</w:t>
            </w:r>
          </w:p>
        </w:tc>
        <w:tc>
          <w:tcPr>
            <w:tcW w:w="4166" w:type="dxa"/>
            <w:gridSpan w:val="4"/>
          </w:tcPr>
          <w:p w14:paraId="49E0F241" w14:textId="77777777" w:rsidR="006C5816" w:rsidRPr="004B3E3C" w:rsidRDefault="006C5816" w:rsidP="00FE67D2">
            <w:pPr>
              <w:pStyle w:val="TAC"/>
            </w:pPr>
            <w:r w:rsidRPr="004B3E3C">
              <w:rPr>
                <w:rFonts w:cs="v4.2.0"/>
              </w:rPr>
              <w:t>AWGN</w:t>
            </w:r>
          </w:p>
        </w:tc>
      </w:tr>
      <w:tr w:rsidR="006C5816" w:rsidRPr="004B3E3C" w14:paraId="4FAAE1B9" w14:textId="77777777" w:rsidTr="00FE67D2">
        <w:trPr>
          <w:cantSplit/>
          <w:trHeight w:val="565"/>
          <w:jc w:val="center"/>
        </w:trPr>
        <w:tc>
          <w:tcPr>
            <w:tcW w:w="8946" w:type="dxa"/>
            <w:gridSpan w:val="7"/>
          </w:tcPr>
          <w:p w14:paraId="7060E129" w14:textId="77777777" w:rsidR="006C5816" w:rsidRPr="004B3E3C" w:rsidRDefault="006C5816" w:rsidP="00FE67D2">
            <w:pPr>
              <w:pStyle w:val="TAN"/>
              <w:rPr>
                <w:sz w:val="14"/>
              </w:rPr>
            </w:pPr>
            <w:r w:rsidRPr="004B3E3C">
              <w:t>Note 1:</w:t>
            </w:r>
            <w:r w:rsidRPr="004B3E3C">
              <w:tab/>
              <w:t>OCNG shall be used such that both cells are fully allocated and a constant total transmitted power spectral density is achieved for all OFDM symbols.</w:t>
            </w:r>
          </w:p>
        </w:tc>
      </w:tr>
    </w:tbl>
    <w:p w14:paraId="69A24B8C" w14:textId="77777777" w:rsidR="006C5816" w:rsidRPr="004B3E3C" w:rsidRDefault="006C5816" w:rsidP="006C5816"/>
    <w:p w14:paraId="123935CB" w14:textId="4ACE462E" w:rsidR="006C5816" w:rsidRPr="004B3E3C" w:rsidRDefault="006C5816" w:rsidP="006C5816">
      <w:pPr>
        <w:pStyle w:val="TH"/>
      </w:pPr>
      <w:r w:rsidRPr="004B3E3C">
        <w:t xml:space="preserve">Table 5.6.5.1.5-2: </w:t>
      </w:r>
      <w:r w:rsidRPr="004B3E3C">
        <w:rPr>
          <w:rFonts w:cs="v4.2.0"/>
        </w:rPr>
        <w:t xml:space="preserve">OTA cell specific test parameters for </w:t>
      </w:r>
      <w:r w:rsidRPr="004B3E3C">
        <w:t xml:space="preserve">EN-DC inter-frequency CGI identification of NR </w:t>
      </w:r>
      <w:r w:rsidR="000C1817" w:rsidRPr="004B3E3C">
        <w:t>neighbour</w:t>
      </w:r>
      <w:r w:rsidRPr="004B3E3C">
        <w:t xml:space="preserve"> cell in FR2</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6C5816" w:rsidRPr="004B3E3C" w14:paraId="638E54E5" w14:textId="77777777" w:rsidTr="00FE67D2">
        <w:trPr>
          <w:cantSplit/>
          <w:jc w:val="center"/>
        </w:trPr>
        <w:tc>
          <w:tcPr>
            <w:tcW w:w="1647" w:type="dxa"/>
            <w:tcBorders>
              <w:top w:val="single" w:sz="4" w:space="0" w:color="auto"/>
              <w:left w:val="single" w:sz="4" w:space="0" w:color="auto"/>
              <w:bottom w:val="nil"/>
              <w:right w:val="single" w:sz="4" w:space="0" w:color="auto"/>
            </w:tcBorders>
            <w:shd w:val="clear" w:color="auto" w:fill="auto"/>
          </w:tcPr>
          <w:p w14:paraId="37D170DB" w14:textId="77777777" w:rsidR="006C5816" w:rsidRPr="004B3E3C" w:rsidRDefault="006C5816" w:rsidP="00FE67D2">
            <w:pPr>
              <w:pStyle w:val="TAH"/>
              <w:rPr>
                <w:rFonts w:cs="Arial"/>
              </w:rPr>
            </w:pPr>
            <w:r w:rsidRPr="004B3E3C">
              <w:t>Parameter</w:t>
            </w:r>
          </w:p>
        </w:tc>
        <w:tc>
          <w:tcPr>
            <w:tcW w:w="1722" w:type="dxa"/>
            <w:tcBorders>
              <w:top w:val="single" w:sz="4" w:space="0" w:color="auto"/>
              <w:left w:val="single" w:sz="4" w:space="0" w:color="auto"/>
              <w:bottom w:val="nil"/>
              <w:right w:val="single" w:sz="4" w:space="0" w:color="auto"/>
            </w:tcBorders>
            <w:shd w:val="clear" w:color="auto" w:fill="auto"/>
          </w:tcPr>
          <w:p w14:paraId="78E35FAA" w14:textId="77777777" w:rsidR="006C5816" w:rsidRPr="004B3E3C" w:rsidRDefault="006C5816" w:rsidP="00FE67D2">
            <w:pPr>
              <w:pStyle w:val="TAH"/>
              <w:rPr>
                <w:rFonts w:cs="Arial"/>
              </w:rPr>
            </w:pPr>
            <w:r w:rsidRPr="004B3E3C">
              <w:t>Unit</w:t>
            </w:r>
          </w:p>
        </w:tc>
        <w:tc>
          <w:tcPr>
            <w:tcW w:w="1701" w:type="dxa"/>
            <w:tcBorders>
              <w:top w:val="single" w:sz="4" w:space="0" w:color="auto"/>
              <w:left w:val="single" w:sz="4" w:space="0" w:color="auto"/>
              <w:bottom w:val="nil"/>
              <w:right w:val="single" w:sz="4" w:space="0" w:color="auto"/>
            </w:tcBorders>
            <w:shd w:val="clear" w:color="auto" w:fill="auto"/>
          </w:tcPr>
          <w:p w14:paraId="45DA025B" w14:textId="77777777" w:rsidR="006C5816" w:rsidRPr="004B3E3C" w:rsidRDefault="006C5816" w:rsidP="00FE67D2">
            <w:pPr>
              <w:pStyle w:val="TAH"/>
            </w:pPr>
            <w:r w:rsidRPr="004B3E3C">
              <w:t>Config</w:t>
            </w:r>
          </w:p>
        </w:tc>
        <w:tc>
          <w:tcPr>
            <w:tcW w:w="1701" w:type="dxa"/>
            <w:gridSpan w:val="2"/>
            <w:tcBorders>
              <w:top w:val="single" w:sz="4" w:space="0" w:color="auto"/>
              <w:left w:val="single" w:sz="4" w:space="0" w:color="auto"/>
              <w:bottom w:val="single" w:sz="4" w:space="0" w:color="auto"/>
              <w:right w:val="single" w:sz="4" w:space="0" w:color="auto"/>
            </w:tcBorders>
          </w:tcPr>
          <w:p w14:paraId="579931CD" w14:textId="77777777" w:rsidR="006C5816" w:rsidRPr="004B3E3C" w:rsidRDefault="006C5816" w:rsidP="00FE67D2">
            <w:pPr>
              <w:pStyle w:val="TAH"/>
              <w:rPr>
                <w:rFonts w:cs="Arial"/>
              </w:rPr>
            </w:pPr>
            <w:r w:rsidRPr="004B3E3C">
              <w:t>Cell 2</w:t>
            </w:r>
          </w:p>
        </w:tc>
        <w:tc>
          <w:tcPr>
            <w:tcW w:w="1842" w:type="dxa"/>
            <w:gridSpan w:val="2"/>
            <w:tcBorders>
              <w:top w:val="single" w:sz="4" w:space="0" w:color="auto"/>
              <w:left w:val="single" w:sz="4" w:space="0" w:color="auto"/>
              <w:bottom w:val="single" w:sz="4" w:space="0" w:color="auto"/>
              <w:right w:val="single" w:sz="4" w:space="0" w:color="auto"/>
            </w:tcBorders>
          </w:tcPr>
          <w:p w14:paraId="2B187006" w14:textId="77777777" w:rsidR="006C5816" w:rsidRPr="004B3E3C" w:rsidRDefault="006C5816" w:rsidP="00FE67D2">
            <w:pPr>
              <w:pStyle w:val="TAH"/>
              <w:rPr>
                <w:lang w:eastAsia="zh-CN"/>
              </w:rPr>
            </w:pPr>
            <w:r w:rsidRPr="004B3E3C">
              <w:rPr>
                <w:lang w:eastAsia="zh-CN"/>
              </w:rPr>
              <w:t>Cell 3</w:t>
            </w:r>
          </w:p>
        </w:tc>
      </w:tr>
      <w:tr w:rsidR="006C5816" w:rsidRPr="004B3E3C" w14:paraId="55CFCCF5" w14:textId="77777777" w:rsidTr="00FE67D2">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665BB04D" w14:textId="77777777" w:rsidR="006C5816" w:rsidRPr="004B3E3C" w:rsidRDefault="006C5816" w:rsidP="00FE67D2">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tcPr>
          <w:p w14:paraId="66877561" w14:textId="77777777" w:rsidR="006C5816" w:rsidRPr="004B3E3C" w:rsidRDefault="006C5816" w:rsidP="00FE67D2">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75AEEA4B" w14:textId="77777777" w:rsidR="006C5816" w:rsidRPr="004B3E3C" w:rsidRDefault="006C5816" w:rsidP="00FE67D2">
            <w:pPr>
              <w:pStyle w:val="TAH"/>
            </w:pPr>
          </w:p>
        </w:tc>
        <w:tc>
          <w:tcPr>
            <w:tcW w:w="850" w:type="dxa"/>
            <w:tcBorders>
              <w:top w:val="single" w:sz="4" w:space="0" w:color="auto"/>
              <w:left w:val="single" w:sz="4" w:space="0" w:color="auto"/>
              <w:bottom w:val="single" w:sz="4" w:space="0" w:color="auto"/>
              <w:right w:val="single" w:sz="4" w:space="0" w:color="auto"/>
            </w:tcBorders>
          </w:tcPr>
          <w:p w14:paraId="525F3A34" w14:textId="77777777" w:rsidR="006C5816" w:rsidRPr="004B3E3C" w:rsidRDefault="006C5816" w:rsidP="00FE67D2">
            <w:pPr>
              <w:pStyle w:val="TAH"/>
              <w:rPr>
                <w:rFonts w:cs="Arial"/>
              </w:rPr>
            </w:pPr>
            <w:r w:rsidRPr="004B3E3C">
              <w:t>T1</w:t>
            </w:r>
          </w:p>
        </w:tc>
        <w:tc>
          <w:tcPr>
            <w:tcW w:w="851" w:type="dxa"/>
            <w:tcBorders>
              <w:top w:val="single" w:sz="4" w:space="0" w:color="auto"/>
              <w:left w:val="single" w:sz="4" w:space="0" w:color="auto"/>
              <w:bottom w:val="single" w:sz="4" w:space="0" w:color="auto"/>
              <w:right w:val="single" w:sz="4" w:space="0" w:color="auto"/>
            </w:tcBorders>
          </w:tcPr>
          <w:p w14:paraId="2A48B994" w14:textId="77777777" w:rsidR="006C5816" w:rsidRPr="004B3E3C" w:rsidRDefault="006C5816" w:rsidP="00FE67D2">
            <w:pPr>
              <w:pStyle w:val="TAH"/>
              <w:rPr>
                <w:rFonts w:cs="Arial"/>
              </w:rPr>
            </w:pPr>
            <w:r w:rsidRPr="004B3E3C">
              <w:t>T2, T3</w:t>
            </w:r>
          </w:p>
        </w:tc>
        <w:tc>
          <w:tcPr>
            <w:tcW w:w="921" w:type="dxa"/>
            <w:tcBorders>
              <w:top w:val="single" w:sz="4" w:space="0" w:color="auto"/>
              <w:left w:val="single" w:sz="4" w:space="0" w:color="auto"/>
              <w:bottom w:val="single" w:sz="4" w:space="0" w:color="auto"/>
              <w:right w:val="single" w:sz="4" w:space="0" w:color="auto"/>
            </w:tcBorders>
          </w:tcPr>
          <w:p w14:paraId="430430B1" w14:textId="77777777" w:rsidR="006C5816" w:rsidRPr="004B3E3C" w:rsidRDefault="006C5816" w:rsidP="00FE67D2">
            <w:pPr>
              <w:pStyle w:val="TAH"/>
              <w:rPr>
                <w:lang w:eastAsia="zh-CN"/>
              </w:rPr>
            </w:pPr>
            <w:r w:rsidRPr="004B3E3C">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12CCCC8C" w14:textId="77777777" w:rsidR="006C5816" w:rsidRPr="004B3E3C" w:rsidRDefault="006C5816" w:rsidP="00FE67D2">
            <w:pPr>
              <w:pStyle w:val="TAH"/>
              <w:rPr>
                <w:lang w:eastAsia="zh-CN"/>
              </w:rPr>
            </w:pPr>
            <w:r w:rsidRPr="004B3E3C">
              <w:rPr>
                <w:lang w:eastAsia="zh-CN"/>
              </w:rPr>
              <w:t>T2, T3</w:t>
            </w:r>
          </w:p>
        </w:tc>
      </w:tr>
      <w:tr w:rsidR="006C5816" w:rsidRPr="004B3E3C" w14:paraId="29C09459" w14:textId="77777777" w:rsidTr="00FE67D2">
        <w:trPr>
          <w:cantSplit/>
          <w:trHeight w:val="397"/>
          <w:jc w:val="center"/>
        </w:trPr>
        <w:tc>
          <w:tcPr>
            <w:tcW w:w="1647" w:type="dxa"/>
            <w:tcBorders>
              <w:top w:val="single" w:sz="4" w:space="0" w:color="auto"/>
              <w:left w:val="single" w:sz="4" w:space="0" w:color="auto"/>
              <w:right w:val="single" w:sz="4" w:space="0" w:color="auto"/>
            </w:tcBorders>
            <w:shd w:val="clear" w:color="auto" w:fill="auto"/>
          </w:tcPr>
          <w:p w14:paraId="1FF6B264" w14:textId="77777777" w:rsidR="006C5816" w:rsidRPr="004B3E3C" w:rsidRDefault="006C5816" w:rsidP="00FE67D2">
            <w:pPr>
              <w:pStyle w:val="TAL"/>
            </w:pPr>
            <w:r w:rsidRPr="004B3E3C">
              <w:t>AoA setup</w:t>
            </w:r>
          </w:p>
        </w:tc>
        <w:tc>
          <w:tcPr>
            <w:tcW w:w="1722" w:type="dxa"/>
            <w:tcBorders>
              <w:top w:val="single" w:sz="4" w:space="0" w:color="auto"/>
              <w:left w:val="single" w:sz="4" w:space="0" w:color="auto"/>
              <w:right w:val="single" w:sz="4" w:space="0" w:color="auto"/>
            </w:tcBorders>
            <w:shd w:val="clear" w:color="auto" w:fill="auto"/>
          </w:tcPr>
          <w:p w14:paraId="56266292" w14:textId="77777777" w:rsidR="006C5816" w:rsidRPr="004B3E3C" w:rsidRDefault="006C5816" w:rsidP="00FE67D2">
            <w:pPr>
              <w:pStyle w:val="TAC"/>
            </w:pPr>
          </w:p>
        </w:tc>
        <w:tc>
          <w:tcPr>
            <w:tcW w:w="1701" w:type="dxa"/>
            <w:tcBorders>
              <w:top w:val="single" w:sz="4" w:space="0" w:color="auto"/>
              <w:left w:val="single" w:sz="4" w:space="0" w:color="auto"/>
              <w:right w:val="single" w:sz="4" w:space="0" w:color="auto"/>
            </w:tcBorders>
            <w:shd w:val="clear" w:color="auto" w:fill="auto"/>
          </w:tcPr>
          <w:p w14:paraId="19A05661" w14:textId="77777777" w:rsidR="006C5816" w:rsidRPr="004B3E3C" w:rsidRDefault="006C5816" w:rsidP="00FE67D2">
            <w:pPr>
              <w:pStyle w:val="TAC"/>
            </w:pPr>
            <w:r w:rsidRPr="004B3E3C">
              <w:t>Config 1,2</w:t>
            </w:r>
          </w:p>
        </w:tc>
        <w:tc>
          <w:tcPr>
            <w:tcW w:w="3543" w:type="dxa"/>
            <w:gridSpan w:val="4"/>
            <w:tcBorders>
              <w:top w:val="single" w:sz="4" w:space="0" w:color="auto"/>
              <w:left w:val="single" w:sz="4" w:space="0" w:color="auto"/>
              <w:right w:val="single" w:sz="4" w:space="0" w:color="auto"/>
            </w:tcBorders>
          </w:tcPr>
          <w:p w14:paraId="371E8AD3" w14:textId="77777777" w:rsidR="006C5816" w:rsidRPr="004B3E3C" w:rsidRDefault="006C5816" w:rsidP="00FE67D2">
            <w:pPr>
              <w:pStyle w:val="TAC"/>
              <w:rPr>
                <w:lang w:eastAsia="zh-CN"/>
              </w:rPr>
            </w:pPr>
            <w:r w:rsidRPr="004B3E3C">
              <w:rPr>
                <w:lang w:eastAsia="zh-CN"/>
              </w:rPr>
              <w:t>Setup 1 defined in A.3.15.1</w:t>
            </w:r>
          </w:p>
        </w:tc>
      </w:tr>
      <w:tr w:rsidR="006C5816" w:rsidRPr="004B3E3C" w14:paraId="7BF8F1E2" w14:textId="77777777" w:rsidTr="00FE67D2">
        <w:trPr>
          <w:cantSplit/>
          <w:trHeight w:val="219"/>
          <w:jc w:val="center"/>
        </w:trPr>
        <w:tc>
          <w:tcPr>
            <w:tcW w:w="1647" w:type="dxa"/>
            <w:tcBorders>
              <w:left w:val="single" w:sz="4" w:space="0" w:color="auto"/>
              <w:bottom w:val="single" w:sz="4" w:space="0" w:color="auto"/>
              <w:right w:val="single" w:sz="4" w:space="0" w:color="auto"/>
            </w:tcBorders>
          </w:tcPr>
          <w:p w14:paraId="5C07F00C" w14:textId="77777777" w:rsidR="006C5816" w:rsidRPr="004B3E3C" w:rsidRDefault="006C5816" w:rsidP="00FE67D2">
            <w:pPr>
              <w:pStyle w:val="TAL"/>
              <w:rPr>
                <w:position w:val="-12"/>
              </w:rPr>
            </w:pPr>
            <w:r w:rsidRPr="004B3E3C">
              <w:rPr>
                <w:rFonts w:cs="Arial"/>
                <w:szCs w:val="18"/>
              </w:rPr>
              <w:t>Assumption for UE beams</w:t>
            </w:r>
            <w:r w:rsidRPr="004B3E3C">
              <w:rPr>
                <w:rFonts w:cs="Arial"/>
                <w:szCs w:val="18"/>
                <w:vertAlign w:val="superscript"/>
              </w:rPr>
              <w:t>Note 4</w:t>
            </w:r>
          </w:p>
        </w:tc>
        <w:tc>
          <w:tcPr>
            <w:tcW w:w="1722" w:type="dxa"/>
            <w:tcBorders>
              <w:left w:val="single" w:sz="4" w:space="0" w:color="auto"/>
              <w:bottom w:val="single" w:sz="4" w:space="0" w:color="auto"/>
              <w:right w:val="single" w:sz="4" w:space="0" w:color="auto"/>
            </w:tcBorders>
          </w:tcPr>
          <w:p w14:paraId="3790F4C5" w14:textId="77777777" w:rsidR="006C5816" w:rsidRPr="004B3E3C" w:rsidRDefault="006C5816" w:rsidP="00FE67D2">
            <w:pPr>
              <w:pStyle w:val="TAC"/>
            </w:pPr>
          </w:p>
        </w:tc>
        <w:tc>
          <w:tcPr>
            <w:tcW w:w="1701" w:type="dxa"/>
            <w:tcBorders>
              <w:left w:val="single" w:sz="4" w:space="0" w:color="auto"/>
              <w:bottom w:val="single" w:sz="4" w:space="0" w:color="auto"/>
              <w:right w:val="single" w:sz="4" w:space="0" w:color="auto"/>
            </w:tcBorders>
          </w:tcPr>
          <w:p w14:paraId="4F0AFF6F" w14:textId="77777777" w:rsidR="006C5816" w:rsidRPr="004B3E3C" w:rsidRDefault="006C5816" w:rsidP="00FE67D2">
            <w:pPr>
              <w:pStyle w:val="TAC"/>
            </w:pPr>
            <w:r w:rsidRPr="004B3E3C">
              <w:t>Config 1,2</w:t>
            </w:r>
          </w:p>
        </w:tc>
        <w:tc>
          <w:tcPr>
            <w:tcW w:w="1701" w:type="dxa"/>
            <w:gridSpan w:val="2"/>
            <w:tcBorders>
              <w:top w:val="single" w:sz="4" w:space="0" w:color="auto"/>
              <w:left w:val="single" w:sz="4" w:space="0" w:color="auto"/>
              <w:bottom w:val="single" w:sz="4" w:space="0" w:color="auto"/>
              <w:right w:val="single" w:sz="4" w:space="0" w:color="auto"/>
            </w:tcBorders>
          </w:tcPr>
          <w:p w14:paraId="73F6254E" w14:textId="77777777" w:rsidR="006C5816" w:rsidRPr="004B3E3C" w:rsidRDefault="006C5816" w:rsidP="00FE67D2">
            <w:pPr>
              <w:pStyle w:val="TAC"/>
            </w:pPr>
            <w:r w:rsidRPr="004B3E3C">
              <w:rPr>
                <w:lang w:eastAsia="zh-CN"/>
              </w:rPr>
              <w:t>Rough</w:t>
            </w:r>
          </w:p>
        </w:tc>
        <w:tc>
          <w:tcPr>
            <w:tcW w:w="1842" w:type="dxa"/>
            <w:gridSpan w:val="2"/>
            <w:tcBorders>
              <w:top w:val="single" w:sz="4" w:space="0" w:color="auto"/>
              <w:left w:val="single" w:sz="4" w:space="0" w:color="auto"/>
              <w:bottom w:val="single" w:sz="4" w:space="0" w:color="auto"/>
              <w:right w:val="single" w:sz="4" w:space="0" w:color="auto"/>
            </w:tcBorders>
          </w:tcPr>
          <w:p w14:paraId="45021553" w14:textId="77777777" w:rsidR="006C5816" w:rsidRPr="004B3E3C" w:rsidRDefault="006C5816" w:rsidP="00FE67D2">
            <w:pPr>
              <w:pStyle w:val="TAC"/>
              <w:rPr>
                <w:lang w:eastAsia="zh-CN"/>
              </w:rPr>
            </w:pPr>
            <w:r w:rsidRPr="004B3E3C">
              <w:rPr>
                <w:rFonts w:cs="v4.2.0"/>
                <w:lang w:eastAsia="zh-CN"/>
              </w:rPr>
              <w:t>Rough</w:t>
            </w:r>
          </w:p>
        </w:tc>
      </w:tr>
      <w:tr w:rsidR="006C5816" w:rsidRPr="004B3E3C" w14:paraId="7FCC3D25" w14:textId="77777777" w:rsidTr="00FE67D2">
        <w:trPr>
          <w:cantSplit/>
          <w:trHeight w:val="219"/>
          <w:jc w:val="center"/>
        </w:trPr>
        <w:tc>
          <w:tcPr>
            <w:tcW w:w="1647" w:type="dxa"/>
            <w:tcBorders>
              <w:left w:val="single" w:sz="4" w:space="0" w:color="auto"/>
              <w:bottom w:val="single" w:sz="4" w:space="0" w:color="auto"/>
              <w:right w:val="single" w:sz="4" w:space="0" w:color="auto"/>
            </w:tcBorders>
          </w:tcPr>
          <w:p w14:paraId="1864580D" w14:textId="77777777" w:rsidR="006C5816" w:rsidRPr="004B3E3C" w:rsidRDefault="006C5816" w:rsidP="00FE67D2">
            <w:pPr>
              <w:pStyle w:val="TAL"/>
              <w:rPr>
                <w:position w:val="-12"/>
              </w:rPr>
            </w:pPr>
            <w:r w:rsidRPr="004B3E3C">
              <w:rPr>
                <w:noProof/>
                <w:position w:val="-12"/>
                <w:lang w:eastAsia="zh-CN"/>
              </w:rPr>
              <w:drawing>
                <wp:inline distT="0" distB="0" distL="0" distR="0" wp14:anchorId="55DD5F82" wp14:editId="28A5DA8A">
                  <wp:extent cx="401955" cy="248285"/>
                  <wp:effectExtent l="0" t="0" r="0" b="0"/>
                  <wp:docPr id="316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p>
        </w:tc>
        <w:tc>
          <w:tcPr>
            <w:tcW w:w="1722" w:type="dxa"/>
            <w:tcBorders>
              <w:left w:val="single" w:sz="4" w:space="0" w:color="auto"/>
              <w:bottom w:val="single" w:sz="4" w:space="0" w:color="auto"/>
              <w:right w:val="single" w:sz="4" w:space="0" w:color="auto"/>
            </w:tcBorders>
          </w:tcPr>
          <w:p w14:paraId="5C92A265" w14:textId="77777777" w:rsidR="006C5816" w:rsidRPr="004B3E3C" w:rsidRDefault="006C5816" w:rsidP="00FE67D2">
            <w:pPr>
              <w:pStyle w:val="TAC"/>
            </w:pPr>
            <w:r w:rsidRPr="004B3E3C">
              <w:t>dB</w:t>
            </w:r>
          </w:p>
        </w:tc>
        <w:tc>
          <w:tcPr>
            <w:tcW w:w="1701" w:type="dxa"/>
            <w:tcBorders>
              <w:left w:val="single" w:sz="4" w:space="0" w:color="auto"/>
              <w:bottom w:val="single" w:sz="4" w:space="0" w:color="auto"/>
              <w:right w:val="single" w:sz="4" w:space="0" w:color="auto"/>
            </w:tcBorders>
          </w:tcPr>
          <w:p w14:paraId="006CD4F6" w14:textId="77777777" w:rsidR="006C5816" w:rsidRPr="004B3E3C" w:rsidRDefault="006C5816" w:rsidP="00FE67D2">
            <w:pPr>
              <w:pStyle w:val="TAC"/>
            </w:pPr>
            <w:r w:rsidRPr="004B3E3C">
              <w:t>Config 1,2</w:t>
            </w:r>
          </w:p>
        </w:tc>
        <w:tc>
          <w:tcPr>
            <w:tcW w:w="850" w:type="dxa"/>
            <w:tcBorders>
              <w:top w:val="single" w:sz="4" w:space="0" w:color="auto"/>
              <w:left w:val="single" w:sz="4" w:space="0" w:color="auto"/>
              <w:bottom w:val="single" w:sz="4" w:space="0" w:color="auto"/>
              <w:right w:val="single" w:sz="4" w:space="0" w:color="auto"/>
            </w:tcBorders>
          </w:tcPr>
          <w:p w14:paraId="6A3293CB" w14:textId="77777777" w:rsidR="006C5816" w:rsidRPr="004B3E3C" w:rsidRDefault="006C5816" w:rsidP="00FE67D2">
            <w:pPr>
              <w:pStyle w:val="TAC"/>
              <w:rPr>
                <w:b/>
              </w:rPr>
            </w:pPr>
            <w:r w:rsidRPr="004B3E3C">
              <w:t>4</w:t>
            </w:r>
            <w:r w:rsidRPr="004B3E3C">
              <w:rPr>
                <w:szCs w:val="18"/>
              </w:rPr>
              <w:t xml:space="preserve"> + TT</w:t>
            </w:r>
          </w:p>
        </w:tc>
        <w:tc>
          <w:tcPr>
            <w:tcW w:w="851" w:type="dxa"/>
            <w:tcBorders>
              <w:top w:val="single" w:sz="4" w:space="0" w:color="auto"/>
              <w:left w:val="single" w:sz="4" w:space="0" w:color="auto"/>
              <w:bottom w:val="single" w:sz="4" w:space="0" w:color="auto"/>
              <w:right w:val="single" w:sz="4" w:space="0" w:color="auto"/>
            </w:tcBorders>
          </w:tcPr>
          <w:p w14:paraId="315CB5F4" w14:textId="77777777" w:rsidR="006C5816" w:rsidRPr="004B3E3C" w:rsidRDefault="006C5816" w:rsidP="00FE67D2">
            <w:pPr>
              <w:pStyle w:val="TAC"/>
              <w:rPr>
                <w:b/>
              </w:rPr>
            </w:pPr>
            <w:r w:rsidRPr="004B3E3C">
              <w:t>4</w:t>
            </w:r>
            <w:r w:rsidRPr="004B3E3C">
              <w:rPr>
                <w:szCs w:val="18"/>
              </w:rPr>
              <w:t xml:space="preserve"> + TT</w:t>
            </w:r>
          </w:p>
        </w:tc>
        <w:tc>
          <w:tcPr>
            <w:tcW w:w="921" w:type="dxa"/>
            <w:tcBorders>
              <w:top w:val="single" w:sz="4" w:space="0" w:color="auto"/>
              <w:left w:val="single" w:sz="4" w:space="0" w:color="auto"/>
              <w:bottom w:val="single" w:sz="4" w:space="0" w:color="auto"/>
              <w:right w:val="single" w:sz="4" w:space="0" w:color="auto"/>
            </w:tcBorders>
          </w:tcPr>
          <w:p w14:paraId="4CBD2376" w14:textId="77777777" w:rsidR="006C5816" w:rsidRPr="004B3E3C" w:rsidRDefault="006C5816" w:rsidP="00FE67D2">
            <w:pPr>
              <w:pStyle w:val="TAC"/>
              <w:rPr>
                <w:rFonts w:cs="v4.2.0"/>
                <w:b/>
                <w:lang w:eastAsia="zh-CN"/>
              </w:rPr>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0F064D32" w14:textId="77777777" w:rsidR="006C5816" w:rsidRPr="004B3E3C" w:rsidRDefault="006C5816" w:rsidP="00FE67D2">
            <w:pPr>
              <w:pStyle w:val="TAC"/>
              <w:rPr>
                <w:rFonts w:cs="v4.2.0"/>
                <w:b/>
                <w:lang w:eastAsia="zh-CN"/>
              </w:rPr>
            </w:pPr>
            <w:r w:rsidRPr="004B3E3C">
              <w:rPr>
                <w:lang w:eastAsia="zh-CN"/>
              </w:rPr>
              <w:t>-3</w:t>
            </w:r>
            <w:r w:rsidRPr="004B3E3C">
              <w:rPr>
                <w:szCs w:val="18"/>
              </w:rPr>
              <w:t xml:space="preserve"> + TT</w:t>
            </w:r>
          </w:p>
        </w:tc>
      </w:tr>
      <w:tr w:rsidR="006C5816" w:rsidRPr="004B3E3C" w14:paraId="1A1EBCEE" w14:textId="77777777" w:rsidTr="00FE67D2">
        <w:trPr>
          <w:cantSplit/>
          <w:trHeight w:val="124"/>
          <w:jc w:val="center"/>
        </w:trPr>
        <w:tc>
          <w:tcPr>
            <w:tcW w:w="1647" w:type="dxa"/>
            <w:tcBorders>
              <w:top w:val="single" w:sz="4" w:space="0" w:color="auto"/>
              <w:left w:val="single" w:sz="4" w:space="0" w:color="auto"/>
              <w:bottom w:val="single" w:sz="4" w:space="0" w:color="auto"/>
              <w:right w:val="single" w:sz="4" w:space="0" w:color="auto"/>
            </w:tcBorders>
          </w:tcPr>
          <w:p w14:paraId="5952A74E" w14:textId="77777777" w:rsidR="006C5816" w:rsidRPr="004B3E3C" w:rsidRDefault="006C5816" w:rsidP="00FE67D2">
            <w:pPr>
              <w:pStyle w:val="TAL"/>
              <w:rPr>
                <w:rFonts w:cs="Arial"/>
              </w:rPr>
            </w:pPr>
            <w:r w:rsidRPr="004B3E3C">
              <w:rPr>
                <w:rFonts w:cs="v4.2.0"/>
                <w:noProof/>
                <w:position w:val="-12"/>
                <w:lang w:eastAsia="zh-CN"/>
              </w:rPr>
              <w:drawing>
                <wp:inline distT="0" distB="0" distL="0" distR="0" wp14:anchorId="7DBDB194" wp14:editId="7152659C">
                  <wp:extent cx="259080" cy="238125"/>
                  <wp:effectExtent l="0" t="0" r="0" b="0"/>
                  <wp:docPr id="316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1" name="图片 7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B3E3C">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tcPr>
          <w:p w14:paraId="52E946B5" w14:textId="77777777" w:rsidR="006C5816" w:rsidRPr="004B3E3C" w:rsidRDefault="006C5816" w:rsidP="00FE67D2">
            <w:pPr>
              <w:pStyle w:val="TAC"/>
              <w:rPr>
                <w:rFonts w:cs="Arial"/>
              </w:rPr>
            </w:pPr>
            <w:r w:rsidRPr="004B3E3C">
              <w:t>dBm/15 KHz</w:t>
            </w:r>
          </w:p>
        </w:tc>
        <w:tc>
          <w:tcPr>
            <w:tcW w:w="1701" w:type="dxa"/>
            <w:tcBorders>
              <w:top w:val="single" w:sz="4" w:space="0" w:color="auto"/>
              <w:left w:val="single" w:sz="4" w:space="0" w:color="auto"/>
              <w:bottom w:val="single" w:sz="4" w:space="0" w:color="auto"/>
              <w:right w:val="single" w:sz="4" w:space="0" w:color="auto"/>
            </w:tcBorders>
          </w:tcPr>
          <w:p w14:paraId="5A4A72C2" w14:textId="77777777" w:rsidR="006C5816" w:rsidRPr="004B3E3C" w:rsidRDefault="006C5816" w:rsidP="00FE67D2">
            <w:pPr>
              <w:pStyle w:val="TAC"/>
              <w:rPr>
                <w:rFonts w:cs="Arial"/>
              </w:rPr>
            </w:pPr>
            <w:r w:rsidRPr="004B3E3C">
              <w:t>Config 1,2</w:t>
            </w:r>
          </w:p>
        </w:tc>
        <w:tc>
          <w:tcPr>
            <w:tcW w:w="3543" w:type="dxa"/>
            <w:gridSpan w:val="4"/>
            <w:tcBorders>
              <w:top w:val="single" w:sz="4" w:space="0" w:color="auto"/>
              <w:left w:val="single" w:sz="4" w:space="0" w:color="auto"/>
              <w:bottom w:val="single" w:sz="4" w:space="0" w:color="auto"/>
              <w:right w:val="single" w:sz="4" w:space="0" w:color="auto"/>
            </w:tcBorders>
          </w:tcPr>
          <w:p w14:paraId="7521509E" w14:textId="77777777" w:rsidR="006C5816" w:rsidRPr="004B3E3C" w:rsidRDefault="006C5816" w:rsidP="00FE67D2">
            <w:pPr>
              <w:pStyle w:val="TAC"/>
              <w:rPr>
                <w:rFonts w:cs="Arial"/>
              </w:rPr>
            </w:pPr>
            <w:r w:rsidRPr="004B3E3C">
              <w:rPr>
                <w:rFonts w:cs="Arial"/>
              </w:rPr>
              <w:t>-102</w:t>
            </w:r>
            <w:r w:rsidRPr="004B3E3C">
              <w:rPr>
                <w:szCs w:val="18"/>
              </w:rPr>
              <w:t xml:space="preserve"> + TT</w:t>
            </w:r>
          </w:p>
        </w:tc>
      </w:tr>
      <w:tr w:rsidR="006C5816" w:rsidRPr="004B3E3C" w14:paraId="1963E928" w14:textId="77777777" w:rsidTr="00FE67D2">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2842AFEF" w14:textId="77777777" w:rsidR="006C5816" w:rsidRPr="004B3E3C" w:rsidRDefault="006C5816" w:rsidP="00FE67D2">
            <w:pPr>
              <w:pStyle w:val="TAL"/>
              <w:rPr>
                <w:rFonts w:cs="v4.2.0"/>
              </w:rPr>
            </w:pPr>
            <w:r w:rsidRPr="004B3E3C">
              <w:rPr>
                <w:rFonts w:cs="v4.2.0"/>
                <w:noProof/>
                <w:position w:val="-12"/>
                <w:lang w:eastAsia="zh-CN"/>
              </w:rPr>
              <w:drawing>
                <wp:inline distT="0" distB="0" distL="0" distR="0" wp14:anchorId="011112C7" wp14:editId="070A0E93">
                  <wp:extent cx="259080" cy="238125"/>
                  <wp:effectExtent l="0" t="0" r="0" b="0"/>
                  <wp:docPr id="316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2" name="图片 7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B3E3C">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tcPr>
          <w:p w14:paraId="21642384" w14:textId="77777777" w:rsidR="006C5816" w:rsidRPr="004B3E3C" w:rsidRDefault="006C5816" w:rsidP="00FE67D2">
            <w:pPr>
              <w:pStyle w:val="TAC"/>
            </w:pPr>
            <w:r w:rsidRPr="004B3E3C">
              <w:t>dBm/SCS</w:t>
            </w:r>
          </w:p>
        </w:tc>
        <w:tc>
          <w:tcPr>
            <w:tcW w:w="1701" w:type="dxa"/>
            <w:vMerge w:val="restart"/>
            <w:tcBorders>
              <w:top w:val="single" w:sz="4" w:space="0" w:color="auto"/>
              <w:left w:val="single" w:sz="4" w:space="0" w:color="auto"/>
              <w:right w:val="single" w:sz="4" w:space="0" w:color="auto"/>
            </w:tcBorders>
          </w:tcPr>
          <w:p w14:paraId="19B34191" w14:textId="77777777" w:rsidR="006C5816" w:rsidRPr="004B3E3C" w:rsidRDefault="006C5816" w:rsidP="00FE67D2">
            <w:pPr>
              <w:pStyle w:val="TAC"/>
              <w:rPr>
                <w:rFonts w:cs="Arial"/>
              </w:rPr>
            </w:pPr>
            <w:r w:rsidRPr="004B3E3C">
              <w:rPr>
                <w:rFonts w:cs="Arial"/>
              </w:rPr>
              <w:t>1, 2</w:t>
            </w:r>
          </w:p>
        </w:tc>
        <w:tc>
          <w:tcPr>
            <w:tcW w:w="3543" w:type="dxa"/>
            <w:gridSpan w:val="4"/>
            <w:vMerge w:val="restart"/>
            <w:tcBorders>
              <w:top w:val="single" w:sz="4" w:space="0" w:color="auto"/>
              <w:left w:val="single" w:sz="4" w:space="0" w:color="auto"/>
              <w:right w:val="single" w:sz="4" w:space="0" w:color="auto"/>
            </w:tcBorders>
          </w:tcPr>
          <w:p w14:paraId="0CE71D83" w14:textId="77777777" w:rsidR="006C5816" w:rsidRPr="004B3E3C" w:rsidRDefault="006C5816" w:rsidP="00FE67D2">
            <w:pPr>
              <w:pStyle w:val="TAC"/>
              <w:rPr>
                <w:rFonts w:cs="Arial"/>
              </w:rPr>
            </w:pPr>
            <w:r w:rsidRPr="004B3E3C">
              <w:rPr>
                <w:rFonts w:cs="Arial"/>
              </w:rPr>
              <w:t>-93</w:t>
            </w:r>
            <w:r w:rsidRPr="004B3E3C">
              <w:rPr>
                <w:szCs w:val="18"/>
              </w:rPr>
              <w:t xml:space="preserve"> + TT</w:t>
            </w:r>
          </w:p>
        </w:tc>
      </w:tr>
      <w:tr w:rsidR="006C5816" w:rsidRPr="004B3E3C" w14:paraId="5191B4E5" w14:textId="77777777" w:rsidTr="00FE67D2">
        <w:trPr>
          <w:cantSplit/>
          <w:trHeight w:val="44"/>
          <w:jc w:val="center"/>
        </w:trPr>
        <w:tc>
          <w:tcPr>
            <w:tcW w:w="1647" w:type="dxa"/>
            <w:tcBorders>
              <w:top w:val="nil"/>
              <w:left w:val="single" w:sz="4" w:space="0" w:color="auto"/>
              <w:bottom w:val="single" w:sz="4" w:space="0" w:color="auto"/>
              <w:right w:val="single" w:sz="4" w:space="0" w:color="auto"/>
            </w:tcBorders>
            <w:shd w:val="clear" w:color="auto" w:fill="auto"/>
          </w:tcPr>
          <w:p w14:paraId="28F470B6" w14:textId="77777777" w:rsidR="006C5816" w:rsidRPr="004B3E3C" w:rsidRDefault="006C5816" w:rsidP="00FE67D2">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4494AD0A" w14:textId="77777777" w:rsidR="006C5816" w:rsidRPr="004B3E3C" w:rsidRDefault="006C5816" w:rsidP="00FE67D2">
            <w:pPr>
              <w:pStyle w:val="TAC"/>
            </w:pPr>
          </w:p>
        </w:tc>
        <w:tc>
          <w:tcPr>
            <w:tcW w:w="1701" w:type="dxa"/>
            <w:vMerge/>
            <w:tcBorders>
              <w:left w:val="single" w:sz="4" w:space="0" w:color="auto"/>
              <w:bottom w:val="single" w:sz="4" w:space="0" w:color="auto"/>
              <w:right w:val="single" w:sz="4" w:space="0" w:color="auto"/>
            </w:tcBorders>
          </w:tcPr>
          <w:p w14:paraId="16BF37F2" w14:textId="77777777" w:rsidR="006C5816" w:rsidRPr="004B3E3C" w:rsidRDefault="006C5816" w:rsidP="00FE67D2">
            <w:pPr>
              <w:pStyle w:val="TAC"/>
              <w:rPr>
                <w:rFonts w:cs="Arial"/>
              </w:rPr>
            </w:pPr>
          </w:p>
        </w:tc>
        <w:tc>
          <w:tcPr>
            <w:tcW w:w="3543" w:type="dxa"/>
            <w:gridSpan w:val="4"/>
            <w:vMerge/>
            <w:tcBorders>
              <w:left w:val="single" w:sz="4" w:space="0" w:color="auto"/>
              <w:bottom w:val="single" w:sz="4" w:space="0" w:color="auto"/>
              <w:right w:val="single" w:sz="4" w:space="0" w:color="auto"/>
            </w:tcBorders>
          </w:tcPr>
          <w:p w14:paraId="40D1F430" w14:textId="77777777" w:rsidR="006C5816" w:rsidRPr="004B3E3C" w:rsidRDefault="006C5816" w:rsidP="00FE67D2">
            <w:pPr>
              <w:pStyle w:val="TAC"/>
              <w:rPr>
                <w:rFonts w:cs="Arial"/>
              </w:rPr>
            </w:pPr>
          </w:p>
        </w:tc>
      </w:tr>
      <w:tr w:rsidR="006C5816" w:rsidRPr="004B3E3C" w14:paraId="10E5375A" w14:textId="77777777" w:rsidTr="00FE67D2">
        <w:trPr>
          <w:cantSplit/>
          <w:trHeight w:val="90"/>
          <w:jc w:val="center"/>
        </w:trPr>
        <w:tc>
          <w:tcPr>
            <w:tcW w:w="1647" w:type="dxa"/>
            <w:tcBorders>
              <w:top w:val="single" w:sz="4" w:space="0" w:color="auto"/>
              <w:left w:val="single" w:sz="4" w:space="0" w:color="auto"/>
              <w:bottom w:val="nil"/>
              <w:right w:val="single" w:sz="4" w:space="0" w:color="auto"/>
            </w:tcBorders>
            <w:shd w:val="clear" w:color="auto" w:fill="auto"/>
          </w:tcPr>
          <w:p w14:paraId="5DD59EC4" w14:textId="77777777" w:rsidR="006C5816" w:rsidRPr="004B3E3C" w:rsidRDefault="006C5816" w:rsidP="00FE67D2">
            <w:pPr>
              <w:pStyle w:val="TAL"/>
              <w:rPr>
                <w:rFonts w:cs="v4.2.0"/>
              </w:rPr>
            </w:pPr>
            <w:r w:rsidRPr="004B3E3C">
              <w:rPr>
                <w:rFonts w:cs="v4.2.0"/>
              </w:rPr>
              <w:t>SS-RSRP</w:t>
            </w:r>
          </w:p>
        </w:tc>
        <w:tc>
          <w:tcPr>
            <w:tcW w:w="1722" w:type="dxa"/>
            <w:tcBorders>
              <w:top w:val="single" w:sz="4" w:space="0" w:color="auto"/>
              <w:left w:val="single" w:sz="4" w:space="0" w:color="auto"/>
              <w:bottom w:val="nil"/>
              <w:right w:val="single" w:sz="4" w:space="0" w:color="auto"/>
            </w:tcBorders>
            <w:shd w:val="clear" w:color="auto" w:fill="auto"/>
          </w:tcPr>
          <w:p w14:paraId="67389C6B" w14:textId="77777777" w:rsidR="006C5816" w:rsidRPr="004B3E3C" w:rsidRDefault="006C5816" w:rsidP="00FE67D2">
            <w:pPr>
              <w:pStyle w:val="TAC"/>
            </w:pPr>
            <w:r w:rsidRPr="004B3E3C">
              <w:t>dBm/SCS</w:t>
            </w:r>
          </w:p>
        </w:tc>
        <w:tc>
          <w:tcPr>
            <w:tcW w:w="1701" w:type="dxa"/>
            <w:vMerge w:val="restart"/>
            <w:tcBorders>
              <w:top w:val="single" w:sz="4" w:space="0" w:color="auto"/>
              <w:left w:val="single" w:sz="4" w:space="0" w:color="auto"/>
              <w:right w:val="single" w:sz="4" w:space="0" w:color="auto"/>
            </w:tcBorders>
          </w:tcPr>
          <w:p w14:paraId="01D59F33" w14:textId="77777777" w:rsidR="006C5816" w:rsidRPr="004B3E3C" w:rsidRDefault="006C5816" w:rsidP="00FE67D2">
            <w:pPr>
              <w:pStyle w:val="TAC"/>
            </w:pPr>
            <w:r w:rsidRPr="004B3E3C">
              <w:t>1, 2</w:t>
            </w:r>
          </w:p>
        </w:tc>
        <w:tc>
          <w:tcPr>
            <w:tcW w:w="850" w:type="dxa"/>
            <w:vMerge w:val="restart"/>
            <w:tcBorders>
              <w:top w:val="single" w:sz="4" w:space="0" w:color="auto"/>
              <w:left w:val="single" w:sz="4" w:space="0" w:color="auto"/>
              <w:right w:val="single" w:sz="4" w:space="0" w:color="auto"/>
            </w:tcBorders>
          </w:tcPr>
          <w:p w14:paraId="7B491156" w14:textId="77777777" w:rsidR="006C5816" w:rsidRPr="004B3E3C" w:rsidRDefault="006C5816" w:rsidP="00FE67D2">
            <w:pPr>
              <w:pStyle w:val="TAC"/>
            </w:pPr>
            <w:r w:rsidRPr="004B3E3C">
              <w:t>-89</w:t>
            </w:r>
            <w:r w:rsidRPr="004B3E3C">
              <w:rPr>
                <w:szCs w:val="18"/>
              </w:rPr>
              <w:t xml:space="preserve"> + TT</w:t>
            </w:r>
          </w:p>
        </w:tc>
        <w:tc>
          <w:tcPr>
            <w:tcW w:w="851" w:type="dxa"/>
            <w:vMerge w:val="restart"/>
            <w:tcBorders>
              <w:top w:val="single" w:sz="4" w:space="0" w:color="auto"/>
              <w:left w:val="single" w:sz="4" w:space="0" w:color="auto"/>
              <w:right w:val="single" w:sz="4" w:space="0" w:color="auto"/>
            </w:tcBorders>
          </w:tcPr>
          <w:p w14:paraId="3D2AF7B9" w14:textId="77777777" w:rsidR="006C5816" w:rsidRPr="004B3E3C" w:rsidRDefault="006C5816" w:rsidP="00FE67D2">
            <w:pPr>
              <w:pStyle w:val="TAC"/>
            </w:pPr>
            <w:r w:rsidRPr="004B3E3C">
              <w:t>-89</w:t>
            </w:r>
            <w:r w:rsidRPr="004B3E3C">
              <w:rPr>
                <w:szCs w:val="18"/>
              </w:rPr>
              <w:t xml:space="preserve"> + TT</w:t>
            </w:r>
          </w:p>
        </w:tc>
        <w:tc>
          <w:tcPr>
            <w:tcW w:w="921" w:type="dxa"/>
            <w:vMerge w:val="restart"/>
            <w:tcBorders>
              <w:top w:val="single" w:sz="4" w:space="0" w:color="auto"/>
              <w:left w:val="single" w:sz="4" w:space="0" w:color="auto"/>
              <w:right w:val="single" w:sz="4" w:space="0" w:color="auto"/>
            </w:tcBorders>
          </w:tcPr>
          <w:p w14:paraId="346E38C4" w14:textId="77777777" w:rsidR="006C5816" w:rsidRPr="004B3E3C" w:rsidRDefault="006C5816" w:rsidP="00FE67D2">
            <w:pPr>
              <w:pStyle w:val="TAC"/>
            </w:pPr>
            <w:r w:rsidRPr="004B3E3C">
              <w:t>-Infinity</w:t>
            </w:r>
          </w:p>
        </w:tc>
        <w:tc>
          <w:tcPr>
            <w:tcW w:w="921" w:type="dxa"/>
            <w:vMerge w:val="restart"/>
            <w:tcBorders>
              <w:top w:val="single" w:sz="4" w:space="0" w:color="auto"/>
              <w:left w:val="single" w:sz="4" w:space="0" w:color="auto"/>
              <w:right w:val="single" w:sz="4" w:space="0" w:color="auto"/>
            </w:tcBorders>
          </w:tcPr>
          <w:p w14:paraId="038498C4" w14:textId="77777777" w:rsidR="006C5816" w:rsidRPr="004B3E3C" w:rsidRDefault="006C5816" w:rsidP="00FE67D2">
            <w:pPr>
              <w:pStyle w:val="TAC"/>
            </w:pPr>
            <w:r w:rsidRPr="004B3E3C">
              <w:t>-96</w:t>
            </w:r>
            <w:r w:rsidRPr="004B3E3C">
              <w:rPr>
                <w:szCs w:val="18"/>
              </w:rPr>
              <w:t xml:space="preserve"> + TT</w:t>
            </w:r>
          </w:p>
        </w:tc>
      </w:tr>
      <w:tr w:rsidR="006C5816" w:rsidRPr="004B3E3C" w14:paraId="001FF405" w14:textId="77777777" w:rsidTr="00FE67D2">
        <w:trPr>
          <w:cantSplit/>
          <w:trHeight w:val="90"/>
          <w:jc w:val="center"/>
        </w:trPr>
        <w:tc>
          <w:tcPr>
            <w:tcW w:w="1647" w:type="dxa"/>
            <w:tcBorders>
              <w:top w:val="nil"/>
              <w:left w:val="single" w:sz="4" w:space="0" w:color="auto"/>
              <w:bottom w:val="single" w:sz="4" w:space="0" w:color="auto"/>
              <w:right w:val="single" w:sz="4" w:space="0" w:color="auto"/>
            </w:tcBorders>
            <w:shd w:val="clear" w:color="auto" w:fill="auto"/>
          </w:tcPr>
          <w:p w14:paraId="44892840" w14:textId="77777777" w:rsidR="006C5816" w:rsidRPr="004B3E3C" w:rsidRDefault="006C5816" w:rsidP="00FE67D2">
            <w:pPr>
              <w:pStyle w:val="TAL"/>
              <w:rPr>
                <w:rFonts w:cs="v4.2.0"/>
              </w:rPr>
            </w:pPr>
          </w:p>
        </w:tc>
        <w:tc>
          <w:tcPr>
            <w:tcW w:w="1722" w:type="dxa"/>
            <w:tcBorders>
              <w:top w:val="nil"/>
              <w:left w:val="single" w:sz="4" w:space="0" w:color="auto"/>
              <w:bottom w:val="single" w:sz="4" w:space="0" w:color="auto"/>
              <w:right w:val="single" w:sz="4" w:space="0" w:color="auto"/>
            </w:tcBorders>
            <w:shd w:val="clear" w:color="auto" w:fill="auto"/>
          </w:tcPr>
          <w:p w14:paraId="5CD9EDB3" w14:textId="77777777" w:rsidR="006C5816" w:rsidRPr="004B3E3C" w:rsidRDefault="006C5816" w:rsidP="00FE67D2">
            <w:pPr>
              <w:pStyle w:val="TAC"/>
            </w:pPr>
          </w:p>
        </w:tc>
        <w:tc>
          <w:tcPr>
            <w:tcW w:w="1701" w:type="dxa"/>
            <w:vMerge/>
            <w:tcBorders>
              <w:left w:val="single" w:sz="4" w:space="0" w:color="auto"/>
              <w:bottom w:val="single" w:sz="4" w:space="0" w:color="auto"/>
              <w:right w:val="single" w:sz="4" w:space="0" w:color="auto"/>
            </w:tcBorders>
          </w:tcPr>
          <w:p w14:paraId="2F80CCB0" w14:textId="77777777" w:rsidR="006C5816" w:rsidRPr="004B3E3C" w:rsidRDefault="006C5816" w:rsidP="00FE67D2">
            <w:pPr>
              <w:pStyle w:val="TAC"/>
            </w:pPr>
          </w:p>
        </w:tc>
        <w:tc>
          <w:tcPr>
            <w:tcW w:w="850" w:type="dxa"/>
            <w:vMerge/>
            <w:tcBorders>
              <w:left w:val="single" w:sz="4" w:space="0" w:color="auto"/>
              <w:bottom w:val="single" w:sz="4" w:space="0" w:color="auto"/>
              <w:right w:val="single" w:sz="4" w:space="0" w:color="auto"/>
            </w:tcBorders>
          </w:tcPr>
          <w:p w14:paraId="7B393B8C" w14:textId="77777777" w:rsidR="006C5816" w:rsidRPr="004B3E3C" w:rsidRDefault="006C5816" w:rsidP="00FE67D2">
            <w:pPr>
              <w:pStyle w:val="TAC"/>
            </w:pPr>
          </w:p>
        </w:tc>
        <w:tc>
          <w:tcPr>
            <w:tcW w:w="851" w:type="dxa"/>
            <w:vMerge/>
            <w:tcBorders>
              <w:left w:val="single" w:sz="4" w:space="0" w:color="auto"/>
              <w:bottom w:val="single" w:sz="4" w:space="0" w:color="auto"/>
              <w:right w:val="single" w:sz="4" w:space="0" w:color="auto"/>
            </w:tcBorders>
          </w:tcPr>
          <w:p w14:paraId="5DAE723A" w14:textId="77777777" w:rsidR="006C5816" w:rsidRPr="004B3E3C" w:rsidRDefault="006C5816" w:rsidP="00FE67D2">
            <w:pPr>
              <w:pStyle w:val="TAC"/>
            </w:pPr>
          </w:p>
        </w:tc>
        <w:tc>
          <w:tcPr>
            <w:tcW w:w="921" w:type="dxa"/>
            <w:vMerge/>
            <w:tcBorders>
              <w:left w:val="single" w:sz="4" w:space="0" w:color="auto"/>
              <w:bottom w:val="single" w:sz="4" w:space="0" w:color="auto"/>
              <w:right w:val="single" w:sz="4" w:space="0" w:color="auto"/>
            </w:tcBorders>
          </w:tcPr>
          <w:p w14:paraId="08610B64" w14:textId="77777777" w:rsidR="006C5816" w:rsidRPr="004B3E3C" w:rsidRDefault="006C5816" w:rsidP="00FE67D2">
            <w:pPr>
              <w:pStyle w:val="TAC"/>
            </w:pPr>
          </w:p>
        </w:tc>
        <w:tc>
          <w:tcPr>
            <w:tcW w:w="921" w:type="dxa"/>
            <w:vMerge/>
            <w:tcBorders>
              <w:left w:val="single" w:sz="4" w:space="0" w:color="auto"/>
              <w:bottom w:val="single" w:sz="4" w:space="0" w:color="auto"/>
              <w:right w:val="single" w:sz="4" w:space="0" w:color="auto"/>
            </w:tcBorders>
          </w:tcPr>
          <w:p w14:paraId="0DFEB986" w14:textId="77777777" w:rsidR="006C5816" w:rsidRPr="004B3E3C" w:rsidRDefault="006C5816" w:rsidP="00FE67D2">
            <w:pPr>
              <w:pStyle w:val="TAC"/>
            </w:pPr>
          </w:p>
        </w:tc>
      </w:tr>
      <w:tr w:rsidR="006C5816" w:rsidRPr="004B3E3C" w14:paraId="0B176549" w14:textId="77777777" w:rsidTr="00FE67D2">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64E108FB" w14:textId="77777777" w:rsidR="006C5816" w:rsidRPr="004B3E3C" w:rsidRDefault="006C5816" w:rsidP="00FE67D2">
            <w:pPr>
              <w:pStyle w:val="TAL"/>
              <w:rPr>
                <w:rFonts w:cs="Arial"/>
              </w:rPr>
            </w:pPr>
            <w:r w:rsidRPr="004B3E3C">
              <w:rPr>
                <w:rFonts w:cs="v4.2.0"/>
                <w:noProof/>
                <w:position w:val="-12"/>
                <w:lang w:eastAsia="zh-CN"/>
              </w:rPr>
              <w:drawing>
                <wp:inline distT="0" distB="0" distL="0" distR="0" wp14:anchorId="27DDCC4F" wp14:editId="02F3CCCE">
                  <wp:extent cx="512445" cy="248285"/>
                  <wp:effectExtent l="0" t="0" r="0" b="0"/>
                  <wp:docPr id="316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3" name="图片 7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2822629F" w14:textId="77777777" w:rsidR="006C5816" w:rsidRPr="004B3E3C" w:rsidRDefault="006C5816" w:rsidP="00FE67D2">
            <w:pPr>
              <w:pStyle w:val="TAC"/>
              <w:rPr>
                <w:rFonts w:cs="Arial"/>
              </w:rPr>
            </w:pPr>
            <w:r w:rsidRPr="004B3E3C">
              <w:t>dB</w:t>
            </w:r>
          </w:p>
        </w:tc>
        <w:tc>
          <w:tcPr>
            <w:tcW w:w="1701" w:type="dxa"/>
            <w:tcBorders>
              <w:top w:val="single" w:sz="4" w:space="0" w:color="auto"/>
              <w:left w:val="single" w:sz="4" w:space="0" w:color="auto"/>
              <w:bottom w:val="single" w:sz="4" w:space="0" w:color="auto"/>
              <w:right w:val="single" w:sz="4" w:space="0" w:color="auto"/>
            </w:tcBorders>
          </w:tcPr>
          <w:p w14:paraId="4A2E4308" w14:textId="77777777" w:rsidR="006C5816" w:rsidRPr="004B3E3C" w:rsidRDefault="006C5816" w:rsidP="00FE67D2">
            <w:pPr>
              <w:pStyle w:val="TAC"/>
            </w:pPr>
            <w:r w:rsidRPr="004B3E3C">
              <w:t>1~4</w:t>
            </w:r>
          </w:p>
        </w:tc>
        <w:tc>
          <w:tcPr>
            <w:tcW w:w="850" w:type="dxa"/>
            <w:tcBorders>
              <w:top w:val="single" w:sz="4" w:space="0" w:color="auto"/>
              <w:left w:val="single" w:sz="4" w:space="0" w:color="auto"/>
              <w:bottom w:val="single" w:sz="4" w:space="0" w:color="auto"/>
              <w:right w:val="single" w:sz="4" w:space="0" w:color="auto"/>
            </w:tcBorders>
          </w:tcPr>
          <w:p w14:paraId="6BCE5881" w14:textId="77777777" w:rsidR="006C5816" w:rsidRPr="004B3E3C" w:rsidRDefault="006C5816" w:rsidP="00FE67D2">
            <w:pPr>
              <w:pStyle w:val="TAC"/>
              <w:rPr>
                <w:rFonts w:cs="Arial"/>
              </w:rPr>
            </w:pPr>
            <w:r w:rsidRPr="004B3E3C">
              <w:t>4</w:t>
            </w:r>
            <w:r w:rsidRPr="004B3E3C">
              <w:rPr>
                <w:szCs w:val="18"/>
              </w:rPr>
              <w:t xml:space="preserve"> + TT</w:t>
            </w:r>
          </w:p>
        </w:tc>
        <w:tc>
          <w:tcPr>
            <w:tcW w:w="851" w:type="dxa"/>
            <w:tcBorders>
              <w:top w:val="single" w:sz="4" w:space="0" w:color="auto"/>
              <w:left w:val="single" w:sz="4" w:space="0" w:color="auto"/>
              <w:bottom w:val="single" w:sz="4" w:space="0" w:color="auto"/>
              <w:right w:val="single" w:sz="4" w:space="0" w:color="auto"/>
            </w:tcBorders>
          </w:tcPr>
          <w:p w14:paraId="66263B75" w14:textId="77777777" w:rsidR="006C5816" w:rsidRPr="004B3E3C" w:rsidRDefault="006C5816" w:rsidP="00FE67D2">
            <w:pPr>
              <w:pStyle w:val="TAC"/>
              <w:rPr>
                <w:rFonts w:cs="Arial"/>
              </w:rPr>
            </w:pPr>
            <w:r w:rsidRPr="004B3E3C">
              <w:t>4</w:t>
            </w:r>
            <w:r w:rsidRPr="004B3E3C">
              <w:rPr>
                <w:szCs w:val="18"/>
              </w:rPr>
              <w:t xml:space="preserve"> + TT</w:t>
            </w:r>
          </w:p>
        </w:tc>
        <w:tc>
          <w:tcPr>
            <w:tcW w:w="921" w:type="dxa"/>
            <w:tcBorders>
              <w:top w:val="single" w:sz="4" w:space="0" w:color="auto"/>
              <w:left w:val="single" w:sz="4" w:space="0" w:color="auto"/>
              <w:bottom w:val="single" w:sz="4" w:space="0" w:color="auto"/>
              <w:right w:val="single" w:sz="4" w:space="0" w:color="auto"/>
            </w:tcBorders>
          </w:tcPr>
          <w:p w14:paraId="63C3D53D" w14:textId="77777777" w:rsidR="006C5816" w:rsidRPr="004B3E3C" w:rsidRDefault="006C5816" w:rsidP="00FE67D2">
            <w:pPr>
              <w:pStyle w:val="TAC"/>
            </w:pPr>
            <w:r w:rsidRPr="004B3E3C">
              <w:t>-Infinity</w:t>
            </w:r>
          </w:p>
        </w:tc>
        <w:tc>
          <w:tcPr>
            <w:tcW w:w="921" w:type="dxa"/>
            <w:tcBorders>
              <w:top w:val="single" w:sz="4" w:space="0" w:color="auto"/>
              <w:left w:val="single" w:sz="4" w:space="0" w:color="auto"/>
              <w:bottom w:val="single" w:sz="4" w:space="0" w:color="auto"/>
              <w:right w:val="single" w:sz="4" w:space="0" w:color="auto"/>
            </w:tcBorders>
          </w:tcPr>
          <w:p w14:paraId="6AD867EA" w14:textId="77777777" w:rsidR="006C5816" w:rsidRPr="004B3E3C" w:rsidRDefault="006C5816" w:rsidP="00FE67D2">
            <w:pPr>
              <w:pStyle w:val="TAC"/>
            </w:pPr>
            <w:r w:rsidRPr="004B3E3C">
              <w:t>-3</w:t>
            </w:r>
            <w:r w:rsidRPr="004B3E3C">
              <w:rPr>
                <w:szCs w:val="18"/>
              </w:rPr>
              <w:t xml:space="preserve"> + TT</w:t>
            </w:r>
          </w:p>
        </w:tc>
      </w:tr>
      <w:tr w:rsidR="006C5816" w:rsidRPr="004B3E3C" w14:paraId="0FB09D2A" w14:textId="77777777" w:rsidTr="00FE67D2">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1B955CF1" w14:textId="77777777" w:rsidR="006C5816" w:rsidRPr="004B3E3C" w:rsidRDefault="006C5816" w:rsidP="00FE67D2">
            <w:pPr>
              <w:pStyle w:val="TAL"/>
              <w:rPr>
                <w:rFonts w:cs="v4.2.0"/>
              </w:rPr>
            </w:pPr>
            <w:r w:rsidRPr="004B3E3C">
              <w:rPr>
                <w:rFonts w:cs="v4.2.0"/>
                <w:noProof/>
                <w:position w:val="-6"/>
                <w:lang w:eastAsia="zh-CN"/>
              </w:rPr>
              <w:drawing>
                <wp:inline distT="0" distB="0" distL="0" distR="0" wp14:anchorId="5E04AB5A" wp14:editId="742E79D8">
                  <wp:extent cx="168910" cy="168910"/>
                  <wp:effectExtent l="0" t="0" r="0" b="0"/>
                  <wp:docPr id="316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4" name="图片 7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4C1B3E99" w14:textId="77777777" w:rsidR="006C5816" w:rsidRPr="004B3E3C" w:rsidRDefault="006C5816" w:rsidP="00FE67D2">
            <w:pPr>
              <w:pStyle w:val="TAC"/>
            </w:pPr>
            <w:r w:rsidRPr="004B3E3C">
              <w:t>dBm/95.04MHz</w:t>
            </w:r>
          </w:p>
        </w:tc>
        <w:tc>
          <w:tcPr>
            <w:tcW w:w="1701" w:type="dxa"/>
            <w:tcBorders>
              <w:top w:val="single" w:sz="4" w:space="0" w:color="auto"/>
              <w:left w:val="single" w:sz="4" w:space="0" w:color="auto"/>
              <w:bottom w:val="single" w:sz="4" w:space="0" w:color="auto"/>
              <w:right w:val="single" w:sz="4" w:space="0" w:color="auto"/>
            </w:tcBorders>
          </w:tcPr>
          <w:p w14:paraId="4C3D6480" w14:textId="77777777" w:rsidR="006C5816" w:rsidRPr="004B3E3C" w:rsidRDefault="006C5816" w:rsidP="00FE67D2">
            <w:pPr>
              <w:pStyle w:val="TAC"/>
            </w:pPr>
            <w:r w:rsidRPr="004B3E3C">
              <w:t>1~4</w:t>
            </w:r>
          </w:p>
        </w:tc>
        <w:tc>
          <w:tcPr>
            <w:tcW w:w="1701" w:type="dxa"/>
            <w:gridSpan w:val="2"/>
            <w:tcBorders>
              <w:top w:val="single" w:sz="4" w:space="0" w:color="auto"/>
              <w:left w:val="single" w:sz="4" w:space="0" w:color="auto"/>
              <w:bottom w:val="single" w:sz="4" w:space="0" w:color="auto"/>
              <w:right w:val="single" w:sz="4" w:space="0" w:color="auto"/>
            </w:tcBorders>
          </w:tcPr>
          <w:p w14:paraId="6A455212" w14:textId="77777777" w:rsidR="006C5816" w:rsidRPr="004B3E3C" w:rsidRDefault="006C5816" w:rsidP="00FE67D2">
            <w:pPr>
              <w:pStyle w:val="TAC"/>
            </w:pPr>
            <w:r w:rsidRPr="004B3E3C">
              <w:t>-58.56</w:t>
            </w:r>
            <w:r w:rsidRPr="004B3E3C">
              <w:rPr>
                <w:szCs w:val="18"/>
              </w:rPr>
              <w:t xml:space="preserve"> + TT</w:t>
            </w:r>
          </w:p>
        </w:tc>
        <w:tc>
          <w:tcPr>
            <w:tcW w:w="1842" w:type="dxa"/>
            <w:gridSpan w:val="2"/>
            <w:tcBorders>
              <w:top w:val="single" w:sz="4" w:space="0" w:color="auto"/>
              <w:left w:val="single" w:sz="4" w:space="0" w:color="auto"/>
              <w:bottom w:val="single" w:sz="4" w:space="0" w:color="auto"/>
              <w:right w:val="single" w:sz="4" w:space="0" w:color="auto"/>
            </w:tcBorders>
          </w:tcPr>
          <w:p w14:paraId="006A7900" w14:textId="77777777" w:rsidR="006C5816" w:rsidRPr="004B3E3C" w:rsidRDefault="006C5816" w:rsidP="00FE67D2">
            <w:pPr>
              <w:pStyle w:val="TAC"/>
            </w:pPr>
            <w:r w:rsidRPr="004B3E3C">
              <w:t>-62.25</w:t>
            </w:r>
            <w:r w:rsidRPr="004B3E3C">
              <w:rPr>
                <w:szCs w:val="18"/>
              </w:rPr>
              <w:t xml:space="preserve"> + TT</w:t>
            </w:r>
          </w:p>
        </w:tc>
      </w:tr>
      <w:tr w:rsidR="006C5816" w:rsidRPr="004B3E3C" w14:paraId="5C8AF831" w14:textId="77777777" w:rsidTr="00FE67D2">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058A1587" w14:textId="77777777" w:rsidR="006C5816" w:rsidRPr="004B3E3C" w:rsidRDefault="006C5816" w:rsidP="00FE67D2">
            <w:pPr>
              <w:pStyle w:val="TAN"/>
            </w:pPr>
            <w:r w:rsidRPr="004B3E3C">
              <w:t>Note 1:</w:t>
            </w:r>
            <w:r w:rsidRPr="004B3E3C">
              <w:rPr>
                <w:rFonts w:cs="Arial"/>
              </w:rPr>
              <w:tab/>
            </w:r>
            <w:r w:rsidRPr="004B3E3C">
              <w:t>The resources for uplink transmission are assigned to the UE prior to the start of time period T2.</w:t>
            </w:r>
          </w:p>
          <w:p w14:paraId="1D687CAD" w14:textId="77777777" w:rsidR="006C5816" w:rsidRPr="004B3E3C" w:rsidRDefault="006C5816" w:rsidP="00FE67D2">
            <w:pPr>
              <w:pStyle w:val="TAN"/>
            </w:pPr>
            <w:r w:rsidRPr="004B3E3C">
              <w:t>Note 2:</w:t>
            </w:r>
            <w:r w:rsidRPr="004B3E3C">
              <w:rPr>
                <w:rFonts w:cs="Arial"/>
              </w:rPr>
              <w:tab/>
            </w:r>
            <w:r w:rsidRPr="004B3E3C">
              <w:t xml:space="preserve">Interference from other cells and noise sources not specified in the test is assumed to be constant over subcarriers and time and shall be modelled as AWGN of appropriate power for </w:t>
            </w:r>
            <w:r w:rsidRPr="004B3E3C">
              <w:rPr>
                <w:rFonts w:cs="v4.2.0"/>
                <w:noProof/>
                <w:position w:val="-12"/>
                <w:lang w:eastAsia="zh-CN"/>
              </w:rPr>
              <w:drawing>
                <wp:inline distT="0" distB="0" distL="0" distR="0" wp14:anchorId="360539F9" wp14:editId="018DCB85">
                  <wp:extent cx="259080" cy="238125"/>
                  <wp:effectExtent l="0" t="0" r="0" b="0"/>
                  <wp:docPr id="299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 name="图片 7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sidRPr="004B3E3C">
              <w:t xml:space="preserve"> to be fulfilled.</w:t>
            </w:r>
          </w:p>
          <w:p w14:paraId="4C83C383" w14:textId="77777777" w:rsidR="006C5816" w:rsidRPr="004B3E3C" w:rsidRDefault="006C5816" w:rsidP="00FE67D2">
            <w:pPr>
              <w:pStyle w:val="TAN"/>
            </w:pPr>
            <w:r w:rsidRPr="004B3E3C">
              <w:t>Note 3:</w:t>
            </w:r>
            <w:r w:rsidRPr="004B3E3C">
              <w:rPr>
                <w:rFonts w:cs="Arial"/>
              </w:rPr>
              <w:tab/>
            </w:r>
            <w:r w:rsidRPr="004B3E3C">
              <w:t>SS-RSRP levels have been derived from other parameters for information purposes. They are not settable parameters themselves.</w:t>
            </w:r>
          </w:p>
          <w:p w14:paraId="75F065CB" w14:textId="77777777" w:rsidR="006C5816" w:rsidRPr="004B3E3C" w:rsidRDefault="006C5816" w:rsidP="00FE67D2">
            <w:pPr>
              <w:pStyle w:val="TAN"/>
            </w:pPr>
            <w:r w:rsidRPr="004B3E3C">
              <w:t>Note 4:</w:t>
            </w:r>
            <w:r w:rsidRPr="004B3E3C">
              <w:rPr>
                <w:rFonts w:cs="Arial"/>
              </w:rPr>
              <w:tab/>
              <w:t>Information about types of UE beam is given in B.2.1.3</w:t>
            </w:r>
            <w:r w:rsidRPr="004B3E3C">
              <w:rPr>
                <w:rFonts w:cs="v4.2.0"/>
                <w:lang w:eastAsia="ja-JP"/>
              </w:rPr>
              <w:t xml:space="preserve"> in TS 38.133 [6]</w:t>
            </w:r>
            <w:r w:rsidRPr="004B3E3C">
              <w:rPr>
                <w:rFonts w:cs="Arial"/>
              </w:rPr>
              <w:t>, and does not limit UE implementation or test system implementation</w:t>
            </w:r>
            <w:r w:rsidRPr="004B3E3C">
              <w:t>.</w:t>
            </w:r>
          </w:p>
          <w:p w14:paraId="227E262B" w14:textId="77777777" w:rsidR="006C5816" w:rsidRPr="004B3E3C" w:rsidRDefault="006C5816" w:rsidP="00FE67D2">
            <w:pPr>
              <w:pStyle w:val="TAN"/>
            </w:pPr>
            <w:r w:rsidRPr="004B3E3C">
              <w:t>Note 5:</w:t>
            </w:r>
            <w:r w:rsidRPr="004B3E3C">
              <w:tab/>
              <w:t>As observed with 0dBi gain antenna at the centre of the quiet zone</w:t>
            </w:r>
          </w:p>
        </w:tc>
      </w:tr>
    </w:tbl>
    <w:p w14:paraId="6F0A4F01" w14:textId="77777777" w:rsidR="006C5816" w:rsidRPr="004B3E3C" w:rsidRDefault="006C5816" w:rsidP="006C5816">
      <w:pPr>
        <w:rPr>
          <w:rFonts w:cs="v4.2.0"/>
        </w:rPr>
      </w:pPr>
    </w:p>
    <w:p w14:paraId="3BC20112" w14:textId="6FC18B4F" w:rsidR="006C5816" w:rsidRPr="004B3E3C" w:rsidRDefault="006C5816" w:rsidP="006C5816">
      <w:pPr>
        <w:rPr>
          <w:rFonts w:cs="v4.2.0"/>
        </w:rPr>
      </w:pPr>
      <w:r w:rsidRPr="004B3E3C">
        <w:rPr>
          <w:rFonts w:cs="v4.2.0"/>
        </w:rPr>
        <w:t xml:space="preserve">The UE shall transmit a measurement report containing the cell global </w:t>
      </w:r>
      <w:r w:rsidRPr="004B3E3C">
        <w:t>identifier</w:t>
      </w:r>
      <w:r w:rsidRPr="004B3E3C">
        <w:rPr>
          <w:rFonts w:cs="v4.2.0"/>
        </w:rPr>
        <w:t xml:space="preserve"> of cell 3 within 775 milliseconds from the start of T3.</w:t>
      </w:r>
    </w:p>
    <w:p w14:paraId="1CAFD0E1" w14:textId="771B5CBC" w:rsidR="006C5816" w:rsidRPr="004B3E3C" w:rsidRDefault="006C5816" w:rsidP="006C5816">
      <w:pPr>
        <w:jc w:val="both"/>
        <w:rPr>
          <w:rFonts w:cs="v4.2.0"/>
        </w:rPr>
      </w:pPr>
      <w:r w:rsidRPr="004B3E3C">
        <w:rPr>
          <w:rFonts w:cs="v4.2.0"/>
        </w:rPr>
        <w:t xml:space="preserve">Test requirement = RRC Procedure delay + </w:t>
      </w:r>
      <w:r w:rsidRPr="004B3E3C">
        <w:t>T</w:t>
      </w:r>
      <w:r w:rsidRPr="004B3E3C">
        <w:rPr>
          <w:vertAlign w:val="subscript"/>
        </w:rPr>
        <w:t>identify_CGI</w:t>
      </w:r>
      <w:r w:rsidRPr="004B3E3C">
        <w:rPr>
          <w:rFonts w:cs="v4.2.0"/>
        </w:rPr>
        <w:t xml:space="preserve"> + processing time for FR2 + reporting delay</w:t>
      </w:r>
    </w:p>
    <w:p w14:paraId="1FED0A34" w14:textId="77777777" w:rsidR="006C5816" w:rsidRPr="004B3E3C" w:rsidRDefault="006C5816" w:rsidP="006C5816">
      <w:pPr>
        <w:jc w:val="both"/>
        <w:rPr>
          <w:rFonts w:cs="v4.2.0"/>
        </w:rPr>
      </w:pPr>
      <w:r w:rsidRPr="004B3E3C">
        <w:rPr>
          <w:rFonts w:cs="v4.2.0"/>
        </w:rPr>
        <w:t>= 10 + (25*20 + 6*40) + 20 + 2ms from the start of T3</w:t>
      </w:r>
    </w:p>
    <w:p w14:paraId="63AD24C9" w14:textId="77777777" w:rsidR="006C5816" w:rsidRPr="004B3E3C" w:rsidRDefault="006C5816" w:rsidP="006C5816">
      <w:pPr>
        <w:jc w:val="both"/>
        <w:rPr>
          <w:rFonts w:cs="v4.2.0"/>
        </w:rPr>
      </w:pPr>
      <w:r w:rsidRPr="004B3E3C">
        <w:rPr>
          <w:rFonts w:cs="v4.2.0"/>
        </w:rPr>
        <w:t>= 772 ms, allow 775 ms.</w:t>
      </w:r>
    </w:p>
    <w:p w14:paraId="04692032" w14:textId="77777777" w:rsidR="006C5816" w:rsidRPr="004B3E3C" w:rsidRDefault="006C5816" w:rsidP="006C5816">
      <w:pPr>
        <w:rPr>
          <w:rFonts w:cs="v4.2.0"/>
        </w:rPr>
      </w:pPr>
      <w:r w:rsidRPr="004B3E3C">
        <w:rPr>
          <w:rFonts w:cs="v4.2.0"/>
        </w:rPr>
        <w:t xml:space="preserve">The UE shall be scheduled continuously throughout the test, and from the start of T3 until 775 ms the number of interrupted slots shall not exceed the allowed number as defined in clause </w:t>
      </w:r>
      <w:r w:rsidRPr="004B3E3C">
        <w:rPr>
          <w:rFonts w:eastAsia="Calibri"/>
        </w:rPr>
        <w:t>8.2.1.2.16</w:t>
      </w:r>
      <w:r w:rsidRPr="004B3E3C">
        <w:rPr>
          <w:rFonts w:cs="v4.2.0"/>
          <w:lang w:eastAsia="ja-JP"/>
        </w:rPr>
        <w:t xml:space="preserve"> in TS 38.133 [6]</w:t>
      </w:r>
      <w:r w:rsidRPr="004B3E3C">
        <w:rPr>
          <w:rFonts w:cs="v4.2.0"/>
        </w:rPr>
        <w:t>.</w:t>
      </w:r>
    </w:p>
    <w:p w14:paraId="5004C43A" w14:textId="77777777" w:rsidR="006C5816" w:rsidRPr="004B3E3C" w:rsidRDefault="006C5816" w:rsidP="006C5816">
      <w:pPr>
        <w:rPr>
          <w:rFonts w:cs="v4.2.0"/>
        </w:rPr>
      </w:pPr>
      <w:r w:rsidRPr="004B3E3C">
        <w:rPr>
          <w:rFonts w:cs="v4.2.0"/>
        </w:rPr>
        <w:t>The maximum number of interrupted slots allowed is 6*48 + 12*49 = 876.</w:t>
      </w:r>
    </w:p>
    <w:p w14:paraId="61E8C966" w14:textId="77777777" w:rsidR="006C5816" w:rsidRPr="004B3E3C" w:rsidRDefault="006C5816" w:rsidP="006C5816">
      <w:pPr>
        <w:rPr>
          <w:rFonts w:cs="v4.2.0"/>
        </w:rPr>
      </w:pPr>
      <w:r w:rsidRPr="004B3E3C">
        <w:rPr>
          <w:rFonts w:cs="v4.2.0"/>
        </w:rPr>
        <w:t>The rate of correct events observed during repeated tests shall be at least 90%.</w:t>
      </w:r>
    </w:p>
    <w:p w14:paraId="3A833036" w14:textId="77777777" w:rsidR="006C5816" w:rsidRPr="004B3E3C" w:rsidRDefault="006C5816" w:rsidP="006C5816">
      <w:pPr>
        <w:pStyle w:val="N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0F40D01E" w14:textId="77777777" w:rsidR="003A2CDD" w:rsidRPr="004B3E3C" w:rsidRDefault="003A2CDD" w:rsidP="00A81727">
      <w:pPr>
        <w:pStyle w:val="Heading3"/>
        <w:rPr>
          <w:rStyle w:val="3Char10"/>
          <w:rFonts w:eastAsiaTheme="minorEastAsia"/>
        </w:rPr>
      </w:pPr>
      <w:r w:rsidRPr="004B3E3C">
        <w:rPr>
          <w:rStyle w:val="3Char10"/>
          <w:rFonts w:eastAsiaTheme="minorEastAsia"/>
        </w:rPr>
        <w:t>5.6.6</w:t>
      </w:r>
      <w:r w:rsidRPr="004B3E3C">
        <w:rPr>
          <w:rStyle w:val="3Char10"/>
          <w:rFonts w:eastAsiaTheme="minorEastAsia"/>
        </w:rPr>
        <w:tab/>
        <w:t>L1-SINR measurement for beam reporting</w:t>
      </w:r>
    </w:p>
    <w:p w14:paraId="447CD136" w14:textId="77777777" w:rsidR="003A2CDD" w:rsidRPr="004B3E3C" w:rsidRDefault="003A2CDD" w:rsidP="003A2CDD">
      <w:pPr>
        <w:pStyle w:val="Heading4"/>
        <w:rPr>
          <w:lang w:eastAsia="sv-SE"/>
        </w:rPr>
      </w:pPr>
      <w:r w:rsidRPr="004B3E3C">
        <w:rPr>
          <w:lang w:eastAsia="sv-SE"/>
        </w:rPr>
        <w:t>5.6.6.0</w:t>
      </w:r>
      <w:r w:rsidRPr="004B3E3C">
        <w:rPr>
          <w:lang w:eastAsia="sv-SE"/>
        </w:rPr>
        <w:tab/>
        <w:t>Minimum conformance requirements</w:t>
      </w:r>
    </w:p>
    <w:p w14:paraId="0372D4F2" w14:textId="77777777" w:rsidR="003A2CDD" w:rsidRPr="004B3E3C" w:rsidRDefault="003A2CDD" w:rsidP="003A2CDD">
      <w:pPr>
        <w:pStyle w:val="Heading5"/>
      </w:pPr>
      <w:r w:rsidRPr="004B3E3C">
        <w:t>5.6.6.0.1</w:t>
      </w:r>
      <w:r w:rsidRPr="004B3E3C">
        <w:tab/>
        <w:t>L1-SINR reporting with CSI-RS based CMR and no dedicated IMR configured</w:t>
      </w:r>
    </w:p>
    <w:p w14:paraId="675FF099" w14:textId="77777777" w:rsidR="003A2CDD" w:rsidRPr="004B3E3C" w:rsidRDefault="003A2CDD" w:rsidP="003A2CDD">
      <w:pPr>
        <w:rPr>
          <w:rFonts w:eastAsia="?? ??"/>
        </w:rPr>
      </w:pPr>
      <w:r w:rsidRPr="004B3E3C">
        <w:rPr>
          <w:rFonts w:cs="v4.2.0"/>
        </w:rPr>
        <w:t>The UE shall be capable of performing L1-SINR</w:t>
      </w:r>
      <w:r w:rsidRPr="004B3E3C">
        <w:rPr>
          <w:rFonts w:eastAsia="?? ??"/>
        </w:rPr>
        <w:t xml:space="preserve"> </w:t>
      </w:r>
      <w:r w:rsidRPr="004B3E3C">
        <w:rPr>
          <w:rFonts w:cs="v4.2.0"/>
        </w:rPr>
        <w:t>measurements with</w:t>
      </w:r>
      <w:r w:rsidRPr="004B3E3C">
        <w:rPr>
          <w:rFonts w:eastAsia="?? ??"/>
        </w:rPr>
        <w:t xml:space="preserve"> the CSI-RS </w:t>
      </w:r>
      <w:r w:rsidRPr="004B3E3C">
        <w:rPr>
          <w:rFonts w:cs="Arial"/>
        </w:rPr>
        <w:t xml:space="preserve">resource configured as CMR and no dedicated resource configured as IMR for </w:t>
      </w:r>
      <w:r w:rsidRPr="004B3E3C">
        <w:t>L1-SINR computation</w:t>
      </w:r>
      <w:r w:rsidRPr="004B3E3C">
        <w:rPr>
          <w:rFonts w:cs="v4.2.0"/>
        </w:rPr>
        <w:t xml:space="preserve">, and the UE physical layer shall be capable of reporting L1-SINR measured over the measurement period of </w:t>
      </w:r>
      <w:r w:rsidRPr="004B3E3C">
        <w:t>T</w:t>
      </w:r>
      <w:r w:rsidRPr="004B3E3C">
        <w:rPr>
          <w:vertAlign w:val="subscript"/>
        </w:rPr>
        <w:t>L1-SINR_Measurement_Period_CSI-RS_CMR_Only</w:t>
      </w:r>
      <w:r w:rsidRPr="004B3E3C">
        <w:rPr>
          <w:rFonts w:cs="v4.2.0"/>
        </w:rPr>
        <w:t>.</w:t>
      </w:r>
    </w:p>
    <w:p w14:paraId="669E0F9F" w14:textId="77777777" w:rsidR="003A2CDD" w:rsidRPr="004B3E3C" w:rsidRDefault="003A2CDD" w:rsidP="003A2CDD">
      <w:pPr>
        <w:rPr>
          <w:rFonts w:eastAsia="?? ??"/>
        </w:rPr>
      </w:pPr>
      <w:r w:rsidRPr="004B3E3C">
        <w:rPr>
          <w:rFonts w:eastAsia="?? ??"/>
        </w:rPr>
        <w:t xml:space="preserve">The value of </w:t>
      </w:r>
      <w:r w:rsidRPr="004B3E3C">
        <w:t>T</w:t>
      </w:r>
      <w:r w:rsidRPr="004B3E3C">
        <w:rPr>
          <w:vertAlign w:val="subscript"/>
        </w:rPr>
        <w:t>L1-SINR_Measurement_Period_CSI-RS_CMR_Only</w:t>
      </w:r>
      <w:r w:rsidRPr="004B3E3C">
        <w:rPr>
          <w:rFonts w:eastAsia="?? ??"/>
        </w:rPr>
        <w:t xml:space="preserve"> is defined in Table 9.8.4.1-2 for FR2, where</w:t>
      </w:r>
    </w:p>
    <w:p w14:paraId="58CA3222" w14:textId="77777777" w:rsidR="003A2CDD" w:rsidRPr="004B3E3C" w:rsidRDefault="003A2CDD" w:rsidP="003A2CDD">
      <w:pPr>
        <w:rPr>
          <w:rFonts w:eastAsia="?? ??"/>
        </w:rPr>
      </w:pPr>
      <w:r w:rsidRPr="004B3E3C">
        <w:rPr>
          <w:rFonts w:eastAsia="?? ??"/>
        </w:rPr>
        <w:t>For the value of M,</w:t>
      </w:r>
    </w:p>
    <w:p w14:paraId="5FF2275A" w14:textId="77777777" w:rsidR="003A2CDD" w:rsidRPr="004B3E3C" w:rsidRDefault="003A2CDD" w:rsidP="003A2CDD">
      <w:pPr>
        <w:pStyle w:val="B1"/>
      </w:pPr>
      <w:r w:rsidRPr="004B3E3C">
        <w:t>-</w:t>
      </w:r>
      <w:r w:rsidRPr="004B3E3C">
        <w:tab/>
        <w:t xml:space="preserve">For periodic and semi-persistent CSI-RS resources as CMR, M=1 if higher layer parameter </w:t>
      </w:r>
      <w:r w:rsidRPr="004B3E3C">
        <w:rPr>
          <w:i/>
        </w:rPr>
        <w:t>timeRestrictionForChannelMeasurement</w:t>
      </w:r>
      <w:r w:rsidRPr="004B3E3C">
        <w:t xml:space="preserve"> is configured, and M=3 otherwise;</w:t>
      </w:r>
    </w:p>
    <w:p w14:paraId="67DCA233" w14:textId="77777777" w:rsidR="003A2CDD" w:rsidRPr="004B3E3C" w:rsidRDefault="003A2CDD" w:rsidP="003A2CDD">
      <w:pPr>
        <w:pStyle w:val="B1"/>
      </w:pPr>
      <w:r w:rsidRPr="004B3E3C">
        <w:t>-</w:t>
      </w:r>
      <w:r w:rsidRPr="004B3E3C">
        <w:tab/>
        <w:t>For aperiodic CSI-RS resources as CMR, M=1.</w:t>
      </w:r>
    </w:p>
    <w:p w14:paraId="16477E0F" w14:textId="77777777" w:rsidR="003A2CDD" w:rsidRPr="004B3E3C" w:rsidRDefault="003A2CDD" w:rsidP="003A2CDD">
      <w:pPr>
        <w:ind w:left="284" w:hanging="284"/>
        <w:rPr>
          <w:lang w:eastAsia="zh-CN"/>
        </w:rPr>
      </w:pPr>
      <w:r w:rsidRPr="004B3E3C">
        <w:rPr>
          <w:lang w:eastAsia="zh-CN"/>
        </w:rPr>
        <w:t>For the value of N in FR2</w:t>
      </w:r>
    </w:p>
    <w:p w14:paraId="4FBBBEC5"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FF, N=1. </w:t>
      </w:r>
      <w:r w:rsidRPr="004B3E3C">
        <w:rPr>
          <w:lang w:eastAsia="zh-CN"/>
        </w:rPr>
        <w:t>The requirements apply</w:t>
      </w:r>
      <w:r w:rsidRPr="004B3E3C">
        <w:t xml:space="preserve"> if </w:t>
      </w:r>
      <w:r w:rsidRPr="004B3E3C">
        <w:rPr>
          <w:i/>
        </w:rPr>
        <w:t>qcl-InfoPeriodicCSI-RS</w:t>
      </w:r>
      <w:r w:rsidRPr="004B3E3C">
        <w:t xml:space="preserve"> is configured for all the resources in the resource set and </w:t>
      </w:r>
      <w:r w:rsidRPr="004B3E3C">
        <w:rPr>
          <w:lang w:eastAsia="zh-CN"/>
        </w:rPr>
        <w:t xml:space="preserve">for </w:t>
      </w:r>
      <w:r w:rsidRPr="004B3E3C">
        <w:t xml:space="preserve">each resource one RS has </w:t>
      </w:r>
      <w:r w:rsidRPr="004B3E3C">
        <w:rPr>
          <w:lang w:eastAsia="ja-JP"/>
        </w:rPr>
        <w:t>QCL-TypeD</w:t>
      </w:r>
      <w:r w:rsidRPr="004B3E3C">
        <w:t xml:space="preserve"> with </w:t>
      </w:r>
    </w:p>
    <w:p w14:paraId="709263AE"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3B06FB6E" w14:textId="77777777" w:rsidR="003A2CDD" w:rsidRPr="004B3E3C" w:rsidRDefault="003A2CDD" w:rsidP="003A2CDD">
      <w:pPr>
        <w:pStyle w:val="B2"/>
        <w:rPr>
          <w:lang w:eastAsia="zh-CN"/>
        </w:rPr>
      </w:pPr>
      <w:r w:rsidRPr="004B3E3C">
        <w:rPr>
          <w:lang w:eastAsia="zh-CN"/>
        </w:rPr>
        <w:t>-</w:t>
      </w:r>
      <w:r w:rsidRPr="004B3E3C">
        <w:rPr>
          <w:lang w:eastAsia="zh-CN"/>
        </w:rPr>
        <w:tab/>
        <w:t>another CSI-RS in resource set configured with repetition ON.</w:t>
      </w:r>
    </w:p>
    <w:p w14:paraId="15E8701F"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N, N=ceil(</w:t>
      </w:r>
      <w:r w:rsidRPr="004B3E3C">
        <w:rPr>
          <w:i/>
        </w:rPr>
        <w:t>maxNumberRxBeam</w:t>
      </w:r>
      <w:r w:rsidRPr="004B3E3C">
        <w:t xml:space="preserve"> / N</w:t>
      </w:r>
      <w:r w:rsidRPr="004B3E3C">
        <w:rPr>
          <w:vertAlign w:val="subscript"/>
        </w:rPr>
        <w:t>res_per_set</w:t>
      </w:r>
      <w:r w:rsidRPr="004B3E3C">
        <w:t>), where N</w:t>
      </w:r>
      <w:r w:rsidRPr="004B3E3C">
        <w:rPr>
          <w:vertAlign w:val="subscript"/>
        </w:rPr>
        <w:t>res_per_set</w:t>
      </w:r>
      <w:r w:rsidRPr="004B3E3C">
        <w:t xml:space="preserve"> is number of resources in the resource set. The requirements apply provided </w:t>
      </w:r>
      <w:r w:rsidRPr="004B3E3C">
        <w:rPr>
          <w:i/>
        </w:rPr>
        <w:t>qcl-InfoPeriodicCSI-RS</w:t>
      </w:r>
      <w:r w:rsidRPr="004B3E3C">
        <w:t xml:space="preserve"> is configured for all resources in the resource set.</w:t>
      </w:r>
    </w:p>
    <w:p w14:paraId="112221D7"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FF, N=1. The requirements apply provided TCI state is provided for all resources in the resource set in the MAC CE activating the resource set and for each resource has </w:t>
      </w:r>
      <w:r w:rsidRPr="004B3E3C">
        <w:rPr>
          <w:lang w:eastAsia="ja-JP"/>
        </w:rPr>
        <w:t>QCL-TypeD</w:t>
      </w:r>
      <w:r w:rsidRPr="004B3E3C">
        <w:t xml:space="preserve"> with </w:t>
      </w:r>
    </w:p>
    <w:p w14:paraId="65790102"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6E2883A3"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234F0338" w14:textId="77777777" w:rsidR="003A2CDD" w:rsidRPr="004B3E3C" w:rsidRDefault="003A2CDD" w:rsidP="003A2CDD">
      <w:pPr>
        <w:pStyle w:val="B1"/>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N, N=ceil(</w:t>
      </w:r>
      <w:r w:rsidRPr="004B3E3C">
        <w:rPr>
          <w:i/>
        </w:rPr>
        <w:t>maxNumberRxBeam</w:t>
      </w:r>
      <w:r w:rsidRPr="004B3E3C">
        <w:t xml:space="preserve"> / N</w:t>
      </w:r>
      <w:r w:rsidRPr="004B3E3C">
        <w:rPr>
          <w:vertAlign w:val="subscript"/>
        </w:rPr>
        <w:t>res_per_set</w:t>
      </w:r>
      <w:r w:rsidRPr="004B3E3C">
        <w:t>), where N</w:t>
      </w:r>
      <w:r w:rsidRPr="004B3E3C">
        <w:rPr>
          <w:vertAlign w:val="subscript"/>
        </w:rPr>
        <w:t>res_per_set</w:t>
      </w:r>
      <w:r w:rsidRPr="004B3E3C">
        <w:t xml:space="preserve"> is number of resources in the resource set. The requirements apply provided TCI state is provided for all resources in the resource set in the MAC CE activating the resource set.</w:t>
      </w:r>
    </w:p>
    <w:p w14:paraId="293B50B0" w14:textId="73168CC3"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FF, N=1. The </w:t>
      </w:r>
      <w:r w:rsidR="00A81727" w:rsidRPr="004B3E3C">
        <w:t>requirements</w:t>
      </w:r>
      <w:r w:rsidRPr="004B3E3C">
        <w:t xml:space="preserve"> apply provided </w:t>
      </w:r>
      <w:r w:rsidRPr="004B3E3C">
        <w:rPr>
          <w:i/>
        </w:rPr>
        <w:t>qcl-info</w:t>
      </w:r>
      <w:r w:rsidRPr="004B3E3C">
        <w:t xml:space="preserve"> is configured for all resources in the resource set and for each resource has </w:t>
      </w:r>
      <w:r w:rsidRPr="004B3E3C">
        <w:rPr>
          <w:lang w:eastAsia="ja-JP"/>
        </w:rPr>
        <w:t>QCL-TypeD</w:t>
      </w:r>
      <w:r w:rsidRPr="004B3E3C">
        <w:t xml:space="preserve"> with </w:t>
      </w:r>
    </w:p>
    <w:p w14:paraId="63934581"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23DE5057"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22BCD15B" w14:textId="3380BD9B"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N, N=1. UE is not required to meet the accuracy requirements in clause 10.1.28.1 and 10.1.28.3 if number of resources in the resource set is smaller than </w:t>
      </w:r>
      <w:r w:rsidRPr="004B3E3C">
        <w:rPr>
          <w:i/>
        </w:rPr>
        <w:t>maxNumberRxBeam</w:t>
      </w:r>
      <w:r w:rsidRPr="004B3E3C">
        <w:t xml:space="preserve">. The </w:t>
      </w:r>
      <w:r w:rsidR="00A81727" w:rsidRPr="004B3E3C">
        <w:t>requirements</w:t>
      </w:r>
      <w:r w:rsidRPr="004B3E3C">
        <w:t xml:space="preserve"> apply provided </w:t>
      </w:r>
      <w:r w:rsidRPr="004B3E3C">
        <w:rPr>
          <w:i/>
        </w:rPr>
        <w:t>qcl-info</w:t>
      </w:r>
      <w:r w:rsidRPr="004B3E3C">
        <w:t xml:space="preserve"> is configured for all resources in the resource set.</w:t>
      </w:r>
    </w:p>
    <w:p w14:paraId="40B848EE" w14:textId="77777777" w:rsidR="003A2CDD" w:rsidRPr="004B3E3C" w:rsidRDefault="003A2CDD" w:rsidP="003A2CDD">
      <w:pPr>
        <w:rPr>
          <w:rFonts w:eastAsia="?? ??"/>
        </w:rPr>
      </w:pPr>
      <w:r w:rsidRPr="004B3E3C">
        <w:rPr>
          <w:rFonts w:eastAsia="?? ??"/>
        </w:rPr>
        <w:t>For the value of P in FR2,</w:t>
      </w:r>
    </w:p>
    <w:p w14:paraId="78D2A720" w14:textId="77777777" w:rsidR="003A2CDD" w:rsidRPr="004B3E3C" w:rsidRDefault="003A2CDD" w:rsidP="003A2CDD">
      <w:pPr>
        <w:pStyle w:val="B1"/>
      </w:pPr>
      <w:r w:rsidRPr="004B3E3C">
        <w:t>-</w:t>
      </w:r>
      <w:r w:rsidRPr="004B3E3C">
        <w:tab/>
        <w:t>P=1, when CSI-RS is not overlapped with measurement gap and also not overlapped with SMTC occasion.</w:t>
      </w:r>
    </w:p>
    <w:p w14:paraId="44628091" w14:textId="77777777" w:rsidR="003A2CDD" w:rsidRPr="004B3E3C" w:rsidRDefault="003A2CDD" w:rsidP="003A2CDD">
      <w:pPr>
        <w:pStyle w:val="B1"/>
      </w:pPr>
      <w:r w:rsidRPr="004B3E3C">
        <w:t>-</w:t>
      </w:r>
      <w:r w:rsidRPr="004B3E3C">
        <w:tab/>
      </w:r>
      <w:r w:rsidRPr="004B3E3C">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not overlapped with SMTC occasion (T</w:t>
      </w:r>
      <w:r w:rsidRPr="004B3E3C">
        <w:rPr>
          <w:vertAlign w:val="subscript"/>
        </w:rPr>
        <w:t>CSI-RS</w:t>
      </w:r>
      <w:r w:rsidRPr="004B3E3C">
        <w:t xml:space="preserve"> &lt; MGRP)</w:t>
      </w:r>
    </w:p>
    <w:p w14:paraId="11EB23F4" w14:textId="77777777" w:rsidR="003A2CDD" w:rsidRPr="004B3E3C" w:rsidRDefault="003A2CDD" w:rsidP="003A2CDD">
      <w:pPr>
        <w:pStyle w:val="B1"/>
      </w:pPr>
      <w:r w:rsidRPr="004B3E3C">
        <w:t>-</w:t>
      </w:r>
      <w:r w:rsidRPr="004B3E3C">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CSI-RS is not overlapped with measurement gap and CSI-RS is partially overlapped with SMTC occasion (T</w:t>
      </w:r>
      <w:r w:rsidRPr="004B3E3C">
        <w:rPr>
          <w:vertAlign w:val="subscript"/>
        </w:rPr>
        <w:t>CSI-RS</w:t>
      </w:r>
      <w:r w:rsidRPr="004B3E3C">
        <w:t xml:space="preserve"> &lt; T</w:t>
      </w:r>
      <w:r w:rsidRPr="004B3E3C">
        <w:rPr>
          <w:vertAlign w:val="subscript"/>
        </w:rPr>
        <w:t>SMTCperiod</w:t>
      </w:r>
      <w:r w:rsidRPr="004B3E3C">
        <w:t>).</w:t>
      </w:r>
    </w:p>
    <w:p w14:paraId="04CF02FD" w14:textId="77777777" w:rsidR="003A2CDD" w:rsidRPr="004B3E3C" w:rsidRDefault="003A2CDD" w:rsidP="003A2CDD">
      <w:pPr>
        <w:pStyle w:val="B1"/>
      </w:pPr>
      <w:r w:rsidRPr="004B3E3C">
        <w:t>-</w:t>
      </w:r>
      <w:r w:rsidRPr="004B3E3C">
        <w:tab/>
        <w:t>P=3, when CSI-RS is not overlapped with measurement gap and CSI-RS 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w:t>
      </w:r>
    </w:p>
    <w:p w14:paraId="14B251FE" w14:textId="77777777" w:rsidR="003A2CDD" w:rsidRPr="004B3E3C" w:rsidRDefault="003A2CDD" w:rsidP="003A2CD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4B3E3C">
        <w:t>, when CSI-RS is partially overlapped with measurement gap and CSI-RS is partially overlapped with SMTC occasion (T</w:t>
      </w:r>
      <w:r w:rsidRPr="004B3E3C">
        <w:rPr>
          <w:vertAlign w:val="subscript"/>
        </w:rPr>
        <w:t xml:space="preserve">CSI-RS </w:t>
      </w:r>
      <w:r w:rsidRPr="004B3E3C">
        <w:t>&lt; T</w:t>
      </w:r>
      <w:r w:rsidRPr="004B3E3C">
        <w:rPr>
          <w:vertAlign w:val="subscript"/>
        </w:rPr>
        <w:t>SMTCperiod</w:t>
      </w:r>
      <w:r w:rsidRPr="004B3E3C">
        <w:t>) and SMTC occasion is not overlapped with measurement gap and</w:t>
      </w:r>
    </w:p>
    <w:p w14:paraId="18004BF3" w14:textId="77777777" w:rsidR="003A2CDD" w:rsidRPr="004B3E3C" w:rsidRDefault="003A2CDD" w:rsidP="003A2CDD">
      <w:pPr>
        <w:pStyle w:val="B2"/>
      </w:pPr>
      <w:r w:rsidRPr="004B3E3C">
        <w:t>-</w:t>
      </w:r>
      <w:r w:rsidRPr="004B3E3C">
        <w:tab/>
        <w:t>T</w:t>
      </w:r>
      <w:r w:rsidRPr="004B3E3C">
        <w:rPr>
          <w:vertAlign w:val="subscript"/>
        </w:rPr>
        <w:t>SMTCperiod</w:t>
      </w:r>
      <w:r w:rsidRPr="004B3E3C">
        <w:t xml:space="preserve"> ≠ MGRP or</w:t>
      </w:r>
    </w:p>
    <w:p w14:paraId="5E6E787A" w14:textId="77777777" w:rsidR="003A2CDD" w:rsidRPr="004B3E3C" w:rsidRDefault="003A2CDD" w:rsidP="003A2CDD">
      <w:pPr>
        <w:pStyle w:val="B2"/>
      </w:pPr>
      <w:r w:rsidRPr="004B3E3C">
        <w:t>-</w:t>
      </w:r>
      <w:r w:rsidRPr="004B3E3C">
        <w:tab/>
        <w:t>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lt; 0.5*T</w:t>
      </w:r>
      <w:r w:rsidRPr="004B3E3C">
        <w:rPr>
          <w:vertAlign w:val="subscript"/>
        </w:rPr>
        <w:t>SMTCperiod</w:t>
      </w:r>
    </w:p>
    <w:p w14:paraId="4F10B9EF" w14:textId="77777777" w:rsidR="003A2CDD" w:rsidRPr="004B3E3C" w:rsidRDefault="003A2CDD" w:rsidP="003A2CDD">
      <w:pPr>
        <w:pStyle w:val="B1"/>
      </w:pPr>
      <w:r w:rsidRPr="004B3E3C">
        <w:t>-</w:t>
      </w:r>
      <w:r w:rsidRPr="004B3E3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not overlapped with measurement gap and T</w:t>
      </w:r>
      <w:r w:rsidRPr="004B3E3C">
        <w:rPr>
          <w:vertAlign w:val="subscript"/>
        </w:rPr>
        <w:t>SMTCperiod</w:t>
      </w:r>
      <w:r w:rsidRPr="004B3E3C">
        <w:t xml:space="preserve"> = MGRP and </w:t>
      </w:r>
      <w:r w:rsidRPr="004B3E3C">
        <w:rPr>
          <w:rFonts w:eastAsia="?? ??"/>
        </w:rPr>
        <w:t>T</w:t>
      </w:r>
      <w:r w:rsidRPr="004B3E3C">
        <w:rPr>
          <w:rFonts w:eastAsia="?? ??"/>
          <w:vertAlign w:val="subscript"/>
        </w:rPr>
        <w:t>CSI-RS</w:t>
      </w:r>
      <w:r w:rsidRPr="004B3E3C">
        <w:t xml:space="preserve"> = 0.5*T</w:t>
      </w:r>
      <w:r w:rsidRPr="004B3E3C">
        <w:rPr>
          <w:vertAlign w:val="subscript"/>
        </w:rPr>
        <w:t>SMTCperiod</w:t>
      </w:r>
    </w:p>
    <w:p w14:paraId="4FB9E8F4" w14:textId="77777777" w:rsidR="003A2CDD" w:rsidRPr="004B3E3C" w:rsidRDefault="003A2CDD" w:rsidP="003A2CDD">
      <w:pPr>
        <w:pStyle w:val="B1"/>
      </w:pPr>
      <w:r w:rsidRPr="004B3E3C">
        <w:t>-</w:t>
      </w:r>
      <w:r w:rsidRPr="004B3E3C">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4B3E3C">
        <w:t>, when CSI-RS is partially overlapped with measurement gap (</w:t>
      </w:r>
      <w:r w:rsidRPr="004B3E3C">
        <w:rPr>
          <w:rFonts w:eastAsia="?? ??"/>
        </w:rPr>
        <w:t>T</w:t>
      </w:r>
      <w:r w:rsidRPr="004B3E3C">
        <w:rPr>
          <w:rFonts w:eastAsia="?? ??"/>
          <w:vertAlign w:val="subscript"/>
        </w:rPr>
        <w:t>CSI-RS</w:t>
      </w:r>
      <w:r w:rsidRPr="004B3E3C">
        <w:t xml:space="preserve"> &lt; MGRP) and CSI-RS is partially overlapped with SMTC occasion (</w:t>
      </w:r>
      <w:r w:rsidRPr="004B3E3C">
        <w:rPr>
          <w:rFonts w:eastAsia="?? ??"/>
        </w:rPr>
        <w:t>T</w:t>
      </w:r>
      <w:r w:rsidRPr="004B3E3C">
        <w:rPr>
          <w:rFonts w:eastAsia="?? ??"/>
          <w:vertAlign w:val="subscript"/>
        </w:rPr>
        <w:t>CSI-RS</w:t>
      </w:r>
      <w:r w:rsidRPr="004B3E3C">
        <w:t xml:space="preserve"> &lt; T</w:t>
      </w:r>
      <w:r w:rsidRPr="004B3E3C">
        <w:rPr>
          <w:vertAlign w:val="subscript"/>
        </w:rPr>
        <w:t>SMTCperiod</w:t>
      </w:r>
      <w:r w:rsidRPr="004B3E3C">
        <w:t>) and SMTC occasion is partially or fully overlapped with measurement gap.</w:t>
      </w:r>
    </w:p>
    <w:p w14:paraId="2A2ABE65" w14:textId="77777777" w:rsidR="003A2CDD" w:rsidRPr="004B3E3C" w:rsidRDefault="003A2CDD" w:rsidP="003A2CDD">
      <w:pPr>
        <w:pStyle w:val="B1"/>
      </w:pPr>
      <w:r w:rsidRPr="004B3E3C">
        <w:t>-</w:t>
      </w:r>
      <w:r w:rsidRPr="004B3E3C">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4B3E3C">
        <w:t>, when CSI-RS is partially overlapped with measurement gap and CSI-RS is fully overlapped with SMTC occasion (</w:t>
      </w:r>
      <w:r w:rsidRPr="004B3E3C">
        <w:rPr>
          <w:rFonts w:eastAsia="?? ??"/>
        </w:rPr>
        <w:t>T</w:t>
      </w:r>
      <w:r w:rsidRPr="004B3E3C">
        <w:rPr>
          <w:rFonts w:eastAsia="?? ??"/>
          <w:vertAlign w:val="subscript"/>
        </w:rPr>
        <w:t>CSI-RS</w:t>
      </w:r>
      <w:r w:rsidRPr="004B3E3C">
        <w:t xml:space="preserve"> = T</w:t>
      </w:r>
      <w:r w:rsidRPr="004B3E3C">
        <w:rPr>
          <w:vertAlign w:val="subscript"/>
        </w:rPr>
        <w:t>SMTCperiod</w:t>
      </w:r>
      <w:r w:rsidRPr="004B3E3C">
        <w:t>) and SMTC occasion is partially overlapped with measurement gap (T</w:t>
      </w:r>
      <w:r w:rsidRPr="004B3E3C">
        <w:rPr>
          <w:vertAlign w:val="subscript"/>
        </w:rPr>
        <w:t>SMTCperiod</w:t>
      </w:r>
      <w:r w:rsidRPr="004B3E3C">
        <w:t xml:space="preserve"> &lt; MGRP)</w:t>
      </w:r>
    </w:p>
    <w:p w14:paraId="44D6F5CB" w14:textId="77777777" w:rsidR="003A2CDD" w:rsidRPr="004B3E3C" w:rsidRDefault="003A2CDD" w:rsidP="003A2CDD">
      <w:r w:rsidRPr="004B3E3C">
        <w:t>Where:</w:t>
      </w:r>
    </w:p>
    <w:p w14:paraId="05A04311" w14:textId="77777777" w:rsidR="003A2CDD" w:rsidRPr="004B3E3C" w:rsidRDefault="003A2CDD" w:rsidP="003A2CDD">
      <w:pPr>
        <w:pStyle w:val="B1"/>
      </w:pPr>
      <w:r w:rsidRPr="004B3E3C">
        <w:tab/>
        <w:t>T</w:t>
      </w:r>
      <w:r w:rsidRPr="004B3E3C">
        <w:rPr>
          <w:vertAlign w:val="subscript"/>
        </w:rPr>
        <w:t>SMTCperiod</w:t>
      </w:r>
      <w:r w:rsidRPr="004B3E3C">
        <w:t xml:space="preserve"> = the configured SMTC1 period or SMTC2 period if configured.</w:t>
      </w:r>
    </w:p>
    <w:p w14:paraId="7039A03D" w14:textId="77777777" w:rsidR="003A2CDD" w:rsidRPr="004B3E3C" w:rsidRDefault="003A2CDD" w:rsidP="003A2CDD">
      <w:pPr>
        <w:pStyle w:val="B1"/>
      </w:pPr>
      <w:r w:rsidRPr="004B3E3C">
        <w:tab/>
      </w:r>
      <w:r w:rsidRPr="004B3E3C">
        <w:rPr>
          <w:rFonts w:cs="v4.2.0"/>
        </w:rPr>
        <w:t>T</w:t>
      </w:r>
      <w:r w:rsidRPr="004B3E3C">
        <w:rPr>
          <w:rFonts w:cs="v4.2.0"/>
          <w:vertAlign w:val="subscript"/>
        </w:rPr>
        <w:t>CSI-RS</w:t>
      </w:r>
      <w:r w:rsidRPr="004B3E3C">
        <w:t xml:space="preserve"> = the periodicity of CSI-RS configured for L1-SINR measurement</w:t>
      </w:r>
    </w:p>
    <w:p w14:paraId="6DC545C9" w14:textId="5F81985F" w:rsidR="003A2CDD" w:rsidRPr="004B3E3C" w:rsidRDefault="003A2CDD" w:rsidP="003A2CDD">
      <w:r w:rsidRPr="004B3E3C">
        <w:t xml:space="preserve">If the high layer in TS 38.331 [2] </w:t>
      </w:r>
      <w:r w:rsidR="00A81727" w:rsidRPr="004B3E3C">
        <w:t>signalling</w:t>
      </w:r>
      <w:r w:rsidRPr="004B3E3C">
        <w:t xml:space="preserve"> of </w:t>
      </w:r>
      <w:r w:rsidRPr="004B3E3C">
        <w:rPr>
          <w:i/>
        </w:rPr>
        <w:t>smtc2</w:t>
      </w:r>
      <w:r w:rsidRPr="004B3E3C">
        <w:t xml:space="preserve"> is configured, T</w:t>
      </w:r>
      <w:r w:rsidRPr="004B3E3C">
        <w:rPr>
          <w:vertAlign w:val="subscript"/>
        </w:rPr>
        <w:t>SMTCperiod</w:t>
      </w:r>
      <w:r w:rsidRPr="004B3E3C">
        <w:t xml:space="preserve"> corresponds to the value of higher layer parameter </w:t>
      </w:r>
      <w:r w:rsidRPr="004B3E3C">
        <w:rPr>
          <w:i/>
        </w:rPr>
        <w:t>smtc2</w:t>
      </w:r>
      <w:r w:rsidRPr="004B3E3C">
        <w:t>; Otherwise T</w:t>
      </w:r>
      <w:r w:rsidRPr="004B3E3C">
        <w:rPr>
          <w:vertAlign w:val="subscript"/>
        </w:rPr>
        <w:t>SMTCperiod</w:t>
      </w:r>
      <w:r w:rsidRPr="004B3E3C">
        <w:t xml:space="preserve"> corresponds to the value of higher layer parameter </w:t>
      </w:r>
      <w:r w:rsidRPr="004B3E3C">
        <w:rPr>
          <w:i/>
        </w:rPr>
        <w:t>smtc1</w:t>
      </w:r>
      <w:r w:rsidRPr="004B3E3C">
        <w:t>.</w:t>
      </w:r>
    </w:p>
    <w:p w14:paraId="44131326" w14:textId="77777777" w:rsidR="003A2CDD" w:rsidRPr="004B3E3C" w:rsidRDefault="003A2CDD" w:rsidP="003A2CDD">
      <w:pPr>
        <w:rPr>
          <w:rFonts w:eastAsia="?? ??"/>
        </w:rPr>
      </w:pPr>
      <w:r w:rsidRPr="004B3E3C">
        <w:t>Note: The overlap between CSI-RS for L1-SINR measurement and SMTC means that CSI-RS for L1-SINR measurement is within the SMTC window duration.</w:t>
      </w:r>
    </w:p>
    <w:p w14:paraId="2AD27EA2" w14:textId="77777777" w:rsidR="003A2CDD" w:rsidRPr="004B3E3C" w:rsidRDefault="003A2CDD" w:rsidP="003A2CDD">
      <w:r w:rsidRPr="004B3E3C">
        <w:t>Longer evaluation period would be expected if the combination of CSI-RS, SMTC occasion and measurement gap configurations does not meet pervious conditions.</w:t>
      </w:r>
    </w:p>
    <w:p w14:paraId="6850E0EB" w14:textId="77777777" w:rsidR="003A2CDD" w:rsidRPr="004B3E3C" w:rsidRDefault="003A2CDD" w:rsidP="003A2CDD">
      <w:pPr>
        <w:pStyle w:val="TH"/>
      </w:pPr>
      <w:r w:rsidRPr="004B3E3C">
        <w:t>Table 9.8.4.1-2: Measurement period T</w:t>
      </w:r>
      <w:r w:rsidRPr="004B3E3C">
        <w:rPr>
          <w:vertAlign w:val="subscript"/>
        </w:rPr>
        <w:t>L1-SINR_Measurement_Period_CSI-RS_CMR_Only</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B3E3C" w14:paraId="05EAE573"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01D18FEF" w14:textId="77777777" w:rsidR="003A2CDD" w:rsidRPr="004B3E3C" w:rsidRDefault="003A2CDD" w:rsidP="005C1CB3">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5F8B8144" w14:textId="77777777" w:rsidR="003A2CDD" w:rsidRPr="004B3E3C" w:rsidRDefault="003A2CDD" w:rsidP="005C1CB3">
            <w:pPr>
              <w:pStyle w:val="TAH"/>
            </w:pPr>
            <w:r w:rsidRPr="004B3E3C">
              <w:t>T</w:t>
            </w:r>
            <w:r w:rsidRPr="004B3E3C">
              <w:rPr>
                <w:vertAlign w:val="subscript"/>
              </w:rPr>
              <w:t>L1-SINR_Measurement_Period_CSI-RS_CMR_Only</w:t>
            </w:r>
            <w:r w:rsidRPr="004B3E3C">
              <w:t xml:space="preserve"> (ms) </w:t>
            </w:r>
          </w:p>
        </w:tc>
      </w:tr>
      <w:tr w:rsidR="003A2CDD" w:rsidRPr="004B3E3C" w14:paraId="36519012"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1F712BCB" w14:textId="77777777" w:rsidR="003A2CDD" w:rsidRPr="004B3E3C" w:rsidRDefault="003A2CDD" w:rsidP="005C1CB3">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53A9DB5E" w14:textId="77777777" w:rsidR="003A2CDD" w:rsidRPr="004B3E3C" w:rsidRDefault="003A2CDD" w:rsidP="005C1CB3">
            <w:pPr>
              <w:pStyle w:val="TAC"/>
            </w:pPr>
            <w:r w:rsidRPr="004B3E3C">
              <w:rPr>
                <w:rFonts w:cs="v4.2.0"/>
              </w:rPr>
              <w:t>max(T</w:t>
            </w:r>
            <w:r w:rsidRPr="004B3E3C">
              <w:rPr>
                <w:rFonts w:cs="v4.2.0"/>
                <w:vertAlign w:val="subscript"/>
              </w:rPr>
              <w:t>Report</w:t>
            </w:r>
            <w:r w:rsidRPr="004B3E3C">
              <w:rPr>
                <w:rFonts w:cs="v4.2.0"/>
              </w:rPr>
              <w:t>, ceil(M*P*N)*T</w:t>
            </w:r>
            <w:r w:rsidRPr="004B3E3C">
              <w:rPr>
                <w:rFonts w:cs="v4.2.0"/>
                <w:vertAlign w:val="subscript"/>
              </w:rPr>
              <w:t>CSI-RS</w:t>
            </w:r>
            <w:r w:rsidRPr="004B3E3C">
              <w:rPr>
                <w:rFonts w:cs="v4.2.0"/>
              </w:rPr>
              <w:t>)</w:t>
            </w:r>
          </w:p>
        </w:tc>
      </w:tr>
      <w:tr w:rsidR="003A2CDD" w:rsidRPr="004B3E3C" w14:paraId="0778CCDA"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7210E418" w14:textId="77777777" w:rsidR="003A2CDD" w:rsidRPr="004B3E3C" w:rsidRDefault="003A2CDD" w:rsidP="005C1CB3">
            <w:pPr>
              <w:pStyle w:val="TAC"/>
            </w:pPr>
            <w:r w:rsidRPr="004B3E3C">
              <w:t xml:space="preserve">DRX cycle </w:t>
            </w:r>
            <w:r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0D0B5998" w14:textId="77777777" w:rsidR="003A2CDD" w:rsidRPr="004B3E3C" w:rsidRDefault="003A2CDD" w:rsidP="005C1CB3">
            <w:pPr>
              <w:pStyle w:val="TAC"/>
            </w:pPr>
            <w:r w:rsidRPr="004B3E3C">
              <w:rPr>
                <w:rFonts w:cs="v4.2.0"/>
              </w:rPr>
              <w:t>max(T</w:t>
            </w:r>
            <w:r w:rsidRPr="004B3E3C">
              <w:rPr>
                <w:rFonts w:cs="v4.2.0"/>
                <w:vertAlign w:val="subscript"/>
              </w:rPr>
              <w:t>Report</w:t>
            </w:r>
            <w:r w:rsidRPr="004B3E3C">
              <w:rPr>
                <w:rFonts w:cs="v4.2.0"/>
              </w:rPr>
              <w:t>, ceil(1.5*M*P*N)*max(T</w:t>
            </w:r>
            <w:r w:rsidRPr="004B3E3C">
              <w:rPr>
                <w:rFonts w:cs="v4.2.0"/>
                <w:vertAlign w:val="subscript"/>
              </w:rPr>
              <w:t>DRX</w:t>
            </w:r>
            <w:r w:rsidRPr="004B3E3C">
              <w:rPr>
                <w:rFonts w:cs="v4.2.0"/>
              </w:rPr>
              <w:t>,T</w:t>
            </w:r>
            <w:r w:rsidRPr="004B3E3C">
              <w:rPr>
                <w:rFonts w:cs="v4.2.0"/>
                <w:vertAlign w:val="subscript"/>
              </w:rPr>
              <w:t>CSI-RS</w:t>
            </w:r>
            <w:r w:rsidRPr="004B3E3C">
              <w:rPr>
                <w:rFonts w:cs="v4.2.0"/>
              </w:rPr>
              <w:t>))</w:t>
            </w:r>
          </w:p>
        </w:tc>
      </w:tr>
      <w:tr w:rsidR="003A2CDD" w:rsidRPr="004B3E3C" w14:paraId="682E725F"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40577640" w14:textId="77777777" w:rsidR="003A2CDD" w:rsidRPr="004B3E3C" w:rsidRDefault="003A2CDD" w:rsidP="005C1CB3">
            <w:pPr>
              <w:pStyle w:val="TAC"/>
            </w:pPr>
            <w:r w:rsidRPr="004B3E3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66051C9" w14:textId="77777777" w:rsidR="003A2CDD" w:rsidRPr="004B3E3C" w:rsidRDefault="003A2CDD" w:rsidP="005C1CB3">
            <w:pPr>
              <w:pStyle w:val="TAC"/>
            </w:pPr>
            <w:r w:rsidRPr="004B3E3C">
              <w:rPr>
                <w:rFonts w:cs="v4.2.0"/>
              </w:rPr>
              <w:t>ceil(M*P*N)*T</w:t>
            </w:r>
            <w:r w:rsidRPr="004B3E3C">
              <w:rPr>
                <w:rFonts w:cs="v4.2.0"/>
                <w:vertAlign w:val="subscript"/>
              </w:rPr>
              <w:t>DRX</w:t>
            </w:r>
          </w:p>
        </w:tc>
      </w:tr>
      <w:tr w:rsidR="003A2CDD" w:rsidRPr="004B3E3C" w14:paraId="66523E8A"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8E68525" w14:textId="77777777" w:rsidR="003A2CDD" w:rsidRPr="004B3E3C" w:rsidRDefault="003A2CDD" w:rsidP="005C1CB3">
            <w:pPr>
              <w:pStyle w:val="TAN"/>
            </w:pPr>
            <w:r w:rsidRPr="004B3E3C">
              <w:t>Note 1:</w:t>
            </w:r>
            <w:r w:rsidRPr="004B3E3C">
              <w:rPr>
                <w:sz w:val="28"/>
              </w:rPr>
              <w:tab/>
            </w:r>
            <w:r w:rsidRPr="004B3E3C">
              <w:rPr>
                <w:rFonts w:cs="v4.2.0"/>
              </w:rPr>
              <w:t>T</w:t>
            </w:r>
            <w:r w:rsidRPr="004B3E3C">
              <w:rPr>
                <w:rFonts w:cs="v4.2.0"/>
                <w:vertAlign w:val="subscript"/>
              </w:rPr>
              <w:t>CSI-RS</w:t>
            </w:r>
            <w:r w:rsidRPr="004B3E3C">
              <w:t xml:space="preserve"> is the periodicity of CSI-RS configured for L1-SINR measurement.</w:t>
            </w:r>
            <w:r w:rsidRPr="004B3E3C">
              <w:rPr>
                <w:rFonts w:cs="v4.2.0"/>
              </w:rPr>
              <w:t xml:space="preserve"> T</w:t>
            </w:r>
            <w:r w:rsidRPr="004B3E3C">
              <w:rPr>
                <w:rFonts w:cs="v4.2.0"/>
                <w:vertAlign w:val="subscript"/>
              </w:rPr>
              <w:t>DRX</w:t>
            </w:r>
            <w:r w:rsidRPr="004B3E3C">
              <w:t xml:space="preserve"> is the DRX cycle length. </w:t>
            </w:r>
            <w:r w:rsidRPr="004B3E3C">
              <w:rPr>
                <w:rFonts w:cs="v4.2.0"/>
              </w:rPr>
              <w:t>T</w:t>
            </w:r>
            <w:r w:rsidRPr="004B3E3C">
              <w:rPr>
                <w:rFonts w:cs="v4.2.0"/>
                <w:vertAlign w:val="subscript"/>
              </w:rPr>
              <w:t>Report</w:t>
            </w:r>
            <w:r w:rsidRPr="004B3E3C">
              <w:t xml:space="preserve"> is configured periodicity for reporting.</w:t>
            </w:r>
          </w:p>
          <w:p w14:paraId="1E8EC618" w14:textId="77777777" w:rsidR="003A2CDD" w:rsidRPr="004B3E3C" w:rsidRDefault="003A2CDD" w:rsidP="005C1CB3">
            <w:pPr>
              <w:pStyle w:val="TAN"/>
              <w:rPr>
                <w:rFonts w:cs="v4.2.0"/>
              </w:rPr>
            </w:pPr>
            <w:r w:rsidRPr="004B3E3C">
              <w:t>Note 2:</w:t>
            </w:r>
            <w:r w:rsidRPr="004B3E3C">
              <w:rPr>
                <w:sz w:val="28"/>
              </w:rPr>
              <w:tab/>
            </w:r>
            <w:r w:rsidRPr="004B3E3C">
              <w:t>the requirements are applicable provided that the CSI-RS resource configured for L1-SINR measurement is transmitted with Density = 3.</w:t>
            </w:r>
          </w:p>
        </w:tc>
      </w:tr>
    </w:tbl>
    <w:p w14:paraId="7C361A55" w14:textId="77777777" w:rsidR="003A2CDD" w:rsidRPr="004B3E3C" w:rsidRDefault="003A2CDD" w:rsidP="003A2CDD">
      <w:pPr>
        <w:rPr>
          <w:rFonts w:cs="v4.2.0"/>
        </w:rPr>
      </w:pPr>
    </w:p>
    <w:p w14:paraId="429D25CA" w14:textId="77777777" w:rsidR="003A2CDD" w:rsidRPr="004B3E3C" w:rsidRDefault="003A2CDD" w:rsidP="003A2CDD">
      <w:r w:rsidRPr="004B3E3C">
        <w:t>The UE shall send L1-SINR reports only for report configurations configured for the active BWP.</w:t>
      </w:r>
    </w:p>
    <w:p w14:paraId="21BF9A6A" w14:textId="77777777" w:rsidR="003A2CDD" w:rsidRPr="004B3E3C" w:rsidRDefault="003A2CDD" w:rsidP="003A2CDD">
      <w:r w:rsidRPr="004B3E3C">
        <w:t xml:space="preserve">The UE shall report the L1-SINR value as a 7-bit value in the range [-23, 40] dB with 0.5dB step size if </w:t>
      </w:r>
      <w:r w:rsidRPr="004B3E3C">
        <w:rPr>
          <w:i/>
          <w:iCs/>
        </w:rPr>
        <w:t>nrofReportedRS</w:t>
      </w:r>
      <w:r w:rsidRPr="004B3E3C">
        <w:rPr>
          <w:iCs/>
        </w:rPr>
        <w:t xml:space="preserve"> is configured to one. </w:t>
      </w:r>
      <w:r w:rsidRPr="004B3E3C">
        <w:t xml:space="preserve">If </w:t>
      </w:r>
      <w:r w:rsidRPr="004B3E3C">
        <w:rPr>
          <w:i/>
          <w:iCs/>
        </w:rPr>
        <w:t>nrofReportedRS</w:t>
      </w:r>
      <w:r w:rsidRPr="004B3E3C">
        <w:rPr>
          <w:iCs/>
        </w:rPr>
        <w:t xml:space="preserve"> is configured to be larger than one, or if </w:t>
      </w:r>
      <w:r w:rsidRPr="004B3E3C">
        <w:rPr>
          <w:i/>
          <w:iCs/>
        </w:rPr>
        <w:t>groupBasedBeamReporting</w:t>
      </w:r>
      <w:r w:rsidRPr="004B3E3C">
        <w:rPr>
          <w:iCs/>
        </w:rPr>
        <w:t xml:space="preserve"> is enabled, </w:t>
      </w:r>
      <w:r w:rsidRPr="004B3E3C">
        <w:t>the UE shall use differential L1-SINR based reporting. The differential L1-SINR is quantized to a 4-bit value with 1dB step size. The mapping between the reported L1-SINR value and the measured quantity is described in 10.1.16.</w:t>
      </w:r>
    </w:p>
    <w:p w14:paraId="4E939ACA" w14:textId="77777777" w:rsidR="003A2CDD" w:rsidRPr="004B3E3C" w:rsidRDefault="003A2CDD" w:rsidP="003A2CDD">
      <w:r w:rsidRPr="004B3E3C">
        <w:t>Reported L1-SINR measurements contained in aperiodic triggered, aperiodic triggered periodic and aperiodic triggered semi-persistent L1-SINR reports shall meet the requirements in clauses 10.1.27 for FR1 and 10.1.28 for FR2, respectively.</w:t>
      </w:r>
    </w:p>
    <w:p w14:paraId="0FA61FC3" w14:textId="77777777" w:rsidR="003A2CDD" w:rsidRPr="004B3E3C" w:rsidRDefault="003A2CDD" w:rsidP="003A2CDD">
      <w:r w:rsidRPr="004B3E3C">
        <w:t>The UE shall only send aperiodic L1-SINR measurement reports, if a DCI for triggering report has been received.</w:t>
      </w:r>
    </w:p>
    <w:p w14:paraId="731D3049" w14:textId="77777777" w:rsidR="003A2CDD" w:rsidRPr="004B3E3C" w:rsidRDefault="003A2CDD" w:rsidP="003A2CDD">
      <w:r w:rsidRPr="004B3E3C">
        <w:t>After the UE receives CSI request in DCI, the UE shall transmit the aperiodic L1-SINR reporting on PUSCH over the air interface at the time specified according to clause 5.2.1.4 in TS 38.214 [26].</w:t>
      </w:r>
    </w:p>
    <w:p w14:paraId="41D2666B" w14:textId="77777777" w:rsidR="003A2CDD" w:rsidRPr="004B3E3C" w:rsidRDefault="003A2CDD" w:rsidP="003A2CDD">
      <w:pPr>
        <w:rPr>
          <w:lang w:eastAsia="zh-CN"/>
        </w:rPr>
      </w:pPr>
      <w:r w:rsidRPr="004B3E3C">
        <w:rPr>
          <w:lang w:eastAsia="zh-CN"/>
        </w:rPr>
        <w:t>The UE is required to be capable of measuring L1-SINR without measurement gaps. T</w:t>
      </w:r>
      <w:r w:rsidRPr="004B3E3C">
        <w:t xml:space="preserve">he UE is required to perform the </w:t>
      </w:r>
      <w:r w:rsidRPr="004B3E3C">
        <w:rPr>
          <w:lang w:eastAsia="zh-CN"/>
        </w:rPr>
        <w:t xml:space="preserve">SSB and </w:t>
      </w:r>
      <w:r w:rsidRPr="004B3E3C">
        <w:t>CSI-RS/CSI-IM measurements with measurement restrictions as described in the following clauses.</w:t>
      </w:r>
    </w:p>
    <w:p w14:paraId="3FAFE120" w14:textId="77777777" w:rsidR="003A2CDD" w:rsidRPr="004B3E3C" w:rsidRDefault="003A2CDD" w:rsidP="003A2CDD">
      <w:r w:rsidRPr="004B3E3C">
        <w:t>For both FR1 and FR2, when the CSI-RS configured for L1-</w:t>
      </w:r>
      <w:r w:rsidRPr="004B3E3C">
        <w:rPr>
          <w:lang w:eastAsia="zh-CN"/>
        </w:rPr>
        <w:t>SINR</w:t>
      </w:r>
      <w:r w:rsidRPr="004B3E3C">
        <w:t xml:space="preserve"> measurement is in the same OFDM symbol as SSB for RLM, BFD, CBD, L1-RSRP or L1-SINR measurement, UE is not required to receive CSI-RS for L1-SINR measurement in the PRBs that overlap with an SSB.</w:t>
      </w:r>
    </w:p>
    <w:p w14:paraId="595C62B0" w14:textId="77777777" w:rsidR="003A2CDD" w:rsidRPr="004B3E3C" w:rsidRDefault="003A2CDD" w:rsidP="003A2CDD">
      <w:r w:rsidRPr="004B3E3C">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B3E3C">
        <w:rPr>
          <w:lang w:eastAsia="zh-CN"/>
        </w:rPr>
        <w:t>SINR</w:t>
      </w:r>
      <w:r w:rsidRPr="004B3E3C">
        <w:t xml:space="preserve"> measurement and SSB. Longer measurement period for CSI-RS based L1-SINR measurement is expected, and no requirements are defined.</w:t>
      </w:r>
    </w:p>
    <w:p w14:paraId="4842E084" w14:textId="77777777" w:rsidR="003A2CDD" w:rsidRPr="004B3E3C" w:rsidRDefault="003A2CDD" w:rsidP="003A2CDD">
      <w:r w:rsidRPr="004B3E3C">
        <w:t>For FR2, when the CSI-RS configured for L1-SINR measurement on one CC is in the same OFDM symbol as another CSI-RS for RLM, BFD, CBD, L1-RSRP or L1-SINR measurement on the same CC or different CCs in the same band,</w:t>
      </w:r>
    </w:p>
    <w:p w14:paraId="48ABF4FB" w14:textId="77777777" w:rsidR="003A2CDD" w:rsidRPr="004B3E3C" w:rsidRDefault="003A2CDD" w:rsidP="003A2CDD">
      <w:pPr>
        <w:pStyle w:val="B1"/>
      </w:pPr>
      <w:r w:rsidRPr="004B3E3C">
        <w:t>-</w:t>
      </w:r>
      <w:r w:rsidRPr="004B3E3C">
        <w:tab/>
        <w:t>In the following cases, UE is required to measure one of but not both CSI-RS for L1-SINR measurement and the other CSI-RS. Longer measurement period for CSI-RS based L1-SINR measurement is expected, and no requirements are defined.</w:t>
      </w:r>
    </w:p>
    <w:p w14:paraId="07E21089" w14:textId="77777777" w:rsidR="003A2CDD" w:rsidRPr="004B3E3C" w:rsidRDefault="003A2CDD" w:rsidP="003A2CDD">
      <w:pPr>
        <w:pStyle w:val="B2"/>
      </w:pPr>
      <w:r w:rsidRPr="004B3E3C">
        <w:t>-</w:t>
      </w:r>
      <w:r w:rsidRPr="004B3E3C">
        <w:tab/>
        <w:t xml:space="preserve">The CSI-RS for L1-SINR measurement or the other CSI-RS in a resource set configured with repetition ON, or </w:t>
      </w:r>
    </w:p>
    <w:p w14:paraId="06A118F6" w14:textId="77777777" w:rsidR="003A2CDD" w:rsidRPr="004B3E3C" w:rsidRDefault="003A2CDD" w:rsidP="003A2CDD">
      <w:pPr>
        <w:pStyle w:val="B2"/>
      </w:pPr>
      <w:r w:rsidRPr="004B3E3C">
        <w:t>-</w:t>
      </w:r>
      <w:r w:rsidRPr="004B3E3C">
        <w:tab/>
        <w:t xml:space="preserve">The CSI-RS or the other CSI-RS is </w:t>
      </w:r>
      <w:r w:rsidRPr="004B3E3C">
        <w:rPr>
          <w:rFonts w:cs="Arial"/>
        </w:rPr>
        <w:t xml:space="preserve">configured as dedicated IMR for </w:t>
      </w:r>
      <w:r w:rsidRPr="004B3E3C">
        <w:t xml:space="preserve">L1-SINR computation with SSB as CMR, or </w:t>
      </w:r>
    </w:p>
    <w:p w14:paraId="6D4749E4" w14:textId="77777777" w:rsidR="003A2CDD" w:rsidRPr="004B3E3C" w:rsidRDefault="003A2CDD" w:rsidP="003A2CDD">
      <w:pPr>
        <w:pStyle w:val="B2"/>
      </w:pPr>
      <w:r w:rsidRPr="004B3E3C">
        <w:t>-</w:t>
      </w:r>
      <w:r w:rsidRPr="004B3E3C">
        <w:tab/>
        <w:t>The other CSI-RS is configured in q1 and beam failure is detected, or</w:t>
      </w:r>
    </w:p>
    <w:p w14:paraId="62EA9654" w14:textId="77777777" w:rsidR="003A2CDD" w:rsidRPr="004B3E3C" w:rsidRDefault="003A2CDD" w:rsidP="003A2CDD">
      <w:pPr>
        <w:pStyle w:val="B2"/>
      </w:pPr>
      <w:r w:rsidRPr="004B3E3C">
        <w:t>-</w:t>
      </w:r>
      <w:r w:rsidRPr="004B3E3C">
        <w:tab/>
        <w:t>The two CSI-RS-es are not QCL-ed w.r.t. QCL-TypeD, or the QCL information is not known to UE,</w:t>
      </w:r>
    </w:p>
    <w:p w14:paraId="5C9600EF" w14:textId="77777777" w:rsidR="003A2CDD" w:rsidRPr="004B3E3C" w:rsidRDefault="003A2CDD" w:rsidP="003A2CDD">
      <w:pPr>
        <w:pStyle w:val="B1"/>
      </w:pPr>
      <w:r w:rsidRPr="004B3E3C">
        <w:t>-</w:t>
      </w:r>
      <w:r w:rsidRPr="004B3E3C">
        <w:tab/>
        <w:t>Otherwise, UE shall be able to measure the CSI-RS configured for L1-SINR measurement without any restriction.</w:t>
      </w:r>
    </w:p>
    <w:p w14:paraId="01AECAA9" w14:textId="77777777" w:rsidR="003A2CDD" w:rsidRPr="004B3E3C" w:rsidRDefault="003A2CDD" w:rsidP="003A2CDD">
      <w:r w:rsidRPr="004B3E3C">
        <w:t>The normative reference for this requirement is TS 38.133 [6] clause 9.8.3, 9.8.4.1 and 9.8.5.</w:t>
      </w:r>
    </w:p>
    <w:p w14:paraId="29A17636" w14:textId="77777777" w:rsidR="003A2CDD" w:rsidRPr="004B3E3C" w:rsidRDefault="003A2CDD" w:rsidP="003A2CDD">
      <w:pPr>
        <w:pStyle w:val="Heading5"/>
      </w:pPr>
      <w:r w:rsidRPr="004B3E3C">
        <w:t>5.6.6.0.2</w:t>
      </w:r>
      <w:r w:rsidRPr="004B3E3C">
        <w:tab/>
      </w:r>
      <w:r w:rsidRPr="004B3E3C">
        <w:rPr>
          <w:sz w:val="24"/>
        </w:rPr>
        <w:t>L1-SINR reporting with SSB based CMR and dedicated IMR configured</w:t>
      </w:r>
    </w:p>
    <w:p w14:paraId="3240ADAB" w14:textId="77777777" w:rsidR="003A2CDD" w:rsidRPr="004B3E3C" w:rsidRDefault="003A2CDD" w:rsidP="003A2CDD">
      <w:pPr>
        <w:rPr>
          <w:rFonts w:eastAsia="?? ??"/>
        </w:rPr>
      </w:pPr>
      <w:r w:rsidRPr="004B3E3C">
        <w:rPr>
          <w:rFonts w:cs="v4.2.0"/>
        </w:rPr>
        <w:t>The UE shall be capable of performing L1-SINR</w:t>
      </w:r>
      <w:r w:rsidRPr="004B3E3C">
        <w:rPr>
          <w:rFonts w:eastAsia="?? ??"/>
        </w:rPr>
        <w:t xml:space="preserve"> </w:t>
      </w:r>
      <w:r w:rsidRPr="004B3E3C">
        <w:rPr>
          <w:rFonts w:cs="v4.2.0"/>
        </w:rPr>
        <w:t>measurements with</w:t>
      </w:r>
      <w:r w:rsidRPr="004B3E3C">
        <w:rPr>
          <w:rFonts w:eastAsia="?? ??"/>
        </w:rPr>
        <w:t xml:space="preserve"> the SSB</w:t>
      </w:r>
      <w:r w:rsidRPr="004B3E3C">
        <w:rPr>
          <w:rFonts w:cs="Arial"/>
        </w:rPr>
        <w:t xml:space="preserve"> configured as CMR and dedicated resource configured as IMR for </w:t>
      </w:r>
      <w:r w:rsidRPr="004B3E3C">
        <w:t>L1-SINR computation</w:t>
      </w:r>
      <w:r w:rsidRPr="004B3E3C">
        <w:rPr>
          <w:rFonts w:cs="v4.2.0"/>
        </w:rPr>
        <w:t xml:space="preserve">, </w:t>
      </w:r>
      <w:r w:rsidRPr="004B3E3C">
        <w:t>in which the NZP-CSI-RS or CSI-IM resource configured as dedicated IMR shall be 1-to-1 mapped to SSB configured as CMR, with the same periodicity</w:t>
      </w:r>
      <w:r w:rsidRPr="004B3E3C">
        <w:rPr>
          <w:rFonts w:cs="v4.2.0"/>
        </w:rPr>
        <w:t xml:space="preserve">. The UE physical layer shall be capable of reporting L1-SINR measured over the measurement period of </w:t>
      </w:r>
      <w:r w:rsidRPr="004B3E3C">
        <w:t>T</w:t>
      </w:r>
      <w:r w:rsidRPr="004B3E3C">
        <w:rPr>
          <w:vertAlign w:val="subscript"/>
        </w:rPr>
        <w:t>L1-SINR_Measurement_Period_</w:t>
      </w:r>
      <w:r w:rsidRPr="004B3E3C">
        <w:rPr>
          <w:vertAlign w:val="subscript"/>
          <w:lang w:eastAsia="zh-CN"/>
        </w:rPr>
        <w:t>SSB</w:t>
      </w:r>
      <w:r w:rsidRPr="004B3E3C">
        <w:rPr>
          <w:vertAlign w:val="subscript"/>
        </w:rPr>
        <w:t>_CMR_</w:t>
      </w:r>
      <w:r w:rsidRPr="004B3E3C">
        <w:rPr>
          <w:vertAlign w:val="subscript"/>
          <w:lang w:eastAsia="zh-CN"/>
        </w:rPr>
        <w:t>IMR</w:t>
      </w:r>
      <w:r w:rsidRPr="004B3E3C">
        <w:rPr>
          <w:rFonts w:cs="v4.2.0"/>
        </w:rPr>
        <w:t>.</w:t>
      </w:r>
    </w:p>
    <w:p w14:paraId="76533E80" w14:textId="77777777" w:rsidR="003A2CDD" w:rsidRPr="004B3E3C" w:rsidRDefault="003A2CDD" w:rsidP="003A2CDD">
      <w:pPr>
        <w:rPr>
          <w:rFonts w:eastAsia="?? ??"/>
        </w:rPr>
      </w:pPr>
      <w:bookmarkStart w:id="486" w:name="OLE_LINK462"/>
      <w:r w:rsidRPr="004B3E3C">
        <w:t xml:space="preserve">The requirements in this clause </w:t>
      </w:r>
      <w:bookmarkStart w:id="487" w:name="OLE_LINK464"/>
      <w:r w:rsidRPr="004B3E3C">
        <w:t>are not applicable if</w:t>
      </w:r>
      <w:bookmarkEnd w:id="487"/>
      <w:r w:rsidRPr="004B3E3C">
        <w:t xml:space="preserve"> NZP-CSI-RS or CSI-IM resource configured as dedicated IMR is scheduled with different periodicity as SSB configured as CMR.</w:t>
      </w:r>
    </w:p>
    <w:bookmarkEnd w:id="486"/>
    <w:p w14:paraId="7291BC58" w14:textId="77777777" w:rsidR="003A2CDD" w:rsidRPr="004B3E3C" w:rsidRDefault="003A2CDD" w:rsidP="003A2CDD">
      <w:pPr>
        <w:rPr>
          <w:rFonts w:eastAsia="?? ??"/>
        </w:rPr>
      </w:pPr>
      <w:r w:rsidRPr="004B3E3C">
        <w:rPr>
          <w:rFonts w:eastAsia="?? ??"/>
        </w:rPr>
        <w:t xml:space="preserve">The value of </w:t>
      </w:r>
      <w:r w:rsidRPr="004B3E3C">
        <w:t>T</w:t>
      </w:r>
      <w:r w:rsidRPr="004B3E3C">
        <w:rPr>
          <w:vertAlign w:val="subscript"/>
        </w:rPr>
        <w:t>L1-SINR_Measurement_Period_SSB_CMR_IMR</w:t>
      </w:r>
      <w:r w:rsidRPr="004B3E3C">
        <w:rPr>
          <w:rFonts w:eastAsia="?? ??"/>
        </w:rPr>
        <w:t xml:space="preserve"> is defined in Table 9.8.4.2-2 for FR2, where</w:t>
      </w:r>
    </w:p>
    <w:p w14:paraId="5BF361F2" w14:textId="77777777" w:rsidR="003A2CDD" w:rsidRPr="004B3E3C" w:rsidRDefault="003A2CDD" w:rsidP="003A2CDD">
      <w:pPr>
        <w:rPr>
          <w:rFonts w:eastAsia="?? ??"/>
        </w:rPr>
      </w:pPr>
      <w:r w:rsidRPr="004B3E3C">
        <w:rPr>
          <w:rFonts w:eastAsia="?? ??"/>
        </w:rPr>
        <w:t>For the value of M</w:t>
      </w:r>
    </w:p>
    <w:p w14:paraId="230162FF" w14:textId="77777777" w:rsidR="003A2CDD" w:rsidRPr="004B3E3C" w:rsidRDefault="003A2CDD" w:rsidP="003A2CDD">
      <w:pPr>
        <w:pStyle w:val="B1"/>
      </w:pPr>
      <w:r w:rsidRPr="004B3E3C">
        <w:t>-</w:t>
      </w:r>
      <w:r w:rsidRPr="004B3E3C">
        <w:tab/>
        <w:t xml:space="preserve">For periodic or semi-persistent NZP CSI-RS or CSI-IM resource as dedicated IMR, M=1 if the higher layer parameters </w:t>
      </w:r>
      <w:r w:rsidRPr="004B3E3C">
        <w:rPr>
          <w:i/>
        </w:rPr>
        <w:t>timeRestrictionForChannelMeasurements</w:t>
      </w:r>
      <w:r w:rsidRPr="004B3E3C">
        <w:t xml:space="preserve"> and/or </w:t>
      </w:r>
      <w:r w:rsidRPr="004B3E3C">
        <w:rPr>
          <w:i/>
        </w:rPr>
        <w:t>timeRestrictionForInterferenceMeasurements</w:t>
      </w:r>
      <w:r w:rsidRPr="004B3E3C">
        <w:t xml:space="preserve"> are configured, and M=3 otherwise;</w:t>
      </w:r>
    </w:p>
    <w:p w14:paraId="073FA190" w14:textId="77777777" w:rsidR="003A2CDD" w:rsidRPr="004B3E3C" w:rsidRDefault="003A2CDD" w:rsidP="003A2CDD">
      <w:pPr>
        <w:ind w:left="284" w:hanging="284"/>
        <w:rPr>
          <w:lang w:eastAsia="zh-CN"/>
        </w:rPr>
      </w:pPr>
      <w:r w:rsidRPr="004B3E3C">
        <w:rPr>
          <w:lang w:eastAsia="zh-CN"/>
        </w:rPr>
        <w:t>For the value of N in FR2</w:t>
      </w:r>
    </w:p>
    <w:p w14:paraId="2F25CB62" w14:textId="77777777" w:rsidR="003A2CDD" w:rsidRPr="004B3E3C" w:rsidRDefault="003A2CDD" w:rsidP="003A2CDD">
      <w:pPr>
        <w:ind w:left="284"/>
      </w:pPr>
      <w:r w:rsidRPr="004B3E3C">
        <w:t>-</w:t>
      </w:r>
      <w:r w:rsidRPr="004B3E3C">
        <w:tab/>
        <w:t>N = 8.</w:t>
      </w:r>
    </w:p>
    <w:p w14:paraId="57F83FAC" w14:textId="77777777" w:rsidR="003A2CDD" w:rsidRPr="004B3E3C" w:rsidRDefault="003A2CDD" w:rsidP="003A2CDD">
      <w:pPr>
        <w:ind w:left="284" w:hanging="284"/>
      </w:pPr>
      <w:r w:rsidRPr="004B3E3C">
        <w:t>P is defined as the maximum value between P</w:t>
      </w:r>
      <w:r w:rsidRPr="004B3E3C">
        <w:rPr>
          <w:vertAlign w:val="subscript"/>
        </w:rPr>
        <w:t>CMR</w:t>
      </w:r>
      <w:r w:rsidRPr="004B3E3C">
        <w:t xml:space="preserve"> and P</w:t>
      </w:r>
      <w:r w:rsidRPr="004B3E3C">
        <w:rPr>
          <w:vertAlign w:val="subscript"/>
        </w:rPr>
        <w:t>IMR</w:t>
      </w:r>
      <w:r w:rsidRPr="004B3E3C">
        <w:t>, i.e., P = max(P</w:t>
      </w:r>
      <w:r w:rsidRPr="004B3E3C">
        <w:rPr>
          <w:vertAlign w:val="subscript"/>
        </w:rPr>
        <w:t>CMR</w:t>
      </w:r>
      <w:r w:rsidRPr="004B3E3C">
        <w:t>, P</w:t>
      </w:r>
      <w:r w:rsidRPr="004B3E3C">
        <w:rPr>
          <w:vertAlign w:val="subscript"/>
        </w:rPr>
        <w:t>IMR</w:t>
      </w:r>
      <w:r w:rsidRPr="004B3E3C">
        <w:t>), where</w:t>
      </w:r>
    </w:p>
    <w:p w14:paraId="69AF97DA" w14:textId="77777777" w:rsidR="003A2CDD" w:rsidRPr="004B3E3C" w:rsidRDefault="003A2CDD" w:rsidP="003A2CDD">
      <w:pPr>
        <w:pStyle w:val="B1"/>
      </w:pPr>
      <w:r w:rsidRPr="004B3E3C">
        <w:t>-</w:t>
      </w:r>
      <w:r w:rsidRPr="004B3E3C">
        <w:tab/>
        <w:t>the value of P</w:t>
      </w:r>
      <w:r w:rsidRPr="004B3E3C">
        <w:rPr>
          <w:vertAlign w:val="subscript"/>
        </w:rPr>
        <w:t>CMR</w:t>
      </w:r>
      <w:r w:rsidRPr="004B3E3C">
        <w:t xml:space="preserve"> shall be derived in the same way as the value of P used for SSB based L1-RSRP measurement in clause 9.5.4.1, in which the occasions and period of the SSB for CMR shall be used instead. </w:t>
      </w:r>
    </w:p>
    <w:p w14:paraId="10617564" w14:textId="77777777" w:rsidR="003A2CDD" w:rsidRPr="004B3E3C" w:rsidRDefault="003A2CDD" w:rsidP="003A2CDD">
      <w:pPr>
        <w:pStyle w:val="B1"/>
      </w:pPr>
      <w:r w:rsidRPr="004B3E3C">
        <w:t>-</w:t>
      </w:r>
      <w:r w:rsidRPr="004B3E3C">
        <w:tab/>
        <w:t>the value of P</w:t>
      </w:r>
      <w:r w:rsidRPr="004B3E3C">
        <w:rPr>
          <w:vertAlign w:val="subscript"/>
        </w:rPr>
        <w:t>IMR</w:t>
      </w:r>
      <w:r w:rsidRPr="004B3E3C">
        <w:t xml:space="preserve"> shall be de</w:t>
      </w:r>
      <w:r w:rsidRPr="004B3E3C">
        <w:rPr>
          <w:lang w:eastAsia="zh-CN"/>
        </w:rPr>
        <w:t>riv</w:t>
      </w:r>
      <w:r w:rsidRPr="004B3E3C">
        <w:t xml:space="preserve">ed in the same way as the value of P used for CSI-RS based L1-RSRP measurement in clause 9.5.4.2, in which the occasions and period of the NZP CSI-RS for NZP-IMR or CSI-IM for ZP-IMR shall be used instead. </w:t>
      </w:r>
    </w:p>
    <w:p w14:paraId="05E14616" w14:textId="77777777" w:rsidR="003A2CDD" w:rsidRPr="004B3E3C" w:rsidRDefault="003A2CDD" w:rsidP="003A2CDD">
      <w:r w:rsidRPr="004B3E3C">
        <w:t>Longer evaluation period would be expected if the combination of SSB, SMTC occasion and measurement gap configurations does not meet pervious conditions.</w:t>
      </w:r>
    </w:p>
    <w:p w14:paraId="2E4A7BC8" w14:textId="77777777" w:rsidR="003A2CDD" w:rsidRPr="004B3E3C" w:rsidRDefault="003A2CDD" w:rsidP="003A2CDD">
      <w:r w:rsidRPr="004B3E3C">
        <w:t>For L1-SINR measurement with SSB as CMR and CSI-RS or CSI-IM as IMR, the requirement shall apply if the CSI-RS is configured as IMR with repetition field as “repetition = OFF” or CSI-IM is configured as IMR.</w:t>
      </w:r>
    </w:p>
    <w:p w14:paraId="7A7B6D90" w14:textId="77777777" w:rsidR="003A2CDD" w:rsidRPr="004B3E3C" w:rsidRDefault="003A2CDD" w:rsidP="003A2CDD">
      <w:r w:rsidRPr="004B3E3C">
        <w:t>For L1-SINR measurement with SSB as CMR and CSI-RS/CSI-IM as IMR, no requirement shall apply if SSB occasions for CMR or CSI-RS/CSI-IM occasions for IMR are fully overlapped with the configured measurement gap.</w:t>
      </w:r>
    </w:p>
    <w:p w14:paraId="6C271935" w14:textId="77777777" w:rsidR="003A2CDD" w:rsidRPr="004B3E3C" w:rsidRDefault="003A2CDD" w:rsidP="003A2CDD">
      <w:pPr>
        <w:pStyle w:val="TH"/>
      </w:pPr>
      <w:r w:rsidRPr="004B3E3C">
        <w:t>Table 9.8.4.2-2: Measurement period T</w:t>
      </w:r>
      <w:r w:rsidRPr="004B3E3C">
        <w:rPr>
          <w:vertAlign w:val="subscript"/>
        </w:rPr>
        <w:t>L1-SINR_Measurement_Period_SSB_CMR_IMR</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B3E3C" w14:paraId="44863819"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2FEF5AC" w14:textId="77777777" w:rsidR="003A2CDD" w:rsidRPr="004B3E3C" w:rsidRDefault="003A2CDD" w:rsidP="005C1CB3">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7A23A537" w14:textId="77777777" w:rsidR="003A2CDD" w:rsidRPr="004B3E3C" w:rsidRDefault="003A2CDD" w:rsidP="005C1CB3">
            <w:pPr>
              <w:pStyle w:val="TAH"/>
            </w:pPr>
            <w:r w:rsidRPr="004B3E3C">
              <w:t>T</w:t>
            </w:r>
            <w:r w:rsidRPr="004B3E3C">
              <w:rPr>
                <w:vertAlign w:val="subscript"/>
              </w:rPr>
              <w:t>L1-SINR_Measurement_Period_SSB_CMR_IMR</w:t>
            </w:r>
            <w:r w:rsidRPr="004B3E3C">
              <w:t xml:space="preserve"> (ms) </w:t>
            </w:r>
          </w:p>
        </w:tc>
      </w:tr>
      <w:tr w:rsidR="003A2CDD" w:rsidRPr="004B3E3C" w14:paraId="7E6BFB93"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6C230081" w14:textId="77777777" w:rsidR="003A2CDD" w:rsidRPr="004B3E3C" w:rsidRDefault="003A2CDD" w:rsidP="005C1CB3">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15D74482" w14:textId="77777777" w:rsidR="003A2CDD" w:rsidRPr="004B3E3C" w:rsidRDefault="003A2CDD" w:rsidP="005C1CB3">
            <w:pPr>
              <w:pStyle w:val="TAC"/>
            </w:pPr>
            <w:r w:rsidRPr="004B3E3C">
              <w:rPr>
                <w:rFonts w:cs="v4.2.0"/>
              </w:rPr>
              <w:t>max(T</w:t>
            </w:r>
            <w:r w:rsidRPr="004B3E3C">
              <w:rPr>
                <w:rFonts w:cs="v4.2.0"/>
                <w:vertAlign w:val="subscript"/>
              </w:rPr>
              <w:t>Report</w:t>
            </w:r>
            <w:r w:rsidRPr="004B3E3C">
              <w:rPr>
                <w:rFonts w:cs="v4.2.0"/>
              </w:rPr>
              <w:t>, ceil(M*P*N)*T</w:t>
            </w:r>
            <w:r w:rsidRPr="004B3E3C">
              <w:rPr>
                <w:rFonts w:cs="v4.2.0"/>
                <w:vertAlign w:val="subscript"/>
              </w:rPr>
              <w:t>SSB</w:t>
            </w:r>
            <w:r w:rsidRPr="004B3E3C">
              <w:rPr>
                <w:rFonts w:cs="v4.2.0"/>
              </w:rPr>
              <w:t>)</w:t>
            </w:r>
          </w:p>
        </w:tc>
      </w:tr>
      <w:tr w:rsidR="003A2CDD" w:rsidRPr="004B3E3C" w14:paraId="28BF0C2D"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0F9F3A21" w14:textId="77777777" w:rsidR="003A2CDD" w:rsidRPr="004B3E3C" w:rsidRDefault="003A2CDD" w:rsidP="005C1CB3">
            <w:pPr>
              <w:pStyle w:val="TAC"/>
            </w:pPr>
            <w:r w:rsidRPr="004B3E3C">
              <w:t xml:space="preserve">DRX cycle </w:t>
            </w:r>
            <w:r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6A85C40D" w14:textId="77777777" w:rsidR="003A2CDD" w:rsidRPr="004B3E3C" w:rsidRDefault="003A2CDD" w:rsidP="005C1CB3">
            <w:pPr>
              <w:pStyle w:val="TAC"/>
            </w:pPr>
            <w:r w:rsidRPr="004B3E3C">
              <w:rPr>
                <w:rFonts w:cs="v4.2.0"/>
              </w:rPr>
              <w:t>max(T</w:t>
            </w:r>
            <w:r w:rsidRPr="004B3E3C">
              <w:rPr>
                <w:rFonts w:cs="v4.2.0"/>
                <w:vertAlign w:val="subscript"/>
              </w:rPr>
              <w:t>Report</w:t>
            </w:r>
            <w:r w:rsidRPr="004B3E3C">
              <w:rPr>
                <w:rFonts w:cs="v4.2.0"/>
              </w:rPr>
              <w:t>, ceil(1.5*M*P*N)*max(T</w:t>
            </w:r>
            <w:r w:rsidRPr="004B3E3C">
              <w:rPr>
                <w:rFonts w:cs="v4.2.0"/>
                <w:vertAlign w:val="subscript"/>
              </w:rPr>
              <w:t>DRX</w:t>
            </w:r>
            <w:r w:rsidRPr="004B3E3C">
              <w:rPr>
                <w:rFonts w:cs="v4.2.0"/>
              </w:rPr>
              <w:t>,T</w:t>
            </w:r>
            <w:r w:rsidRPr="004B3E3C">
              <w:rPr>
                <w:rFonts w:cs="v4.2.0"/>
                <w:vertAlign w:val="subscript"/>
              </w:rPr>
              <w:t>SSB</w:t>
            </w:r>
            <w:r w:rsidRPr="004B3E3C">
              <w:rPr>
                <w:rFonts w:cs="v4.2.0"/>
              </w:rPr>
              <w:t>))</w:t>
            </w:r>
          </w:p>
        </w:tc>
      </w:tr>
      <w:tr w:rsidR="003A2CDD" w:rsidRPr="004B3E3C" w14:paraId="103D4DD8"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4442F1F0" w14:textId="77777777" w:rsidR="003A2CDD" w:rsidRPr="004B3E3C" w:rsidRDefault="003A2CDD" w:rsidP="005C1CB3">
            <w:pPr>
              <w:pStyle w:val="TAC"/>
            </w:pPr>
            <w:r w:rsidRPr="004B3E3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7486AFD" w14:textId="77777777" w:rsidR="003A2CDD" w:rsidRPr="004B3E3C" w:rsidRDefault="003A2CDD" w:rsidP="005C1CB3">
            <w:pPr>
              <w:pStyle w:val="TAC"/>
            </w:pPr>
            <w:r w:rsidRPr="004B3E3C">
              <w:rPr>
                <w:rFonts w:cs="v4.2.0"/>
              </w:rPr>
              <w:t>ceil(1.5*M*P*N)*T</w:t>
            </w:r>
            <w:r w:rsidRPr="004B3E3C">
              <w:rPr>
                <w:rFonts w:cs="v4.2.0"/>
                <w:vertAlign w:val="subscript"/>
              </w:rPr>
              <w:t>DRX</w:t>
            </w:r>
          </w:p>
        </w:tc>
      </w:tr>
      <w:tr w:rsidR="003A2CDD" w:rsidRPr="004B3E3C" w14:paraId="674F6E3F"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AE01A75" w14:textId="77777777" w:rsidR="003A2CDD" w:rsidRPr="004B3E3C" w:rsidRDefault="003A2CDD" w:rsidP="005C1CB3">
            <w:pPr>
              <w:pStyle w:val="TAN"/>
            </w:pPr>
            <w:r w:rsidRPr="004B3E3C">
              <w:t>Note 1:</w:t>
            </w:r>
            <w:r w:rsidRPr="004B3E3C">
              <w:rPr>
                <w:sz w:val="28"/>
              </w:rPr>
              <w:tab/>
            </w:r>
            <w:r w:rsidRPr="004B3E3C">
              <w:rPr>
                <w:rFonts w:cs="v4.2.0"/>
              </w:rPr>
              <w:t>T</w:t>
            </w:r>
            <w:r w:rsidRPr="004B3E3C">
              <w:rPr>
                <w:rFonts w:cs="v4.2.0"/>
                <w:vertAlign w:val="subscript"/>
              </w:rPr>
              <w:t>SSB</w:t>
            </w:r>
            <w:r w:rsidRPr="004B3E3C">
              <w:t xml:space="preserve"> = ssb-periodicityServingCell is the periodicity of the SSB-Index configured for L1-SINR measurement.</w:t>
            </w:r>
            <w:r w:rsidRPr="004B3E3C">
              <w:rPr>
                <w:rFonts w:cs="v4.2.0"/>
              </w:rPr>
              <w:t xml:space="preserve"> T</w:t>
            </w:r>
            <w:r w:rsidRPr="004B3E3C">
              <w:rPr>
                <w:rFonts w:cs="v4.2.0"/>
                <w:vertAlign w:val="subscript"/>
              </w:rPr>
              <w:t>DRX</w:t>
            </w:r>
            <w:r w:rsidRPr="004B3E3C">
              <w:t xml:space="preserve"> is the DRX cycle length. </w:t>
            </w:r>
            <w:r w:rsidRPr="004B3E3C">
              <w:rPr>
                <w:rFonts w:cs="v4.2.0"/>
              </w:rPr>
              <w:t>T</w:t>
            </w:r>
            <w:r w:rsidRPr="004B3E3C">
              <w:rPr>
                <w:rFonts w:cs="v4.2.0"/>
                <w:vertAlign w:val="subscript"/>
              </w:rPr>
              <w:t>Report</w:t>
            </w:r>
            <w:r w:rsidRPr="004B3E3C">
              <w:t xml:space="preserve"> is configured periodicity for reporting.</w:t>
            </w:r>
          </w:p>
          <w:p w14:paraId="2263BCD1" w14:textId="77777777" w:rsidR="003A2CDD" w:rsidRPr="004B3E3C" w:rsidRDefault="003A2CDD" w:rsidP="005C1CB3">
            <w:pPr>
              <w:pStyle w:val="TAN"/>
              <w:rPr>
                <w:rFonts w:cs="v4.2.0"/>
              </w:rPr>
            </w:pPr>
            <w:r w:rsidRPr="004B3E3C">
              <w:rPr>
                <w:rFonts w:cs="v4.2.0"/>
              </w:rPr>
              <w:t>Note 2:</w:t>
            </w:r>
            <w:r w:rsidRPr="004B3E3C">
              <w:rPr>
                <w:sz w:val="28"/>
              </w:rPr>
              <w:tab/>
            </w:r>
            <w:r w:rsidRPr="004B3E3C">
              <w:t>The requirements are applicable provided that the CSI-RS resource configured for interference measurement shall be 1-to-1 mapped to SSB configured for channel measurement, with the same periodicity.</w:t>
            </w:r>
          </w:p>
        </w:tc>
      </w:tr>
    </w:tbl>
    <w:p w14:paraId="6D455C4C" w14:textId="77777777" w:rsidR="003A2CDD" w:rsidRPr="004B3E3C" w:rsidRDefault="003A2CDD" w:rsidP="003A2CDD"/>
    <w:p w14:paraId="18F2C1A7" w14:textId="77777777" w:rsidR="003A2CDD" w:rsidRPr="004B3E3C" w:rsidRDefault="003A2CDD" w:rsidP="003A2CDD">
      <w:r w:rsidRPr="004B3E3C">
        <w:t>The UE shall send L1-SINR reports only for report configurations configured for the active BWP.</w:t>
      </w:r>
    </w:p>
    <w:p w14:paraId="33FBE8D4" w14:textId="77777777" w:rsidR="003A2CDD" w:rsidRPr="004B3E3C" w:rsidRDefault="003A2CDD" w:rsidP="003A2CDD">
      <w:r w:rsidRPr="004B3E3C">
        <w:t xml:space="preserve">The UE shall report the L1-SINR value as a 7-bit value in the range [-23, 40] dB with 0.5dB step size if </w:t>
      </w:r>
      <w:r w:rsidRPr="004B3E3C">
        <w:rPr>
          <w:i/>
          <w:iCs/>
        </w:rPr>
        <w:t>nrofReportedRS</w:t>
      </w:r>
      <w:r w:rsidRPr="004B3E3C">
        <w:rPr>
          <w:iCs/>
        </w:rPr>
        <w:t xml:space="preserve"> is configured to one. </w:t>
      </w:r>
      <w:r w:rsidRPr="004B3E3C">
        <w:t xml:space="preserve">If </w:t>
      </w:r>
      <w:r w:rsidRPr="004B3E3C">
        <w:rPr>
          <w:i/>
          <w:iCs/>
        </w:rPr>
        <w:t>nrofReportedRS</w:t>
      </w:r>
      <w:r w:rsidRPr="004B3E3C">
        <w:rPr>
          <w:iCs/>
        </w:rPr>
        <w:t xml:space="preserve"> is configured to be larger than one, or if </w:t>
      </w:r>
      <w:r w:rsidRPr="004B3E3C">
        <w:rPr>
          <w:i/>
          <w:iCs/>
        </w:rPr>
        <w:t>groupBasedBeamReporting</w:t>
      </w:r>
      <w:r w:rsidRPr="004B3E3C">
        <w:rPr>
          <w:iCs/>
        </w:rPr>
        <w:t xml:space="preserve"> is enabled, </w:t>
      </w:r>
      <w:r w:rsidRPr="004B3E3C">
        <w:t>the UE shall use differential L1-SINR based reporting. The differential L1-SINR is quantized to a 4-bit value with 1dB step size. The mapping between the reported L1-SINR value and the measured quantity is described in 10.1.16.</w:t>
      </w:r>
    </w:p>
    <w:p w14:paraId="621FD997" w14:textId="77777777" w:rsidR="003A2CDD" w:rsidRPr="004B3E3C" w:rsidRDefault="003A2CDD" w:rsidP="003A2CDD">
      <w:r w:rsidRPr="004B3E3C">
        <w:t>The UE shall transmit the periodic L1-SINR reporting on PUCCH over the air interface according to the periodicity defined in clause 5.2.1.4 in TS 38.214 [26].</w:t>
      </w:r>
    </w:p>
    <w:p w14:paraId="7AEB681E" w14:textId="77777777" w:rsidR="003A2CDD" w:rsidRPr="004B3E3C" w:rsidRDefault="003A2CDD" w:rsidP="003A2CDD">
      <w:r w:rsidRPr="004B3E3C">
        <w:t>Reported L1-SINR measurements contained in periodic L1-SINR measurement reports shall meet the requirements in clauses 10.1.27 for FR1 and 10.1.28 for FR2, respectively.</w:t>
      </w:r>
    </w:p>
    <w:p w14:paraId="3406472D" w14:textId="77777777" w:rsidR="003A2CDD" w:rsidRPr="004B3E3C" w:rsidRDefault="003A2CDD" w:rsidP="003A2CDD">
      <w:r w:rsidRPr="004B3E3C">
        <w:t>For FR2, when the SSB configured as CMR for L1-SINR measurement on one CC is in the same OFDM symbol as CSI-RS for RLM, BFD, CBD, L1-RSRP or L1-SINR measurement on the same CC or different CCs in the same band, UE is required to measure one of but not both SSB for L1-SINR measurement and CSI-RS. Longer measurement period for SSB based L1-RSRP measurement is expected, and no requirements are defined.</w:t>
      </w:r>
    </w:p>
    <w:p w14:paraId="6FE561FC" w14:textId="77777777" w:rsidR="003A2CDD" w:rsidRPr="004B3E3C" w:rsidRDefault="003A2CDD" w:rsidP="003A2CDD">
      <w:r w:rsidRPr="004B3E3C">
        <w:t>For FR2, there is no measurement restriction allowed when the network configures mixed numerology between SSB configured as CMR for L1-SINR</w:t>
      </w:r>
      <w:r w:rsidRPr="004B3E3C">
        <w:rPr>
          <w:rFonts w:eastAsia="Malgun Gothic"/>
          <w:lang w:eastAsia="ja-JP"/>
        </w:rPr>
        <w:t xml:space="preserve"> measurement</w:t>
      </w:r>
      <w:r w:rsidRPr="004B3E3C">
        <w:t xml:space="preserve"> on one FR2 band and CSI-RS for RLM, BFD, CBD, L1-RSRP or L1-SINR measurement on the other FR2 band, provided that UE is capable of independent beam management on this FR2 band pair.</w:t>
      </w:r>
    </w:p>
    <w:p w14:paraId="4DECFC2E" w14:textId="77777777" w:rsidR="003A2CDD" w:rsidRPr="004B3E3C" w:rsidRDefault="003A2CDD" w:rsidP="003A2CDD">
      <w:r w:rsidRPr="004B3E3C">
        <w:t>For both FR1 and FR2, when the CSI-RS configured for L1-</w:t>
      </w:r>
      <w:r w:rsidRPr="004B3E3C">
        <w:rPr>
          <w:lang w:eastAsia="zh-CN"/>
        </w:rPr>
        <w:t>SINR</w:t>
      </w:r>
      <w:r w:rsidRPr="004B3E3C">
        <w:t xml:space="preserve"> measurement is in the same OFDM symbol as SSB for RLM, BFD, CBD, L1-RSRP or L1-SINR measurement, UE is not required to receive CSI-RS for L1-SINR measurement in the PRBs that overlap with an SSB.</w:t>
      </w:r>
    </w:p>
    <w:p w14:paraId="17933F77" w14:textId="77777777" w:rsidR="003A2CDD" w:rsidRPr="004B3E3C" w:rsidRDefault="003A2CDD" w:rsidP="003A2CDD">
      <w:r w:rsidRPr="004B3E3C">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B3E3C">
        <w:rPr>
          <w:lang w:eastAsia="zh-CN"/>
        </w:rPr>
        <w:t>SINR</w:t>
      </w:r>
      <w:r w:rsidRPr="004B3E3C">
        <w:t xml:space="preserve"> measurement and SSB. Longer measurement period for CSI-RS based L1-SINR measurement is expected, and no requirements are defined.</w:t>
      </w:r>
    </w:p>
    <w:p w14:paraId="06F6680A" w14:textId="77777777" w:rsidR="003A2CDD" w:rsidRPr="004B3E3C" w:rsidRDefault="003A2CDD" w:rsidP="003A2CDD">
      <w:r w:rsidRPr="004B3E3C">
        <w:t>For FR2, when the CSI-RS configured for L1-SINR measurement on one CC is in the same OFDM symbol as another CSI-RS for RLM, BFD, CBD, L1-RSRP or L1-SINR measurement on the same CC or different CCs in the same band,</w:t>
      </w:r>
    </w:p>
    <w:p w14:paraId="3601F6C3" w14:textId="77777777" w:rsidR="003A2CDD" w:rsidRPr="004B3E3C" w:rsidRDefault="003A2CDD" w:rsidP="003A2CDD">
      <w:pPr>
        <w:pStyle w:val="B1"/>
      </w:pPr>
      <w:r w:rsidRPr="004B3E3C">
        <w:t>-</w:t>
      </w:r>
      <w:r w:rsidRPr="004B3E3C">
        <w:tab/>
        <w:t>In the following cases, UE is required to measure one of but not both CSI-RS for L1-SINR measurement and the other CSI-RS. Longer measurement period for CSI-RS based L1-SINR measurement is expected, and no requirements are defined.</w:t>
      </w:r>
    </w:p>
    <w:p w14:paraId="04647A59" w14:textId="77777777" w:rsidR="003A2CDD" w:rsidRPr="004B3E3C" w:rsidRDefault="003A2CDD" w:rsidP="003A2CDD">
      <w:pPr>
        <w:pStyle w:val="B2"/>
      </w:pPr>
      <w:r w:rsidRPr="004B3E3C">
        <w:t>-</w:t>
      </w:r>
      <w:r w:rsidRPr="004B3E3C">
        <w:tab/>
        <w:t xml:space="preserve">The CSI-RS for L1-SINR measurement or the other CSI-RS in a resource set configured with repetition ON, or </w:t>
      </w:r>
    </w:p>
    <w:p w14:paraId="1DB66434" w14:textId="77777777" w:rsidR="003A2CDD" w:rsidRPr="004B3E3C" w:rsidRDefault="003A2CDD" w:rsidP="003A2CDD">
      <w:pPr>
        <w:pStyle w:val="B2"/>
      </w:pPr>
      <w:r w:rsidRPr="004B3E3C">
        <w:t>-</w:t>
      </w:r>
      <w:r w:rsidRPr="004B3E3C">
        <w:tab/>
        <w:t xml:space="preserve">The CSI-RS or the other CSI-RS is </w:t>
      </w:r>
      <w:r w:rsidRPr="004B3E3C">
        <w:rPr>
          <w:rFonts w:cs="Arial"/>
        </w:rPr>
        <w:t xml:space="preserve">configured as dedicated IMR for </w:t>
      </w:r>
      <w:r w:rsidRPr="004B3E3C">
        <w:t xml:space="preserve">L1-SINR computation with SSB as CMR, or </w:t>
      </w:r>
    </w:p>
    <w:p w14:paraId="792ED762" w14:textId="77777777" w:rsidR="003A2CDD" w:rsidRPr="004B3E3C" w:rsidRDefault="003A2CDD" w:rsidP="003A2CDD">
      <w:pPr>
        <w:pStyle w:val="B2"/>
      </w:pPr>
      <w:r w:rsidRPr="004B3E3C">
        <w:t>-</w:t>
      </w:r>
      <w:r w:rsidRPr="004B3E3C">
        <w:tab/>
        <w:t>The other CSI-RS is configured in q1 and beam failure is detected, or</w:t>
      </w:r>
    </w:p>
    <w:p w14:paraId="1509C929" w14:textId="77777777" w:rsidR="003A2CDD" w:rsidRPr="004B3E3C" w:rsidRDefault="003A2CDD" w:rsidP="003A2CDD">
      <w:pPr>
        <w:pStyle w:val="B2"/>
      </w:pPr>
      <w:r w:rsidRPr="004B3E3C">
        <w:t>-</w:t>
      </w:r>
      <w:r w:rsidRPr="004B3E3C">
        <w:tab/>
        <w:t>The two CSI-RS-es are not QCL-ed w.r.t. QCL-TypeD, or the QCL information is not known to UE,</w:t>
      </w:r>
    </w:p>
    <w:p w14:paraId="3376D56E" w14:textId="77777777" w:rsidR="003A2CDD" w:rsidRPr="004B3E3C" w:rsidRDefault="003A2CDD" w:rsidP="003A2CDD">
      <w:pPr>
        <w:pStyle w:val="B1"/>
      </w:pPr>
      <w:r w:rsidRPr="004B3E3C">
        <w:t>-</w:t>
      </w:r>
      <w:r w:rsidRPr="004B3E3C">
        <w:tab/>
        <w:t>Otherwise, UE shall be able to measure the CSI-RS configured for L1-SINR measurement without any restriction.</w:t>
      </w:r>
    </w:p>
    <w:p w14:paraId="70E6A4E4" w14:textId="77777777" w:rsidR="003A2CDD" w:rsidRPr="004B3E3C" w:rsidRDefault="003A2CDD" w:rsidP="003A2CDD">
      <w:r w:rsidRPr="004B3E3C">
        <w:t>For both FR1 and FR2, when the CSI-IM configured for L1-</w:t>
      </w:r>
      <w:r w:rsidRPr="004B3E3C">
        <w:rPr>
          <w:lang w:eastAsia="zh-CN"/>
        </w:rPr>
        <w:t>SINR</w:t>
      </w:r>
      <w:r w:rsidRPr="004B3E3C">
        <w:t xml:space="preserve"> measurement is in the same OFDM symbol as SSB for RLM, BFD, CBD, L1-RSRP or L1-SINR measurement, UE is not required to measure CSI-IM for L1-SINR measurement in the PRBs that overlap with an SSB.</w:t>
      </w:r>
    </w:p>
    <w:p w14:paraId="5B50A70D" w14:textId="77777777" w:rsidR="003A2CDD" w:rsidRPr="004B3E3C" w:rsidRDefault="003A2CDD" w:rsidP="003A2CDD">
      <w:r w:rsidRPr="004B3E3C">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4B3E3C">
        <w:rPr>
          <w:lang w:eastAsia="zh-CN"/>
        </w:rPr>
        <w:t>SINR</w:t>
      </w:r>
      <w:r w:rsidRPr="004B3E3C">
        <w:t xml:space="preserve"> measurement and SSB. Longer measurement period for L1-SINR measurement is expected, and no requirements are defined.</w:t>
      </w:r>
    </w:p>
    <w:p w14:paraId="4025910A" w14:textId="77777777" w:rsidR="003A2CDD" w:rsidRPr="004B3E3C" w:rsidRDefault="003A2CDD" w:rsidP="003A2CDD">
      <w:r w:rsidRPr="004B3E3C">
        <w:t>For FR2, when the CSI-IM configured for L1-SINR measurement on one CC is in the same OFDM symbol as the CSI-RS for RLM, BFD, CBD, L1-RSRP or L1-SINR measurement on the same CC or different CCs in the same band,</w:t>
      </w:r>
    </w:p>
    <w:p w14:paraId="7C39F503" w14:textId="77777777" w:rsidR="003A2CDD" w:rsidRPr="004B3E3C" w:rsidRDefault="003A2CDD" w:rsidP="003A2CDD">
      <w:pPr>
        <w:pStyle w:val="B1"/>
      </w:pPr>
      <w:r w:rsidRPr="004B3E3C">
        <w:t>-</w:t>
      </w:r>
      <w:r w:rsidRPr="004B3E3C">
        <w:tab/>
        <w:t>In the following cases, UE is required to measure one of but not both CSI-IM for L1-SINR measurement and CSI-RS. Longer measurement period for L1-SINR measurement is expected, and no requirements are defined.</w:t>
      </w:r>
    </w:p>
    <w:p w14:paraId="56795FC3" w14:textId="77777777" w:rsidR="003A2CDD" w:rsidRPr="004B3E3C" w:rsidRDefault="003A2CDD" w:rsidP="003A2CDD">
      <w:pPr>
        <w:pStyle w:val="B2"/>
      </w:pPr>
      <w:r w:rsidRPr="004B3E3C">
        <w:t>-</w:t>
      </w:r>
      <w:r w:rsidRPr="004B3E3C">
        <w:tab/>
        <w:t xml:space="preserve">The CSI-RS in a resource set configured with repetition ON, or </w:t>
      </w:r>
    </w:p>
    <w:p w14:paraId="095B966F" w14:textId="77777777" w:rsidR="003A2CDD" w:rsidRPr="004B3E3C" w:rsidRDefault="003A2CDD" w:rsidP="003A2CDD">
      <w:pPr>
        <w:pStyle w:val="B2"/>
      </w:pPr>
      <w:r w:rsidRPr="004B3E3C">
        <w:t>-</w:t>
      </w:r>
      <w:r w:rsidRPr="004B3E3C">
        <w:tab/>
        <w:t xml:space="preserve">The CSI-IM or the CSI-RS is </w:t>
      </w:r>
      <w:r w:rsidRPr="004B3E3C">
        <w:rPr>
          <w:rFonts w:cs="Arial"/>
        </w:rPr>
        <w:t xml:space="preserve">configured as dedicated IMR for </w:t>
      </w:r>
      <w:r w:rsidRPr="004B3E3C">
        <w:t>L1-SINR computation with SSB as CMR, or</w:t>
      </w:r>
    </w:p>
    <w:p w14:paraId="19A6C498" w14:textId="77777777" w:rsidR="003A2CDD" w:rsidRPr="004B3E3C" w:rsidRDefault="003A2CDD" w:rsidP="003A2CDD">
      <w:pPr>
        <w:pStyle w:val="B2"/>
      </w:pPr>
      <w:r w:rsidRPr="004B3E3C">
        <w:t>-</w:t>
      </w:r>
      <w:r w:rsidRPr="004B3E3C">
        <w:tab/>
        <w:t>The CSI-RS is configured in q1 and beam failure is detected, or</w:t>
      </w:r>
    </w:p>
    <w:p w14:paraId="2DD0AB66" w14:textId="77777777" w:rsidR="003A2CDD" w:rsidRPr="004B3E3C" w:rsidRDefault="003A2CDD" w:rsidP="003A2CDD">
      <w:pPr>
        <w:pStyle w:val="B2"/>
      </w:pPr>
      <w:r w:rsidRPr="004B3E3C">
        <w:t>-</w:t>
      </w:r>
      <w:r w:rsidRPr="004B3E3C">
        <w:tab/>
        <w:t>The CMR for L1-SINR measurement and the CSI-RS are not QCL-ed w.r.t. QCL-TypeD, or the QCL information is not known to UE,</w:t>
      </w:r>
    </w:p>
    <w:p w14:paraId="394C3A07" w14:textId="77777777" w:rsidR="003A2CDD" w:rsidRPr="004B3E3C" w:rsidRDefault="003A2CDD" w:rsidP="003A2CDD">
      <w:pPr>
        <w:pStyle w:val="B1"/>
      </w:pPr>
      <w:r w:rsidRPr="004B3E3C">
        <w:t>-</w:t>
      </w:r>
      <w:r w:rsidRPr="004B3E3C">
        <w:tab/>
        <w:t>Otherwise, UE shall be able to measure the CSI-IM configured for L1-SINR measurement without any restriction.</w:t>
      </w:r>
    </w:p>
    <w:p w14:paraId="3C5AED71" w14:textId="77777777" w:rsidR="003A2CDD" w:rsidRPr="004B3E3C" w:rsidRDefault="003A2CDD" w:rsidP="003A2CDD">
      <w:r w:rsidRPr="004B3E3C">
        <w:t>The normative reference for this requirement is TS 38.133 [6] clause 9.8.3, 9.8.4.2 and 9.8.5.</w:t>
      </w:r>
    </w:p>
    <w:p w14:paraId="0753EC29" w14:textId="77777777" w:rsidR="003A2CDD" w:rsidRPr="004B3E3C" w:rsidRDefault="003A2CDD" w:rsidP="003A2CDD">
      <w:pPr>
        <w:pStyle w:val="Heading5"/>
      </w:pPr>
      <w:r w:rsidRPr="004B3E3C">
        <w:t>5.6.6.0.3</w:t>
      </w:r>
      <w:r w:rsidRPr="004B3E3C">
        <w:tab/>
      </w:r>
      <w:r w:rsidRPr="004B3E3C">
        <w:rPr>
          <w:sz w:val="24"/>
        </w:rPr>
        <w:t xml:space="preserve">L1-SINR reporting with </w:t>
      </w:r>
      <w:r w:rsidRPr="004B3E3C">
        <w:t>CSI-RS based CMR and dedicated IMR configured</w:t>
      </w:r>
    </w:p>
    <w:p w14:paraId="399787C8" w14:textId="77777777" w:rsidR="003A2CDD" w:rsidRPr="004B3E3C" w:rsidRDefault="003A2CDD" w:rsidP="003A2CDD">
      <w:r w:rsidRPr="004B3E3C">
        <w:rPr>
          <w:rFonts w:cs="v4.2.0"/>
        </w:rPr>
        <w:t>The UE shall be capable of performing L1-SINR</w:t>
      </w:r>
      <w:r w:rsidRPr="004B3E3C">
        <w:rPr>
          <w:rFonts w:eastAsia="?? ??"/>
        </w:rPr>
        <w:t xml:space="preserve"> </w:t>
      </w:r>
      <w:r w:rsidRPr="004B3E3C">
        <w:rPr>
          <w:rFonts w:cs="v4.2.0"/>
        </w:rPr>
        <w:t>measurements with</w:t>
      </w:r>
      <w:r w:rsidRPr="004B3E3C">
        <w:rPr>
          <w:rFonts w:eastAsia="?? ??"/>
        </w:rPr>
        <w:t xml:space="preserve"> the CSI-RS </w:t>
      </w:r>
      <w:r w:rsidRPr="004B3E3C">
        <w:rPr>
          <w:rFonts w:cs="Arial"/>
        </w:rPr>
        <w:t xml:space="preserve">resource configured as CMR and dedicated resource configured as IMR for </w:t>
      </w:r>
      <w:r w:rsidRPr="004B3E3C">
        <w:t xml:space="preserve">L1-SINR computation, in which the NZP-CSI-RS or CSI-IM resource configured as dedicated IMR shall be 1-to-1 mapped to CSI-RS resource configured as CMR, with the same periodicity. </w:t>
      </w:r>
      <w:r w:rsidRPr="004B3E3C">
        <w:rPr>
          <w:rFonts w:cs="v4.2.0"/>
        </w:rPr>
        <w:t xml:space="preserve">The UE physical layer shall be capable of reporting L1-SINR measured over the measurement period of </w:t>
      </w:r>
      <w:r w:rsidRPr="004B3E3C">
        <w:t>T</w:t>
      </w:r>
      <w:r w:rsidRPr="004B3E3C">
        <w:rPr>
          <w:vertAlign w:val="subscript"/>
        </w:rPr>
        <w:t>L1-SINR_Measurement_Period_CSI-RS_CMR_IMR</w:t>
      </w:r>
      <w:r w:rsidRPr="004B3E3C">
        <w:rPr>
          <w:rFonts w:cs="v4.2.0"/>
        </w:rPr>
        <w:t>.</w:t>
      </w:r>
      <w:r w:rsidRPr="004B3E3C">
        <w:t xml:space="preserve"> </w:t>
      </w:r>
    </w:p>
    <w:p w14:paraId="0540E7EA" w14:textId="77777777" w:rsidR="003A2CDD" w:rsidRPr="004B3E3C" w:rsidRDefault="003A2CDD" w:rsidP="003A2CDD">
      <w:pPr>
        <w:rPr>
          <w:rFonts w:eastAsia="?? ??"/>
        </w:rPr>
      </w:pPr>
      <w:r w:rsidRPr="004B3E3C">
        <w:t>The requirements in this clause are not applicable if NZP-CSI-RS or CSI-IM resource configured as dedicated IMR is scheduled with different periodicity as CSI-RS resource configured as CMR.</w:t>
      </w:r>
    </w:p>
    <w:p w14:paraId="260DB0D6" w14:textId="77777777" w:rsidR="003A2CDD" w:rsidRPr="004B3E3C" w:rsidRDefault="003A2CDD" w:rsidP="003A2CDD">
      <w:pPr>
        <w:rPr>
          <w:rFonts w:eastAsia="?? ??"/>
        </w:rPr>
      </w:pPr>
      <w:r w:rsidRPr="004B3E3C">
        <w:rPr>
          <w:rFonts w:eastAsia="?? ??"/>
        </w:rPr>
        <w:t xml:space="preserve">The value of </w:t>
      </w:r>
      <w:r w:rsidRPr="004B3E3C">
        <w:t>T</w:t>
      </w:r>
      <w:r w:rsidRPr="004B3E3C">
        <w:rPr>
          <w:vertAlign w:val="subscript"/>
        </w:rPr>
        <w:t>L1-SINR_Measurement_Period_CSI-RS_CMR_IMR</w:t>
      </w:r>
      <w:r w:rsidRPr="004B3E3C">
        <w:rPr>
          <w:rFonts w:eastAsia="?? ??"/>
        </w:rPr>
        <w:t xml:space="preserve"> is defined in Table 9.8.4.3-2 for FR2, where</w:t>
      </w:r>
    </w:p>
    <w:p w14:paraId="7645B763" w14:textId="77777777" w:rsidR="003A2CDD" w:rsidRPr="004B3E3C" w:rsidRDefault="003A2CDD" w:rsidP="003A2CDD">
      <w:pPr>
        <w:rPr>
          <w:rFonts w:eastAsia="?? ??"/>
        </w:rPr>
      </w:pPr>
      <w:r w:rsidRPr="004B3E3C">
        <w:rPr>
          <w:rFonts w:eastAsia="?? ??"/>
        </w:rPr>
        <w:t>For the value of M,</w:t>
      </w:r>
    </w:p>
    <w:p w14:paraId="6B995343" w14:textId="77777777" w:rsidR="003A2CDD" w:rsidRPr="004B3E3C" w:rsidRDefault="003A2CDD" w:rsidP="003A2CDD">
      <w:pPr>
        <w:pStyle w:val="B1"/>
      </w:pPr>
      <w:r w:rsidRPr="004B3E3C">
        <w:t>-</w:t>
      </w:r>
      <w:r w:rsidRPr="004B3E3C">
        <w:tab/>
        <w:t>M=1 shall be applied if</w:t>
      </w:r>
    </w:p>
    <w:p w14:paraId="741C2CBE" w14:textId="77777777" w:rsidR="003A2CDD" w:rsidRPr="004B3E3C" w:rsidRDefault="003A2CDD" w:rsidP="003A2CDD">
      <w:pPr>
        <w:pStyle w:val="B2"/>
      </w:pPr>
      <w:r w:rsidRPr="004B3E3C">
        <w:t>-</w:t>
      </w:r>
      <w:r w:rsidRPr="004B3E3C">
        <w:tab/>
        <w:t>aperiodic NZP-CSI-RS as CMR or dedicated IMR, or</w:t>
      </w:r>
    </w:p>
    <w:p w14:paraId="77ED7B84" w14:textId="77777777" w:rsidR="003A2CDD" w:rsidRPr="004B3E3C" w:rsidRDefault="003A2CDD" w:rsidP="003A2CDD">
      <w:pPr>
        <w:pStyle w:val="B2"/>
      </w:pPr>
      <w:r w:rsidRPr="004B3E3C">
        <w:t>-</w:t>
      </w:r>
      <w:r w:rsidRPr="004B3E3C">
        <w:tab/>
        <w:t>aperiodic CSI-IMR as dedicated IMR, or</w:t>
      </w:r>
    </w:p>
    <w:p w14:paraId="6CA878F4" w14:textId="77777777" w:rsidR="003A2CDD" w:rsidRPr="004B3E3C" w:rsidRDefault="003A2CDD" w:rsidP="003A2CDD">
      <w:pPr>
        <w:pStyle w:val="B2"/>
      </w:pPr>
      <w:r w:rsidRPr="004B3E3C">
        <w:t>-</w:t>
      </w:r>
      <w:r w:rsidRPr="004B3E3C">
        <w:tab/>
        <w:t xml:space="preserve">periodic and semi-persistent NZP-CSI-RS as CMR or dedicated IMR and the higher layer parameters </w:t>
      </w:r>
      <w:r w:rsidRPr="004B3E3C">
        <w:rPr>
          <w:i/>
        </w:rPr>
        <w:t>timeRestrictionForChannelMeasurement</w:t>
      </w:r>
      <w:r w:rsidRPr="004B3E3C">
        <w:t xml:space="preserve"> and/or </w:t>
      </w:r>
      <w:r w:rsidRPr="004B3E3C">
        <w:rPr>
          <w:i/>
        </w:rPr>
        <w:t>timeRestrictionForInterferenceMeasurements</w:t>
      </w:r>
      <w:r w:rsidRPr="004B3E3C">
        <w:t xml:space="preserve"> are configured, or</w:t>
      </w:r>
    </w:p>
    <w:p w14:paraId="1635082D" w14:textId="77777777" w:rsidR="003A2CDD" w:rsidRPr="004B3E3C" w:rsidRDefault="003A2CDD" w:rsidP="003A2CDD">
      <w:pPr>
        <w:pStyle w:val="B2"/>
      </w:pPr>
      <w:r w:rsidRPr="004B3E3C">
        <w:t>-</w:t>
      </w:r>
      <w:r w:rsidRPr="004B3E3C">
        <w:tab/>
        <w:t xml:space="preserve">periodic and semi-persistent CSI-IM as dedicated IMR and the higher layer parameters </w:t>
      </w:r>
      <w:r w:rsidRPr="004B3E3C">
        <w:rPr>
          <w:i/>
        </w:rPr>
        <w:t>timeRestrictionForChannelMeasurement</w:t>
      </w:r>
      <w:r w:rsidRPr="004B3E3C">
        <w:t xml:space="preserve"> and/or </w:t>
      </w:r>
      <w:r w:rsidRPr="004B3E3C">
        <w:rPr>
          <w:i/>
        </w:rPr>
        <w:t>timeRestrictionForInterferenceMeasurements</w:t>
      </w:r>
      <w:r w:rsidRPr="004B3E3C">
        <w:t xml:space="preserve"> are configured;</w:t>
      </w:r>
    </w:p>
    <w:p w14:paraId="0B87709B" w14:textId="77777777" w:rsidR="003A2CDD" w:rsidRPr="004B3E3C" w:rsidRDefault="003A2CDD" w:rsidP="003A2CDD">
      <w:pPr>
        <w:pStyle w:val="B1"/>
      </w:pPr>
      <w:r w:rsidRPr="004B3E3C">
        <w:t>-</w:t>
      </w:r>
      <w:r w:rsidRPr="004B3E3C">
        <w:tab/>
        <w:t xml:space="preserve">M=3 otherwise.  </w:t>
      </w:r>
    </w:p>
    <w:p w14:paraId="65F79E02" w14:textId="77777777" w:rsidR="003A2CDD" w:rsidRPr="004B3E3C" w:rsidRDefault="003A2CDD" w:rsidP="003A2CDD">
      <w:pPr>
        <w:ind w:left="284" w:hanging="284"/>
        <w:rPr>
          <w:lang w:eastAsia="zh-CN"/>
        </w:rPr>
      </w:pPr>
      <w:r w:rsidRPr="004B3E3C">
        <w:rPr>
          <w:lang w:eastAsia="zh-CN"/>
        </w:rPr>
        <w:t>For the value of N in FR2</w:t>
      </w:r>
    </w:p>
    <w:p w14:paraId="6775994D" w14:textId="77777777" w:rsidR="003A2CDD" w:rsidRPr="004B3E3C" w:rsidRDefault="003A2CDD" w:rsidP="003A2CDD">
      <w:pPr>
        <w:ind w:left="568" w:hanging="284"/>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FF, N=1. </w:t>
      </w:r>
      <w:r w:rsidRPr="004B3E3C">
        <w:rPr>
          <w:lang w:eastAsia="zh-CN"/>
        </w:rPr>
        <w:t>The requirements apply</w:t>
      </w:r>
      <w:r w:rsidRPr="004B3E3C">
        <w:t xml:space="preserve"> if </w:t>
      </w:r>
      <w:r w:rsidRPr="004B3E3C">
        <w:rPr>
          <w:i/>
        </w:rPr>
        <w:t>qcl-InfoPeriodicCSI-RS</w:t>
      </w:r>
      <w:r w:rsidRPr="004B3E3C">
        <w:t xml:space="preserve"> is configured for all the resources in the resource set and </w:t>
      </w:r>
      <w:r w:rsidRPr="004B3E3C">
        <w:rPr>
          <w:lang w:eastAsia="zh-CN"/>
        </w:rPr>
        <w:t xml:space="preserve">for </w:t>
      </w:r>
      <w:r w:rsidRPr="004B3E3C">
        <w:t xml:space="preserve">each resource one RS has </w:t>
      </w:r>
      <w:r w:rsidRPr="004B3E3C">
        <w:rPr>
          <w:lang w:eastAsia="ja-JP"/>
        </w:rPr>
        <w:t>QCL-TypeD</w:t>
      </w:r>
      <w:r w:rsidRPr="004B3E3C">
        <w:t xml:space="preserve"> with </w:t>
      </w:r>
    </w:p>
    <w:p w14:paraId="2587125D"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49D84922" w14:textId="77777777" w:rsidR="003A2CDD" w:rsidRPr="004B3E3C" w:rsidRDefault="003A2CDD" w:rsidP="003A2CDD">
      <w:pPr>
        <w:pStyle w:val="B2"/>
        <w:rPr>
          <w:lang w:eastAsia="zh-CN"/>
        </w:rPr>
      </w:pPr>
      <w:r w:rsidRPr="004B3E3C">
        <w:rPr>
          <w:lang w:eastAsia="zh-CN"/>
        </w:rPr>
        <w:t>-</w:t>
      </w:r>
      <w:r w:rsidRPr="004B3E3C">
        <w:rPr>
          <w:lang w:eastAsia="zh-CN"/>
        </w:rPr>
        <w:tab/>
        <w:t>another CSI-RS in resource set configured with repetition ON.</w:t>
      </w:r>
    </w:p>
    <w:p w14:paraId="097A84E8" w14:textId="77777777" w:rsidR="003A2CDD" w:rsidRPr="004B3E3C" w:rsidRDefault="003A2CDD" w:rsidP="003A2CDD">
      <w:pPr>
        <w:pStyle w:val="B1"/>
      </w:pPr>
      <w:r w:rsidRPr="004B3E3C">
        <w:rPr>
          <w:lang w:eastAsia="zh-CN"/>
        </w:rPr>
        <w:t>-</w:t>
      </w:r>
      <w:r w:rsidRPr="004B3E3C">
        <w:rPr>
          <w:lang w:eastAsia="zh-CN"/>
        </w:rPr>
        <w:tab/>
      </w:r>
      <w:r w:rsidRPr="004B3E3C">
        <w:t xml:space="preserve">For periodic CSI-RS resources as CMR in a resource set configured with higher layer parameter </w:t>
      </w:r>
      <w:r w:rsidRPr="004B3E3C">
        <w:rPr>
          <w:i/>
        </w:rPr>
        <w:t>repetition</w:t>
      </w:r>
      <w:r w:rsidRPr="004B3E3C">
        <w:t xml:space="preserve"> set to ON, N=ceil(</w:t>
      </w:r>
      <w:r w:rsidRPr="004B3E3C">
        <w:rPr>
          <w:i/>
        </w:rPr>
        <w:t>maxNumberRxBeam</w:t>
      </w:r>
      <w:r w:rsidRPr="004B3E3C">
        <w:t xml:space="preserve"> / N</w:t>
      </w:r>
      <w:r w:rsidRPr="004B3E3C">
        <w:rPr>
          <w:vertAlign w:val="subscript"/>
        </w:rPr>
        <w:t>res_per_set</w:t>
      </w:r>
      <w:r w:rsidRPr="004B3E3C">
        <w:t>), where N</w:t>
      </w:r>
      <w:r w:rsidRPr="004B3E3C">
        <w:rPr>
          <w:vertAlign w:val="subscript"/>
        </w:rPr>
        <w:t>res_per_set</w:t>
      </w:r>
      <w:r w:rsidRPr="004B3E3C">
        <w:t xml:space="preserve"> is number of resources in the resource set. The requirements apply provided </w:t>
      </w:r>
      <w:r w:rsidRPr="004B3E3C">
        <w:rPr>
          <w:i/>
        </w:rPr>
        <w:t>qcl-InfoPeriodicCSI-RS</w:t>
      </w:r>
      <w:r w:rsidRPr="004B3E3C">
        <w:t xml:space="preserve"> is configured for all resources in the resource set.</w:t>
      </w:r>
    </w:p>
    <w:p w14:paraId="3C496CCE" w14:textId="77777777" w:rsidR="003A2CDD" w:rsidRPr="004B3E3C" w:rsidRDefault="003A2CDD" w:rsidP="003A2CDD">
      <w:pPr>
        <w:pStyle w:val="B1"/>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FF, N=1. The requirements apply provided TCI state is provided for all resources in the resource set in the MAC CE activating the resource set and for each resource has </w:t>
      </w:r>
      <w:r w:rsidRPr="004B3E3C">
        <w:rPr>
          <w:lang w:eastAsia="ja-JP"/>
        </w:rPr>
        <w:t>QCL-TypeD</w:t>
      </w:r>
      <w:r w:rsidRPr="004B3E3C">
        <w:t xml:space="preserve"> with </w:t>
      </w:r>
    </w:p>
    <w:p w14:paraId="67E00156"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17A02CAB"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76DE493A" w14:textId="77777777" w:rsidR="003A2CDD" w:rsidRPr="004B3E3C" w:rsidRDefault="003A2CDD" w:rsidP="003A2CDD">
      <w:pPr>
        <w:pStyle w:val="B1"/>
      </w:pPr>
      <w:r w:rsidRPr="004B3E3C">
        <w:rPr>
          <w:lang w:eastAsia="zh-CN"/>
        </w:rPr>
        <w:t>-</w:t>
      </w:r>
      <w:r w:rsidRPr="004B3E3C">
        <w:rPr>
          <w:lang w:eastAsia="zh-CN"/>
        </w:rPr>
        <w:tab/>
      </w:r>
      <w:r w:rsidRPr="004B3E3C">
        <w:t xml:space="preserve">For semi-persistent CSI-RS resources as CMR in a resource set configured with higher layer parameter </w:t>
      </w:r>
      <w:r w:rsidRPr="004B3E3C">
        <w:rPr>
          <w:i/>
        </w:rPr>
        <w:t>repetition</w:t>
      </w:r>
      <w:r w:rsidRPr="004B3E3C">
        <w:t xml:space="preserve"> set to ON, N=ceil(</w:t>
      </w:r>
      <w:r w:rsidRPr="004B3E3C">
        <w:rPr>
          <w:i/>
        </w:rPr>
        <w:t>maxNumberRxBeam</w:t>
      </w:r>
      <w:r w:rsidRPr="004B3E3C">
        <w:t xml:space="preserve"> / N</w:t>
      </w:r>
      <w:r w:rsidRPr="004B3E3C">
        <w:rPr>
          <w:vertAlign w:val="subscript"/>
        </w:rPr>
        <w:t>res_per_set</w:t>
      </w:r>
      <w:r w:rsidRPr="004B3E3C">
        <w:t>), where N</w:t>
      </w:r>
      <w:r w:rsidRPr="004B3E3C">
        <w:rPr>
          <w:vertAlign w:val="subscript"/>
        </w:rPr>
        <w:t>res_per_set</w:t>
      </w:r>
      <w:r w:rsidRPr="004B3E3C">
        <w:t xml:space="preserve"> is number of resources in the resource set. The requirements apply provided TCI state is provided for all resources in the resource set in the MAC CE activating the resource set.</w:t>
      </w:r>
    </w:p>
    <w:p w14:paraId="48AC1D3F" w14:textId="33C32BAA"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FF, N=1. The </w:t>
      </w:r>
      <w:r w:rsidR="00A81727" w:rsidRPr="004B3E3C">
        <w:t>requirements</w:t>
      </w:r>
      <w:r w:rsidRPr="004B3E3C">
        <w:t xml:space="preserve"> apply provided </w:t>
      </w:r>
      <w:r w:rsidRPr="004B3E3C">
        <w:rPr>
          <w:i/>
        </w:rPr>
        <w:t>qcl-info</w:t>
      </w:r>
      <w:r w:rsidRPr="004B3E3C">
        <w:t xml:space="preserve"> is configured for all resources in the resource set and for each resource has </w:t>
      </w:r>
      <w:r w:rsidRPr="004B3E3C">
        <w:rPr>
          <w:lang w:eastAsia="ja-JP"/>
        </w:rPr>
        <w:t>QCL-TypeD</w:t>
      </w:r>
      <w:r w:rsidRPr="004B3E3C">
        <w:t xml:space="preserve"> with </w:t>
      </w:r>
    </w:p>
    <w:p w14:paraId="0DEAD860" w14:textId="77777777" w:rsidR="003A2CDD" w:rsidRPr="004B3E3C" w:rsidRDefault="003A2CDD" w:rsidP="003A2CDD">
      <w:pPr>
        <w:pStyle w:val="B2"/>
        <w:rPr>
          <w:lang w:eastAsia="zh-CN"/>
        </w:rPr>
      </w:pPr>
      <w:r w:rsidRPr="004B3E3C">
        <w:rPr>
          <w:lang w:eastAsia="zh-CN"/>
        </w:rPr>
        <w:t>-</w:t>
      </w:r>
      <w:r w:rsidRPr="004B3E3C">
        <w:rPr>
          <w:lang w:eastAsia="zh-CN"/>
        </w:rPr>
        <w:tab/>
        <w:t xml:space="preserve">SSB for L1-RSRP or L1-SINR measurement, or </w:t>
      </w:r>
    </w:p>
    <w:p w14:paraId="057B903A" w14:textId="77777777" w:rsidR="003A2CDD" w:rsidRPr="004B3E3C" w:rsidRDefault="003A2CDD" w:rsidP="003A2CDD">
      <w:pPr>
        <w:pStyle w:val="B2"/>
      </w:pPr>
      <w:r w:rsidRPr="004B3E3C">
        <w:rPr>
          <w:lang w:eastAsia="zh-CN"/>
        </w:rPr>
        <w:t>-</w:t>
      </w:r>
      <w:r w:rsidRPr="004B3E3C">
        <w:rPr>
          <w:lang w:eastAsia="zh-CN"/>
        </w:rPr>
        <w:tab/>
        <w:t>another CSI-RS in resource set configured with repetition ON.</w:t>
      </w:r>
    </w:p>
    <w:p w14:paraId="7058C122" w14:textId="78A58605" w:rsidR="003A2CDD" w:rsidRPr="004B3E3C" w:rsidRDefault="003A2CDD" w:rsidP="003A2CDD">
      <w:pPr>
        <w:pStyle w:val="B1"/>
      </w:pPr>
      <w:r w:rsidRPr="004B3E3C">
        <w:rPr>
          <w:lang w:eastAsia="zh-CN"/>
        </w:rPr>
        <w:t>-</w:t>
      </w:r>
      <w:r w:rsidRPr="004B3E3C">
        <w:rPr>
          <w:lang w:eastAsia="zh-CN"/>
        </w:rPr>
        <w:tab/>
      </w:r>
      <w:r w:rsidRPr="004B3E3C">
        <w:t xml:space="preserve">For aperiodic CSI-RS resources as CMR in a resource set configured with higher layer parameter </w:t>
      </w:r>
      <w:r w:rsidRPr="004B3E3C">
        <w:rPr>
          <w:i/>
        </w:rPr>
        <w:t>repetition</w:t>
      </w:r>
      <w:r w:rsidRPr="004B3E3C">
        <w:t xml:space="preserve"> set to ON, N=1. UE is not required to meet the accuracy requirements in clause 10.1.28.1 and 10.1.28.3 if number of resources in the resource set is smaller than </w:t>
      </w:r>
      <w:r w:rsidRPr="004B3E3C">
        <w:rPr>
          <w:i/>
        </w:rPr>
        <w:t>maxNumberRxBeam</w:t>
      </w:r>
      <w:r w:rsidRPr="004B3E3C">
        <w:t xml:space="preserve">. The </w:t>
      </w:r>
      <w:r w:rsidR="00A81727" w:rsidRPr="004B3E3C">
        <w:t>requirements</w:t>
      </w:r>
      <w:r w:rsidRPr="004B3E3C">
        <w:t xml:space="preserve"> apply provided </w:t>
      </w:r>
      <w:r w:rsidRPr="004B3E3C">
        <w:rPr>
          <w:i/>
        </w:rPr>
        <w:t>qcl-info</w:t>
      </w:r>
      <w:r w:rsidRPr="004B3E3C">
        <w:t xml:space="preserve"> is configured for all resources in the resource set.</w:t>
      </w:r>
    </w:p>
    <w:p w14:paraId="17F61ACF" w14:textId="77777777" w:rsidR="003A2CDD" w:rsidRPr="004B3E3C" w:rsidRDefault="003A2CDD" w:rsidP="003A2CDD">
      <w:pPr>
        <w:rPr>
          <w:rFonts w:eastAsia="?? ??"/>
        </w:rPr>
      </w:pPr>
      <w:r w:rsidRPr="004B3E3C">
        <w:rPr>
          <w:rFonts w:eastAsia="?? ??"/>
        </w:rPr>
        <w:t>P is defined as the maximum value between P</w:t>
      </w:r>
      <w:r w:rsidRPr="004B3E3C">
        <w:rPr>
          <w:rFonts w:eastAsia="?? ??"/>
          <w:vertAlign w:val="subscript"/>
        </w:rPr>
        <w:t>CMR</w:t>
      </w:r>
      <w:r w:rsidRPr="004B3E3C">
        <w:rPr>
          <w:rFonts w:eastAsia="?? ??"/>
        </w:rPr>
        <w:t xml:space="preserve"> and P</w:t>
      </w:r>
      <w:r w:rsidRPr="004B3E3C">
        <w:rPr>
          <w:rFonts w:eastAsia="?? ??"/>
          <w:vertAlign w:val="subscript"/>
        </w:rPr>
        <w:t>IMR</w:t>
      </w:r>
      <w:r w:rsidRPr="004B3E3C">
        <w:rPr>
          <w:rFonts w:eastAsia="?? ??"/>
        </w:rPr>
        <w:t>, i.e., P = max(P</w:t>
      </w:r>
      <w:r w:rsidRPr="004B3E3C">
        <w:rPr>
          <w:rFonts w:eastAsia="?? ??"/>
          <w:vertAlign w:val="subscript"/>
        </w:rPr>
        <w:t>CMR</w:t>
      </w:r>
      <w:r w:rsidRPr="004B3E3C">
        <w:rPr>
          <w:rFonts w:eastAsia="?? ??"/>
        </w:rPr>
        <w:t>, P</w:t>
      </w:r>
      <w:r w:rsidRPr="004B3E3C">
        <w:rPr>
          <w:rFonts w:eastAsia="?? ??"/>
          <w:vertAlign w:val="subscript"/>
        </w:rPr>
        <w:t>IMR</w:t>
      </w:r>
      <w:r w:rsidRPr="004B3E3C">
        <w:rPr>
          <w:rFonts w:eastAsia="?? ??"/>
        </w:rPr>
        <w:t>), where</w:t>
      </w:r>
    </w:p>
    <w:p w14:paraId="576F2893" w14:textId="77777777" w:rsidR="003A2CDD" w:rsidRPr="004B3E3C" w:rsidRDefault="003A2CDD" w:rsidP="003A2CDD">
      <w:pPr>
        <w:pStyle w:val="B1"/>
      </w:pPr>
      <w:r w:rsidRPr="004B3E3C">
        <w:t>-</w:t>
      </w:r>
      <w:r w:rsidRPr="004B3E3C">
        <w:tab/>
        <w:t>The value of P</w:t>
      </w:r>
      <w:r w:rsidRPr="004B3E3C">
        <w:rPr>
          <w:vertAlign w:val="subscript"/>
        </w:rPr>
        <w:t>CMR</w:t>
      </w:r>
      <w:r w:rsidRPr="004B3E3C">
        <w:t xml:space="preserve"> and P</w:t>
      </w:r>
      <w:r w:rsidRPr="004B3E3C">
        <w:rPr>
          <w:vertAlign w:val="subscript"/>
        </w:rPr>
        <w:t>IMR</w:t>
      </w:r>
      <w:r w:rsidRPr="004B3E3C">
        <w:t xml:space="preserve"> shall be derived in the same way as the value of P used for CSI-RS based L1-RSRP measurement in clause 9.5.4.2, in which the occasions and period of the CSI-RS for CMR and NZP CSI-RS for NZP-IMR or CSI-IM for ZP-IMR shall be used instead respectively. </w:t>
      </w:r>
    </w:p>
    <w:p w14:paraId="5E748424" w14:textId="77777777" w:rsidR="003A2CDD" w:rsidRPr="004B3E3C" w:rsidRDefault="003A2CDD" w:rsidP="003A2CDD">
      <w:r w:rsidRPr="004B3E3C">
        <w:t>Longer evaluation period would be expected if the combination of CSI-RS, SMTC occasion and measurement gap configurations does not meet pervious conditions.</w:t>
      </w:r>
    </w:p>
    <w:p w14:paraId="36FE32C5" w14:textId="77777777" w:rsidR="003A2CDD" w:rsidRPr="004B3E3C" w:rsidRDefault="003A2CDD" w:rsidP="003A2CDD">
      <w:r w:rsidRPr="004B3E3C">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50EE734D" w14:textId="77777777" w:rsidR="003A2CDD" w:rsidRPr="004B3E3C" w:rsidRDefault="003A2CDD" w:rsidP="003A2CDD">
      <w:r w:rsidRPr="004B3E3C">
        <w:t xml:space="preserve">For L1-SINR measurement with CSI-RS as CMR and CSI-IM as IMR, the requirement shall apply only if the number of CSI-RS resources in the resource set for CMR and the number of CSI-IM resources in the resource set for IMR are same. </w:t>
      </w:r>
    </w:p>
    <w:p w14:paraId="66CA329A" w14:textId="77777777" w:rsidR="003A2CDD" w:rsidRPr="004B3E3C" w:rsidRDefault="003A2CDD" w:rsidP="003A2CDD">
      <w:r w:rsidRPr="004B3E3C">
        <w:t>For L1-SINR measurement with CSI-RS as CMR and CSI-RS/CSI-IM as IMR, no requirement shall apply if CSI-RS occasions for CMR or CSI-RS/CSI-IM occasions for IMR are fully overlapped with the configured measurement gap.</w:t>
      </w:r>
    </w:p>
    <w:p w14:paraId="760431C8" w14:textId="77777777" w:rsidR="003A2CDD" w:rsidRPr="004B3E3C" w:rsidRDefault="003A2CDD" w:rsidP="003A2CDD">
      <w:pPr>
        <w:pStyle w:val="TH"/>
      </w:pPr>
      <w:r w:rsidRPr="004B3E3C">
        <w:t>Table 9.8.4.3-2: Measurement period T</w:t>
      </w:r>
      <w:r w:rsidRPr="004B3E3C">
        <w:rPr>
          <w:vertAlign w:val="subscript"/>
        </w:rPr>
        <w:t>L1-SINR_Measurement_Period_CSI-RS_CMR_IMR</w:t>
      </w:r>
      <w:r w:rsidRPr="004B3E3C">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3A2CDD" w:rsidRPr="004B3E3C" w14:paraId="55F550C1"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19F6BED1" w14:textId="77777777" w:rsidR="003A2CDD" w:rsidRPr="004B3E3C" w:rsidRDefault="003A2CDD" w:rsidP="005C1CB3">
            <w:pPr>
              <w:pStyle w:val="TAH"/>
            </w:pPr>
            <w:r w:rsidRPr="004B3E3C">
              <w:t>Configuration</w:t>
            </w:r>
          </w:p>
        </w:tc>
        <w:tc>
          <w:tcPr>
            <w:tcW w:w="4582" w:type="dxa"/>
            <w:tcBorders>
              <w:top w:val="single" w:sz="4" w:space="0" w:color="auto"/>
              <w:left w:val="single" w:sz="4" w:space="0" w:color="auto"/>
              <w:bottom w:val="single" w:sz="4" w:space="0" w:color="auto"/>
              <w:right w:val="single" w:sz="4" w:space="0" w:color="auto"/>
            </w:tcBorders>
            <w:hideMark/>
          </w:tcPr>
          <w:p w14:paraId="2A0326D4" w14:textId="77777777" w:rsidR="003A2CDD" w:rsidRPr="004B3E3C" w:rsidRDefault="003A2CDD" w:rsidP="005C1CB3">
            <w:pPr>
              <w:pStyle w:val="TAH"/>
            </w:pPr>
            <w:r w:rsidRPr="004B3E3C">
              <w:t>T</w:t>
            </w:r>
            <w:r w:rsidRPr="004B3E3C">
              <w:rPr>
                <w:vertAlign w:val="subscript"/>
              </w:rPr>
              <w:t>L1-SINR_Measurement_Period_CSI-RS_CMR_IMR</w:t>
            </w:r>
            <w:r w:rsidRPr="004B3E3C">
              <w:t xml:space="preserve"> (ms) </w:t>
            </w:r>
          </w:p>
        </w:tc>
      </w:tr>
      <w:tr w:rsidR="003A2CDD" w:rsidRPr="004B3E3C" w14:paraId="68BAF7D7"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F27EFBA" w14:textId="77777777" w:rsidR="003A2CDD" w:rsidRPr="004B3E3C" w:rsidRDefault="003A2CDD" w:rsidP="005C1CB3">
            <w:pPr>
              <w:pStyle w:val="TAC"/>
            </w:pPr>
            <w:r w:rsidRPr="004B3E3C">
              <w:t>non-DRX</w:t>
            </w:r>
          </w:p>
        </w:tc>
        <w:tc>
          <w:tcPr>
            <w:tcW w:w="4582" w:type="dxa"/>
            <w:tcBorders>
              <w:top w:val="single" w:sz="4" w:space="0" w:color="auto"/>
              <w:left w:val="single" w:sz="4" w:space="0" w:color="auto"/>
              <w:bottom w:val="single" w:sz="4" w:space="0" w:color="auto"/>
              <w:right w:val="single" w:sz="4" w:space="0" w:color="auto"/>
            </w:tcBorders>
            <w:hideMark/>
          </w:tcPr>
          <w:p w14:paraId="7A2496D2" w14:textId="77777777" w:rsidR="003A2CDD" w:rsidRPr="004B3E3C" w:rsidRDefault="003A2CDD" w:rsidP="005C1CB3">
            <w:pPr>
              <w:pStyle w:val="TAC"/>
            </w:pPr>
            <w:r w:rsidRPr="004B3E3C">
              <w:rPr>
                <w:rFonts w:cs="v4.2.0"/>
              </w:rPr>
              <w:t>max(T</w:t>
            </w:r>
            <w:r w:rsidRPr="004B3E3C">
              <w:rPr>
                <w:rFonts w:cs="v4.2.0"/>
                <w:vertAlign w:val="subscript"/>
              </w:rPr>
              <w:t>Report</w:t>
            </w:r>
            <w:r w:rsidRPr="004B3E3C">
              <w:rPr>
                <w:rFonts w:cs="v4.2.0"/>
              </w:rPr>
              <w:t>, ceil(M*P*N)*T</w:t>
            </w:r>
            <w:r w:rsidRPr="004B3E3C">
              <w:rPr>
                <w:rFonts w:cs="v4.2.0"/>
                <w:vertAlign w:val="subscript"/>
              </w:rPr>
              <w:t>CSI-RS</w:t>
            </w:r>
            <w:r w:rsidRPr="004B3E3C">
              <w:rPr>
                <w:rFonts w:cs="v4.2.0"/>
              </w:rPr>
              <w:t>)</w:t>
            </w:r>
          </w:p>
        </w:tc>
      </w:tr>
      <w:tr w:rsidR="003A2CDD" w:rsidRPr="004B3E3C" w14:paraId="2DE4899A"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67C2CF31" w14:textId="77777777" w:rsidR="003A2CDD" w:rsidRPr="004B3E3C" w:rsidRDefault="003A2CDD" w:rsidP="005C1CB3">
            <w:pPr>
              <w:pStyle w:val="TAC"/>
            </w:pPr>
            <w:r w:rsidRPr="004B3E3C">
              <w:t xml:space="preserve">DRX cycle </w:t>
            </w:r>
            <w:r w:rsidRPr="004B3E3C">
              <w:rPr>
                <w:rFonts w:cs="Arial"/>
              </w:rPr>
              <w:t xml:space="preserve">≤ </w:t>
            </w:r>
            <w:r w:rsidRPr="004B3E3C">
              <w:t>320ms</w:t>
            </w:r>
          </w:p>
        </w:tc>
        <w:tc>
          <w:tcPr>
            <w:tcW w:w="4582" w:type="dxa"/>
            <w:tcBorders>
              <w:top w:val="single" w:sz="4" w:space="0" w:color="auto"/>
              <w:left w:val="single" w:sz="4" w:space="0" w:color="auto"/>
              <w:bottom w:val="single" w:sz="4" w:space="0" w:color="auto"/>
              <w:right w:val="single" w:sz="4" w:space="0" w:color="auto"/>
            </w:tcBorders>
            <w:hideMark/>
          </w:tcPr>
          <w:p w14:paraId="37936DB5" w14:textId="77777777" w:rsidR="003A2CDD" w:rsidRPr="004B3E3C" w:rsidRDefault="003A2CDD" w:rsidP="005C1CB3">
            <w:pPr>
              <w:pStyle w:val="TAC"/>
            </w:pPr>
            <w:r w:rsidRPr="004B3E3C">
              <w:rPr>
                <w:rFonts w:cs="v4.2.0"/>
              </w:rPr>
              <w:t>max(T</w:t>
            </w:r>
            <w:r w:rsidRPr="004B3E3C">
              <w:rPr>
                <w:rFonts w:cs="v4.2.0"/>
                <w:vertAlign w:val="subscript"/>
              </w:rPr>
              <w:t>Report</w:t>
            </w:r>
            <w:r w:rsidRPr="004B3E3C">
              <w:rPr>
                <w:rFonts w:cs="v4.2.0"/>
              </w:rPr>
              <w:t>, ceil(1.5*M*P*N)*max(T</w:t>
            </w:r>
            <w:r w:rsidRPr="004B3E3C">
              <w:rPr>
                <w:rFonts w:cs="v4.2.0"/>
                <w:vertAlign w:val="subscript"/>
              </w:rPr>
              <w:t>DRX</w:t>
            </w:r>
            <w:r w:rsidRPr="004B3E3C">
              <w:rPr>
                <w:rFonts w:cs="v4.2.0"/>
              </w:rPr>
              <w:t>,T</w:t>
            </w:r>
            <w:r w:rsidRPr="004B3E3C">
              <w:rPr>
                <w:rFonts w:cs="v4.2.0"/>
                <w:vertAlign w:val="subscript"/>
              </w:rPr>
              <w:t>CSI-RS</w:t>
            </w:r>
            <w:r w:rsidRPr="004B3E3C">
              <w:rPr>
                <w:rFonts w:cs="v4.2.0"/>
              </w:rPr>
              <w:t>))</w:t>
            </w:r>
          </w:p>
        </w:tc>
      </w:tr>
      <w:tr w:rsidR="003A2CDD" w:rsidRPr="004B3E3C" w14:paraId="35AD403D" w14:textId="77777777" w:rsidTr="005C1CB3">
        <w:trPr>
          <w:jc w:val="center"/>
        </w:trPr>
        <w:tc>
          <w:tcPr>
            <w:tcW w:w="2035" w:type="dxa"/>
            <w:tcBorders>
              <w:top w:val="single" w:sz="4" w:space="0" w:color="auto"/>
              <w:left w:val="single" w:sz="4" w:space="0" w:color="auto"/>
              <w:bottom w:val="single" w:sz="4" w:space="0" w:color="auto"/>
              <w:right w:val="single" w:sz="4" w:space="0" w:color="auto"/>
            </w:tcBorders>
            <w:hideMark/>
          </w:tcPr>
          <w:p w14:paraId="337FB269" w14:textId="77777777" w:rsidR="003A2CDD" w:rsidRPr="004B3E3C" w:rsidRDefault="003A2CDD" w:rsidP="005C1CB3">
            <w:pPr>
              <w:pStyle w:val="TAC"/>
            </w:pPr>
            <w:r w:rsidRPr="004B3E3C">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44EC3B57" w14:textId="77777777" w:rsidR="003A2CDD" w:rsidRPr="004B3E3C" w:rsidRDefault="003A2CDD" w:rsidP="005C1CB3">
            <w:pPr>
              <w:pStyle w:val="TAC"/>
            </w:pPr>
            <w:r w:rsidRPr="004B3E3C">
              <w:rPr>
                <w:rFonts w:cs="v4.2.0"/>
              </w:rPr>
              <w:t>ceil(M*P*N)*T</w:t>
            </w:r>
            <w:r w:rsidRPr="004B3E3C">
              <w:rPr>
                <w:rFonts w:cs="v4.2.0"/>
                <w:vertAlign w:val="subscript"/>
              </w:rPr>
              <w:t>DRX</w:t>
            </w:r>
          </w:p>
        </w:tc>
      </w:tr>
      <w:tr w:rsidR="003A2CDD" w:rsidRPr="004B3E3C" w14:paraId="1B940D1B" w14:textId="77777777" w:rsidTr="005C1CB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2863083" w14:textId="77777777" w:rsidR="003A2CDD" w:rsidRPr="004B3E3C" w:rsidRDefault="003A2CDD" w:rsidP="005C1CB3">
            <w:pPr>
              <w:pStyle w:val="TAN"/>
            </w:pPr>
            <w:r w:rsidRPr="004B3E3C">
              <w:t>Note 1:</w:t>
            </w:r>
            <w:r w:rsidRPr="004B3E3C">
              <w:rPr>
                <w:sz w:val="28"/>
              </w:rPr>
              <w:tab/>
            </w:r>
            <w:r w:rsidRPr="004B3E3C">
              <w:rPr>
                <w:rFonts w:cs="v4.2.0"/>
              </w:rPr>
              <w:t>T</w:t>
            </w:r>
            <w:r w:rsidRPr="004B3E3C">
              <w:rPr>
                <w:rFonts w:cs="v4.2.0"/>
                <w:vertAlign w:val="subscript"/>
              </w:rPr>
              <w:t>CSI-RS</w:t>
            </w:r>
            <w:r w:rsidRPr="004B3E3C">
              <w:t xml:space="preserve"> is the periodicity of CSI-RS configured for L1-SINR measurement.</w:t>
            </w:r>
            <w:r w:rsidRPr="004B3E3C">
              <w:rPr>
                <w:rFonts w:cs="v4.2.0"/>
              </w:rPr>
              <w:t xml:space="preserve"> T</w:t>
            </w:r>
            <w:r w:rsidRPr="004B3E3C">
              <w:rPr>
                <w:rFonts w:cs="v4.2.0"/>
                <w:vertAlign w:val="subscript"/>
              </w:rPr>
              <w:t>DRX</w:t>
            </w:r>
            <w:r w:rsidRPr="004B3E3C">
              <w:t xml:space="preserve"> is the DRX cycle length. </w:t>
            </w:r>
            <w:r w:rsidRPr="004B3E3C">
              <w:rPr>
                <w:rFonts w:cs="v4.2.0"/>
              </w:rPr>
              <w:t>T</w:t>
            </w:r>
            <w:r w:rsidRPr="004B3E3C">
              <w:rPr>
                <w:rFonts w:cs="v4.2.0"/>
                <w:vertAlign w:val="subscript"/>
              </w:rPr>
              <w:t>Report</w:t>
            </w:r>
            <w:r w:rsidRPr="004B3E3C">
              <w:t xml:space="preserve"> is configured periodicity for reporting.</w:t>
            </w:r>
          </w:p>
          <w:p w14:paraId="00FFEEF4" w14:textId="77777777" w:rsidR="003A2CDD" w:rsidRPr="004B3E3C" w:rsidRDefault="003A2CDD" w:rsidP="005C1CB3">
            <w:pPr>
              <w:pStyle w:val="TAN"/>
            </w:pPr>
            <w:r w:rsidRPr="004B3E3C">
              <w:t>Note 2:</w:t>
            </w:r>
            <w:r w:rsidRPr="004B3E3C">
              <w:rPr>
                <w:sz w:val="28"/>
              </w:rPr>
              <w:tab/>
            </w:r>
            <w:r w:rsidRPr="004B3E3C">
              <w:t>the requirements are applicable provided that the CSI-RS resource configured for L1-SINR measurement is transmitted with Density = 3.</w:t>
            </w:r>
          </w:p>
          <w:p w14:paraId="757EC68D" w14:textId="77777777" w:rsidR="003A2CDD" w:rsidRPr="004B3E3C" w:rsidRDefault="003A2CDD" w:rsidP="005C1CB3">
            <w:pPr>
              <w:pStyle w:val="TAN"/>
              <w:rPr>
                <w:rFonts w:cs="v4.2.0"/>
              </w:rPr>
            </w:pPr>
            <w:r w:rsidRPr="004B3E3C">
              <w:rPr>
                <w:rFonts w:cs="v4.2.0"/>
              </w:rPr>
              <w:t>Note 3:</w:t>
            </w:r>
            <w:r w:rsidRPr="004B3E3C">
              <w:rPr>
                <w:sz w:val="28"/>
              </w:rPr>
              <w:tab/>
            </w:r>
            <w:r w:rsidRPr="004B3E3C">
              <w:t>The requirements are applicable provided that the CSI-RS resource configured for interference measurement shall be 1-to-1 mapped to CSI-RS configured for channel measurement, with the same periodicity.</w:t>
            </w:r>
          </w:p>
        </w:tc>
      </w:tr>
    </w:tbl>
    <w:p w14:paraId="19C789D2" w14:textId="77777777" w:rsidR="003A2CDD" w:rsidRPr="004B3E3C" w:rsidRDefault="003A2CDD" w:rsidP="003A2CDD"/>
    <w:p w14:paraId="16FEFBEF" w14:textId="77777777" w:rsidR="003A2CDD" w:rsidRPr="004B3E3C" w:rsidRDefault="003A2CDD" w:rsidP="003A2CDD">
      <w:r w:rsidRPr="004B3E3C">
        <w:t>The UE shall send L1-SINR reports only for report configurations configured for the active BWP.</w:t>
      </w:r>
    </w:p>
    <w:p w14:paraId="4F13AD9B" w14:textId="77777777" w:rsidR="003A2CDD" w:rsidRPr="004B3E3C" w:rsidRDefault="003A2CDD" w:rsidP="003A2CDD">
      <w:r w:rsidRPr="004B3E3C">
        <w:t xml:space="preserve">The UE shall report the L1-SINR value as a 7-bit value in the range [-23, 40] dB with 0.5dB step size if </w:t>
      </w:r>
      <w:r w:rsidRPr="004B3E3C">
        <w:rPr>
          <w:i/>
          <w:iCs/>
        </w:rPr>
        <w:t>nrofReportedRS</w:t>
      </w:r>
      <w:r w:rsidRPr="004B3E3C">
        <w:rPr>
          <w:iCs/>
        </w:rPr>
        <w:t xml:space="preserve"> is configured to one. </w:t>
      </w:r>
      <w:r w:rsidRPr="004B3E3C">
        <w:t xml:space="preserve">If </w:t>
      </w:r>
      <w:r w:rsidRPr="004B3E3C">
        <w:rPr>
          <w:i/>
          <w:iCs/>
        </w:rPr>
        <w:t>nrofReportedRS</w:t>
      </w:r>
      <w:r w:rsidRPr="004B3E3C">
        <w:rPr>
          <w:iCs/>
        </w:rPr>
        <w:t xml:space="preserve"> is configured to be larger than one, or if </w:t>
      </w:r>
      <w:r w:rsidRPr="004B3E3C">
        <w:rPr>
          <w:i/>
          <w:iCs/>
        </w:rPr>
        <w:t>groupBasedBeamReporting</w:t>
      </w:r>
      <w:r w:rsidRPr="004B3E3C">
        <w:rPr>
          <w:iCs/>
        </w:rPr>
        <w:t xml:space="preserve"> is enabled, </w:t>
      </w:r>
      <w:r w:rsidRPr="004B3E3C">
        <w:t>the UE shall use differential L1-SINR based reporting. The differential L1-SINR is quantized to a 4-bit value with 1dB step size. The mapping between the reported L1-SINR value and the measured quantity is described in 10.1.16.</w:t>
      </w:r>
    </w:p>
    <w:p w14:paraId="40F7EC79" w14:textId="77777777" w:rsidR="003A2CDD" w:rsidRPr="004B3E3C" w:rsidRDefault="003A2CDD" w:rsidP="003A2CDD">
      <w:r w:rsidRPr="004B3E3C">
        <w:t>Reported L1-SINR measurements contained in aperiodic triggered, aperiodic triggered periodic and aperiodic triggered semi-persistent L1-SINR reports shall meet the requirements in clauses 10.1.27 for FR1 and 10.1.28 for FR2, respectively.</w:t>
      </w:r>
    </w:p>
    <w:p w14:paraId="0237BDA5" w14:textId="77777777" w:rsidR="003A2CDD" w:rsidRPr="004B3E3C" w:rsidRDefault="003A2CDD" w:rsidP="003A2CDD">
      <w:r w:rsidRPr="004B3E3C">
        <w:t>The UE shall only send aperiodic L1-SINR measurement reports, if a DCI for triggering report has been received.</w:t>
      </w:r>
    </w:p>
    <w:p w14:paraId="2F7314B2" w14:textId="77777777" w:rsidR="003A2CDD" w:rsidRPr="004B3E3C" w:rsidRDefault="003A2CDD" w:rsidP="003A2CDD">
      <w:r w:rsidRPr="004B3E3C">
        <w:t>After the UE receives CSI request in DCI, the UE shall transmit the aperiodic L1-SINR reporting on PUSCH over the air interface at the time specified according to clause 5.2.1.4 in TS 38.214 [26].</w:t>
      </w:r>
    </w:p>
    <w:p w14:paraId="6CEDBB84" w14:textId="77777777" w:rsidR="003A2CDD" w:rsidRPr="004B3E3C" w:rsidRDefault="003A2CDD" w:rsidP="003A2CDD">
      <w:r w:rsidRPr="004B3E3C">
        <w:t>For both FR1 and FR2, when the CSI-RS configured for L1-</w:t>
      </w:r>
      <w:r w:rsidRPr="004B3E3C">
        <w:rPr>
          <w:lang w:eastAsia="zh-CN"/>
        </w:rPr>
        <w:t>SINR</w:t>
      </w:r>
      <w:r w:rsidRPr="004B3E3C">
        <w:t xml:space="preserve"> measurement is in the same OFDM symbol as SSB for RLM, BFD, CBD, L1-RSRP or L1-SINR measurement, UE is not required to receive CSI-RS for L1-SINR measurement in the PRBs that overlap with an SSB.</w:t>
      </w:r>
    </w:p>
    <w:p w14:paraId="773FB966" w14:textId="77777777" w:rsidR="003A2CDD" w:rsidRPr="004B3E3C" w:rsidRDefault="003A2CDD" w:rsidP="003A2CDD">
      <w:r w:rsidRPr="004B3E3C">
        <w:t>For FR2, when the CSI-RS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RS for L1-</w:t>
      </w:r>
      <w:r w:rsidRPr="004B3E3C">
        <w:rPr>
          <w:lang w:eastAsia="zh-CN"/>
        </w:rPr>
        <w:t>SINR</w:t>
      </w:r>
      <w:r w:rsidRPr="004B3E3C">
        <w:t xml:space="preserve"> measurement and SSB. Longer measurement period for CSI-RS based L1-SINR measurement is expected, and no requirements are defined.</w:t>
      </w:r>
    </w:p>
    <w:p w14:paraId="62B88765" w14:textId="77777777" w:rsidR="003A2CDD" w:rsidRPr="004B3E3C" w:rsidRDefault="003A2CDD" w:rsidP="003A2CDD">
      <w:r w:rsidRPr="004B3E3C">
        <w:t>For FR2, when the CSI-RS configured for L1-SINR measurement on one CC is in the same OFDM symbol as another CSI-RS for RLM, BFD, CBD, L1-RSRP or L1-SINR measurement on the same CC or different CCs in the same band,</w:t>
      </w:r>
    </w:p>
    <w:p w14:paraId="5C2F2BF2" w14:textId="77777777" w:rsidR="003A2CDD" w:rsidRPr="004B3E3C" w:rsidRDefault="003A2CDD" w:rsidP="003A2CDD">
      <w:pPr>
        <w:pStyle w:val="B1"/>
      </w:pPr>
      <w:r w:rsidRPr="004B3E3C">
        <w:t>-</w:t>
      </w:r>
      <w:r w:rsidRPr="004B3E3C">
        <w:tab/>
        <w:t>In the following cases, UE is required to measure one of but not both CSI-RS for L1-SINR measurement and the other CSI-RS. Longer measurement period for CSI-RS based L1-SINR measurement is expected, and no requirements are defined.</w:t>
      </w:r>
    </w:p>
    <w:p w14:paraId="18B5BF3A" w14:textId="77777777" w:rsidR="003A2CDD" w:rsidRPr="004B3E3C" w:rsidRDefault="003A2CDD" w:rsidP="003A2CDD">
      <w:pPr>
        <w:pStyle w:val="B2"/>
      </w:pPr>
      <w:r w:rsidRPr="004B3E3C">
        <w:t>-</w:t>
      </w:r>
      <w:r w:rsidRPr="004B3E3C">
        <w:tab/>
        <w:t xml:space="preserve">The CSI-RS for L1-SINR measurement or the other CSI-RS in a resource set configured with repetition ON, or </w:t>
      </w:r>
    </w:p>
    <w:p w14:paraId="0F75E585" w14:textId="2B023A83" w:rsidR="003A2CDD" w:rsidRPr="004B3E3C" w:rsidRDefault="003A2CDD" w:rsidP="003A2CDD">
      <w:pPr>
        <w:pStyle w:val="B2"/>
      </w:pPr>
      <w:r w:rsidRPr="004B3E3C">
        <w:t>-</w:t>
      </w:r>
      <w:r w:rsidRPr="004B3E3C">
        <w:tab/>
        <w:t xml:space="preserve">The CSI-RS or the other CSI-RS is </w:t>
      </w:r>
      <w:r w:rsidRPr="004B3E3C">
        <w:rPr>
          <w:rFonts w:cs="Arial"/>
        </w:rPr>
        <w:t xml:space="preserve">configured as dedicated IMR for </w:t>
      </w:r>
      <w:r w:rsidRPr="004B3E3C">
        <w:t>L1-SINR computation with SSB as CMR, or</w:t>
      </w:r>
    </w:p>
    <w:p w14:paraId="38F2E3CD" w14:textId="77777777" w:rsidR="003A2CDD" w:rsidRPr="004B3E3C" w:rsidRDefault="003A2CDD" w:rsidP="003A2CDD">
      <w:pPr>
        <w:pStyle w:val="B2"/>
      </w:pPr>
      <w:r w:rsidRPr="004B3E3C">
        <w:t>-</w:t>
      </w:r>
      <w:r w:rsidRPr="004B3E3C">
        <w:tab/>
        <w:t>The other CSI-RS is configured in q1 and beam failure is detected, or</w:t>
      </w:r>
    </w:p>
    <w:p w14:paraId="591A0A0F" w14:textId="77777777" w:rsidR="003A2CDD" w:rsidRPr="004B3E3C" w:rsidRDefault="003A2CDD" w:rsidP="003A2CDD">
      <w:pPr>
        <w:pStyle w:val="B2"/>
      </w:pPr>
      <w:r w:rsidRPr="004B3E3C">
        <w:t>-</w:t>
      </w:r>
      <w:r w:rsidRPr="004B3E3C">
        <w:tab/>
        <w:t>The two CSI-RS-es are not QCL-ed w.r.t. QCL-TypeD, or the QCL information is not known to UE,</w:t>
      </w:r>
    </w:p>
    <w:p w14:paraId="5700D271" w14:textId="77777777" w:rsidR="003A2CDD" w:rsidRPr="004B3E3C" w:rsidRDefault="003A2CDD" w:rsidP="003A2CDD">
      <w:pPr>
        <w:pStyle w:val="B1"/>
      </w:pPr>
      <w:r w:rsidRPr="004B3E3C">
        <w:t>-</w:t>
      </w:r>
      <w:r w:rsidRPr="004B3E3C">
        <w:tab/>
        <w:t>Otherwise, UE shall be able to measure the CSI-RS configured for L1-SINR measurement without any restriction.</w:t>
      </w:r>
    </w:p>
    <w:p w14:paraId="55960F98" w14:textId="77777777" w:rsidR="003A2CDD" w:rsidRPr="004B3E3C" w:rsidRDefault="003A2CDD" w:rsidP="003A2CDD">
      <w:r w:rsidRPr="004B3E3C">
        <w:t>For both FR1 and FR2, when the CSI-IM configured for L1-</w:t>
      </w:r>
      <w:r w:rsidRPr="004B3E3C">
        <w:rPr>
          <w:lang w:eastAsia="zh-CN"/>
        </w:rPr>
        <w:t>SINR</w:t>
      </w:r>
      <w:r w:rsidRPr="004B3E3C">
        <w:t xml:space="preserve"> measurement is in the same OFDM symbol as SSB for RLM, BFD, CBD, L1-RSRP or L1-SINR measurement, UE is not required to measure CSI-IM for L1-SINR measurement in the PRBs that overlap with an SSB.</w:t>
      </w:r>
    </w:p>
    <w:p w14:paraId="78E10C30" w14:textId="77777777" w:rsidR="003A2CDD" w:rsidRPr="004B3E3C" w:rsidRDefault="003A2CDD" w:rsidP="003A2CDD">
      <w:r w:rsidRPr="004B3E3C">
        <w:t>For FR2, when the CSI-IM configured for L1-SINR measurement on one CC is in the same OFDM symbol as SSB for RLM, BFD, L1-RSRP or L1-SINR measurement on the same CC or different CCs in the same band, or in the same symbol as SSB for CBD measurement on the same CC or different CCs in the same band when beam failure is detected, UE is required to measure one of but not both CSI-IM for L1-</w:t>
      </w:r>
      <w:r w:rsidRPr="004B3E3C">
        <w:rPr>
          <w:lang w:eastAsia="zh-CN"/>
        </w:rPr>
        <w:t>SINR</w:t>
      </w:r>
      <w:r w:rsidRPr="004B3E3C">
        <w:t xml:space="preserve"> measurement and SSB. Longer measurement period for L1-SINR measurement is expected, and no requirements are defined.</w:t>
      </w:r>
    </w:p>
    <w:p w14:paraId="6C9D82B3" w14:textId="77777777" w:rsidR="003A2CDD" w:rsidRPr="004B3E3C" w:rsidRDefault="003A2CDD" w:rsidP="003A2CDD">
      <w:r w:rsidRPr="004B3E3C">
        <w:t>For FR2, when the CSI-IM configured for L1-SINR measurement on one CC is in the same OFDM symbol as the CSI-RS for RLM, BFD, CBD, L1-RSRP or L1-SINR measurement on the same CC or different CCs in the same band,</w:t>
      </w:r>
    </w:p>
    <w:p w14:paraId="71ABF134" w14:textId="77777777" w:rsidR="003A2CDD" w:rsidRPr="004B3E3C" w:rsidRDefault="003A2CDD" w:rsidP="003A2CDD">
      <w:pPr>
        <w:pStyle w:val="B1"/>
      </w:pPr>
      <w:r w:rsidRPr="004B3E3C">
        <w:t>-</w:t>
      </w:r>
      <w:r w:rsidRPr="004B3E3C">
        <w:tab/>
        <w:t>In the following cases, UE is required to measure one of but not both CSI-IM for L1-SINR measurement and CSI-RS. Longer measurement period for L1-SINR measurement is expected, and no requirements are defined.</w:t>
      </w:r>
    </w:p>
    <w:p w14:paraId="6C51528C" w14:textId="77777777" w:rsidR="003A2CDD" w:rsidRPr="004B3E3C" w:rsidRDefault="003A2CDD" w:rsidP="003A2CDD">
      <w:pPr>
        <w:pStyle w:val="B2"/>
      </w:pPr>
      <w:r w:rsidRPr="004B3E3C">
        <w:t>-</w:t>
      </w:r>
      <w:r w:rsidRPr="004B3E3C">
        <w:tab/>
        <w:t xml:space="preserve">The CSI-RS in a resource set configured with repetition ON, or </w:t>
      </w:r>
    </w:p>
    <w:p w14:paraId="06D8AC0A" w14:textId="77777777" w:rsidR="003A2CDD" w:rsidRPr="004B3E3C" w:rsidRDefault="003A2CDD" w:rsidP="003A2CDD">
      <w:pPr>
        <w:pStyle w:val="B2"/>
      </w:pPr>
      <w:r w:rsidRPr="004B3E3C">
        <w:t>-</w:t>
      </w:r>
      <w:r w:rsidRPr="004B3E3C">
        <w:tab/>
        <w:t xml:space="preserve">The CSI-IM or the CSI-RS is </w:t>
      </w:r>
      <w:r w:rsidRPr="004B3E3C">
        <w:rPr>
          <w:rFonts w:cs="Arial"/>
        </w:rPr>
        <w:t xml:space="preserve">configured as dedicated IMR for </w:t>
      </w:r>
      <w:r w:rsidRPr="004B3E3C">
        <w:t>L1-SINR computation with SSB as CMR, or</w:t>
      </w:r>
    </w:p>
    <w:p w14:paraId="414CB3C1" w14:textId="77777777" w:rsidR="003A2CDD" w:rsidRPr="004B3E3C" w:rsidRDefault="003A2CDD" w:rsidP="003A2CDD">
      <w:pPr>
        <w:pStyle w:val="B2"/>
      </w:pPr>
      <w:r w:rsidRPr="004B3E3C">
        <w:t>-</w:t>
      </w:r>
      <w:r w:rsidRPr="004B3E3C">
        <w:tab/>
        <w:t>The CSI-RS is configured in q1 and beam failure is detected, or</w:t>
      </w:r>
    </w:p>
    <w:p w14:paraId="3698CED4" w14:textId="77777777" w:rsidR="003A2CDD" w:rsidRPr="004B3E3C" w:rsidRDefault="003A2CDD" w:rsidP="003A2CDD">
      <w:pPr>
        <w:pStyle w:val="B2"/>
      </w:pPr>
      <w:r w:rsidRPr="004B3E3C">
        <w:t>-</w:t>
      </w:r>
      <w:r w:rsidRPr="004B3E3C">
        <w:tab/>
        <w:t>The CMR for L1-SINR measurement and the CSI-RS are not QCL-ed w.r.t. QCL-TypeD, or the QCL information is not known to UE,</w:t>
      </w:r>
    </w:p>
    <w:p w14:paraId="1F435B15" w14:textId="77777777" w:rsidR="003A2CDD" w:rsidRPr="004B3E3C" w:rsidRDefault="003A2CDD" w:rsidP="003A2CDD">
      <w:pPr>
        <w:pStyle w:val="B1"/>
      </w:pPr>
      <w:r w:rsidRPr="004B3E3C">
        <w:t>-</w:t>
      </w:r>
      <w:r w:rsidRPr="004B3E3C">
        <w:tab/>
        <w:t>Otherwise, UE shall be able to measure the CSI-IM configured for L1-SINR measurement without any restriction.</w:t>
      </w:r>
    </w:p>
    <w:p w14:paraId="271BDA21" w14:textId="7609F3B7" w:rsidR="002F26C1" w:rsidRPr="004B3E3C" w:rsidRDefault="003A2CDD" w:rsidP="00C62DC2">
      <w:pPr>
        <w:rPr>
          <w:rFonts w:eastAsiaTheme="minorEastAsia"/>
          <w:lang w:eastAsia="sv-SE"/>
        </w:rPr>
      </w:pPr>
      <w:r w:rsidRPr="004B3E3C">
        <w:t>The normative reference for this requirement is TS 38.133 [6] clause 9.8.3, 9.8.4.3 and 9.8.5.</w:t>
      </w:r>
      <w:bookmarkEnd w:id="485"/>
    </w:p>
    <w:p w14:paraId="6B94F648" w14:textId="77777777" w:rsidR="000D7CDA" w:rsidRPr="004B3E3C" w:rsidRDefault="000D7CDA" w:rsidP="000D7CDA">
      <w:pPr>
        <w:pStyle w:val="Heading4"/>
        <w:keepNext w:val="0"/>
        <w:keepLines w:val="0"/>
        <w:rPr>
          <w:rFonts w:eastAsiaTheme="minorEastAsia"/>
          <w:snapToGrid w:val="0"/>
        </w:rPr>
      </w:pPr>
      <w:r w:rsidRPr="004B3E3C">
        <w:rPr>
          <w:rFonts w:eastAsiaTheme="minorEastAsia"/>
          <w:lang w:eastAsia="sv-SE"/>
        </w:rPr>
        <w:t>5.6.6.1</w:t>
      </w:r>
      <w:r w:rsidRPr="004B3E3C">
        <w:rPr>
          <w:rFonts w:eastAsiaTheme="minorEastAsia"/>
          <w:lang w:eastAsia="sv-SE"/>
        </w:rPr>
        <w:tab/>
      </w:r>
      <w:r w:rsidRPr="004B3E3C">
        <w:rPr>
          <w:rFonts w:eastAsiaTheme="minorEastAsia"/>
          <w:snapToGrid w:val="0"/>
        </w:rPr>
        <w:t xml:space="preserve">EN-DC </w:t>
      </w:r>
      <w:bookmarkStart w:id="488" w:name="OLE_LINK16"/>
      <w:r w:rsidRPr="004B3E3C">
        <w:rPr>
          <w:rFonts w:eastAsiaTheme="minorEastAsia"/>
          <w:snapToGrid w:val="0"/>
        </w:rPr>
        <w:t xml:space="preserve">FR2 CSI-RS based </w:t>
      </w:r>
      <w:bookmarkStart w:id="489" w:name="OLE_LINK23"/>
      <w:r w:rsidRPr="004B3E3C">
        <w:rPr>
          <w:rFonts w:eastAsiaTheme="minorEastAsia"/>
          <w:snapToGrid w:val="0"/>
        </w:rPr>
        <w:t>CMR and no dedicated IMR</w:t>
      </w:r>
      <w:bookmarkEnd w:id="489"/>
      <w:r w:rsidRPr="004B3E3C">
        <w:rPr>
          <w:rFonts w:eastAsiaTheme="minorEastAsia"/>
          <w:snapToGrid w:val="0"/>
        </w:rPr>
        <w:t xml:space="preserve"> L1-SINR measurement</w:t>
      </w:r>
      <w:bookmarkEnd w:id="488"/>
      <w:r w:rsidRPr="004B3E3C">
        <w:rPr>
          <w:rFonts w:eastAsiaTheme="minorEastAsia"/>
          <w:snapToGrid w:val="0"/>
        </w:rPr>
        <w:t xml:space="preserve"> in DRX</w:t>
      </w:r>
    </w:p>
    <w:p w14:paraId="4CB91C85" w14:textId="77777777" w:rsidR="000D7CDA" w:rsidRPr="004B3E3C" w:rsidRDefault="000D7CDA" w:rsidP="000D7CDA">
      <w:pPr>
        <w:pStyle w:val="EditorsNote"/>
        <w:keepLines w:val="0"/>
        <w:rPr>
          <w:rFonts w:eastAsiaTheme="minorEastAsia"/>
        </w:rPr>
      </w:pPr>
      <w:r w:rsidRPr="004B3E3C">
        <w:t>Editor's Note: This test case has been completed for the following configurations:</w:t>
      </w:r>
    </w:p>
    <w:p w14:paraId="7487F799" w14:textId="77777777" w:rsidR="000D7CDA" w:rsidRPr="004B3E3C" w:rsidRDefault="000D7CDA" w:rsidP="000D7CDA">
      <w:pPr>
        <w:pStyle w:val="EditorsNote"/>
        <w:keepLines w:val="0"/>
      </w:pPr>
      <w:r w:rsidRPr="004B3E3C">
        <w:t xml:space="preserve">- Test frequency f </w:t>
      </w:r>
      <w:r w:rsidRPr="004B3E3C">
        <w:rPr>
          <w:rFonts w:ascii="Arial" w:hAnsi="Arial" w:cs="Arial"/>
        </w:rPr>
        <w:t>≤</w:t>
      </w:r>
      <w:r w:rsidRPr="004B3E3C">
        <w:t xml:space="preserve"> 40.8 GHz</w:t>
      </w:r>
    </w:p>
    <w:p w14:paraId="1F32AE42" w14:textId="77777777" w:rsidR="000D7CDA" w:rsidRPr="004B3E3C" w:rsidRDefault="000D7CDA" w:rsidP="000D7CDA">
      <w:pPr>
        <w:pStyle w:val="EditorsNote"/>
        <w:keepLines w:val="0"/>
      </w:pPr>
      <w:r w:rsidRPr="004B3E3C">
        <w:t>- UE PC3</w:t>
      </w:r>
    </w:p>
    <w:p w14:paraId="7653CF3F" w14:textId="77777777" w:rsidR="000D7CDA" w:rsidRPr="004B3E3C" w:rsidRDefault="000D7CDA" w:rsidP="000D7CDA">
      <w:pPr>
        <w:pStyle w:val="EditorsNote"/>
        <w:keepLines w:val="0"/>
      </w:pPr>
      <w:r w:rsidRPr="004B3E3C">
        <w:t>- Normal conditions</w:t>
      </w:r>
    </w:p>
    <w:p w14:paraId="0842A9B6" w14:textId="77777777" w:rsidR="000D7CDA" w:rsidRPr="004B3E3C" w:rsidRDefault="000D7CDA" w:rsidP="000D7CDA">
      <w:pPr>
        <w:pStyle w:val="EditorsNote"/>
        <w:keepLines w:val="0"/>
      </w:pPr>
      <w:r w:rsidRPr="004B3E3C">
        <w:t>- The test is incomplete for UE power classes other than PC3</w:t>
      </w:r>
    </w:p>
    <w:p w14:paraId="00756E7B" w14:textId="77777777" w:rsidR="000D7CDA" w:rsidRPr="004B3E3C" w:rsidRDefault="000D7CDA" w:rsidP="000D7CDA">
      <w:pPr>
        <w:pStyle w:val="EditorsNote"/>
        <w:keepLines w:val="0"/>
      </w:pPr>
      <w:r w:rsidRPr="004B3E3C">
        <w:t>- The test is incomplete for test frequencies &gt; 40.8 GHz</w:t>
      </w:r>
    </w:p>
    <w:p w14:paraId="341C2379" w14:textId="77777777" w:rsidR="000D7CDA" w:rsidRPr="004B3E3C" w:rsidRDefault="000D7CDA" w:rsidP="000D7CDA">
      <w:pPr>
        <w:pStyle w:val="EditorsNote"/>
        <w:keepLines w:val="0"/>
      </w:pPr>
      <w:r w:rsidRPr="004B3E3C">
        <w:t>- The test case is incomplete for extreme conditions</w:t>
      </w:r>
    </w:p>
    <w:p w14:paraId="3689BB0A" w14:textId="77777777" w:rsidR="000D7CDA" w:rsidRPr="004B3E3C" w:rsidRDefault="000D7CDA" w:rsidP="000D7CDA">
      <w:pPr>
        <w:pStyle w:val="H6"/>
        <w:rPr>
          <w:rFonts w:eastAsiaTheme="minorEastAsia"/>
        </w:rPr>
      </w:pPr>
      <w:r w:rsidRPr="004B3E3C">
        <w:rPr>
          <w:rFonts w:eastAsiaTheme="minorEastAsia"/>
        </w:rPr>
        <w:t>5.6.6.1.1</w:t>
      </w:r>
      <w:r w:rsidRPr="004B3E3C">
        <w:rPr>
          <w:rFonts w:eastAsiaTheme="minorEastAsia"/>
        </w:rPr>
        <w:tab/>
      </w:r>
      <w:bookmarkStart w:id="490" w:name="_Hlk105073194"/>
      <w:r w:rsidRPr="004B3E3C">
        <w:rPr>
          <w:rFonts w:eastAsiaTheme="minorEastAsia"/>
        </w:rPr>
        <w:t>Test purpose</w:t>
      </w:r>
    </w:p>
    <w:bookmarkEnd w:id="490"/>
    <w:p w14:paraId="5CD94B0E" w14:textId="77777777" w:rsidR="000D7CDA" w:rsidRPr="004B3E3C" w:rsidRDefault="000D7CDA" w:rsidP="000D7CDA">
      <w:pPr>
        <w:rPr>
          <w:rFonts w:eastAsiaTheme="minorEastAsia" w:cs="v4.2.0"/>
        </w:rPr>
      </w:pPr>
      <w:r w:rsidRPr="004B3E3C">
        <w:rPr>
          <w:rFonts w:cs="v4.2.0"/>
        </w:rPr>
        <w:t xml:space="preserve">To verify that the UE makes correct reporting of L1-SINR measurement within L1-SINR measurement requirements in TS </w:t>
      </w:r>
      <w:r w:rsidRPr="004B3E3C">
        <w:t xml:space="preserve">38.133 [6] </w:t>
      </w:r>
      <w:r w:rsidRPr="004B3E3C">
        <w:rPr>
          <w:rFonts w:cs="v4.2.0"/>
        </w:rPr>
        <w:t>clause 9.8.4.1.</w:t>
      </w:r>
    </w:p>
    <w:p w14:paraId="17214722" w14:textId="77777777" w:rsidR="000D7CDA" w:rsidRPr="004B3E3C" w:rsidRDefault="000D7CDA" w:rsidP="000D7CDA">
      <w:pPr>
        <w:pStyle w:val="H6"/>
        <w:rPr>
          <w:rFonts w:eastAsiaTheme="minorEastAsia"/>
        </w:rPr>
      </w:pPr>
      <w:r w:rsidRPr="004B3E3C">
        <w:rPr>
          <w:rFonts w:eastAsiaTheme="minorEastAsia"/>
        </w:rPr>
        <w:t>5.6.6.1.2</w:t>
      </w:r>
      <w:r w:rsidRPr="004B3E3C">
        <w:rPr>
          <w:rFonts w:eastAsiaTheme="minorEastAsia"/>
        </w:rPr>
        <w:tab/>
      </w:r>
      <w:bookmarkStart w:id="491" w:name="_Hlk105073217"/>
      <w:r w:rsidRPr="004B3E3C">
        <w:rPr>
          <w:rFonts w:eastAsiaTheme="minorEastAsia"/>
        </w:rPr>
        <w:t>Test applicability</w:t>
      </w:r>
      <w:bookmarkEnd w:id="491"/>
    </w:p>
    <w:p w14:paraId="72B29E2B" w14:textId="77777777" w:rsidR="000D7CDA" w:rsidRPr="004B3E3C" w:rsidRDefault="000D7CDA" w:rsidP="000D7CDA">
      <w:pPr>
        <w:rPr>
          <w:rFonts w:eastAsiaTheme="minorEastAsia"/>
          <w:lang w:eastAsia="sv-SE"/>
        </w:rPr>
      </w:pPr>
      <w:r w:rsidRPr="004B3E3C">
        <w:rPr>
          <w:lang w:eastAsia="sv-SE"/>
        </w:rPr>
        <w:t xml:space="preserve">This test applies to all types of </w:t>
      </w:r>
      <w:r w:rsidRPr="004B3E3C">
        <w:t xml:space="preserve">E-UTRA UE release 16 and forward, supporting EN-DC </w:t>
      </w:r>
      <w:r w:rsidRPr="004B3E3C">
        <w:rPr>
          <w:rFonts w:eastAsia="MS Mincho"/>
        </w:rPr>
        <w:t xml:space="preserve">FR2 </w:t>
      </w:r>
      <w:r w:rsidRPr="004B3E3C">
        <w:rPr>
          <w:lang w:eastAsia="zh-CN"/>
        </w:rPr>
        <w:t>and long DRX cycle</w:t>
      </w:r>
      <w:r w:rsidRPr="004B3E3C">
        <w:t xml:space="preserve"> and L1-SINR measurement.</w:t>
      </w:r>
    </w:p>
    <w:p w14:paraId="496AC803" w14:textId="77777777" w:rsidR="000D7CDA" w:rsidRPr="004B3E3C" w:rsidRDefault="000D7CDA" w:rsidP="000D7CDA">
      <w:pPr>
        <w:pStyle w:val="H6"/>
        <w:rPr>
          <w:rFonts w:eastAsiaTheme="minorEastAsia"/>
          <w:lang w:eastAsia="sv-SE"/>
        </w:rPr>
      </w:pPr>
      <w:r w:rsidRPr="004B3E3C">
        <w:rPr>
          <w:rFonts w:eastAsiaTheme="minorEastAsia"/>
          <w:lang w:eastAsia="sv-SE"/>
        </w:rPr>
        <w:t>5.6.6.1.3</w:t>
      </w:r>
      <w:r w:rsidRPr="004B3E3C">
        <w:rPr>
          <w:rFonts w:eastAsiaTheme="minorEastAsia"/>
          <w:lang w:eastAsia="sv-SE"/>
        </w:rPr>
        <w:tab/>
      </w:r>
      <w:bookmarkStart w:id="492" w:name="_Hlk105073224"/>
      <w:r w:rsidRPr="004B3E3C">
        <w:rPr>
          <w:rFonts w:eastAsiaTheme="minorEastAsia"/>
          <w:lang w:eastAsia="sv-SE"/>
        </w:rPr>
        <w:t>Minimum conformance requirements</w:t>
      </w:r>
      <w:bookmarkEnd w:id="492"/>
    </w:p>
    <w:p w14:paraId="2088069D" w14:textId="77777777" w:rsidR="000D7CDA" w:rsidRPr="004B3E3C" w:rsidRDefault="000D7CDA" w:rsidP="000D7CDA">
      <w:pPr>
        <w:rPr>
          <w:rFonts w:eastAsiaTheme="minorEastAsia"/>
          <w:lang w:eastAsia="sv-SE"/>
        </w:rPr>
      </w:pPr>
      <w:r w:rsidRPr="004B3E3C">
        <w:rPr>
          <w:lang w:eastAsia="sv-SE"/>
        </w:rPr>
        <w:t>The minimum conformance requirements are specified in clause 5.6.6.0.1.</w:t>
      </w:r>
    </w:p>
    <w:p w14:paraId="1D72819D" w14:textId="77777777" w:rsidR="000D7CDA" w:rsidRPr="004B3E3C" w:rsidRDefault="000D7CDA" w:rsidP="000D7CDA">
      <w:pPr>
        <w:rPr>
          <w:lang w:eastAsia="sv-SE"/>
        </w:rPr>
      </w:pPr>
      <w:r w:rsidRPr="004B3E3C">
        <w:rPr>
          <w:lang w:eastAsia="sv-SE"/>
        </w:rPr>
        <w:t>The normative reference for this requirement is TS 38.133 [6] clause A.5.6.6.1.</w:t>
      </w:r>
    </w:p>
    <w:p w14:paraId="4CE32FF0" w14:textId="77777777" w:rsidR="000D7CDA" w:rsidRPr="004B3E3C" w:rsidRDefault="000D7CDA" w:rsidP="000D7CDA">
      <w:pPr>
        <w:pStyle w:val="H6"/>
        <w:rPr>
          <w:rFonts w:eastAsiaTheme="minorEastAsia"/>
          <w:lang w:eastAsia="sv-SE"/>
        </w:rPr>
      </w:pPr>
      <w:r w:rsidRPr="004B3E3C">
        <w:rPr>
          <w:rFonts w:eastAsiaTheme="minorEastAsia"/>
          <w:lang w:eastAsia="sv-SE"/>
        </w:rPr>
        <w:t>5.6.6.1.4</w:t>
      </w:r>
      <w:r w:rsidRPr="004B3E3C">
        <w:rPr>
          <w:rFonts w:eastAsiaTheme="minorEastAsia"/>
          <w:lang w:eastAsia="sv-SE"/>
        </w:rPr>
        <w:tab/>
        <w:t>Test description</w:t>
      </w:r>
    </w:p>
    <w:p w14:paraId="42B2E41A" w14:textId="77777777" w:rsidR="000D7CDA" w:rsidRPr="004B3E3C" w:rsidRDefault="000D7CDA" w:rsidP="000D7CDA">
      <w:pPr>
        <w:pStyle w:val="H6"/>
        <w:rPr>
          <w:rFonts w:eastAsiaTheme="minorEastAsia"/>
          <w:lang w:eastAsia="sv-SE"/>
        </w:rPr>
      </w:pPr>
      <w:r w:rsidRPr="004B3E3C">
        <w:rPr>
          <w:lang w:eastAsia="sv-SE"/>
        </w:rPr>
        <w:t>5.6.6.1.4.1</w:t>
      </w:r>
      <w:r w:rsidRPr="004B3E3C">
        <w:rPr>
          <w:lang w:eastAsia="sv-SE"/>
        </w:rPr>
        <w:tab/>
        <w:t>Initial conditions</w:t>
      </w:r>
    </w:p>
    <w:p w14:paraId="63E59215" w14:textId="77777777" w:rsidR="000D7CDA" w:rsidRPr="004B3E3C" w:rsidRDefault="000D7CDA" w:rsidP="000D7CDA">
      <w:pPr>
        <w:rPr>
          <w:lang w:eastAsia="sv-SE"/>
        </w:rPr>
      </w:pPr>
      <w:r w:rsidRPr="004B3E3C">
        <w:rPr>
          <w:lang w:eastAsia="sv-SE"/>
        </w:rPr>
        <w:t>This test shall be tested using any of the test configurations in Table 5.6.6.1.4.1-1. Configure the test equipment and the DUT according to the parameters in Table 5.6.6.1.4.1-2. Test environment parameters are given in Table 5.6.6.1.4.1-3.</w:t>
      </w:r>
    </w:p>
    <w:p w14:paraId="79222B42" w14:textId="77777777" w:rsidR="000D7CDA" w:rsidRPr="004B3E3C" w:rsidRDefault="000D7CDA" w:rsidP="000D7CDA">
      <w:pPr>
        <w:pStyle w:val="TH"/>
        <w:keepNext w:val="0"/>
        <w:keepLines w:val="0"/>
      </w:pPr>
      <w:r w:rsidRPr="004B3E3C">
        <w:t>Table 5.6.6.1.4.1-1: Applicable NR configurations for FR2 CSI-RS based L1-SINR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B3E3C" w14:paraId="08995644"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2EE277F1" w14:textId="77777777" w:rsidR="000D7CDA" w:rsidRPr="004B3E3C" w:rsidRDefault="000D7CDA" w:rsidP="005C1CB3">
            <w:pPr>
              <w:pStyle w:val="TAH"/>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412020DB" w14:textId="77777777" w:rsidR="000D7CDA" w:rsidRPr="004B3E3C" w:rsidRDefault="000D7CDA" w:rsidP="005C1CB3">
            <w:pPr>
              <w:pStyle w:val="TAH"/>
            </w:pPr>
            <w:r w:rsidRPr="004B3E3C">
              <w:t>Description</w:t>
            </w:r>
          </w:p>
        </w:tc>
      </w:tr>
      <w:tr w:rsidR="000D7CDA" w:rsidRPr="004B3E3C" w14:paraId="0F5ED226"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7D8F26F9" w14:textId="77777777" w:rsidR="000D7CDA" w:rsidRPr="004B3E3C" w:rsidRDefault="000D7CDA" w:rsidP="005C1CB3">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77D7081A" w14:textId="77777777" w:rsidR="000D7CDA" w:rsidRPr="004B3E3C" w:rsidRDefault="000D7CDA" w:rsidP="005C1CB3">
            <w:pPr>
              <w:pStyle w:val="TAL"/>
            </w:pPr>
            <w:r w:rsidRPr="004B3E3C">
              <w:t>LTE FDD, NR 120 kHz CSI-RS SCS, 100 MHz bandwidth, TDD duplex mode</w:t>
            </w:r>
          </w:p>
        </w:tc>
      </w:tr>
      <w:tr w:rsidR="000D7CDA" w:rsidRPr="004B3E3C" w14:paraId="2FAC25E6"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43B0A34B" w14:textId="77777777" w:rsidR="000D7CDA" w:rsidRPr="004B3E3C" w:rsidRDefault="000D7CDA" w:rsidP="005C1CB3">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6A754385" w14:textId="77777777" w:rsidR="000D7CDA" w:rsidRPr="004B3E3C" w:rsidRDefault="000D7CDA" w:rsidP="005C1CB3">
            <w:pPr>
              <w:pStyle w:val="TAL"/>
            </w:pPr>
            <w:r w:rsidRPr="004B3E3C">
              <w:t>LTE TDD, NR 120 kHz CSI-RS SCS, 100 MHz bandwidth, TDD duplex mode</w:t>
            </w:r>
          </w:p>
        </w:tc>
      </w:tr>
      <w:tr w:rsidR="000D7CDA" w:rsidRPr="004B3E3C" w14:paraId="2292C571" w14:textId="77777777" w:rsidTr="005C1CB3">
        <w:tc>
          <w:tcPr>
            <w:tcW w:w="9855" w:type="dxa"/>
            <w:gridSpan w:val="2"/>
            <w:tcBorders>
              <w:top w:val="single" w:sz="4" w:space="0" w:color="auto"/>
              <w:left w:val="single" w:sz="4" w:space="0" w:color="auto"/>
              <w:bottom w:val="single" w:sz="4" w:space="0" w:color="auto"/>
              <w:right w:val="single" w:sz="4" w:space="0" w:color="auto"/>
            </w:tcBorders>
            <w:hideMark/>
          </w:tcPr>
          <w:p w14:paraId="7A36C78F" w14:textId="77777777" w:rsidR="000D7CDA" w:rsidRPr="004B3E3C" w:rsidRDefault="000D7CDA" w:rsidP="005C1CB3">
            <w:pPr>
              <w:pStyle w:val="TAN"/>
            </w:pPr>
            <w:r w:rsidRPr="004B3E3C">
              <w:t>Note:</w:t>
            </w:r>
            <w:r w:rsidRPr="004B3E3C">
              <w:tab/>
              <w:t>The UE is only required to be tested in one of the supported test configurations</w:t>
            </w:r>
          </w:p>
        </w:tc>
      </w:tr>
    </w:tbl>
    <w:p w14:paraId="73AD49B4" w14:textId="77777777" w:rsidR="000D7CDA" w:rsidRPr="004B3E3C" w:rsidRDefault="000D7CDA" w:rsidP="000D7CDA">
      <w:pPr>
        <w:rPr>
          <w:lang w:eastAsia="sv-SE"/>
        </w:rPr>
      </w:pPr>
    </w:p>
    <w:p w14:paraId="59F16D6F" w14:textId="77777777" w:rsidR="000D7CDA" w:rsidRPr="004B3E3C" w:rsidRDefault="000D7CDA" w:rsidP="000D7CDA">
      <w:pPr>
        <w:pStyle w:val="TH"/>
        <w:keepNext w:val="0"/>
        <w:keepLines w:val="0"/>
      </w:pPr>
      <w:r w:rsidRPr="004B3E3C">
        <w:rPr>
          <w:rFonts w:cs="v4.2.0"/>
        </w:rPr>
        <w:t xml:space="preserve">Table </w:t>
      </w:r>
      <w:r w:rsidRPr="004B3E3C">
        <w:rPr>
          <w:lang w:eastAsia="sv-SE"/>
        </w:rPr>
        <w:t>5.6.6.1.4.1-2</w:t>
      </w:r>
      <w:r w:rsidRPr="004B3E3C">
        <w:rPr>
          <w:rFonts w:cs="v4.2.0"/>
        </w:rPr>
        <w:t>: General test parameters</w:t>
      </w:r>
      <w:r w:rsidRPr="004B3E3C">
        <w:t xml:space="preserve"> for FR2 CSI-RS based L1-SINR test</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0D7CDA" w:rsidRPr="004B3E3C" w14:paraId="67FD9CE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E001CA9" w14:textId="77777777" w:rsidR="000D7CDA" w:rsidRPr="004B3E3C" w:rsidRDefault="000D7C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05583100" w14:textId="77777777" w:rsidR="000D7CDA" w:rsidRPr="004B3E3C" w:rsidRDefault="000D7CDA" w:rsidP="005C1CB3">
            <w:pPr>
              <w:pStyle w:val="TAH"/>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235C89EB" w14:textId="77777777" w:rsidR="000D7CDA" w:rsidRPr="004B3E3C" w:rsidRDefault="000D7CDA" w:rsidP="005C1CB3">
            <w:pPr>
              <w:pStyle w:val="TAH"/>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023C9B3" w14:textId="77777777" w:rsidR="000D7CDA" w:rsidRPr="004B3E3C" w:rsidRDefault="000D7CDA" w:rsidP="005C1CB3">
            <w:pPr>
              <w:pStyle w:val="TAH"/>
            </w:pPr>
            <w:r w:rsidRPr="004B3E3C">
              <w:t>Value</w:t>
            </w:r>
          </w:p>
        </w:tc>
      </w:tr>
      <w:tr w:rsidR="000D7CDA" w:rsidRPr="004B3E3C" w14:paraId="04E379C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7788789" w14:textId="77777777" w:rsidR="000D7CDA" w:rsidRPr="004B3E3C" w:rsidRDefault="000D7CDA" w:rsidP="005C1CB3">
            <w:pPr>
              <w:keepNext/>
              <w:keepLines/>
              <w:spacing w:after="0"/>
              <w:rPr>
                <w:rFonts w:ascii="Arial" w:hAnsi="Arial" w:cs="Arial"/>
                <w:sz w:val="18"/>
              </w:rPr>
            </w:pPr>
            <w:r w:rsidRPr="004B3E3C">
              <w:rPr>
                <w:rFonts w:ascii="Arial" w:hAnsi="Arial" w:cs="Arial"/>
                <w:sz w:val="18"/>
              </w:rPr>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F448CB"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7996C29"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3D7479F" w14:textId="77777777" w:rsidR="000D7CDA" w:rsidRPr="004B3E3C" w:rsidRDefault="000D7CDA" w:rsidP="005C1CB3">
            <w:pPr>
              <w:pStyle w:val="TAC"/>
            </w:pPr>
            <w:r w:rsidRPr="004B3E3C">
              <w:t>freq1</w:t>
            </w:r>
          </w:p>
        </w:tc>
      </w:tr>
      <w:tr w:rsidR="000D7CDA" w:rsidRPr="004B3E3C" w14:paraId="0993E228"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C47B8D" w14:textId="77777777" w:rsidR="000D7CDA" w:rsidRPr="004B3E3C" w:rsidRDefault="000D7CDA" w:rsidP="005C1CB3">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7DC48E09"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889E9D9"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DDD3054" w14:textId="77777777" w:rsidR="000D7CDA" w:rsidRPr="004B3E3C" w:rsidRDefault="000D7CDA" w:rsidP="005C1CB3">
            <w:pPr>
              <w:pStyle w:val="TAC"/>
            </w:pPr>
            <w:r w:rsidRPr="004B3E3C">
              <w:t>TDD</w:t>
            </w:r>
          </w:p>
        </w:tc>
      </w:tr>
      <w:tr w:rsidR="000D7CDA" w:rsidRPr="004B3E3C" w14:paraId="3675C302"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57D1A1" w14:textId="77777777" w:rsidR="000D7CDA" w:rsidRPr="004B3E3C" w:rsidRDefault="000D7CDA" w:rsidP="005C1CB3">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11D0B4"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B803A3F"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14746D9" w14:textId="77777777" w:rsidR="000D7CDA" w:rsidRPr="004B3E3C" w:rsidRDefault="000D7CDA" w:rsidP="005C1CB3">
            <w:pPr>
              <w:pStyle w:val="TAC"/>
            </w:pPr>
            <w:r w:rsidRPr="004B3E3C">
              <w:t>TDDConf.3.1</w:t>
            </w:r>
          </w:p>
        </w:tc>
      </w:tr>
      <w:tr w:rsidR="000D7CDA" w:rsidRPr="004B3E3C" w14:paraId="1819095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C6E4D6" w14:textId="77777777" w:rsidR="000D7CDA" w:rsidRPr="004B3E3C" w:rsidRDefault="000D7C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F45E007"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06B030CE" w14:textId="77777777" w:rsidR="000D7CDA" w:rsidRPr="004B3E3C" w:rsidRDefault="000D7CDA" w:rsidP="005C1CB3">
            <w:pPr>
              <w:pStyle w:val="TAC"/>
            </w:pPr>
            <w:r w:rsidRPr="004B3E3C">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304D1485" w14:textId="77777777" w:rsidR="000D7CDA" w:rsidRPr="004B3E3C" w:rsidRDefault="000D7CDA" w:rsidP="005C1CB3">
            <w:pPr>
              <w:pStyle w:val="TAC"/>
            </w:pPr>
            <w:r w:rsidRPr="004B3E3C">
              <w:t>100: N</w:t>
            </w:r>
            <w:r w:rsidRPr="004B3E3C">
              <w:rPr>
                <w:vertAlign w:val="subscript"/>
              </w:rPr>
              <w:t>RB,c</w:t>
            </w:r>
            <w:r w:rsidRPr="004B3E3C">
              <w:t xml:space="preserve"> = 66</w:t>
            </w:r>
          </w:p>
        </w:tc>
      </w:tr>
      <w:tr w:rsidR="000D7CDA" w:rsidRPr="004B3E3C" w14:paraId="3D7BA797"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86F11F" w14:textId="77777777" w:rsidR="000D7CDA" w:rsidRPr="004B3E3C" w:rsidRDefault="000D7CDA" w:rsidP="005C1CB3">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DCE86F"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CDD0AD"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3DCB5B55" w14:textId="77777777" w:rsidR="000D7CDA" w:rsidRPr="004B3E3C" w:rsidRDefault="000D7CDA" w:rsidP="005C1CB3">
            <w:pPr>
              <w:pStyle w:val="TAC"/>
            </w:pPr>
            <w:r w:rsidRPr="004B3E3C">
              <w:t>SR.3.1 TDD</w:t>
            </w:r>
          </w:p>
        </w:tc>
      </w:tr>
      <w:tr w:rsidR="000D7CDA" w:rsidRPr="004B3E3C" w14:paraId="03940903" w14:textId="77777777" w:rsidTr="005C1CB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D93248" w14:textId="77777777" w:rsidR="000D7CDA" w:rsidRPr="004B3E3C" w:rsidRDefault="000D7CDA" w:rsidP="005C1CB3">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6AD99B"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C2B0D44"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AA8AA25" w14:textId="77777777" w:rsidR="000D7CDA" w:rsidRPr="004B3E3C" w:rsidRDefault="000D7CDA" w:rsidP="005C1CB3">
            <w:pPr>
              <w:pStyle w:val="TAC"/>
            </w:pPr>
            <w:r w:rsidRPr="004B3E3C">
              <w:t>CR.3.1 TDD</w:t>
            </w:r>
          </w:p>
        </w:tc>
      </w:tr>
      <w:tr w:rsidR="000D7CDA" w:rsidRPr="004B3E3C" w14:paraId="33EB9C76" w14:textId="77777777" w:rsidTr="005C1CB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2A7B13" w14:textId="77777777" w:rsidR="000D7CDA" w:rsidRPr="004B3E3C" w:rsidRDefault="000D7CDA" w:rsidP="005C1CB3">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5C07094"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2ABAE17"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427767" w14:textId="77777777" w:rsidR="000D7CDA" w:rsidRPr="004B3E3C" w:rsidRDefault="000D7CDA" w:rsidP="005C1CB3">
            <w:pPr>
              <w:pStyle w:val="TAC"/>
            </w:pPr>
            <w:r w:rsidRPr="004B3E3C">
              <w:t>CCR.3.1 TDD</w:t>
            </w:r>
          </w:p>
        </w:tc>
      </w:tr>
      <w:tr w:rsidR="000D7CDA" w:rsidRPr="004B3E3C" w14:paraId="4D36CB8E" w14:textId="77777777" w:rsidTr="005C1CB3">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DE2006" w14:textId="77777777" w:rsidR="000D7CDA" w:rsidRPr="004B3E3C" w:rsidRDefault="000D7CDA" w:rsidP="005C1CB3">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47F791F"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9566650"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29FF2EB" w14:textId="77777777" w:rsidR="000D7CDA" w:rsidRPr="004B3E3C" w:rsidRDefault="000D7CDA" w:rsidP="005C1CB3">
            <w:pPr>
              <w:pStyle w:val="TAC"/>
            </w:pPr>
            <w:r w:rsidRPr="004B3E3C">
              <w:t>SSB.1 FR2</w:t>
            </w:r>
          </w:p>
        </w:tc>
      </w:tr>
      <w:tr w:rsidR="000D7CDA" w:rsidRPr="004B3E3C" w14:paraId="44E823C0" w14:textId="77777777" w:rsidTr="005C1CB3">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A2BEA8B" w14:textId="77777777" w:rsidR="000D7CDA" w:rsidRPr="004B3E3C" w:rsidRDefault="000D7CDA" w:rsidP="005C1CB3">
            <w:pPr>
              <w:pStyle w:val="TAL"/>
            </w:pPr>
            <w:r w:rsidRPr="004B3E3C">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D1ACD1"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3DF8AF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1E40D8A" w14:textId="77777777" w:rsidR="000D7CDA" w:rsidRPr="004B3E3C" w:rsidRDefault="000D7CDA" w:rsidP="005C1CB3">
            <w:pPr>
              <w:pStyle w:val="TAC"/>
            </w:pPr>
            <w:r w:rsidRPr="004B3E3C">
              <w:t>CSI-RS.3.3 TDD</w:t>
            </w:r>
          </w:p>
        </w:tc>
      </w:tr>
      <w:tr w:rsidR="000D7CDA" w:rsidRPr="004B3E3C" w14:paraId="4E8B0A0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8B05492" w14:textId="77777777" w:rsidR="000D7CDA" w:rsidRPr="004B3E3C" w:rsidRDefault="000D7C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3FA91405"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471D962"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AD6F13" w14:textId="77777777" w:rsidR="000D7CDA" w:rsidRPr="004B3E3C" w:rsidRDefault="000D7CDA" w:rsidP="005C1CB3">
            <w:pPr>
              <w:pStyle w:val="TAC"/>
            </w:pPr>
            <w:r w:rsidRPr="004B3E3C">
              <w:t>OP.1</w:t>
            </w:r>
          </w:p>
        </w:tc>
      </w:tr>
      <w:tr w:rsidR="000D7CDA" w:rsidRPr="004B3E3C" w14:paraId="1765C0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0BF453" w14:textId="77777777" w:rsidR="000D7CDA" w:rsidRPr="004B3E3C" w:rsidRDefault="000D7C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0A8E8D3"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AF8A3D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FB364DA" w14:textId="77777777" w:rsidR="000D7CDA" w:rsidRPr="004B3E3C" w:rsidRDefault="000D7CDA" w:rsidP="005C1CB3">
            <w:pPr>
              <w:pStyle w:val="TAC"/>
            </w:pPr>
            <w:r w:rsidRPr="004B3E3C">
              <w:t>DLBWP.0.1</w:t>
            </w:r>
          </w:p>
          <w:p w14:paraId="7030B391" w14:textId="77777777" w:rsidR="000D7CDA" w:rsidRPr="004B3E3C" w:rsidRDefault="000D7CDA" w:rsidP="005C1CB3">
            <w:pPr>
              <w:pStyle w:val="TAC"/>
            </w:pPr>
            <w:r w:rsidRPr="004B3E3C">
              <w:t>ULBWP.0.1</w:t>
            </w:r>
          </w:p>
        </w:tc>
      </w:tr>
      <w:tr w:rsidR="000D7CDA" w:rsidRPr="004B3E3C" w14:paraId="0C9A8A6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9AC8C2" w14:textId="77777777" w:rsidR="000D7CDA" w:rsidRPr="004B3E3C" w:rsidRDefault="000D7C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E149B23"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904D54"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5F37187" w14:textId="77777777" w:rsidR="000D7CDA" w:rsidRPr="004B3E3C" w:rsidRDefault="000D7CDA" w:rsidP="005C1CB3">
            <w:pPr>
              <w:pStyle w:val="TAC"/>
            </w:pPr>
            <w:r w:rsidRPr="004B3E3C">
              <w:t>DLBWP.1.3</w:t>
            </w:r>
          </w:p>
          <w:p w14:paraId="6756EBA2" w14:textId="77777777" w:rsidR="000D7CDA" w:rsidRPr="004B3E3C" w:rsidRDefault="000D7CDA" w:rsidP="005C1CB3">
            <w:pPr>
              <w:pStyle w:val="TAC"/>
            </w:pPr>
            <w:r w:rsidRPr="004B3E3C">
              <w:t>ULBWP.1.3</w:t>
            </w:r>
          </w:p>
        </w:tc>
      </w:tr>
      <w:tr w:rsidR="000D7CDA" w:rsidRPr="004B3E3C" w14:paraId="2A97877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BC887B" w14:textId="77777777" w:rsidR="000D7CDA" w:rsidRPr="004B3E3C" w:rsidRDefault="000D7C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CCA237"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B77CF0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E4F12F8" w14:textId="77777777" w:rsidR="000D7CDA" w:rsidRPr="004B3E3C" w:rsidRDefault="000D7CDA" w:rsidP="005C1CB3">
            <w:pPr>
              <w:pStyle w:val="TAC"/>
            </w:pPr>
            <w:r w:rsidRPr="004B3E3C">
              <w:t>SMTC.1</w:t>
            </w:r>
          </w:p>
        </w:tc>
      </w:tr>
      <w:tr w:rsidR="000D7CDA" w:rsidRPr="004B3E3C" w14:paraId="6CFD654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35A69F" w14:textId="77777777" w:rsidR="000D7CDA" w:rsidRPr="004B3E3C" w:rsidRDefault="000D7C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45DDEE" w14:textId="77777777" w:rsidR="000D7CDA" w:rsidRPr="004B3E3C" w:rsidRDefault="000D7CDA" w:rsidP="005C1CB3">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65FC7D5"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381FE16" w14:textId="77777777" w:rsidR="000D7CDA" w:rsidRPr="004B3E3C" w:rsidRDefault="000D7CDA" w:rsidP="005C1CB3">
            <w:pPr>
              <w:pStyle w:val="TAC"/>
            </w:pPr>
            <w:r w:rsidRPr="004B3E3C">
              <w:t>TRS.2.1 TDD</w:t>
            </w:r>
          </w:p>
        </w:tc>
      </w:tr>
      <w:tr w:rsidR="000D7CDA" w:rsidRPr="004B3E3C" w14:paraId="277AC88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024874D" w14:textId="77777777" w:rsidR="000D7CDA" w:rsidRPr="004B3E3C" w:rsidRDefault="000D7C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4677BB4" w14:textId="77777777" w:rsidR="000D7CDA" w:rsidRPr="004B3E3C" w:rsidRDefault="000D7CDA" w:rsidP="005C1CB3">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31015CFE"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C594362" w14:textId="77777777" w:rsidR="000D7CDA" w:rsidRPr="004B3E3C" w:rsidRDefault="000D7CDA" w:rsidP="005C1CB3">
            <w:pPr>
              <w:pStyle w:val="TAC"/>
            </w:pPr>
            <w:r w:rsidRPr="004B3E3C">
              <w:t>TCI.State.2</w:t>
            </w:r>
          </w:p>
        </w:tc>
      </w:tr>
      <w:tr w:rsidR="000D7CDA" w:rsidRPr="004B3E3C" w14:paraId="2D515A7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6C29FB" w14:textId="77777777" w:rsidR="000D7CDA" w:rsidRPr="004B3E3C" w:rsidRDefault="000D7CDA" w:rsidP="005C1CB3">
            <w:pPr>
              <w:pStyle w:val="TAL"/>
            </w:pPr>
            <w:r w:rsidRPr="004B3E3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C933F79"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F6F520"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826A33D" w14:textId="77777777" w:rsidR="000D7CDA" w:rsidRPr="004B3E3C" w:rsidRDefault="000D7CDA" w:rsidP="005C1CB3">
            <w:pPr>
              <w:pStyle w:val="TAC"/>
            </w:pPr>
            <w:r w:rsidRPr="004B3E3C">
              <w:t>DRX.3</w:t>
            </w:r>
          </w:p>
        </w:tc>
      </w:tr>
      <w:tr w:rsidR="000D7CDA" w:rsidRPr="004B3E3C" w14:paraId="6230B33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085203" w14:textId="77777777" w:rsidR="000D7CDA" w:rsidRPr="004B3E3C" w:rsidRDefault="000D7CDA" w:rsidP="005C1CB3">
            <w:pPr>
              <w:pStyle w:val="TAL"/>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3EFB34"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A37E9FC"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E183832" w14:textId="77777777" w:rsidR="000D7CDA" w:rsidRPr="004B3E3C" w:rsidRDefault="000D7CDA" w:rsidP="005C1CB3">
            <w:pPr>
              <w:pStyle w:val="TAC"/>
            </w:pPr>
            <w:r w:rsidRPr="004B3E3C">
              <w:t>aperiodic</w:t>
            </w:r>
          </w:p>
        </w:tc>
      </w:tr>
      <w:tr w:rsidR="000D7CDA" w:rsidRPr="004B3E3C" w14:paraId="1242AB3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58827A" w14:textId="77777777" w:rsidR="000D7CDA" w:rsidRPr="004B3E3C" w:rsidRDefault="000D7CDA" w:rsidP="005C1CB3">
            <w:pPr>
              <w:pStyle w:val="TAL"/>
            </w:pPr>
            <w:r w:rsidRPr="004B3E3C">
              <w:rPr>
                <w:rFonts w:cs="Arial"/>
              </w:rPr>
              <w:t>reportQuantity-r16</w:t>
            </w:r>
          </w:p>
        </w:tc>
        <w:tc>
          <w:tcPr>
            <w:tcW w:w="955" w:type="dxa"/>
            <w:tcBorders>
              <w:top w:val="single" w:sz="4" w:space="0" w:color="auto"/>
              <w:left w:val="single" w:sz="4" w:space="0" w:color="auto"/>
              <w:bottom w:val="single" w:sz="4" w:space="0" w:color="auto"/>
              <w:right w:val="single" w:sz="4" w:space="0" w:color="auto"/>
            </w:tcBorders>
            <w:hideMark/>
          </w:tcPr>
          <w:p w14:paraId="3B9243F5"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545EC56"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6889ED9" w14:textId="77777777" w:rsidR="000D7CDA" w:rsidRPr="004B3E3C" w:rsidRDefault="000D7CDA" w:rsidP="005C1CB3">
            <w:pPr>
              <w:pStyle w:val="TAC"/>
            </w:pPr>
            <w:r w:rsidRPr="004B3E3C">
              <w:rPr>
                <w:rFonts w:cs="Arial"/>
              </w:rPr>
              <w:t>cri-SINR-r16</w:t>
            </w:r>
          </w:p>
        </w:tc>
      </w:tr>
      <w:tr w:rsidR="000D7CDA" w:rsidRPr="004B3E3C" w14:paraId="7EB17C0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AE7821" w14:textId="77777777" w:rsidR="000D7CDA" w:rsidRPr="004B3E3C" w:rsidRDefault="000D7CDA" w:rsidP="005C1CB3">
            <w:pPr>
              <w:pStyle w:val="TAL"/>
            </w:pPr>
            <w:r w:rsidRPr="004B3E3C">
              <w:rPr>
                <w:rFonts w:cs="Arial"/>
              </w:rPr>
              <w:t>Number of reported RS</w:t>
            </w:r>
          </w:p>
        </w:tc>
        <w:tc>
          <w:tcPr>
            <w:tcW w:w="955" w:type="dxa"/>
            <w:tcBorders>
              <w:top w:val="single" w:sz="4" w:space="0" w:color="auto"/>
              <w:left w:val="single" w:sz="4" w:space="0" w:color="auto"/>
              <w:bottom w:val="single" w:sz="4" w:space="0" w:color="auto"/>
              <w:right w:val="single" w:sz="4" w:space="0" w:color="auto"/>
            </w:tcBorders>
            <w:hideMark/>
          </w:tcPr>
          <w:p w14:paraId="1A435119"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38AEE05"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3DA09AA" w14:textId="77777777" w:rsidR="000D7CDA" w:rsidRPr="004B3E3C" w:rsidRDefault="000D7CDA" w:rsidP="005C1CB3">
            <w:pPr>
              <w:pStyle w:val="TAC"/>
            </w:pPr>
            <w:r w:rsidRPr="004B3E3C">
              <w:rPr>
                <w:rFonts w:cs="Arial"/>
              </w:rPr>
              <w:t>2</w:t>
            </w:r>
          </w:p>
        </w:tc>
      </w:tr>
      <w:tr w:rsidR="000D7CDA" w:rsidRPr="004B3E3C" w14:paraId="5635BD63" w14:textId="77777777" w:rsidTr="005C1CB3">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79F0C886" w14:textId="77777777" w:rsidR="000D7CDA" w:rsidRPr="004B3E3C" w:rsidRDefault="000D7CDA" w:rsidP="005C1CB3">
            <w:pPr>
              <w:pStyle w:val="TAL"/>
            </w:pPr>
            <w:r w:rsidRPr="004B3E3C">
              <w:t>qcl-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2549B9BD" w14:textId="77777777" w:rsidR="000D7CDA" w:rsidRPr="004B3E3C" w:rsidRDefault="000D7CDA" w:rsidP="005C1CB3">
            <w:pPr>
              <w:pStyle w:val="TAC"/>
            </w:pPr>
            <w:r w:rsidRPr="004B3E3C">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18674148"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C4034C8" w14:textId="77777777" w:rsidR="000D7CDA" w:rsidRPr="004B3E3C" w:rsidRDefault="000D7CDA" w:rsidP="005C1CB3">
            <w:pPr>
              <w:pStyle w:val="TAC"/>
            </w:pPr>
            <w:r w:rsidRPr="004B3E3C">
              <w:t>SSB#0 for resource#0</w:t>
            </w:r>
          </w:p>
        </w:tc>
      </w:tr>
      <w:tr w:rsidR="000D7CDA" w:rsidRPr="004B3E3C" w14:paraId="6D2D37F8" w14:textId="77777777" w:rsidTr="005C1CB3">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66AF6BE9" w14:textId="77777777" w:rsidR="000D7CDA" w:rsidRPr="004B3E3C" w:rsidRDefault="000D7CDA" w:rsidP="005C1CB3">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2CBA787" w14:textId="77777777" w:rsidR="000D7CDA" w:rsidRPr="004B3E3C" w:rsidRDefault="000D7CDA" w:rsidP="005C1CB3">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9E6D6BD" w14:textId="77777777" w:rsidR="000D7CDA" w:rsidRPr="004B3E3C" w:rsidRDefault="000D7CDA" w:rsidP="005C1CB3">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7C8CB53" w14:textId="77777777" w:rsidR="000D7CDA" w:rsidRPr="004B3E3C" w:rsidRDefault="000D7CDA" w:rsidP="005C1CB3">
            <w:pPr>
              <w:pStyle w:val="TAC"/>
            </w:pPr>
            <w:r w:rsidRPr="004B3E3C">
              <w:t>SSB#1 for resource#1</w:t>
            </w:r>
          </w:p>
        </w:tc>
      </w:tr>
      <w:tr w:rsidR="000D7CDA" w:rsidRPr="004B3E3C" w14:paraId="6E96175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AC91901" w14:textId="77777777" w:rsidR="000D7CDA" w:rsidRPr="004B3E3C" w:rsidRDefault="000D7CDA" w:rsidP="005C1CB3">
            <w:pPr>
              <w:pStyle w:val="TAL"/>
            </w:pPr>
            <w:r w:rsidRPr="004B3E3C">
              <w:t>reportSlotOffsetList</w:t>
            </w:r>
          </w:p>
        </w:tc>
        <w:tc>
          <w:tcPr>
            <w:tcW w:w="955" w:type="dxa"/>
            <w:tcBorders>
              <w:top w:val="single" w:sz="4" w:space="0" w:color="auto"/>
              <w:left w:val="single" w:sz="4" w:space="0" w:color="auto"/>
              <w:bottom w:val="single" w:sz="4" w:space="0" w:color="auto"/>
              <w:right w:val="single" w:sz="4" w:space="0" w:color="auto"/>
            </w:tcBorders>
            <w:vAlign w:val="center"/>
            <w:hideMark/>
          </w:tcPr>
          <w:p w14:paraId="0FD13B92"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8E6FB6C"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0483E99" w14:textId="77777777" w:rsidR="000D7CDA" w:rsidRPr="004B3E3C" w:rsidRDefault="000D7CDA" w:rsidP="005C1CB3">
            <w:pPr>
              <w:pStyle w:val="TAC"/>
            </w:pPr>
            <w:r w:rsidRPr="004B3E3C">
              <w:t>26</w:t>
            </w:r>
          </w:p>
        </w:tc>
      </w:tr>
      <w:tr w:rsidR="000D7CDA" w:rsidRPr="004B3E3C" w14:paraId="739E263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F099749" w14:textId="77777777" w:rsidR="000D7CDA" w:rsidRPr="004B3E3C" w:rsidRDefault="000D7CDA"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DFD7BFF"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08AD37C" w14:textId="77777777" w:rsidR="000D7CDA" w:rsidRPr="004B3E3C" w:rsidRDefault="000D7CDA" w:rsidP="005C1CB3">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8DFFA9C" w14:textId="77777777" w:rsidR="000D7CDA" w:rsidRPr="004B3E3C" w:rsidRDefault="000D7CDA" w:rsidP="005C1CB3">
            <w:pPr>
              <w:pStyle w:val="TAC"/>
            </w:pPr>
            <w:r w:rsidRPr="004B3E3C">
              <w:t>AWGN</w:t>
            </w:r>
          </w:p>
        </w:tc>
      </w:tr>
      <w:tr w:rsidR="000D7CDA" w:rsidRPr="004B3E3C" w14:paraId="39AA7AC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2CCE5F" w14:textId="77777777" w:rsidR="000D7CDA" w:rsidRPr="004B3E3C" w:rsidRDefault="000D7CDA" w:rsidP="005C1CB3">
            <w:pPr>
              <w:pStyle w:val="TAL"/>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72F5C396" w14:textId="77777777" w:rsidR="000D7CDA" w:rsidRPr="004B3E3C" w:rsidRDefault="000D7CDA" w:rsidP="005C1CB3">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595D50B8" w14:textId="77777777" w:rsidR="000D7CDA" w:rsidRPr="004B3E3C" w:rsidRDefault="000D7CDA" w:rsidP="005C1CB3">
            <w:pPr>
              <w:pStyle w:val="TAC"/>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BEE8D2A" w14:textId="77777777" w:rsidR="000D7CDA" w:rsidRPr="004B3E3C" w:rsidRDefault="000D7CDA" w:rsidP="005C1CB3">
            <w:pPr>
              <w:pStyle w:val="TAC"/>
            </w:pPr>
            <w:r w:rsidRPr="004B3E3C">
              <w:t>5</w:t>
            </w:r>
          </w:p>
        </w:tc>
      </w:tr>
      <w:tr w:rsidR="000D7CDA" w:rsidRPr="004B3E3C" w14:paraId="096D360F"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35A55F" w14:textId="77777777" w:rsidR="000D7CDA" w:rsidRPr="004B3E3C" w:rsidRDefault="000D7CDA" w:rsidP="005C1CB3">
            <w:pPr>
              <w:pStyle w:val="TAL"/>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1160F5F" w14:textId="77777777" w:rsidR="000D7CDA" w:rsidRPr="004B3E3C" w:rsidRDefault="000D7CDA" w:rsidP="005C1CB3">
            <w:pPr>
              <w:pStyle w:val="TAC"/>
              <w:rPr>
                <w:szCs w:val="18"/>
              </w:rPr>
            </w:pPr>
            <w:r w:rsidRPr="004B3E3C">
              <w:rPr>
                <w:szCs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16586B88" w14:textId="77777777" w:rsidR="000D7CDA" w:rsidRPr="004B3E3C" w:rsidRDefault="000D7CDA" w:rsidP="005C1CB3">
            <w:pPr>
              <w:pStyle w:val="TAC"/>
              <w:rPr>
                <w:szCs w:val="18"/>
              </w:rPr>
            </w:pPr>
            <w:r w:rsidRPr="004B3E3C">
              <w:rPr>
                <w:szCs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592206D6" w14:textId="77777777" w:rsidR="000D7CDA" w:rsidRPr="004B3E3C" w:rsidRDefault="000D7CDA" w:rsidP="005C1CB3">
            <w:pPr>
              <w:pStyle w:val="TAC"/>
              <w:rPr>
                <w:szCs w:val="18"/>
              </w:rPr>
            </w:pPr>
            <w:r w:rsidRPr="004B3E3C">
              <w:rPr>
                <w:szCs w:val="18"/>
              </w:rPr>
              <w:t>0</w:t>
            </w:r>
          </w:p>
        </w:tc>
      </w:tr>
      <w:tr w:rsidR="000D7CDA" w:rsidRPr="004B3E3C" w14:paraId="66376064"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DBF89A8" w14:textId="77777777" w:rsidR="000D7CDA" w:rsidRPr="004B3E3C" w:rsidRDefault="000D7CDA" w:rsidP="005C1CB3">
            <w:pPr>
              <w:pStyle w:val="TAL"/>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810D250"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8613090"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390D491" w14:textId="77777777" w:rsidR="000D7CDA" w:rsidRPr="004B3E3C" w:rsidRDefault="000D7CDA" w:rsidP="005C1CB3">
            <w:pPr>
              <w:spacing w:after="0"/>
              <w:rPr>
                <w:rFonts w:ascii="Arial" w:hAnsi="Arial"/>
                <w:sz w:val="18"/>
                <w:szCs w:val="18"/>
              </w:rPr>
            </w:pPr>
          </w:p>
        </w:tc>
      </w:tr>
      <w:tr w:rsidR="000D7CDA" w:rsidRPr="004B3E3C" w14:paraId="2D5B564A"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79D27D" w14:textId="77777777" w:rsidR="000D7CDA" w:rsidRPr="004B3E3C" w:rsidRDefault="000D7CDA" w:rsidP="005C1CB3">
            <w:pPr>
              <w:pStyle w:val="TAL"/>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D8CF068"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2EFAE4F"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FFECF16" w14:textId="77777777" w:rsidR="000D7CDA" w:rsidRPr="004B3E3C" w:rsidRDefault="000D7CDA" w:rsidP="005C1CB3">
            <w:pPr>
              <w:spacing w:after="0"/>
              <w:rPr>
                <w:rFonts w:ascii="Arial" w:hAnsi="Arial"/>
                <w:sz w:val="18"/>
                <w:szCs w:val="18"/>
              </w:rPr>
            </w:pPr>
          </w:p>
        </w:tc>
      </w:tr>
      <w:tr w:rsidR="000D7CDA" w:rsidRPr="004B3E3C" w14:paraId="3B3D01A9"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40A1074" w14:textId="77777777" w:rsidR="000D7CDA" w:rsidRPr="004B3E3C" w:rsidRDefault="000D7CDA" w:rsidP="005C1CB3">
            <w:pPr>
              <w:pStyle w:val="TAL"/>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125F521"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839B54D"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8ED1B4B" w14:textId="77777777" w:rsidR="000D7CDA" w:rsidRPr="004B3E3C" w:rsidRDefault="000D7CDA" w:rsidP="005C1CB3">
            <w:pPr>
              <w:spacing w:after="0"/>
              <w:rPr>
                <w:rFonts w:ascii="Arial" w:hAnsi="Arial"/>
                <w:sz w:val="18"/>
                <w:szCs w:val="18"/>
              </w:rPr>
            </w:pPr>
          </w:p>
        </w:tc>
      </w:tr>
      <w:tr w:rsidR="000D7CDA" w:rsidRPr="004B3E3C" w14:paraId="004D0430"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757C26" w14:textId="77777777" w:rsidR="000D7CDA" w:rsidRPr="004B3E3C" w:rsidRDefault="000D7CDA" w:rsidP="005C1CB3">
            <w:pPr>
              <w:pStyle w:val="TAL"/>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C2889C8"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A3A9E89"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5E0E8BA" w14:textId="77777777" w:rsidR="000D7CDA" w:rsidRPr="004B3E3C" w:rsidRDefault="000D7CDA" w:rsidP="005C1CB3">
            <w:pPr>
              <w:spacing w:after="0"/>
              <w:rPr>
                <w:rFonts w:ascii="Arial" w:hAnsi="Arial"/>
                <w:sz w:val="18"/>
                <w:szCs w:val="18"/>
              </w:rPr>
            </w:pPr>
          </w:p>
        </w:tc>
      </w:tr>
      <w:tr w:rsidR="000D7CDA" w:rsidRPr="004B3E3C" w14:paraId="7BA755A0"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A64609" w14:textId="77777777" w:rsidR="000D7CDA" w:rsidRPr="004B3E3C" w:rsidRDefault="000D7CDA" w:rsidP="005C1CB3">
            <w:pPr>
              <w:pStyle w:val="TAL"/>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6D97B45"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05AF08B"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BCABC52" w14:textId="77777777" w:rsidR="000D7CDA" w:rsidRPr="004B3E3C" w:rsidRDefault="000D7CDA" w:rsidP="005C1CB3">
            <w:pPr>
              <w:spacing w:after="0"/>
              <w:rPr>
                <w:rFonts w:ascii="Arial" w:hAnsi="Arial"/>
                <w:sz w:val="18"/>
                <w:szCs w:val="18"/>
              </w:rPr>
            </w:pPr>
          </w:p>
        </w:tc>
      </w:tr>
      <w:tr w:rsidR="000D7CDA" w:rsidRPr="004B3E3C" w14:paraId="6E7BE876"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8CD209" w14:textId="77777777" w:rsidR="000D7CDA" w:rsidRPr="004B3E3C" w:rsidRDefault="000D7CDA" w:rsidP="005C1CB3">
            <w:pPr>
              <w:pStyle w:val="TAL"/>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E62874C"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4ED5B42"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0D2B523" w14:textId="77777777" w:rsidR="000D7CDA" w:rsidRPr="004B3E3C" w:rsidRDefault="000D7CDA" w:rsidP="005C1CB3">
            <w:pPr>
              <w:spacing w:after="0"/>
              <w:rPr>
                <w:rFonts w:ascii="Arial" w:hAnsi="Arial"/>
                <w:sz w:val="18"/>
                <w:szCs w:val="18"/>
              </w:rPr>
            </w:pPr>
          </w:p>
        </w:tc>
      </w:tr>
      <w:tr w:rsidR="000D7CDA" w:rsidRPr="004B3E3C" w14:paraId="5116F80D"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91F486" w14:textId="77777777" w:rsidR="000D7CDA" w:rsidRPr="004B3E3C" w:rsidRDefault="000D7CDA" w:rsidP="005C1CB3">
            <w:pPr>
              <w:pStyle w:val="TAL"/>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45E83AF"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8EEA398"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0606E1F4" w14:textId="77777777" w:rsidR="000D7CDA" w:rsidRPr="004B3E3C" w:rsidRDefault="000D7CDA" w:rsidP="005C1CB3">
            <w:pPr>
              <w:spacing w:after="0"/>
              <w:rPr>
                <w:rFonts w:ascii="Arial" w:hAnsi="Arial"/>
                <w:sz w:val="18"/>
                <w:szCs w:val="18"/>
              </w:rPr>
            </w:pPr>
          </w:p>
        </w:tc>
      </w:tr>
      <w:tr w:rsidR="000D7CDA" w:rsidRPr="004B3E3C" w14:paraId="7C88661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36DD37" w14:textId="77777777" w:rsidR="000D7CDA" w:rsidRPr="004B3E3C" w:rsidRDefault="000D7CDA" w:rsidP="005C1CB3">
            <w:pPr>
              <w:pStyle w:val="TAL"/>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8D186A8" w14:textId="77777777" w:rsidR="000D7CDA" w:rsidRPr="004B3E3C" w:rsidRDefault="000D7CDA" w:rsidP="005C1CB3">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927C8A7" w14:textId="77777777" w:rsidR="000D7CDA" w:rsidRPr="004B3E3C" w:rsidRDefault="000D7CDA" w:rsidP="005C1CB3">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76497E8A" w14:textId="77777777" w:rsidR="000D7CDA" w:rsidRPr="004B3E3C" w:rsidRDefault="000D7CDA" w:rsidP="005C1CB3">
            <w:pPr>
              <w:spacing w:after="0"/>
              <w:rPr>
                <w:rFonts w:ascii="Arial" w:hAnsi="Arial"/>
                <w:sz w:val="18"/>
                <w:szCs w:val="18"/>
              </w:rPr>
            </w:pPr>
          </w:p>
        </w:tc>
      </w:tr>
      <w:tr w:rsidR="000D7CDA" w:rsidRPr="004B3E3C" w14:paraId="7CC5AB1D" w14:textId="77777777" w:rsidTr="005C1CB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17C1B190" w14:textId="77777777" w:rsidR="000D7CDA" w:rsidRPr="004B3E3C" w:rsidRDefault="000D7CDA" w:rsidP="005C1CB3">
            <w:pPr>
              <w:pStyle w:val="TAN"/>
              <w:rPr>
                <w:rFonts w:cs="Arial"/>
              </w:rPr>
            </w:pPr>
            <w:r w:rsidRPr="004B3E3C">
              <w:t>Note 1:</w:t>
            </w:r>
            <w:r w:rsidRPr="004B3E3C">
              <w:tab/>
              <w:t>OCNG shall be used such that both cells are fully allocated and a constant total transmitted power spectral density is achieved for all OFDM symbols.</w:t>
            </w:r>
          </w:p>
        </w:tc>
      </w:tr>
    </w:tbl>
    <w:p w14:paraId="46427484" w14:textId="77777777" w:rsidR="000D7CDA" w:rsidRPr="004B3E3C" w:rsidRDefault="000D7CDA" w:rsidP="000D7CDA">
      <w:pPr>
        <w:rPr>
          <w:lang w:eastAsia="sv-SE"/>
        </w:rPr>
      </w:pPr>
    </w:p>
    <w:p w14:paraId="7E7CC4E4" w14:textId="77777777" w:rsidR="000D7CDA" w:rsidRPr="004B3E3C" w:rsidRDefault="000D7CDA" w:rsidP="000D7CDA">
      <w:pPr>
        <w:pStyle w:val="TH"/>
        <w:keepNext w:val="0"/>
        <w:keepLines w:val="0"/>
      </w:pPr>
      <w:r w:rsidRPr="004B3E3C">
        <w:t>Table 5.6.6.1.4.1-3: Test Environment parameters for FR2 CSI-RS based L1-SIN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B3E3C" w14:paraId="4BA931C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39A4FF9" w14:textId="77777777" w:rsidR="000D7CDA" w:rsidRPr="004B3E3C" w:rsidRDefault="000D7CDA"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1FAC1B9" w14:textId="77777777" w:rsidR="000D7CDA" w:rsidRPr="004B3E3C" w:rsidRDefault="000D7CDA"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BE6ADE0" w14:textId="77777777" w:rsidR="000D7CDA" w:rsidRPr="004B3E3C" w:rsidRDefault="000D7CDA" w:rsidP="005C1CB3">
            <w:pPr>
              <w:pStyle w:val="TAH"/>
              <w:keepNext w:val="0"/>
              <w:keepLines w:val="0"/>
            </w:pPr>
            <w:r w:rsidRPr="004B3E3C">
              <w:t>Comment</w:t>
            </w:r>
          </w:p>
        </w:tc>
      </w:tr>
      <w:tr w:rsidR="000D7CDA" w:rsidRPr="004B3E3C" w14:paraId="6BC82BD3"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4E7A378" w14:textId="77777777" w:rsidR="000D7CDA" w:rsidRPr="004B3E3C" w:rsidRDefault="000D7CDA"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76F5F5" w14:textId="77777777" w:rsidR="000D7CDA" w:rsidRPr="004B3E3C" w:rsidRDefault="000D7CDA"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2FC676CC" w14:textId="77777777" w:rsidR="000D7CDA" w:rsidRPr="004B3E3C" w:rsidRDefault="000D7CDA" w:rsidP="005C1CB3">
            <w:pPr>
              <w:pStyle w:val="TAL"/>
              <w:keepNext w:val="0"/>
              <w:keepLines w:val="0"/>
            </w:pPr>
            <w:r w:rsidRPr="004B3E3C">
              <w:t>As specified in TS 38.508-1 [14] clause 4.1.</w:t>
            </w:r>
          </w:p>
        </w:tc>
      </w:tr>
      <w:tr w:rsidR="000D7CDA" w:rsidRPr="004B3E3C" w14:paraId="144F93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94634EF" w14:textId="77777777" w:rsidR="000D7CDA" w:rsidRPr="004B3E3C" w:rsidRDefault="000D7CDA"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69BBA0" w14:textId="77777777" w:rsidR="000D7CDA" w:rsidRPr="004B3E3C" w:rsidRDefault="000D7CDA" w:rsidP="005C1CB3">
            <w:pPr>
              <w:pStyle w:val="TAL"/>
              <w:keepNext w:val="0"/>
              <w:keepLines w:val="0"/>
            </w:pPr>
            <w:r w:rsidRPr="004B3E3C">
              <w:t>As specified in Annex E, Table E.2-1 and TS 38.508-1 [14] clause 4.3.1 for E-UTRA, 7.2.3 for NR FR2.</w:t>
            </w:r>
          </w:p>
        </w:tc>
      </w:tr>
      <w:tr w:rsidR="000D7CDA" w:rsidRPr="004B3E3C" w14:paraId="3A6D431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BEA209E" w14:textId="77777777" w:rsidR="000D7CDA" w:rsidRPr="004B3E3C" w:rsidRDefault="000D7CDA"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FF23878" w14:textId="77777777" w:rsidR="000D7CDA" w:rsidRPr="004B3E3C" w:rsidRDefault="000D7CDA" w:rsidP="005C1CB3">
            <w:pPr>
              <w:pStyle w:val="TAL"/>
              <w:keepNext w:val="0"/>
              <w:keepLines w:val="0"/>
            </w:pPr>
            <w:r w:rsidRPr="004B3E3C">
              <w:t>As specified by the test configuration selected from Table 5.6.6.1.4.1-1.</w:t>
            </w:r>
          </w:p>
        </w:tc>
      </w:tr>
      <w:tr w:rsidR="000D7CDA" w:rsidRPr="004B3E3C" w14:paraId="09B130F6"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0CB387A0" w14:textId="77777777" w:rsidR="000D7CDA" w:rsidRPr="004B3E3C" w:rsidRDefault="000D7CDA"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66B66D" w14:textId="77777777" w:rsidR="000D7CDA" w:rsidRPr="004B3E3C" w:rsidRDefault="000D7CDA"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2571615F" w14:textId="77777777" w:rsidR="000D7CDA" w:rsidRPr="004B3E3C" w:rsidRDefault="000D7CDA" w:rsidP="005C1CB3">
            <w:pPr>
              <w:pStyle w:val="TAL"/>
              <w:keepNext w:val="0"/>
              <w:keepLines w:val="0"/>
            </w:pPr>
            <w:r w:rsidRPr="004B3E3C">
              <w:t>As specified in clause C.2.2.</w:t>
            </w:r>
          </w:p>
        </w:tc>
      </w:tr>
      <w:tr w:rsidR="000D7CDA" w:rsidRPr="004B3E3C" w14:paraId="1E1B150D"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DB010BA" w14:textId="77777777" w:rsidR="000D7CDA" w:rsidRPr="004B3E3C" w:rsidRDefault="000D7CDA"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67E94BA" w14:textId="77777777" w:rsidR="000D7CDA" w:rsidRPr="004B3E3C" w:rsidRDefault="000D7CDA"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111C5F71" w14:textId="77777777" w:rsidR="000D7CDA" w:rsidRPr="004B3E3C" w:rsidRDefault="000D7CDA" w:rsidP="005C1CB3">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862A8D" w14:textId="77777777" w:rsidR="000D7CDA" w:rsidRPr="004B3E3C" w:rsidRDefault="000D7CDA" w:rsidP="005C1CB3">
            <w:pPr>
              <w:pStyle w:val="TAL"/>
              <w:keepNext w:val="0"/>
              <w:keepLines w:val="0"/>
            </w:pPr>
            <w:r w:rsidRPr="004B3E3C">
              <w:t>As specified in TS 38.508-1 [14] Annex A.</w:t>
            </w:r>
          </w:p>
        </w:tc>
      </w:tr>
      <w:tr w:rsidR="000D7CDA" w:rsidRPr="004B3E3C" w14:paraId="49016C85"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03658C" w14:textId="77777777" w:rsidR="000D7CDA" w:rsidRPr="004B3E3C" w:rsidRDefault="000D7CDA"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D5B6CD2" w14:textId="77777777" w:rsidR="000D7CDA" w:rsidRPr="004B3E3C" w:rsidRDefault="000D7CDA"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76AA0A2" w14:textId="77777777" w:rsidR="000D7CDA" w:rsidRPr="004B3E3C" w:rsidRDefault="000D7CDA" w:rsidP="005C1CB3">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0A159DF" w14:textId="77777777" w:rsidR="000D7CDA" w:rsidRPr="004B3E3C" w:rsidRDefault="000D7CDA" w:rsidP="005C1CB3">
            <w:pPr>
              <w:spacing w:after="0"/>
              <w:rPr>
                <w:rFonts w:ascii="Arial" w:hAnsi="Arial"/>
                <w:sz w:val="18"/>
              </w:rPr>
            </w:pPr>
          </w:p>
        </w:tc>
      </w:tr>
      <w:tr w:rsidR="000D7CDA" w:rsidRPr="004B3E3C" w14:paraId="35C1EEB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6AD001C" w14:textId="77777777" w:rsidR="000D7CDA" w:rsidRPr="004B3E3C" w:rsidRDefault="000D7CDA"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5EA16A7" w14:textId="77777777" w:rsidR="000D7CDA" w:rsidRPr="004B3E3C" w:rsidRDefault="000D7CDA"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4073CE66" w14:textId="77777777" w:rsidR="000D7CDA" w:rsidRPr="004B3E3C" w:rsidRDefault="000D7CDA" w:rsidP="005C1CB3">
            <w:pPr>
              <w:pStyle w:val="TAL"/>
              <w:keepNext w:val="0"/>
              <w:keepLines w:val="0"/>
            </w:pPr>
          </w:p>
        </w:tc>
      </w:tr>
    </w:tbl>
    <w:p w14:paraId="6BEF4C73" w14:textId="77777777" w:rsidR="000D7CDA" w:rsidRPr="004B3E3C" w:rsidRDefault="000D7CDA" w:rsidP="000D7CDA"/>
    <w:p w14:paraId="5654C88B" w14:textId="77777777" w:rsidR="000D7CDA" w:rsidRPr="004B3E3C" w:rsidRDefault="000D7CDA" w:rsidP="000D7CDA">
      <w:pPr>
        <w:pStyle w:val="B1"/>
      </w:pPr>
      <w:r w:rsidRPr="004B3E3C">
        <w:t>1. Message contents are defined in clause 5.6.6.1.4.3.</w:t>
      </w:r>
    </w:p>
    <w:p w14:paraId="0D9E6493" w14:textId="77777777" w:rsidR="000D7CDA" w:rsidRPr="004B3E3C" w:rsidRDefault="000D7CDA" w:rsidP="000D7CDA">
      <w:pPr>
        <w:pStyle w:val="B1"/>
        <w:rPr>
          <w:lang w:eastAsia="sv-SE"/>
        </w:rPr>
      </w:pPr>
      <w:r w:rsidRPr="004B3E3C">
        <w:t xml:space="preserve">2. The </w:t>
      </w:r>
      <w:bookmarkStart w:id="493" w:name="OLE_LINK19"/>
      <w:r w:rsidRPr="004B3E3C">
        <w:t>AoA</w:t>
      </w:r>
      <w:bookmarkEnd w:id="493"/>
      <w:r w:rsidRPr="004B3E3C">
        <w:t xml:space="preserve"> setup for this test is Setup 1 as defined in clause A.9. The UE RX Beam Peak direction has been obtained previously using one of the search procedures as described in Annex I.</w:t>
      </w:r>
    </w:p>
    <w:p w14:paraId="10851A58" w14:textId="77777777" w:rsidR="000D7CDA" w:rsidRPr="004B3E3C" w:rsidRDefault="000D7CDA" w:rsidP="000D7CDA">
      <w:pPr>
        <w:pStyle w:val="H6"/>
        <w:keepLines w:val="0"/>
        <w:rPr>
          <w:lang w:eastAsia="sv-SE"/>
        </w:rPr>
      </w:pPr>
      <w:r w:rsidRPr="004B3E3C">
        <w:rPr>
          <w:lang w:eastAsia="sv-SE"/>
        </w:rPr>
        <w:t>5.6.6.1.4.2</w:t>
      </w:r>
      <w:r w:rsidRPr="004B3E3C">
        <w:rPr>
          <w:lang w:eastAsia="sv-SE"/>
        </w:rPr>
        <w:tab/>
        <w:t>Test procedure</w:t>
      </w:r>
    </w:p>
    <w:p w14:paraId="5D506B9F" w14:textId="77777777" w:rsidR="000D7CDA" w:rsidRPr="004B3E3C" w:rsidRDefault="000D7CDA" w:rsidP="000D7CDA">
      <w:pPr>
        <w:rPr>
          <w:lang w:eastAsia="sv-SE"/>
        </w:rPr>
      </w:pPr>
      <w:r w:rsidRPr="004B3E3C">
        <w:rPr>
          <w:rFonts w:cs="v4.2.0"/>
        </w:rPr>
        <w:t xml:space="preserve">The test consists of a single time period T1, during which the UE is triggered via DCI to report L1-SINR on aperiodic CSI-RS resources. </w:t>
      </w:r>
      <w:r w:rsidRPr="004B3E3C">
        <w:t xml:space="preserve">Prior to the start of the time duration T1, the UE shall be fully synchronized to PSCell. </w:t>
      </w:r>
      <w:r w:rsidRPr="004B3E3C">
        <w:rPr>
          <w:rFonts w:cs="v4.2.0"/>
        </w:rPr>
        <w:t>UE is also configured to measure L1</w:t>
      </w:r>
      <w:r w:rsidRPr="004B3E3C">
        <w:rPr>
          <w:rFonts w:cs="v4.2.0"/>
          <w:lang w:eastAsia="zh-CN"/>
        </w:rPr>
        <w:t>-</w:t>
      </w:r>
      <w:r w:rsidRPr="004B3E3C">
        <w:rPr>
          <w:rFonts w:cs="v4.2.0"/>
        </w:rPr>
        <w:t>SINR based on SSB. Upon receiving the</w:t>
      </w:r>
      <w:r w:rsidRPr="004B3E3C">
        <w:t xml:space="preserve"> DCI trigger, UE provides the report back based on the reporting configuration as defined in Table </w:t>
      </w:r>
      <w:r w:rsidRPr="004B3E3C">
        <w:rPr>
          <w:lang w:eastAsia="sv-SE"/>
        </w:rPr>
        <w:t>5.6.6.1.4.1-2</w:t>
      </w:r>
      <w:r w:rsidRPr="004B3E3C">
        <w:t xml:space="preserve">. </w:t>
      </w:r>
    </w:p>
    <w:p w14:paraId="713DA1CE" w14:textId="77777777" w:rsidR="000D7CDA" w:rsidRPr="004B3E3C" w:rsidRDefault="000D7CDA" w:rsidP="003E2596">
      <w:pPr>
        <w:pStyle w:val="B1"/>
        <w:numPr>
          <w:ilvl w:val="0"/>
          <w:numId w:val="9"/>
        </w:numPr>
        <w:overflowPunct/>
        <w:autoSpaceDE/>
        <w:autoSpaceDN/>
        <w:adjustRightInd/>
        <w:textAlignment w:val="auto"/>
      </w:pPr>
      <w:r w:rsidRPr="004B3E3C">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p>
    <w:p w14:paraId="64753D04" w14:textId="77777777" w:rsidR="000D7CDA" w:rsidRPr="004B3E3C" w:rsidRDefault="000D7CDA" w:rsidP="003E2596">
      <w:pPr>
        <w:pStyle w:val="B1"/>
        <w:numPr>
          <w:ilvl w:val="0"/>
          <w:numId w:val="9"/>
        </w:numPr>
        <w:overflowPunct/>
        <w:autoSpaceDE/>
        <w:autoSpaceDN/>
        <w:adjustRightInd/>
        <w:textAlignment w:val="auto"/>
      </w:pPr>
      <w:r w:rsidRPr="004B3E3C">
        <w:t>Set the parameters according to T1 in Table</w:t>
      </w:r>
      <w:r w:rsidRPr="004B3E3C">
        <w:rPr>
          <w:lang w:eastAsia="sv-SE"/>
        </w:rPr>
        <w:t xml:space="preserve"> 5.6.6.1.5-</w:t>
      </w:r>
      <w:r w:rsidRPr="004B3E3C">
        <w:t>1. T1 starts.</w:t>
      </w:r>
    </w:p>
    <w:p w14:paraId="00B2B2ED" w14:textId="77777777" w:rsidR="000D7CDA" w:rsidRPr="004B3E3C" w:rsidRDefault="000D7CDA" w:rsidP="003E2596">
      <w:pPr>
        <w:pStyle w:val="B1"/>
        <w:numPr>
          <w:ilvl w:val="0"/>
          <w:numId w:val="9"/>
        </w:numPr>
        <w:overflowPunct/>
        <w:autoSpaceDE/>
        <w:autoSpaceDN/>
        <w:adjustRightInd/>
        <w:textAlignment w:val="auto"/>
      </w:pPr>
      <w:r w:rsidRPr="004B3E3C">
        <w:t xml:space="preserve">After 480ms from the start of the test the SS transmits the DCI trigger in slot 8. </w:t>
      </w:r>
    </w:p>
    <w:p w14:paraId="6286D3DC" w14:textId="77777777" w:rsidR="000D7CDA" w:rsidRPr="004B3E3C" w:rsidRDefault="000D7CDA" w:rsidP="003E2596">
      <w:pPr>
        <w:pStyle w:val="B1"/>
        <w:numPr>
          <w:ilvl w:val="0"/>
          <w:numId w:val="9"/>
        </w:numPr>
        <w:overflowPunct/>
        <w:autoSpaceDE/>
        <w:autoSpaceDN/>
        <w:adjustRightInd/>
        <w:textAlignment w:val="auto"/>
      </w:pPr>
      <w:r w:rsidRPr="004B3E3C">
        <w:t>The SS shall check following requirements:</w:t>
      </w:r>
    </w:p>
    <w:p w14:paraId="697A8DBD" w14:textId="77777777" w:rsidR="000D7CDA" w:rsidRPr="004B3E3C" w:rsidRDefault="000D7CDA" w:rsidP="000D7CDA">
      <w:pPr>
        <w:pStyle w:val="B2"/>
      </w:pPr>
      <w:r w:rsidRPr="004B3E3C">
        <w:t>- R1:</w:t>
      </w:r>
      <w:r w:rsidRPr="004B3E3C">
        <w:tab/>
      </w:r>
      <w:bookmarkStart w:id="494" w:name="OLE_LINK22"/>
      <w:r w:rsidRPr="004B3E3C">
        <w:t>the UE shall send L1-SINR report at slot 26 from the reception of DCI trigger</w:t>
      </w:r>
      <w:bookmarkEnd w:id="494"/>
      <w:r w:rsidRPr="004B3E3C">
        <w:t>. If the report is received at slot 26 from the reception of DCI trigger, the number of passed iterations for R1 is increased by one. Otherwise, the number of failed iterations for R1 is increased by one.</w:t>
      </w:r>
    </w:p>
    <w:p w14:paraId="1D9C89C4" w14:textId="77777777" w:rsidR="000D7CDA" w:rsidRPr="004B3E3C" w:rsidRDefault="000D7CDA" w:rsidP="000D7CDA">
      <w:pPr>
        <w:pStyle w:val="B2"/>
      </w:pPr>
      <w:r w:rsidRPr="004B3E3C">
        <w:t>- R2:</w:t>
      </w:r>
      <w:r w:rsidRPr="004B3E3C">
        <w:tab/>
        <w:t>the L1-SINR value of CSI-RS#1 reported by the UE is compared to the expected L1-SINR value for CSI-RS#1. If the resulting value is outside the limits in Table 5.6.6.1.5-2 or the UE fails to report the measurement value for CSI-RS #1, the number of failed iterations for R2 is increased by one. Otherwise, the number of passed iterations for R2 is increased by one.</w:t>
      </w:r>
    </w:p>
    <w:p w14:paraId="195DF295" w14:textId="77777777" w:rsidR="000D7CDA" w:rsidRPr="004B3E3C" w:rsidRDefault="000D7CDA" w:rsidP="000D7CDA">
      <w:pPr>
        <w:pStyle w:val="B2"/>
      </w:pPr>
      <w:r w:rsidRPr="004B3E3C">
        <w:t>-R3:</w:t>
      </w:r>
      <w:r w:rsidRPr="004B3E3C">
        <w:tab/>
        <w:t>The DIFF SINR value of CSI-RS#0 reported by the UE is compared to the expected DIFF SINR value. If the resulting value is outside the limits in Table 5.6.6.1.5-3 or the UE fails to report the measurement value for CSI-RS 0, the number of failed iterations for R3 is increased by one. Otherwise, the number of passed iterations for R3 is increased by one.</w:t>
      </w:r>
    </w:p>
    <w:p w14:paraId="442FF174" w14:textId="77777777" w:rsidR="000D7CDA" w:rsidRPr="004B3E3C" w:rsidRDefault="000D7CDA" w:rsidP="003E2596">
      <w:pPr>
        <w:pStyle w:val="B1"/>
        <w:numPr>
          <w:ilvl w:val="0"/>
          <w:numId w:val="9"/>
        </w:numPr>
        <w:overflowPunct/>
        <w:autoSpaceDE/>
        <w:autoSpaceDN/>
        <w:adjustRightInd/>
        <w:textAlignment w:val="auto"/>
      </w:pPr>
      <w:r w:rsidRPr="004B3E3C">
        <w:rPr>
          <w:lang w:eastAsia="zh-TW"/>
        </w:rPr>
        <w:t xml:space="preserve">The SS shall transmit </w:t>
      </w:r>
      <w:r w:rsidRPr="004B3E3C">
        <w:rPr>
          <w:i/>
          <w:iCs/>
          <w:lang w:eastAsia="zh-TW"/>
        </w:rPr>
        <w:t>RRCConnectionReconfiguration</w:t>
      </w:r>
      <w:r w:rsidRPr="004B3E3C">
        <w:rPr>
          <w:lang w:eastAsia="zh-TW"/>
        </w:rPr>
        <w:t xml:space="preserve"> message with condition EN-DC_PSCell_Rel according to TS 36.508 [25] Table 4.6.1-8 to release NR cell (PSCell). The UE shall transmit </w:t>
      </w:r>
      <w:r w:rsidRPr="004B3E3C">
        <w:rPr>
          <w:i/>
          <w:iCs/>
          <w:lang w:eastAsia="zh-TW"/>
        </w:rPr>
        <w:t>RRCConnectionReconfigurationComplete</w:t>
      </w:r>
      <w:r w:rsidRPr="004B3E3C">
        <w:rPr>
          <w:lang w:eastAsia="zh-TW"/>
        </w:rPr>
        <w:t xml:space="preserve"> message.</w:t>
      </w:r>
    </w:p>
    <w:p w14:paraId="7E4ED93C" w14:textId="77777777" w:rsidR="000D7CDA" w:rsidRPr="004B3E3C" w:rsidRDefault="000D7CDA" w:rsidP="000D7CDA">
      <w:pPr>
        <w:pStyle w:val="B1"/>
      </w:pPr>
      <w:r w:rsidRPr="004B3E3C">
        <w:rPr>
          <w:lang w:eastAsia="zh-TW"/>
        </w:rPr>
        <w:t>6.</w:t>
      </w:r>
      <w:r w:rsidRPr="004B3E3C">
        <w:rPr>
          <w:lang w:eastAsia="zh-TW"/>
        </w:rPr>
        <w:tab/>
        <w:t xml:space="preserve">The SS then shall transmit </w:t>
      </w:r>
      <w:r w:rsidRPr="004B3E3C">
        <w:rPr>
          <w:i/>
          <w:lang w:eastAsia="zh-TW"/>
        </w:rPr>
        <w:t>RRCConnectionReconfiguration</w:t>
      </w:r>
      <w:r w:rsidRPr="004B3E3C">
        <w:rPr>
          <w:lang w:eastAsia="zh-TW"/>
        </w:rPr>
        <w:t xml:space="preserve"> message with condition MCG_and_SCG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31F0DACB" w14:textId="77777777" w:rsidR="000D7CDA" w:rsidRPr="004B3E3C" w:rsidRDefault="000D7CDA" w:rsidP="000D7CDA">
      <w:pPr>
        <w:pStyle w:val="B1"/>
        <w:rPr>
          <w:lang w:eastAsia="zh-TW"/>
        </w:rPr>
      </w:pPr>
      <w:r w:rsidRPr="004B3E3C">
        <w:rPr>
          <w:lang w:eastAsia="zh-TW"/>
        </w:rPr>
        <w:t>7</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00066B4D" w14:textId="77777777" w:rsidR="000D7CDA" w:rsidRPr="004B3E3C" w:rsidRDefault="000D7CDA" w:rsidP="000D7CDA">
      <w:pPr>
        <w:pStyle w:val="B1"/>
      </w:pPr>
      <w:r w:rsidRPr="004B3E3C">
        <w:rPr>
          <w:lang w:eastAsia="zh-TW"/>
        </w:rPr>
        <w:t>8.</w:t>
      </w:r>
      <w:r w:rsidRPr="004B3E3C">
        <w:tab/>
      </w:r>
      <w:r w:rsidRPr="004B3E3C">
        <w:rPr>
          <w:lang w:eastAsia="zh-TW"/>
        </w:rPr>
        <w:t>Repeat steps 2-7 until the confidence level according to Tables G.2.3-1 in Annex G clause G.2 is achieved.</w:t>
      </w:r>
    </w:p>
    <w:p w14:paraId="114F1C60" w14:textId="77777777" w:rsidR="000D7CDA" w:rsidRPr="004B3E3C" w:rsidRDefault="000D7CDA" w:rsidP="000D7CDA">
      <w:pPr>
        <w:pStyle w:val="H6"/>
        <w:keepLines w:val="0"/>
        <w:rPr>
          <w:lang w:eastAsia="sv-SE"/>
        </w:rPr>
      </w:pPr>
      <w:r w:rsidRPr="004B3E3C">
        <w:rPr>
          <w:lang w:eastAsia="sv-SE"/>
        </w:rPr>
        <w:t>5.6.6.1.4.3</w:t>
      </w:r>
      <w:r w:rsidRPr="004B3E3C">
        <w:rPr>
          <w:lang w:eastAsia="sv-SE"/>
        </w:rPr>
        <w:tab/>
        <w:t>Message contents</w:t>
      </w:r>
    </w:p>
    <w:p w14:paraId="23005995" w14:textId="77777777" w:rsidR="000D7CDA" w:rsidRPr="004B3E3C" w:rsidRDefault="000D7CDA" w:rsidP="000D7CDA">
      <w:pPr>
        <w:keepNext/>
      </w:pPr>
      <w:r w:rsidRPr="004B3E3C">
        <w:t xml:space="preserve">Message contents are according to TS 38.508-1 [14] clause 7.3 with the following exceptions: </w:t>
      </w:r>
    </w:p>
    <w:p w14:paraId="5F796DEE" w14:textId="77777777" w:rsidR="000D7CDA" w:rsidRPr="004B3E3C" w:rsidRDefault="000D7CDA" w:rsidP="000D7CDA">
      <w:pPr>
        <w:pStyle w:val="TH"/>
        <w:keepLines w:val="0"/>
      </w:pPr>
      <w:r w:rsidRPr="004B3E3C">
        <w:t xml:space="preserve">Table </w:t>
      </w:r>
      <w:r w:rsidRPr="004B3E3C">
        <w:rPr>
          <w:lang w:eastAsia="sv-SE"/>
        </w:rPr>
        <w:t>5.6.6.1.4.3</w:t>
      </w:r>
      <w:r w:rsidRPr="004B3E3C">
        <w:t xml:space="preserve">-1: Common Exception messages for </w:t>
      </w:r>
      <w:bookmarkStart w:id="495" w:name="OLE_LINK29"/>
      <w:r w:rsidRPr="004B3E3C">
        <w:t xml:space="preserve">EN-DC FR2 CSI-based </w:t>
      </w:r>
      <w:r w:rsidRPr="004B3E3C">
        <w:rPr>
          <w:snapToGrid w:val="0"/>
        </w:rPr>
        <w:t>CMR and no dedicated IMR</w:t>
      </w:r>
      <w:r w:rsidRPr="004B3E3C">
        <w:t xml:space="preserve"> L1-SINR measurement</w:t>
      </w:r>
      <w:bookmarkEnd w:id="4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B3E3C" w14:paraId="213C20D3"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507B320E" w14:textId="77777777" w:rsidR="000D7CDA" w:rsidRPr="004B3E3C" w:rsidRDefault="000D7CDA" w:rsidP="005C1CB3">
            <w:pPr>
              <w:pStyle w:val="TAH"/>
              <w:keepNext w:val="0"/>
              <w:keepLines w:val="0"/>
            </w:pPr>
            <w:r w:rsidRPr="004B3E3C">
              <w:t>Default Message Contents</w:t>
            </w:r>
          </w:p>
        </w:tc>
      </w:tr>
      <w:tr w:rsidR="000D7CDA" w:rsidRPr="004B3E3C" w14:paraId="11CA3EC7"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AC3FB0C" w14:textId="77777777" w:rsidR="000D7CDA" w:rsidRPr="004B3E3C" w:rsidRDefault="000D7CDA" w:rsidP="005C1CB3">
            <w:pPr>
              <w:pStyle w:val="TAL"/>
              <w:keepNext w:val="0"/>
              <w:keepLines w:val="0"/>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B82BE45" w14:textId="77777777" w:rsidR="000D7CDA" w:rsidRPr="004B3E3C" w:rsidRDefault="000D7CDA" w:rsidP="005C1CB3">
            <w:pPr>
              <w:pStyle w:val="TAL"/>
              <w:keepNext w:val="0"/>
              <w:keepLines w:val="0"/>
            </w:pPr>
          </w:p>
        </w:tc>
      </w:tr>
      <w:tr w:rsidR="000D7CDA" w:rsidRPr="004B3E3C" w14:paraId="1739B51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6D70660" w14:textId="77777777" w:rsidR="000D7CDA" w:rsidRPr="004B3E3C" w:rsidRDefault="000D7CDA" w:rsidP="005C1CB3">
            <w:pPr>
              <w:pStyle w:val="TAL"/>
              <w:keepNext w:val="0"/>
              <w:keepLines w:val="0"/>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21C5F8D" w14:textId="77777777" w:rsidR="000D7CDA" w:rsidRPr="004B3E3C" w:rsidRDefault="000D7CDA" w:rsidP="005C1CB3">
            <w:pPr>
              <w:pStyle w:val="TAL"/>
            </w:pPr>
            <w:r w:rsidRPr="004B3E3C">
              <w:t>Table H.3.6A-1 with conditions APERIODIC and CSI-SINR</w:t>
            </w:r>
          </w:p>
          <w:p w14:paraId="258A736C" w14:textId="77777777" w:rsidR="000D7CDA" w:rsidRPr="004B3E3C" w:rsidRDefault="000D7CDA" w:rsidP="005C1CB3">
            <w:pPr>
              <w:pStyle w:val="TAL"/>
              <w:keepNext w:val="0"/>
              <w:keepLines w:val="0"/>
            </w:pPr>
            <w:r w:rsidRPr="004B3E3C">
              <w:t>Table H.3.6A-2 with conditions CSI-RS and APERIODIC</w:t>
            </w:r>
          </w:p>
          <w:p w14:paraId="4B7ACFD9" w14:textId="77777777" w:rsidR="000D7CDA" w:rsidRPr="004B3E3C" w:rsidRDefault="000D7CDA" w:rsidP="005C1CB3">
            <w:pPr>
              <w:pStyle w:val="TAL"/>
              <w:keepNext w:val="0"/>
              <w:keepLines w:val="0"/>
            </w:pPr>
            <w:bookmarkStart w:id="496" w:name="OLE_LINK27"/>
            <w:bookmarkStart w:id="497" w:name="OLE_LINK26"/>
            <w:r w:rsidRPr="004B3E3C">
              <w:t>Table H.3.4-1</w:t>
            </w:r>
            <w:bookmarkEnd w:id="496"/>
            <w:bookmarkEnd w:id="497"/>
          </w:p>
          <w:p w14:paraId="41849AF6" w14:textId="77777777" w:rsidR="000D7CDA" w:rsidRPr="004B3E3C" w:rsidRDefault="000D7CDA" w:rsidP="005C1CB3">
            <w:pPr>
              <w:pStyle w:val="TAL"/>
              <w:keepNext w:val="0"/>
              <w:keepLines w:val="0"/>
            </w:pPr>
            <w:r w:rsidRPr="004B3E3C">
              <w:rPr>
                <w:kern w:val="2"/>
              </w:rPr>
              <w:t>Table H.3.7-1 with condition DRX.3</w:t>
            </w:r>
          </w:p>
        </w:tc>
      </w:tr>
    </w:tbl>
    <w:p w14:paraId="1BE6335E" w14:textId="77777777" w:rsidR="000D7CDA" w:rsidRPr="004B3E3C" w:rsidRDefault="000D7CDA" w:rsidP="000D7CDA">
      <w:pPr>
        <w:rPr>
          <w:lang w:eastAsia="sv-SE"/>
        </w:rPr>
      </w:pPr>
    </w:p>
    <w:p w14:paraId="694D4D1A" w14:textId="77777777" w:rsidR="000D7CDA" w:rsidRPr="004B3E3C" w:rsidRDefault="000D7CDA" w:rsidP="000D7CDA">
      <w:pPr>
        <w:pStyle w:val="TH"/>
        <w:keepNext w:val="0"/>
        <w:keepLines w:val="0"/>
      </w:pPr>
      <w:r w:rsidRPr="004B3E3C">
        <w:t xml:space="preserve">Table </w:t>
      </w:r>
      <w:r w:rsidRPr="004B3E3C">
        <w:rPr>
          <w:lang w:eastAsia="sv-SE"/>
        </w:rPr>
        <w:t>5.6.6.1.4.3</w:t>
      </w:r>
      <w:r w:rsidRPr="004B3E3C">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B3E3C" w14:paraId="208189A4"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593C1E0" w14:textId="77777777" w:rsidR="000D7CDA" w:rsidRPr="004B3E3C" w:rsidRDefault="000D7CDA" w:rsidP="005C1CB3">
            <w:pPr>
              <w:pStyle w:val="TAH"/>
              <w:keepNext w:val="0"/>
              <w:keepLines w:val="0"/>
              <w:jc w:val="left"/>
              <w:rPr>
                <w:b w:val="0"/>
              </w:rPr>
            </w:pPr>
            <w:bookmarkStart w:id="498" w:name="OLE_LINK32"/>
            <w:r w:rsidRPr="004B3E3C">
              <w:rPr>
                <w:b w:val="0"/>
              </w:rPr>
              <w:t>Derivation Path: TS 38.508-1 [14], Table 4.6.3-133</w:t>
            </w:r>
          </w:p>
        </w:tc>
      </w:tr>
      <w:tr w:rsidR="000D7CDA" w:rsidRPr="004B3E3C" w14:paraId="01486B2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48A1532" w14:textId="77777777" w:rsidR="000D7CDA" w:rsidRPr="004B3E3C" w:rsidRDefault="000D7CDA"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05BF6FA" w14:textId="77777777" w:rsidR="000D7CDA" w:rsidRPr="004B3E3C" w:rsidRDefault="000D7CDA"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431ED087" w14:textId="77777777" w:rsidR="000D7CDA" w:rsidRPr="004B3E3C" w:rsidRDefault="000D7CD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1032A09D" w14:textId="77777777" w:rsidR="000D7CDA" w:rsidRPr="004B3E3C" w:rsidRDefault="000D7CDA" w:rsidP="005C1CB3">
            <w:pPr>
              <w:pStyle w:val="TAH"/>
              <w:keepNext w:val="0"/>
              <w:keepLines w:val="0"/>
            </w:pPr>
            <w:r w:rsidRPr="004B3E3C">
              <w:t>Condition</w:t>
            </w:r>
          </w:p>
        </w:tc>
      </w:tr>
      <w:tr w:rsidR="000D7CDA" w:rsidRPr="004B3E3C" w14:paraId="28A022B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243488D" w14:textId="77777777" w:rsidR="000D7CDA" w:rsidRPr="004B3E3C" w:rsidRDefault="000D7CDA" w:rsidP="005C1CB3">
            <w:pPr>
              <w:pStyle w:val="TAL"/>
              <w:keepNext w:val="0"/>
              <w:keepLines w:val="0"/>
            </w:pPr>
            <w:r w:rsidRPr="004B3E3C">
              <w:t xml:space="preserve">RadioLinkMonitoring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A432874"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73F0A2"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E378DA" w14:textId="77777777" w:rsidR="000D7CDA" w:rsidRPr="004B3E3C" w:rsidRDefault="000D7CDA" w:rsidP="005C1CB3">
            <w:pPr>
              <w:pStyle w:val="TAL"/>
              <w:keepNext w:val="0"/>
              <w:keepLines w:val="0"/>
            </w:pPr>
          </w:p>
        </w:tc>
      </w:tr>
      <w:tr w:rsidR="000D7CDA" w:rsidRPr="004B3E3C" w14:paraId="12634F3B"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2612A1D" w14:textId="77777777" w:rsidR="000D7CDA" w:rsidRPr="004B3E3C" w:rsidRDefault="000D7CDA" w:rsidP="005C1CB3">
            <w:pPr>
              <w:pStyle w:val="TAL"/>
              <w:keepNext w:val="0"/>
              <w:keepLines w:val="0"/>
            </w:pPr>
            <w:r w:rsidRPr="004B3E3C">
              <w:rPr>
                <w:rFonts w:cs="Arial"/>
                <w:kern w:val="2"/>
                <w:szCs w:val="18"/>
              </w:rPr>
              <w:t xml:space="preserve">  failureDetectionResourcesToAddModList</w:t>
            </w:r>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04996DA2" w14:textId="77777777" w:rsidR="000D7CDA" w:rsidRPr="004B3E3C" w:rsidRDefault="000D7CDA" w:rsidP="005C1CB3">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0D0FA431"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1A9217" w14:textId="77777777" w:rsidR="000D7CDA" w:rsidRPr="004B3E3C" w:rsidRDefault="000D7CDA" w:rsidP="005C1CB3">
            <w:pPr>
              <w:pStyle w:val="TAL"/>
              <w:keepNext w:val="0"/>
              <w:keepLines w:val="0"/>
            </w:pPr>
          </w:p>
        </w:tc>
      </w:tr>
      <w:tr w:rsidR="000D7CDA" w:rsidRPr="004B3E3C" w14:paraId="51752B25"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6E339DE" w14:textId="77777777" w:rsidR="000D7CDA" w:rsidRPr="004B3E3C" w:rsidRDefault="000D7CDA" w:rsidP="005C1CB3">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62FAC4D" w14:textId="77777777" w:rsidR="000D7CDA" w:rsidRPr="004B3E3C" w:rsidRDefault="000D7CDA" w:rsidP="005C1CB3">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DF1D7B7" w14:textId="77777777" w:rsidR="000D7CDA" w:rsidRPr="004B3E3C" w:rsidRDefault="000D7CDA" w:rsidP="005C1CB3">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41ED8E34" w14:textId="77777777" w:rsidR="000D7CDA" w:rsidRPr="004B3E3C" w:rsidRDefault="000D7CDA" w:rsidP="005C1CB3">
            <w:pPr>
              <w:pStyle w:val="TAL"/>
              <w:keepNext w:val="0"/>
              <w:keepLines w:val="0"/>
            </w:pPr>
          </w:p>
        </w:tc>
      </w:tr>
      <w:tr w:rsidR="000D7CDA" w:rsidRPr="004B3E3C" w14:paraId="71084B9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7050482" w14:textId="77777777" w:rsidR="000D7CDA" w:rsidRPr="004B3E3C" w:rsidRDefault="000D7CDA" w:rsidP="005C1CB3">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68AAF71"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1794F15"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DB819E" w14:textId="77777777" w:rsidR="000D7CDA" w:rsidRPr="004B3E3C" w:rsidRDefault="000D7CDA" w:rsidP="005C1CB3">
            <w:pPr>
              <w:pStyle w:val="TAL"/>
              <w:keepNext w:val="0"/>
              <w:keepLines w:val="0"/>
            </w:pPr>
          </w:p>
        </w:tc>
      </w:tr>
      <w:tr w:rsidR="000D7CDA" w:rsidRPr="004B3E3C" w14:paraId="7D2B2CC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6489FE1" w14:textId="77777777" w:rsidR="000D7CDA" w:rsidRPr="004B3E3C" w:rsidRDefault="000D7CDA"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0B2A7001"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617941A"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999D10" w14:textId="77777777" w:rsidR="000D7CDA" w:rsidRPr="004B3E3C" w:rsidRDefault="000D7CDA" w:rsidP="005C1CB3">
            <w:pPr>
              <w:pStyle w:val="TAL"/>
              <w:keepNext w:val="0"/>
              <w:keepLines w:val="0"/>
            </w:pPr>
          </w:p>
        </w:tc>
      </w:tr>
      <w:bookmarkEnd w:id="498"/>
    </w:tbl>
    <w:p w14:paraId="7C61B072" w14:textId="77777777" w:rsidR="000D7CDA" w:rsidRPr="004B3E3C" w:rsidRDefault="000D7CDA" w:rsidP="000D7CDA">
      <w:pPr>
        <w:rPr>
          <w:lang w:eastAsia="sv-SE"/>
        </w:rPr>
      </w:pPr>
    </w:p>
    <w:p w14:paraId="4ABB0F35" w14:textId="77777777" w:rsidR="000D7CDA" w:rsidRPr="004B3E3C" w:rsidRDefault="000D7CDA" w:rsidP="000D7CDA">
      <w:pPr>
        <w:pStyle w:val="H6"/>
        <w:rPr>
          <w:rFonts w:eastAsiaTheme="minorEastAsia"/>
          <w:lang w:eastAsia="sv-SE"/>
        </w:rPr>
      </w:pPr>
      <w:r w:rsidRPr="004B3E3C">
        <w:rPr>
          <w:rFonts w:eastAsiaTheme="minorEastAsia"/>
          <w:lang w:eastAsia="sv-SE"/>
        </w:rPr>
        <w:t>5.6.6.1.5</w:t>
      </w:r>
      <w:r w:rsidRPr="004B3E3C">
        <w:rPr>
          <w:rFonts w:eastAsiaTheme="minorEastAsia"/>
          <w:lang w:eastAsia="sv-SE"/>
        </w:rPr>
        <w:tab/>
        <w:t>Test requirement</w:t>
      </w:r>
    </w:p>
    <w:p w14:paraId="05433F98" w14:textId="77777777" w:rsidR="000D7CDA" w:rsidRPr="004B3E3C" w:rsidRDefault="000D7CDA" w:rsidP="000D7CDA">
      <w:pPr>
        <w:rPr>
          <w:rFonts w:eastAsiaTheme="minorEastAsia"/>
          <w:lang w:eastAsia="sv-SE"/>
        </w:rPr>
      </w:pPr>
      <w:r w:rsidRPr="004B3E3C">
        <w:rPr>
          <w:lang w:eastAsia="sv-SE"/>
        </w:rPr>
        <w:t>Table 5.6.6.1.5-1 defines the primary level settings including test tolerances for all tests.</w:t>
      </w:r>
    </w:p>
    <w:p w14:paraId="7FEB6DCD" w14:textId="77777777" w:rsidR="000D7CDA" w:rsidRPr="004B3E3C" w:rsidRDefault="000D7CDA" w:rsidP="000D7CDA">
      <w:pPr>
        <w:pStyle w:val="TH"/>
        <w:keepNext w:val="0"/>
        <w:keepLines w:val="0"/>
      </w:pPr>
      <w:r w:rsidRPr="004B3E3C">
        <w:rPr>
          <w:rFonts w:cs="v4.2.0"/>
        </w:rPr>
        <w:t xml:space="preserve">Table </w:t>
      </w:r>
      <w:r w:rsidRPr="004B3E3C">
        <w:rPr>
          <w:lang w:eastAsia="sv-SE"/>
        </w:rPr>
        <w:t>5.6.6.1.5-1</w:t>
      </w:r>
      <w:r w:rsidRPr="004B3E3C">
        <w:t xml:space="preserve">: CSI-RS specific test parameters for EN-DC FR2 CSI-based </w:t>
      </w:r>
      <w:r w:rsidRPr="004B3E3C">
        <w:rPr>
          <w:snapToGrid w:val="0"/>
        </w:rPr>
        <w:t>CMR and no dedicated IMR</w:t>
      </w:r>
      <w:r w:rsidRPr="004B3E3C">
        <w:t xml:space="preserve"> L1-SINR measurement </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D7CDA" w:rsidRPr="004B3E3C" w14:paraId="50780735" w14:textId="77777777" w:rsidTr="005C1CB3">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5E04B89"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8BE763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DC95B8C"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0C9B53F"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3AEBE1"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SI-RS#1</w:t>
            </w:r>
          </w:p>
        </w:tc>
      </w:tr>
      <w:tr w:rsidR="000D7CDA" w:rsidRPr="004B3E3C" w14:paraId="686E0338"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7B953D9" w14:textId="77777777" w:rsidR="000D7CDA" w:rsidRPr="004B3E3C" w:rsidRDefault="000D7CDA" w:rsidP="005C1CB3">
            <w:pPr>
              <w:keepNext/>
              <w:keepLines/>
              <w:spacing w:after="0"/>
              <w:rPr>
                <w:rFonts w:ascii="Arial" w:eastAsia="Calibri" w:hAnsi="Arial"/>
                <w:position w:val="-12"/>
                <w:sz w:val="18"/>
                <w:szCs w:val="22"/>
                <w:lang w:eastAsia="zh-CN"/>
              </w:rPr>
            </w:pPr>
            <w:r w:rsidRPr="004B3E3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BD26C4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22907500" w14:textId="77777777" w:rsidR="000D7CDA" w:rsidRPr="004B3E3C" w:rsidRDefault="000D7CDA" w:rsidP="005C1CB3">
            <w:pPr>
              <w:keepNext/>
              <w:keepLines/>
              <w:spacing w:after="0"/>
              <w:jc w:val="center"/>
              <w:rPr>
                <w:rFonts w:ascii="Arial" w:hAnsi="Arial"/>
                <w:sz w:val="18"/>
                <w:lang w:eastAsia="en-GB"/>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AE543FD" w14:textId="42845C59" w:rsidR="000D7CDA" w:rsidRPr="004B3E3C" w:rsidRDefault="00330D9A" w:rsidP="005C1CB3">
            <w:pPr>
              <w:keepNext/>
              <w:keepLines/>
              <w:spacing w:after="0"/>
              <w:jc w:val="center"/>
              <w:rPr>
                <w:rFonts w:ascii="Arial" w:hAnsi="Arial"/>
                <w:sz w:val="18"/>
                <w:lang w:eastAsia="en-GB"/>
              </w:rPr>
            </w:pPr>
            <w:r w:rsidRPr="004B3E3C">
              <w:rPr>
                <w:rFonts w:ascii="Arial" w:hAnsi="Arial"/>
                <w:sz w:val="18"/>
                <w:lang w:eastAsia="en-GB"/>
              </w:rPr>
              <w:t xml:space="preserve">Setup 1 according to </w:t>
            </w:r>
            <w:r w:rsidRPr="004B3E3C">
              <w:rPr>
                <w:rFonts w:ascii="Arial" w:hAnsi="Arial"/>
                <w:sz w:val="18"/>
                <w:lang w:eastAsia="fr-FR"/>
              </w:rPr>
              <w:t>A.9.1</w:t>
            </w:r>
          </w:p>
        </w:tc>
      </w:tr>
      <w:tr w:rsidR="000D7CDA" w:rsidRPr="004B3E3C" w14:paraId="0801A823"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F7E7207" w14:textId="77777777" w:rsidR="000D7CDA" w:rsidRPr="004B3E3C" w:rsidRDefault="000D7CDA" w:rsidP="005C1CB3">
            <w:pPr>
              <w:keepNext/>
              <w:keepLines/>
              <w:spacing w:after="0"/>
              <w:rPr>
                <w:rFonts w:ascii="Arial" w:hAnsi="Arial"/>
                <w:sz w:val="18"/>
                <w:lang w:eastAsia="fr-FR"/>
              </w:rPr>
            </w:pPr>
            <w:r w:rsidRPr="004B3E3C">
              <w:rPr>
                <w:rFonts w:ascii="Arial" w:hAnsi="Arial"/>
                <w:sz w:val="18"/>
                <w:lang w:eastAsia="fr-FR"/>
              </w:rPr>
              <w:t>Beam assumption</w:t>
            </w:r>
            <w:r w:rsidRPr="004B3E3C">
              <w:rPr>
                <w:rFonts w:ascii="Arial" w:hAnsi="Arial"/>
                <w:sz w:val="18"/>
                <w:vertAlign w:val="superscript"/>
                <w:lang w:eastAsia="fr-FR"/>
              </w:rPr>
              <w:t>Not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0E96BF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tcPr>
          <w:p w14:paraId="65DF61AE" w14:textId="77777777" w:rsidR="000D7CDA" w:rsidRPr="004B3E3C" w:rsidRDefault="000D7CDA" w:rsidP="005C1CB3">
            <w:pPr>
              <w:keepNext/>
              <w:keepLines/>
              <w:spacing w:after="0"/>
              <w:jc w:val="center"/>
              <w:rPr>
                <w:rFonts w:ascii="Arial" w:hAnsi="Arial"/>
                <w:sz w:val="18"/>
                <w:lang w:eastAsia="en-GB"/>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45B33B9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Rough</w:t>
            </w:r>
          </w:p>
        </w:tc>
      </w:tr>
      <w:tr w:rsidR="000D7CDA" w:rsidRPr="004B3E3C" w14:paraId="42383787"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29BF47F" w14:textId="77777777" w:rsidR="000D7CDA" w:rsidRPr="004B3E3C" w:rsidRDefault="000D7CDA" w:rsidP="005C1CB3">
            <w:pPr>
              <w:keepNext/>
              <w:keepLines/>
              <w:spacing w:after="0"/>
              <w:rPr>
                <w:rFonts w:ascii="Arial" w:hAnsi="Arial" w:cs="Arial"/>
                <w:sz w:val="18"/>
                <w:vertAlign w:val="superscript"/>
                <w:lang w:eastAsia="en-GB"/>
              </w:rPr>
            </w:pPr>
            <w:r w:rsidRPr="004B3E3C">
              <w:rPr>
                <w:rFonts w:ascii="Arial" w:eastAsia="Calibri" w:hAnsi="Arial" w:cs="Arial"/>
                <w:noProof/>
                <w:position w:val="-12"/>
                <w:sz w:val="18"/>
                <w:szCs w:val="22"/>
                <w:lang w:eastAsia="zh-CN"/>
              </w:rPr>
              <w:drawing>
                <wp:inline distT="0" distB="0" distL="0" distR="0" wp14:anchorId="7AD55C57" wp14:editId="6644689E">
                  <wp:extent cx="228600"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cs="Arial"/>
                <w:sz w:val="18"/>
                <w:vertAlign w:val="superscript"/>
                <w:lang w:eastAsia="en-GB"/>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FF854C"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A9BAA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66A973A"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05</w:t>
            </w:r>
          </w:p>
        </w:tc>
      </w:tr>
      <w:tr w:rsidR="000D7CDA" w:rsidRPr="004B3E3C" w14:paraId="77F61AEB" w14:textId="77777777" w:rsidTr="005C1CB3">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1B71D60" w14:textId="77777777" w:rsidR="000D7CDA" w:rsidRPr="004B3E3C" w:rsidRDefault="000D7CDA" w:rsidP="005C1CB3">
            <w:pPr>
              <w:keepNext/>
              <w:keepLines/>
              <w:spacing w:after="0"/>
              <w:rPr>
                <w:rFonts w:ascii="Arial" w:eastAsia="Calibri" w:hAnsi="Arial" w:cs="Arial"/>
                <w:sz w:val="18"/>
                <w:szCs w:val="22"/>
                <w:lang w:eastAsia="en-GB"/>
              </w:rPr>
            </w:pPr>
            <w:r w:rsidRPr="004B3E3C">
              <w:rPr>
                <w:rFonts w:ascii="Arial" w:eastAsia="Calibri" w:hAnsi="Arial" w:cs="Arial"/>
                <w:noProof/>
                <w:position w:val="-12"/>
                <w:sz w:val="18"/>
                <w:szCs w:val="22"/>
                <w:lang w:eastAsia="zh-CN"/>
              </w:rPr>
              <w:drawing>
                <wp:inline distT="0" distB="0" distL="0" distR="0" wp14:anchorId="696E6EB5" wp14:editId="4C99F284">
                  <wp:extent cx="228600"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cs="Arial"/>
                <w:sz w:val="18"/>
                <w:vertAlign w:val="superscript"/>
                <w:lang w:eastAsia="en-GB"/>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EE8B7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6A53A5"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4179683"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5.97</w:t>
            </w:r>
          </w:p>
        </w:tc>
      </w:tr>
      <w:tr w:rsidR="00330D9A" w:rsidRPr="004B3E3C" w14:paraId="78BC5255"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773A8D3" w14:textId="77777777" w:rsidR="00330D9A" w:rsidRPr="004B3E3C" w:rsidRDefault="00330D9A" w:rsidP="00330D9A">
            <w:pPr>
              <w:keepNext/>
              <w:keepLines/>
              <w:spacing w:after="0"/>
              <w:rPr>
                <w:rFonts w:ascii="Arial" w:hAnsi="Arial" w:cs="Arial"/>
                <w:sz w:val="18"/>
                <w:lang w:eastAsia="en-GB"/>
              </w:rPr>
            </w:pPr>
            <w:r w:rsidRPr="004B3E3C">
              <w:rPr>
                <w:rFonts w:ascii="Arial" w:eastAsia="Calibri" w:hAnsi="Arial" w:cs="Arial"/>
                <w:noProof/>
                <w:position w:val="-12"/>
                <w:sz w:val="18"/>
                <w:szCs w:val="22"/>
                <w:lang w:eastAsia="zh-CN"/>
              </w:rPr>
              <w:drawing>
                <wp:inline distT="0" distB="0" distL="0" distR="0" wp14:anchorId="48F986D9" wp14:editId="27B704F5">
                  <wp:extent cx="381000" cy="228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B207F71"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8C5F541"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3DFCB38" w14:textId="5171CE00"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0</w:t>
            </w:r>
          </w:p>
        </w:tc>
        <w:tc>
          <w:tcPr>
            <w:tcW w:w="1743" w:type="dxa"/>
            <w:tcBorders>
              <w:top w:val="single" w:sz="4" w:space="0" w:color="auto"/>
              <w:left w:val="single" w:sz="4" w:space="0" w:color="auto"/>
              <w:bottom w:val="single" w:sz="4" w:space="0" w:color="auto"/>
              <w:right w:val="single" w:sz="4" w:space="0" w:color="auto"/>
            </w:tcBorders>
            <w:vAlign w:val="center"/>
          </w:tcPr>
          <w:p w14:paraId="46DBC90A" w14:textId="499D371E"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9</w:t>
            </w:r>
          </w:p>
        </w:tc>
      </w:tr>
      <w:tr w:rsidR="00330D9A" w:rsidRPr="004B3E3C" w14:paraId="28E61E2F" w14:textId="77777777" w:rsidTr="005C1CB3">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BAF6E94" w14:textId="77777777" w:rsidR="00330D9A" w:rsidRPr="004B3E3C" w:rsidRDefault="00330D9A" w:rsidP="00330D9A">
            <w:pPr>
              <w:keepNext/>
              <w:keepLines/>
              <w:spacing w:after="0"/>
              <w:rPr>
                <w:rFonts w:ascii="Arial" w:hAnsi="Arial" w:cs="Arial"/>
                <w:sz w:val="18"/>
                <w:vertAlign w:val="superscript"/>
                <w:lang w:eastAsia="en-GB"/>
              </w:rPr>
            </w:pPr>
            <w:r w:rsidRPr="004B3E3C">
              <w:rPr>
                <w:rFonts w:ascii="Arial" w:hAnsi="Arial" w:cs="Arial"/>
                <w:sz w:val="18"/>
                <w:lang w:eastAsia="en-GB"/>
              </w:rPr>
              <w:t xml:space="preserve">CSI-RS RSRP </w:t>
            </w:r>
            <w:r w:rsidRPr="004B3E3C">
              <w:rPr>
                <w:rFonts w:ascii="Arial" w:hAnsi="Arial" w:cs="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320C97"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F19DB31"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05EE5A13" w14:textId="23F7474D" w:rsidR="00330D9A" w:rsidRPr="004B3E3C" w:rsidRDefault="00330D9A" w:rsidP="00330D9A">
            <w:pPr>
              <w:keepNext/>
              <w:keepLines/>
              <w:spacing w:after="0"/>
              <w:jc w:val="center"/>
              <w:rPr>
                <w:rFonts w:ascii="Arial" w:hAnsi="Arial"/>
                <w:sz w:val="18"/>
                <w:lang w:eastAsia="en-GB"/>
              </w:rPr>
            </w:pPr>
            <w:r w:rsidRPr="004B3E3C">
              <w:rPr>
                <w:rFonts w:ascii="Arial" w:eastAsia="Calibri" w:hAnsi="Arial"/>
                <w:sz w:val="18"/>
                <w:szCs w:val="22"/>
                <w:lang w:eastAsia="en-GB"/>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06C0AE29" w14:textId="7C8D652E"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86.97</w:t>
            </w:r>
          </w:p>
        </w:tc>
      </w:tr>
      <w:tr w:rsidR="00330D9A" w:rsidRPr="004B3E3C" w14:paraId="77AD12D7" w14:textId="77777777" w:rsidTr="005C1CB3">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F20A8E6" w14:textId="77777777" w:rsidR="00330D9A" w:rsidRPr="004B3E3C" w:rsidRDefault="00330D9A" w:rsidP="00330D9A">
            <w:pPr>
              <w:keepNext/>
              <w:keepLines/>
              <w:spacing w:after="0"/>
              <w:rPr>
                <w:rFonts w:ascii="Arial" w:hAnsi="Arial" w:cs="Arial"/>
                <w:sz w:val="18"/>
                <w:vertAlign w:val="superscript"/>
                <w:lang w:eastAsia="en-GB"/>
              </w:rPr>
            </w:pPr>
            <w:r w:rsidRPr="004B3E3C">
              <w:rPr>
                <w:rFonts w:ascii="Arial" w:hAnsi="Arial" w:cs="Arial"/>
                <w:sz w:val="18"/>
                <w:lang w:eastAsia="en-GB"/>
              </w:rPr>
              <w:t xml:space="preserve">Io </w:t>
            </w:r>
            <w:r w:rsidRPr="004B3E3C">
              <w:rPr>
                <w:rFonts w:ascii="Arial" w:hAnsi="Arial" w:cs="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2FC3F65"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218D63D"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3CC02C37" w14:textId="39E2518E" w:rsidR="00330D9A" w:rsidRPr="004B3E3C" w:rsidRDefault="00330D9A" w:rsidP="00330D9A">
            <w:pPr>
              <w:keepNext/>
              <w:keepLines/>
              <w:spacing w:after="0"/>
              <w:jc w:val="center"/>
              <w:rPr>
                <w:rFonts w:ascii="Arial" w:hAnsi="Arial"/>
                <w:sz w:val="18"/>
                <w:lang w:eastAsia="en-GB"/>
              </w:rPr>
            </w:pPr>
            <w:r w:rsidRPr="004B3E3C">
              <w:rPr>
                <w:rFonts w:ascii="Arial" w:eastAsia="Calibri" w:hAnsi="Arial"/>
                <w:sz w:val="18"/>
                <w:szCs w:val="22"/>
                <w:lang w:eastAsia="en-GB"/>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36D0030" w14:textId="7F43B921"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57.47</w:t>
            </w:r>
          </w:p>
        </w:tc>
      </w:tr>
      <w:tr w:rsidR="00330D9A" w:rsidRPr="004B3E3C" w14:paraId="4FCD44E4"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5B8C767" w14:textId="77777777" w:rsidR="00330D9A" w:rsidRPr="004B3E3C" w:rsidRDefault="00330D9A" w:rsidP="00330D9A">
            <w:pPr>
              <w:keepNext/>
              <w:keepLines/>
              <w:spacing w:after="0"/>
              <w:rPr>
                <w:rFonts w:ascii="Arial" w:hAnsi="Arial" w:cs="Arial"/>
                <w:sz w:val="18"/>
                <w:lang w:eastAsia="en-GB"/>
              </w:rPr>
            </w:pPr>
            <w:r w:rsidRPr="004B3E3C">
              <w:rPr>
                <w:rFonts w:ascii="Arial" w:eastAsia="Calibri" w:hAnsi="Arial" w:cs="Arial"/>
                <w:noProof/>
                <w:position w:val="-12"/>
                <w:sz w:val="18"/>
                <w:szCs w:val="22"/>
                <w:lang w:eastAsia="zh-CN"/>
              </w:rPr>
              <w:drawing>
                <wp:inline distT="0" distB="0" distL="0" distR="0" wp14:anchorId="3345E17A" wp14:editId="1AE7E12F">
                  <wp:extent cx="533400" cy="228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CC699A7"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017056" w14:textId="77777777"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dB</w:t>
            </w:r>
          </w:p>
        </w:tc>
        <w:tc>
          <w:tcPr>
            <w:tcW w:w="1743" w:type="dxa"/>
            <w:tcBorders>
              <w:top w:val="single" w:sz="4" w:space="0" w:color="auto"/>
              <w:left w:val="single" w:sz="4" w:space="0" w:color="auto"/>
              <w:bottom w:val="single" w:sz="4" w:space="0" w:color="auto"/>
              <w:right w:val="single" w:sz="4" w:space="0" w:color="auto"/>
            </w:tcBorders>
            <w:vAlign w:val="center"/>
          </w:tcPr>
          <w:p w14:paraId="01BE3F7E" w14:textId="4AE33C5D"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0</w:t>
            </w:r>
          </w:p>
        </w:tc>
        <w:tc>
          <w:tcPr>
            <w:tcW w:w="1743" w:type="dxa"/>
            <w:tcBorders>
              <w:top w:val="single" w:sz="4" w:space="0" w:color="auto"/>
              <w:left w:val="single" w:sz="4" w:space="0" w:color="auto"/>
              <w:bottom w:val="single" w:sz="4" w:space="0" w:color="auto"/>
              <w:right w:val="single" w:sz="4" w:space="0" w:color="auto"/>
            </w:tcBorders>
            <w:vAlign w:val="center"/>
          </w:tcPr>
          <w:p w14:paraId="79B27F5E" w14:textId="34D0F442" w:rsidR="00330D9A" w:rsidRPr="004B3E3C" w:rsidRDefault="00330D9A" w:rsidP="00330D9A">
            <w:pPr>
              <w:keepNext/>
              <w:keepLines/>
              <w:spacing w:after="0"/>
              <w:jc w:val="center"/>
              <w:rPr>
                <w:rFonts w:ascii="Arial" w:hAnsi="Arial"/>
                <w:sz w:val="18"/>
                <w:lang w:eastAsia="en-GB"/>
              </w:rPr>
            </w:pPr>
            <w:r w:rsidRPr="004B3E3C">
              <w:rPr>
                <w:rFonts w:ascii="Arial" w:hAnsi="Arial"/>
                <w:sz w:val="18"/>
                <w:lang w:eastAsia="en-GB"/>
              </w:rPr>
              <w:t>9</w:t>
            </w:r>
          </w:p>
        </w:tc>
      </w:tr>
      <w:tr w:rsidR="00330D9A" w:rsidRPr="004B3E3C" w14:paraId="21413634" w14:textId="77777777" w:rsidTr="005C1CB3">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10D8AF87" w14:textId="77777777" w:rsidR="00330D9A" w:rsidRPr="004B3E3C" w:rsidRDefault="00330D9A" w:rsidP="00330D9A">
            <w:pPr>
              <w:keepNext/>
              <w:keepLines/>
              <w:spacing w:after="0"/>
              <w:ind w:left="851" w:hanging="851"/>
              <w:rPr>
                <w:rFonts w:ascii="Arial" w:hAnsi="Arial"/>
                <w:sz w:val="18"/>
                <w:lang w:eastAsia="en-GB"/>
              </w:rPr>
            </w:pPr>
            <w:r w:rsidRPr="004B3E3C">
              <w:rPr>
                <w:rFonts w:ascii="Arial" w:hAnsi="Arial"/>
                <w:sz w:val="18"/>
                <w:lang w:eastAsia="en-GB"/>
              </w:rPr>
              <w:t>Note 1:</w:t>
            </w:r>
            <w:r w:rsidRPr="004B3E3C">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position w:val="-12"/>
                <w:sz w:val="18"/>
                <w:lang w:eastAsia="en-GB"/>
              </w:rPr>
              <w:object w:dxaOrig="405" w:dyaOrig="405" w14:anchorId="339DF63E">
                <v:shape id="_x0000_i1164" type="#_x0000_t75" style="width:21pt;height:21pt" o:ole="" fillcolor="window">
                  <v:imagedata r:id="rId11" o:title=""/>
                </v:shape>
                <o:OLEObject Type="Embed" ProgID="Equation.3" ShapeID="_x0000_i1164" DrawAspect="Content" ObjectID="_1781672459" r:id="rId184"/>
              </w:object>
            </w:r>
            <w:r w:rsidRPr="004B3E3C">
              <w:rPr>
                <w:rFonts w:ascii="Arial" w:hAnsi="Arial"/>
                <w:sz w:val="18"/>
                <w:lang w:eastAsia="en-GB"/>
              </w:rPr>
              <w:t xml:space="preserve"> to be fulfilled.</w:t>
            </w:r>
          </w:p>
          <w:p w14:paraId="63D29992" w14:textId="77777777" w:rsidR="00330D9A" w:rsidRPr="004B3E3C" w:rsidRDefault="00330D9A" w:rsidP="00330D9A">
            <w:pPr>
              <w:keepNext/>
              <w:keepLines/>
              <w:spacing w:after="0"/>
              <w:ind w:left="851" w:hanging="851"/>
              <w:rPr>
                <w:rFonts w:ascii="Arial" w:hAnsi="Arial"/>
                <w:sz w:val="18"/>
                <w:lang w:eastAsia="en-GB"/>
              </w:rPr>
            </w:pPr>
            <w:r w:rsidRPr="004B3E3C">
              <w:rPr>
                <w:rFonts w:ascii="Arial" w:hAnsi="Arial"/>
                <w:sz w:val="18"/>
                <w:lang w:eastAsia="en-GB"/>
              </w:rPr>
              <w:t>Note 2:</w:t>
            </w:r>
            <w:r w:rsidRPr="004B3E3C">
              <w:rPr>
                <w:rFonts w:ascii="Arial" w:hAnsi="Arial" w:cs="Arial"/>
                <w:sz w:val="18"/>
                <w:lang w:eastAsia="en-GB"/>
              </w:rPr>
              <w:tab/>
            </w:r>
            <w:r w:rsidRPr="004B3E3C">
              <w:rPr>
                <w:rFonts w:ascii="Arial" w:hAnsi="Arial"/>
                <w:sz w:val="18"/>
                <w:lang w:eastAsia="en-GB"/>
              </w:rPr>
              <w:t>CSI-RS RSRP and Io levels have been derived from other parameters for information purposes. They are not settable parameters themselves.</w:t>
            </w:r>
          </w:p>
          <w:p w14:paraId="215A537A" w14:textId="77777777" w:rsidR="00330D9A" w:rsidRPr="004B3E3C" w:rsidRDefault="00330D9A" w:rsidP="00330D9A">
            <w:pPr>
              <w:keepNext/>
              <w:keepLines/>
              <w:spacing w:after="0"/>
              <w:ind w:left="851" w:hanging="851"/>
              <w:rPr>
                <w:rFonts w:ascii="Arial" w:hAnsi="Arial" w:cs="Arial"/>
                <w:sz w:val="18"/>
                <w:lang w:eastAsia="en-GB"/>
              </w:rPr>
            </w:pPr>
            <w:r w:rsidRPr="004B3E3C">
              <w:rPr>
                <w:rFonts w:ascii="Arial" w:hAnsi="Arial"/>
                <w:sz w:val="18"/>
                <w:lang w:eastAsia="en-GB"/>
              </w:rPr>
              <w:t>Note 3:</w:t>
            </w:r>
            <w:r w:rsidRPr="004B3E3C">
              <w:rPr>
                <w:rFonts w:ascii="Arial" w:hAnsi="Arial" w:cs="Arial"/>
                <w:sz w:val="18"/>
                <w:lang w:eastAsia="en-GB"/>
              </w:rPr>
              <w:tab/>
              <w:t>Information about types of UE beam is given in B.2.1.3, and does not limit UE implementation or test system implementation</w:t>
            </w:r>
          </w:p>
        </w:tc>
      </w:tr>
    </w:tbl>
    <w:p w14:paraId="5DC93C49" w14:textId="77777777" w:rsidR="000D7CDA" w:rsidRPr="004B3E3C" w:rsidRDefault="000D7CDA" w:rsidP="000D7CDA">
      <w:pPr>
        <w:rPr>
          <w:rFonts w:eastAsiaTheme="minorEastAsia" w:cs="v4.2.0"/>
        </w:rPr>
      </w:pPr>
    </w:p>
    <w:p w14:paraId="0C1A9CBB" w14:textId="77777777" w:rsidR="000D7CDA" w:rsidRPr="004B3E3C" w:rsidRDefault="000D7CDA" w:rsidP="000D7CDA">
      <w:pPr>
        <w:rPr>
          <w:lang w:eastAsia="sv-SE"/>
        </w:rPr>
      </w:pPr>
      <w:r w:rsidRPr="004B3E3C">
        <w:rPr>
          <w:rFonts w:cs="v4.2.0"/>
        </w:rPr>
        <w:t xml:space="preserve">After 480ms from the beginning of the test, the UE shall send L1-SINR report at slot 26 from the reception of DCI triggering the L1-SINR measurement. The L1-SINR report shall include the results for both CSI-RS#0 and CSI-RS#1. </w:t>
      </w:r>
      <w:r w:rsidRPr="004B3E3C">
        <w:rPr>
          <w:lang w:eastAsia="sv-SE"/>
        </w:rPr>
        <w:t>Each L1-SINR measurement report shall meet the corresponding absolute accuracy requirements in Table 5.6.6.1.5-2 and the corresponding relative accuracy requirements in Table 5.6.6.1.5-3.</w:t>
      </w:r>
    </w:p>
    <w:p w14:paraId="73FB6E19" w14:textId="210BD2E1" w:rsidR="000D7CDA" w:rsidRPr="004B3E3C" w:rsidRDefault="000D7CDA" w:rsidP="000D7CDA">
      <w:pPr>
        <w:pStyle w:val="TH"/>
        <w:keepNext w:val="0"/>
        <w:keepLines w:val="0"/>
      </w:pPr>
      <w:r w:rsidRPr="004B3E3C">
        <w:t>Table 5.6.6.1</w:t>
      </w:r>
      <w:r w:rsidRPr="004B3E3C">
        <w:rPr>
          <w:lang w:eastAsia="sv-SE"/>
        </w:rPr>
        <w:t>.5-</w:t>
      </w:r>
      <w:r w:rsidRPr="004B3E3C">
        <w:t>2: L1-SINR absolute accuracy requirements for the reported values</w:t>
      </w:r>
      <w:r w:rsidR="00F948E3" w:rsidRPr="004B3E3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2"/>
        <w:gridCol w:w="1793"/>
      </w:tblGrid>
      <w:tr w:rsidR="000D7CDA" w:rsidRPr="004B3E3C" w14:paraId="017555EB"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FBBAFD1" w14:textId="77777777" w:rsidR="000D7CDA" w:rsidRPr="004B3E3C" w:rsidRDefault="000D7CDA" w:rsidP="005C1CB3">
            <w:pPr>
              <w:pStyle w:val="TAH"/>
              <w:keepNext w:val="0"/>
              <w:keepLines w:val="0"/>
            </w:pPr>
            <w:r w:rsidRPr="004B3E3C">
              <w:t>Normal Conditions</w:t>
            </w:r>
          </w:p>
        </w:tc>
        <w:tc>
          <w:tcPr>
            <w:tcW w:w="1793" w:type="dxa"/>
            <w:tcBorders>
              <w:top w:val="single" w:sz="4" w:space="0" w:color="auto"/>
              <w:left w:val="single" w:sz="4" w:space="0" w:color="auto"/>
              <w:bottom w:val="single" w:sz="4" w:space="0" w:color="auto"/>
              <w:right w:val="single" w:sz="4" w:space="0" w:color="auto"/>
            </w:tcBorders>
            <w:vAlign w:val="center"/>
            <w:hideMark/>
          </w:tcPr>
          <w:p w14:paraId="2E54ACC9" w14:textId="77777777" w:rsidR="000D7CDA" w:rsidRPr="004B3E3C" w:rsidRDefault="000D7CDA" w:rsidP="005C1CB3">
            <w:pPr>
              <w:pStyle w:val="TAH"/>
              <w:keepNext w:val="0"/>
              <w:keepLines w:val="0"/>
              <w:rPr>
                <w:rFonts w:ascii="Arial Bold" w:hAnsi="Arial Bold"/>
              </w:rPr>
            </w:pPr>
            <w:r w:rsidRPr="004B3E3C">
              <w:rPr>
                <w:rFonts w:ascii="Arial Bold" w:hAnsi="Arial Bold"/>
              </w:rPr>
              <w:t>T1</w:t>
            </w:r>
          </w:p>
        </w:tc>
      </w:tr>
      <w:tr w:rsidR="000D7CDA" w:rsidRPr="004B3E3C" w14:paraId="6FFB0BA7"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D6DC302" w14:textId="77777777" w:rsidR="000D7CDA" w:rsidRPr="004B3E3C" w:rsidRDefault="000D7CDA" w:rsidP="005C1CB3">
            <w:pPr>
              <w:pStyle w:val="TAL"/>
              <w:keepNext w:val="0"/>
              <w:keepLines w:val="0"/>
            </w:pPr>
            <w:r w:rsidRPr="004B3E3C">
              <w:t>Lowest reported value (CSI-RS#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46DEE4C4" w14:textId="77777777" w:rsidR="000D7CDA" w:rsidRPr="004B3E3C" w:rsidRDefault="000D7CDA" w:rsidP="005C1CB3">
            <w:pPr>
              <w:pStyle w:val="TAC"/>
              <w:keepNext w:val="0"/>
              <w:keepLines w:val="0"/>
              <w:rPr>
                <w:lang w:eastAsia="zh-CN"/>
              </w:rPr>
            </w:pPr>
            <w:r w:rsidRPr="004B3E3C">
              <w:rPr>
                <w:lang w:eastAsia="zh-CN"/>
              </w:rPr>
              <w:t>51</w:t>
            </w:r>
          </w:p>
        </w:tc>
      </w:tr>
      <w:tr w:rsidR="000D7CDA" w:rsidRPr="004B3E3C" w14:paraId="267B3DC1" w14:textId="77777777" w:rsidTr="005C1CB3">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CFB031A" w14:textId="77777777" w:rsidR="000D7CDA" w:rsidRPr="004B3E3C" w:rsidRDefault="000D7CDA" w:rsidP="005C1CB3">
            <w:pPr>
              <w:pStyle w:val="TAL"/>
              <w:keepNext w:val="0"/>
              <w:keepLines w:val="0"/>
            </w:pPr>
            <w:r w:rsidRPr="004B3E3C">
              <w:t>Highest reported value (CSI-RS #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14B2B29F" w14:textId="77777777" w:rsidR="000D7CDA" w:rsidRPr="004B3E3C" w:rsidRDefault="000D7CDA" w:rsidP="005C1CB3">
            <w:pPr>
              <w:pStyle w:val="TAC"/>
              <w:keepNext w:val="0"/>
              <w:keepLines w:val="0"/>
              <w:rPr>
                <w:lang w:eastAsia="zh-CN"/>
              </w:rPr>
            </w:pPr>
            <w:r w:rsidRPr="004B3E3C">
              <w:rPr>
                <w:lang w:eastAsia="zh-CN"/>
              </w:rPr>
              <w:t>74</w:t>
            </w:r>
          </w:p>
        </w:tc>
      </w:tr>
    </w:tbl>
    <w:p w14:paraId="60FCCD3C" w14:textId="77777777" w:rsidR="000D7CDA" w:rsidRPr="004B3E3C" w:rsidRDefault="000D7CDA" w:rsidP="000D7CDA"/>
    <w:p w14:paraId="5D5A5282" w14:textId="69812A55" w:rsidR="000D7CDA" w:rsidRPr="004B3E3C" w:rsidRDefault="000D7CDA" w:rsidP="000D7CDA">
      <w:pPr>
        <w:pStyle w:val="TH"/>
        <w:keepNext w:val="0"/>
        <w:keepLines w:val="0"/>
      </w:pPr>
      <w:r w:rsidRPr="004B3E3C">
        <w:t xml:space="preserve">Table </w:t>
      </w:r>
      <w:r w:rsidRPr="004B3E3C">
        <w:rPr>
          <w:lang w:eastAsia="sv-SE"/>
        </w:rPr>
        <w:t>5.6.6.1.5</w:t>
      </w:r>
      <w:r w:rsidRPr="004B3E3C">
        <w:t>-3: L1-SINR relative accuracy requirements for the reported values</w:t>
      </w:r>
      <w:r w:rsidR="00F948E3" w:rsidRPr="004B3E3C">
        <w:t xml:space="preserve"> R3</w:t>
      </w:r>
    </w:p>
    <w:tbl>
      <w:tblPr>
        <w:tblW w:w="5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5"/>
        <w:gridCol w:w="1670"/>
      </w:tblGrid>
      <w:tr w:rsidR="000D7CDA" w:rsidRPr="004B3E3C" w14:paraId="24BCFC01" w14:textId="77777777" w:rsidTr="005C1CB3">
        <w:trPr>
          <w:cantSplit/>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6D1C2BA7" w14:textId="77777777" w:rsidR="000D7CDA" w:rsidRPr="004B3E3C" w:rsidRDefault="000D7CDA" w:rsidP="005C1CB3">
            <w:pPr>
              <w:pStyle w:val="TAH"/>
            </w:pPr>
            <w:r w:rsidRPr="004B3E3C">
              <w:t>Normal Conditions</w:t>
            </w:r>
          </w:p>
        </w:tc>
        <w:tc>
          <w:tcPr>
            <w:tcW w:w="1672" w:type="dxa"/>
            <w:tcBorders>
              <w:top w:val="single" w:sz="4" w:space="0" w:color="auto"/>
              <w:left w:val="single" w:sz="4" w:space="0" w:color="auto"/>
              <w:bottom w:val="single" w:sz="4" w:space="0" w:color="auto"/>
              <w:right w:val="single" w:sz="4" w:space="0" w:color="auto"/>
            </w:tcBorders>
            <w:vAlign w:val="center"/>
            <w:hideMark/>
          </w:tcPr>
          <w:p w14:paraId="6CC38B1E" w14:textId="77777777" w:rsidR="000D7CDA" w:rsidRPr="004B3E3C" w:rsidRDefault="000D7CDA" w:rsidP="005C1CB3">
            <w:pPr>
              <w:pStyle w:val="TAH"/>
              <w:keepNext w:val="0"/>
              <w:keepLines w:val="0"/>
            </w:pPr>
            <w:r w:rsidRPr="004B3E3C">
              <w:t>T1</w:t>
            </w:r>
          </w:p>
        </w:tc>
      </w:tr>
      <w:tr w:rsidR="000D7CDA" w:rsidRPr="004B3E3C" w14:paraId="6DBE2652" w14:textId="77777777" w:rsidTr="005C1CB3">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011C80D1" w14:textId="77777777" w:rsidR="000D7CDA" w:rsidRPr="004B3E3C" w:rsidRDefault="000D7CDA" w:rsidP="005C1CB3">
            <w:pPr>
              <w:pStyle w:val="TAL"/>
              <w:keepNext w:val="0"/>
              <w:keepLines w:val="0"/>
            </w:pPr>
            <w:r w:rsidRPr="004B3E3C">
              <w:t>Low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D868C38" w14:textId="77777777" w:rsidR="000D7CDA" w:rsidRPr="004B3E3C" w:rsidRDefault="000D7CDA" w:rsidP="005C1CB3">
            <w:pPr>
              <w:pStyle w:val="TAC"/>
              <w:keepNext w:val="0"/>
              <w:keepLines w:val="0"/>
              <w:rPr>
                <w:lang w:eastAsia="zh-CN"/>
              </w:rPr>
            </w:pPr>
            <w:r w:rsidRPr="004B3E3C">
              <w:rPr>
                <w:lang w:eastAsia="zh-CN"/>
              </w:rPr>
              <w:t>4</w:t>
            </w:r>
          </w:p>
        </w:tc>
      </w:tr>
      <w:tr w:rsidR="000D7CDA" w:rsidRPr="004B3E3C" w14:paraId="46786082" w14:textId="77777777" w:rsidTr="005C1CB3">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32D10543" w14:textId="77777777" w:rsidR="000D7CDA" w:rsidRPr="004B3E3C" w:rsidRDefault="000D7CDA" w:rsidP="005C1CB3">
            <w:pPr>
              <w:pStyle w:val="TAL"/>
              <w:keepNext w:val="0"/>
              <w:keepLines w:val="0"/>
            </w:pPr>
            <w:r w:rsidRPr="004B3E3C">
              <w:t>High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7C39D5B" w14:textId="77777777" w:rsidR="000D7CDA" w:rsidRPr="004B3E3C" w:rsidRDefault="000D7CDA" w:rsidP="005C1CB3">
            <w:pPr>
              <w:pStyle w:val="TAC"/>
              <w:keepNext w:val="0"/>
              <w:keepLines w:val="0"/>
              <w:rPr>
                <w:lang w:eastAsia="zh-CN"/>
              </w:rPr>
            </w:pPr>
            <w:r w:rsidRPr="004B3E3C">
              <w:rPr>
                <w:lang w:eastAsia="zh-CN"/>
              </w:rPr>
              <w:t>13</w:t>
            </w:r>
          </w:p>
        </w:tc>
      </w:tr>
    </w:tbl>
    <w:p w14:paraId="131B3AC3" w14:textId="77777777" w:rsidR="000D7CDA" w:rsidRPr="004B3E3C" w:rsidRDefault="000D7CDA" w:rsidP="000D7CDA">
      <w:pPr>
        <w:rPr>
          <w:rFonts w:cs="v4.2.0"/>
        </w:rPr>
      </w:pPr>
    </w:p>
    <w:p w14:paraId="16AA1506" w14:textId="0160CE06" w:rsidR="000D7CDA" w:rsidRPr="004B3E3C" w:rsidRDefault="000D7CDA" w:rsidP="000D7CDA">
      <w:pPr>
        <w:rPr>
          <w:rFonts w:cs="v4.2.0"/>
        </w:rPr>
      </w:pPr>
      <w:r w:rsidRPr="004B3E3C">
        <w:rPr>
          <w:rFonts w:cs="v4.2.0"/>
        </w:rPr>
        <w:t>The rate of correct events observed during repeated tests</w:t>
      </w:r>
      <w:r w:rsidR="00F948E3" w:rsidRPr="004B3E3C">
        <w:rPr>
          <w:rFonts w:cs="v4.2.0"/>
        </w:rPr>
        <w:t xml:space="preserve"> (R1 to R3)</w:t>
      </w:r>
      <w:r w:rsidRPr="004B3E3C">
        <w:rPr>
          <w:rFonts w:cs="v4.2.0"/>
        </w:rPr>
        <w:t xml:space="preserve"> shall be at least 90% with a confidence level of 95%.</w:t>
      </w:r>
    </w:p>
    <w:p w14:paraId="15F533EA" w14:textId="77777777" w:rsidR="000D7CDA" w:rsidRPr="004B3E3C" w:rsidRDefault="000D7CDA" w:rsidP="000D7CDA">
      <w:pPr>
        <w:pStyle w:val="NO"/>
        <w:keepLines w:val="0"/>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4D8595C5" w14:textId="77777777" w:rsidR="000D7CDA" w:rsidRPr="004B3E3C" w:rsidRDefault="000D7CDA" w:rsidP="000D7CDA">
      <w:pPr>
        <w:pStyle w:val="Heading4"/>
        <w:keepNext w:val="0"/>
        <w:keepLines w:val="0"/>
        <w:rPr>
          <w:rFonts w:eastAsiaTheme="minorEastAsia"/>
          <w:snapToGrid w:val="0"/>
        </w:rPr>
      </w:pPr>
      <w:r w:rsidRPr="004B3E3C">
        <w:rPr>
          <w:rFonts w:eastAsiaTheme="minorEastAsia"/>
          <w:lang w:eastAsia="sv-SE"/>
        </w:rPr>
        <w:t>5.6.6.2</w:t>
      </w:r>
      <w:r w:rsidRPr="004B3E3C">
        <w:rPr>
          <w:rFonts w:eastAsiaTheme="minorEastAsia"/>
          <w:lang w:eastAsia="sv-SE"/>
        </w:rPr>
        <w:tab/>
      </w:r>
      <w:r w:rsidRPr="004B3E3C">
        <w:rPr>
          <w:rFonts w:eastAsiaTheme="minorEastAsia"/>
          <w:snapToGrid w:val="0"/>
        </w:rPr>
        <w:t>EN-DC FR2 SSB based CMR and dedicated IMR L1-SINR measurement in non-DRX</w:t>
      </w:r>
    </w:p>
    <w:p w14:paraId="18CF82E1" w14:textId="77777777" w:rsidR="000D7CDA" w:rsidRPr="004B3E3C" w:rsidRDefault="000D7CDA" w:rsidP="000D7CDA">
      <w:pPr>
        <w:pStyle w:val="EditorsNote"/>
        <w:keepLines w:val="0"/>
        <w:rPr>
          <w:rFonts w:eastAsiaTheme="minorEastAsia"/>
        </w:rPr>
      </w:pPr>
      <w:r w:rsidRPr="004B3E3C">
        <w:t>Editor's Note: This test case has been completed for the following configurations:</w:t>
      </w:r>
    </w:p>
    <w:p w14:paraId="6BDCC32F" w14:textId="77777777" w:rsidR="000D7CDA" w:rsidRPr="004B3E3C" w:rsidRDefault="000D7CDA" w:rsidP="000D7CDA">
      <w:pPr>
        <w:pStyle w:val="EditorsNote"/>
        <w:keepLines w:val="0"/>
      </w:pPr>
      <w:r w:rsidRPr="004B3E3C">
        <w:t xml:space="preserve">- Test frequency f </w:t>
      </w:r>
      <w:r w:rsidRPr="004B3E3C">
        <w:rPr>
          <w:rFonts w:ascii="Arial" w:hAnsi="Arial" w:cs="Arial"/>
        </w:rPr>
        <w:t>≤</w:t>
      </w:r>
      <w:r w:rsidRPr="004B3E3C">
        <w:t xml:space="preserve"> 40.8 GHz</w:t>
      </w:r>
    </w:p>
    <w:p w14:paraId="0F38CCED" w14:textId="77777777" w:rsidR="000D7CDA" w:rsidRPr="004B3E3C" w:rsidRDefault="000D7CDA" w:rsidP="000D7CDA">
      <w:pPr>
        <w:pStyle w:val="EditorsNote"/>
        <w:keepLines w:val="0"/>
      </w:pPr>
      <w:r w:rsidRPr="004B3E3C">
        <w:t>- UE PC3</w:t>
      </w:r>
    </w:p>
    <w:p w14:paraId="111A547A" w14:textId="77777777" w:rsidR="000D7CDA" w:rsidRPr="004B3E3C" w:rsidRDefault="000D7CDA" w:rsidP="000D7CDA">
      <w:pPr>
        <w:pStyle w:val="EditorsNote"/>
        <w:keepLines w:val="0"/>
      </w:pPr>
      <w:r w:rsidRPr="004B3E3C">
        <w:t>- Normal conditions</w:t>
      </w:r>
    </w:p>
    <w:p w14:paraId="3A277E86" w14:textId="77777777" w:rsidR="000D7CDA" w:rsidRPr="004B3E3C" w:rsidRDefault="000D7CDA" w:rsidP="000D7CDA">
      <w:pPr>
        <w:pStyle w:val="EditorsNote"/>
        <w:keepLines w:val="0"/>
      </w:pPr>
      <w:r w:rsidRPr="004B3E3C">
        <w:t>- The test is incomplete for UE power classes other than PC3</w:t>
      </w:r>
    </w:p>
    <w:p w14:paraId="182DA8FC" w14:textId="77777777" w:rsidR="000D7CDA" w:rsidRPr="004B3E3C" w:rsidRDefault="000D7CDA" w:rsidP="000D7CDA">
      <w:pPr>
        <w:pStyle w:val="EditorsNote"/>
        <w:keepLines w:val="0"/>
      </w:pPr>
      <w:r w:rsidRPr="004B3E3C">
        <w:t>- The test is incomplete for test frequencies &gt; 40.8 GHz</w:t>
      </w:r>
    </w:p>
    <w:p w14:paraId="2AB877E8" w14:textId="77777777" w:rsidR="000D7CDA" w:rsidRPr="004B3E3C" w:rsidRDefault="000D7CDA" w:rsidP="000D7CDA">
      <w:pPr>
        <w:pStyle w:val="EditorsNote"/>
        <w:keepLines w:val="0"/>
      </w:pPr>
      <w:r w:rsidRPr="004B3E3C">
        <w:t>- The test case is incomplete for extreme conditions</w:t>
      </w:r>
    </w:p>
    <w:p w14:paraId="01DCC724" w14:textId="77777777" w:rsidR="000D7CDA" w:rsidRPr="004B3E3C" w:rsidRDefault="000D7CDA" w:rsidP="000D7CDA">
      <w:pPr>
        <w:pStyle w:val="H6"/>
        <w:rPr>
          <w:rFonts w:eastAsiaTheme="minorEastAsia"/>
        </w:rPr>
      </w:pPr>
      <w:r w:rsidRPr="004B3E3C">
        <w:rPr>
          <w:rFonts w:eastAsiaTheme="minorEastAsia"/>
        </w:rPr>
        <w:t>5.6.6.2.1</w:t>
      </w:r>
      <w:r w:rsidRPr="004B3E3C">
        <w:rPr>
          <w:rFonts w:eastAsiaTheme="minorEastAsia"/>
        </w:rPr>
        <w:tab/>
        <w:t>Test purpose</w:t>
      </w:r>
    </w:p>
    <w:p w14:paraId="0DD06AFA" w14:textId="77777777" w:rsidR="000D7CDA" w:rsidRPr="004B3E3C" w:rsidRDefault="000D7CDA" w:rsidP="000D7CDA">
      <w:pPr>
        <w:rPr>
          <w:rFonts w:eastAsiaTheme="minorEastAsia" w:cs="v4.2.0"/>
        </w:rPr>
      </w:pPr>
      <w:r w:rsidRPr="004B3E3C">
        <w:rPr>
          <w:rFonts w:cs="v4.2.0"/>
        </w:rPr>
        <w:t xml:space="preserve">To verify that the UE makes correct reporting of L1-SINR measurement in non-DRX within L1-SINR measurement requirements in TS </w:t>
      </w:r>
      <w:r w:rsidRPr="004B3E3C">
        <w:t xml:space="preserve">38.133 [6] </w:t>
      </w:r>
      <w:r w:rsidRPr="004B3E3C">
        <w:rPr>
          <w:rFonts w:cs="v4.2.0"/>
        </w:rPr>
        <w:t>clause 9.8.4.2.</w:t>
      </w:r>
    </w:p>
    <w:p w14:paraId="0FA4A376" w14:textId="77777777" w:rsidR="000D7CDA" w:rsidRPr="004B3E3C" w:rsidRDefault="000D7CDA" w:rsidP="000D7CDA">
      <w:pPr>
        <w:pStyle w:val="H6"/>
        <w:rPr>
          <w:rFonts w:eastAsiaTheme="minorEastAsia"/>
        </w:rPr>
      </w:pPr>
      <w:r w:rsidRPr="004B3E3C">
        <w:rPr>
          <w:rFonts w:eastAsiaTheme="minorEastAsia"/>
        </w:rPr>
        <w:t>5.6.6.2.2</w:t>
      </w:r>
      <w:r w:rsidRPr="004B3E3C">
        <w:rPr>
          <w:rFonts w:eastAsiaTheme="minorEastAsia"/>
        </w:rPr>
        <w:tab/>
        <w:t>Test applicability</w:t>
      </w:r>
    </w:p>
    <w:p w14:paraId="3A1F978C" w14:textId="77777777" w:rsidR="000D7CDA" w:rsidRPr="004B3E3C" w:rsidRDefault="000D7CDA" w:rsidP="000D7CDA">
      <w:pPr>
        <w:rPr>
          <w:rFonts w:eastAsiaTheme="minorEastAsia"/>
          <w:lang w:eastAsia="sv-SE"/>
        </w:rPr>
      </w:pPr>
      <w:r w:rsidRPr="004B3E3C">
        <w:rPr>
          <w:lang w:eastAsia="sv-SE"/>
        </w:rPr>
        <w:t xml:space="preserve">This test applies to all types of </w:t>
      </w:r>
      <w:r w:rsidRPr="004B3E3C">
        <w:t>E-UTRA UE release 16 and forward, supporting EN-DC FR2 and L1-SINR measurement reporting.</w:t>
      </w:r>
    </w:p>
    <w:p w14:paraId="690599BE" w14:textId="77777777" w:rsidR="000D7CDA" w:rsidRPr="004B3E3C" w:rsidRDefault="000D7CDA" w:rsidP="000D7CDA">
      <w:pPr>
        <w:pStyle w:val="H6"/>
        <w:rPr>
          <w:rFonts w:eastAsiaTheme="minorEastAsia"/>
          <w:lang w:eastAsia="sv-SE"/>
        </w:rPr>
      </w:pPr>
      <w:r w:rsidRPr="004B3E3C">
        <w:rPr>
          <w:rFonts w:eastAsiaTheme="minorEastAsia"/>
          <w:lang w:eastAsia="sv-SE"/>
        </w:rPr>
        <w:t>5.6.6.2.3</w:t>
      </w:r>
      <w:r w:rsidRPr="004B3E3C">
        <w:rPr>
          <w:rFonts w:eastAsiaTheme="minorEastAsia"/>
          <w:lang w:eastAsia="sv-SE"/>
        </w:rPr>
        <w:tab/>
        <w:t>Minimum conformance requirements</w:t>
      </w:r>
    </w:p>
    <w:p w14:paraId="16E7FD98" w14:textId="77777777" w:rsidR="000D7CDA" w:rsidRPr="004B3E3C" w:rsidRDefault="000D7CDA" w:rsidP="000D7CDA">
      <w:pPr>
        <w:rPr>
          <w:rFonts w:eastAsiaTheme="minorEastAsia"/>
          <w:lang w:eastAsia="sv-SE"/>
        </w:rPr>
      </w:pPr>
      <w:r w:rsidRPr="004B3E3C">
        <w:rPr>
          <w:lang w:eastAsia="sv-SE"/>
        </w:rPr>
        <w:t>The minimum conformance requirements are specified in clause 5.6.6.0.2.</w:t>
      </w:r>
    </w:p>
    <w:p w14:paraId="5CF87573" w14:textId="77777777" w:rsidR="000D7CDA" w:rsidRPr="004B3E3C" w:rsidRDefault="000D7CDA" w:rsidP="000D7CDA">
      <w:pPr>
        <w:rPr>
          <w:lang w:eastAsia="sv-SE"/>
        </w:rPr>
      </w:pPr>
      <w:r w:rsidRPr="004B3E3C">
        <w:rPr>
          <w:lang w:eastAsia="sv-SE"/>
        </w:rPr>
        <w:t>The normative reference for this requirement is TS 38.133 [6] clause A.5.6.6.2.</w:t>
      </w:r>
    </w:p>
    <w:p w14:paraId="42BEB6B0" w14:textId="77777777" w:rsidR="000D7CDA" w:rsidRPr="004B3E3C" w:rsidRDefault="000D7CDA" w:rsidP="000D7CDA">
      <w:pPr>
        <w:pStyle w:val="H6"/>
        <w:rPr>
          <w:rFonts w:eastAsiaTheme="minorEastAsia"/>
          <w:lang w:eastAsia="sv-SE"/>
        </w:rPr>
      </w:pPr>
      <w:r w:rsidRPr="004B3E3C">
        <w:rPr>
          <w:rFonts w:eastAsiaTheme="minorEastAsia"/>
          <w:lang w:eastAsia="sv-SE"/>
        </w:rPr>
        <w:t>5.6.6.2.4</w:t>
      </w:r>
      <w:r w:rsidRPr="004B3E3C">
        <w:rPr>
          <w:rFonts w:eastAsiaTheme="minorEastAsia"/>
          <w:lang w:eastAsia="sv-SE"/>
        </w:rPr>
        <w:tab/>
        <w:t>Test description</w:t>
      </w:r>
    </w:p>
    <w:p w14:paraId="297345B8" w14:textId="77777777" w:rsidR="000D7CDA" w:rsidRPr="004B3E3C" w:rsidRDefault="000D7CDA" w:rsidP="000D7CDA">
      <w:pPr>
        <w:pStyle w:val="H6"/>
        <w:keepNext w:val="0"/>
        <w:keepLines w:val="0"/>
        <w:rPr>
          <w:rFonts w:eastAsiaTheme="minorEastAsia"/>
          <w:lang w:eastAsia="sv-SE"/>
        </w:rPr>
      </w:pPr>
      <w:r w:rsidRPr="004B3E3C">
        <w:rPr>
          <w:lang w:eastAsia="sv-SE"/>
        </w:rPr>
        <w:t>5.6.6.2.4.1</w:t>
      </w:r>
      <w:r w:rsidRPr="004B3E3C">
        <w:rPr>
          <w:lang w:eastAsia="sv-SE"/>
        </w:rPr>
        <w:tab/>
        <w:t>Initial conditions</w:t>
      </w:r>
    </w:p>
    <w:p w14:paraId="46467E22" w14:textId="77777777" w:rsidR="000D7CDA" w:rsidRPr="004B3E3C" w:rsidRDefault="000D7CDA" w:rsidP="000D7CDA">
      <w:pPr>
        <w:rPr>
          <w:lang w:eastAsia="sv-SE"/>
        </w:rPr>
      </w:pPr>
      <w:r w:rsidRPr="004B3E3C">
        <w:rPr>
          <w:lang w:eastAsia="sv-SE"/>
        </w:rPr>
        <w:t>This test shall be tested using any of the test configurations in Table 5.6.6.2.4.1-1. Configure the test equipment and the DUT according to the parameters in Table 5.6.6.2.4.1-2. Test environment parameters are given in Table 5.6.6.2.4.1-3.</w:t>
      </w:r>
    </w:p>
    <w:p w14:paraId="1961B379" w14:textId="77777777" w:rsidR="000D7CDA" w:rsidRPr="004B3E3C" w:rsidRDefault="000D7CDA" w:rsidP="000D7CDA">
      <w:pPr>
        <w:pStyle w:val="TH"/>
        <w:keepNext w:val="0"/>
        <w:keepLines w:val="0"/>
      </w:pPr>
      <w:r w:rsidRPr="004B3E3C">
        <w:t>Table 5.6.6.2.4.1-1: Applicable NR configurations for FR2 L1-SINR measurement test with SSB based CMR and CSI-RS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B3E3C" w14:paraId="79975FC8"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542EE99F" w14:textId="77777777" w:rsidR="000D7CDA" w:rsidRPr="004B3E3C" w:rsidRDefault="000D7CDA" w:rsidP="005C1CB3">
            <w:pPr>
              <w:pStyle w:val="TAH"/>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26C5493D" w14:textId="77777777" w:rsidR="000D7CDA" w:rsidRPr="004B3E3C" w:rsidRDefault="000D7CDA" w:rsidP="005C1CB3">
            <w:pPr>
              <w:pStyle w:val="TAH"/>
            </w:pPr>
            <w:r w:rsidRPr="004B3E3C">
              <w:t>Description</w:t>
            </w:r>
          </w:p>
        </w:tc>
      </w:tr>
      <w:tr w:rsidR="000D7CDA" w:rsidRPr="004B3E3C" w14:paraId="7F5F8B4C"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3F426575" w14:textId="77777777" w:rsidR="000D7CDA" w:rsidRPr="004B3E3C" w:rsidRDefault="000D7CDA" w:rsidP="005C1CB3">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713AFF42" w14:textId="77777777" w:rsidR="000D7CDA" w:rsidRPr="004B3E3C" w:rsidRDefault="000D7CDA" w:rsidP="005C1CB3">
            <w:pPr>
              <w:pStyle w:val="TAL"/>
            </w:pPr>
            <w:r w:rsidRPr="004B3E3C">
              <w:t>LTE FDD, NR 120 kHz SSB SCS, 100 MHz bandwidth, TDD duplex mode</w:t>
            </w:r>
          </w:p>
        </w:tc>
      </w:tr>
      <w:tr w:rsidR="000D7CDA" w:rsidRPr="004B3E3C" w14:paraId="1985BE4E"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0F6FDA6C" w14:textId="77777777" w:rsidR="000D7CDA" w:rsidRPr="004B3E3C" w:rsidRDefault="000D7CDA" w:rsidP="005C1CB3">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511B25CB" w14:textId="77777777" w:rsidR="000D7CDA" w:rsidRPr="004B3E3C" w:rsidRDefault="000D7CDA" w:rsidP="005C1CB3">
            <w:pPr>
              <w:pStyle w:val="TAL"/>
            </w:pPr>
            <w:r w:rsidRPr="004B3E3C">
              <w:t>LTE TDD, NR 120 kHz SSB SCS, 100 MHz bandwidth, TDD duplex mode</w:t>
            </w:r>
          </w:p>
        </w:tc>
      </w:tr>
      <w:tr w:rsidR="000D7CDA" w:rsidRPr="004B3E3C" w14:paraId="25C5416B"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3AE27CD8" w14:textId="77777777" w:rsidR="000D7CDA" w:rsidRPr="004B3E3C" w:rsidRDefault="000D7CDA" w:rsidP="005C1CB3">
            <w:pPr>
              <w:pStyle w:val="TAL"/>
            </w:pPr>
            <w:r w:rsidRPr="004B3E3C">
              <w:t>3</w:t>
            </w:r>
          </w:p>
        </w:tc>
        <w:tc>
          <w:tcPr>
            <w:tcW w:w="7479" w:type="dxa"/>
            <w:tcBorders>
              <w:top w:val="single" w:sz="4" w:space="0" w:color="auto"/>
              <w:left w:val="single" w:sz="4" w:space="0" w:color="auto"/>
              <w:bottom w:val="single" w:sz="4" w:space="0" w:color="auto"/>
              <w:right w:val="single" w:sz="4" w:space="0" w:color="auto"/>
            </w:tcBorders>
            <w:hideMark/>
          </w:tcPr>
          <w:p w14:paraId="1DDC4163" w14:textId="77777777" w:rsidR="000D7CDA" w:rsidRPr="004B3E3C" w:rsidRDefault="000D7CDA" w:rsidP="005C1CB3">
            <w:pPr>
              <w:pStyle w:val="TAL"/>
            </w:pPr>
            <w:r w:rsidRPr="004B3E3C">
              <w:t>LTE FDD, NR 240 kHz SSB SCS, 100 MHz bandwidth, TDD duplex mode</w:t>
            </w:r>
          </w:p>
        </w:tc>
      </w:tr>
      <w:tr w:rsidR="000D7CDA" w:rsidRPr="004B3E3C" w14:paraId="37830CCE" w14:textId="77777777" w:rsidTr="005C1CB3">
        <w:tc>
          <w:tcPr>
            <w:tcW w:w="2376" w:type="dxa"/>
            <w:tcBorders>
              <w:top w:val="single" w:sz="4" w:space="0" w:color="auto"/>
              <w:left w:val="single" w:sz="4" w:space="0" w:color="auto"/>
              <w:bottom w:val="single" w:sz="4" w:space="0" w:color="auto"/>
              <w:right w:val="single" w:sz="4" w:space="0" w:color="auto"/>
            </w:tcBorders>
            <w:hideMark/>
          </w:tcPr>
          <w:p w14:paraId="1B6B602B" w14:textId="77777777" w:rsidR="000D7CDA" w:rsidRPr="004B3E3C" w:rsidRDefault="000D7CDA" w:rsidP="005C1CB3">
            <w:pPr>
              <w:pStyle w:val="TAL"/>
            </w:pPr>
            <w:r w:rsidRPr="004B3E3C">
              <w:t>4</w:t>
            </w:r>
          </w:p>
        </w:tc>
        <w:tc>
          <w:tcPr>
            <w:tcW w:w="7479" w:type="dxa"/>
            <w:tcBorders>
              <w:top w:val="single" w:sz="4" w:space="0" w:color="auto"/>
              <w:left w:val="single" w:sz="4" w:space="0" w:color="auto"/>
              <w:bottom w:val="single" w:sz="4" w:space="0" w:color="auto"/>
              <w:right w:val="single" w:sz="4" w:space="0" w:color="auto"/>
            </w:tcBorders>
            <w:hideMark/>
          </w:tcPr>
          <w:p w14:paraId="0155113D" w14:textId="77777777" w:rsidR="000D7CDA" w:rsidRPr="004B3E3C" w:rsidRDefault="000D7CDA" w:rsidP="005C1CB3">
            <w:pPr>
              <w:pStyle w:val="TAL"/>
            </w:pPr>
            <w:r w:rsidRPr="004B3E3C">
              <w:t>LTE TDD, NR 240 kHz SSB SCS, 100 MHz bandwidth, TDD duplex mode</w:t>
            </w:r>
          </w:p>
        </w:tc>
      </w:tr>
      <w:tr w:rsidR="000D7CDA" w:rsidRPr="004B3E3C" w14:paraId="3EB7A967" w14:textId="77777777" w:rsidTr="005C1CB3">
        <w:tc>
          <w:tcPr>
            <w:tcW w:w="9855" w:type="dxa"/>
            <w:gridSpan w:val="2"/>
            <w:tcBorders>
              <w:top w:val="single" w:sz="4" w:space="0" w:color="auto"/>
              <w:left w:val="single" w:sz="4" w:space="0" w:color="auto"/>
              <w:bottom w:val="single" w:sz="4" w:space="0" w:color="auto"/>
              <w:right w:val="single" w:sz="4" w:space="0" w:color="auto"/>
            </w:tcBorders>
            <w:hideMark/>
          </w:tcPr>
          <w:p w14:paraId="398F04CB" w14:textId="77777777" w:rsidR="000D7CDA" w:rsidRPr="004B3E3C" w:rsidRDefault="000D7CDA" w:rsidP="005C1CB3">
            <w:pPr>
              <w:pStyle w:val="TAN"/>
            </w:pPr>
            <w:r w:rsidRPr="004B3E3C">
              <w:t>Note:</w:t>
            </w:r>
            <w:r w:rsidRPr="004B3E3C">
              <w:tab/>
              <w:t>The UE is only required to be tested in one of the supported test configurations</w:t>
            </w:r>
          </w:p>
        </w:tc>
      </w:tr>
    </w:tbl>
    <w:p w14:paraId="26EA9D1A" w14:textId="77777777" w:rsidR="000D7CDA" w:rsidRPr="004B3E3C" w:rsidRDefault="000D7CDA" w:rsidP="000D7CDA">
      <w:pPr>
        <w:rPr>
          <w:lang w:eastAsia="sv-SE"/>
        </w:rPr>
      </w:pPr>
    </w:p>
    <w:p w14:paraId="1199A944" w14:textId="77777777" w:rsidR="000D7CDA" w:rsidRPr="004B3E3C" w:rsidRDefault="000D7CDA" w:rsidP="000D7CDA">
      <w:pPr>
        <w:pStyle w:val="TH"/>
        <w:keepNext w:val="0"/>
        <w:keepLines w:val="0"/>
        <w:rPr>
          <w:snapToGrid w:val="0"/>
        </w:rPr>
      </w:pPr>
      <w:r w:rsidRPr="004B3E3C">
        <w:rPr>
          <w:rFonts w:cs="v4.2.0"/>
        </w:rPr>
        <w:t xml:space="preserve">Table </w:t>
      </w:r>
      <w:r w:rsidRPr="004B3E3C">
        <w:rPr>
          <w:lang w:eastAsia="sv-SE"/>
        </w:rPr>
        <w:t>5.6.6.2.4.1-2</w:t>
      </w:r>
      <w:r w:rsidRPr="004B3E3C">
        <w:rPr>
          <w:rFonts w:cs="v4.2.0"/>
        </w:rPr>
        <w:t xml:space="preserve">: General test parameters for </w:t>
      </w:r>
      <w:r w:rsidRPr="004B3E3C">
        <w:t>FR2 L1-SINR measurement test with SSB based CMR and CSI-RS based IMR</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1270"/>
        <w:gridCol w:w="1788"/>
      </w:tblGrid>
      <w:tr w:rsidR="000D7CDA" w:rsidRPr="004B3E3C" w14:paraId="2D0DC96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EFF5FBB" w14:textId="77777777" w:rsidR="000D7CDA" w:rsidRPr="004B3E3C" w:rsidRDefault="000D7C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087475" w14:textId="77777777" w:rsidR="000D7CDA" w:rsidRPr="004B3E3C" w:rsidRDefault="000D7CDA"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D687914" w14:textId="77777777" w:rsidR="000D7CDA" w:rsidRPr="004B3E3C" w:rsidRDefault="000D7CDA" w:rsidP="005C1CB3">
            <w:pPr>
              <w:pStyle w:val="TAH"/>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2BF9E688" w14:textId="77777777" w:rsidR="000D7CDA" w:rsidRPr="004B3E3C" w:rsidRDefault="000D7CDA" w:rsidP="005C1CB3">
            <w:pPr>
              <w:pStyle w:val="TAH"/>
            </w:pPr>
            <w:r w:rsidRPr="004B3E3C">
              <w:t>Value</w:t>
            </w:r>
          </w:p>
        </w:tc>
      </w:tr>
      <w:tr w:rsidR="000D7CDA" w:rsidRPr="004B3E3C" w14:paraId="0B880E25"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4F4074E" w14:textId="77777777" w:rsidR="000D7CDA" w:rsidRPr="004B3E3C" w:rsidRDefault="000D7CDA"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0C8E61F"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631023C"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12FA2DF" w14:textId="77777777" w:rsidR="000D7CDA" w:rsidRPr="004B3E3C" w:rsidRDefault="000D7CDA" w:rsidP="005C1CB3">
            <w:pPr>
              <w:pStyle w:val="TAC"/>
            </w:pPr>
            <w:r w:rsidRPr="004B3E3C">
              <w:t>freq1</w:t>
            </w:r>
          </w:p>
        </w:tc>
      </w:tr>
      <w:tr w:rsidR="000D7CDA" w:rsidRPr="004B3E3C" w14:paraId="1EAD2879"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D935FB4" w14:textId="77777777" w:rsidR="000D7CDA" w:rsidRPr="004B3E3C" w:rsidRDefault="000D7CDA" w:rsidP="005C1CB3">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19CB7A6C"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E2448CB"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1095921" w14:textId="77777777" w:rsidR="000D7CDA" w:rsidRPr="004B3E3C" w:rsidRDefault="000D7CDA" w:rsidP="005C1CB3">
            <w:pPr>
              <w:pStyle w:val="TAC"/>
            </w:pPr>
            <w:r w:rsidRPr="004B3E3C">
              <w:t>TDD</w:t>
            </w:r>
          </w:p>
        </w:tc>
      </w:tr>
      <w:tr w:rsidR="000D7CDA" w:rsidRPr="004B3E3C" w14:paraId="52DC1B9E"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3F6697E" w14:textId="77777777" w:rsidR="000D7CDA" w:rsidRPr="004B3E3C" w:rsidRDefault="000D7CDA" w:rsidP="005C1CB3">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F3A082D"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0587481"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C7A1748" w14:textId="77777777" w:rsidR="000D7CDA" w:rsidRPr="004B3E3C" w:rsidRDefault="000D7CDA" w:rsidP="005C1CB3">
            <w:pPr>
              <w:pStyle w:val="TAC"/>
            </w:pPr>
            <w:r w:rsidRPr="004B3E3C">
              <w:t>TDDConf.3.1</w:t>
            </w:r>
          </w:p>
        </w:tc>
      </w:tr>
      <w:tr w:rsidR="000D7CDA" w:rsidRPr="004B3E3C" w14:paraId="33D5A83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1C6B4A" w14:textId="77777777" w:rsidR="000D7CDA" w:rsidRPr="004B3E3C" w:rsidRDefault="000D7C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4CEF7E"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148C870C" w14:textId="77777777" w:rsidR="000D7CDA" w:rsidRPr="004B3E3C" w:rsidRDefault="000D7CDA" w:rsidP="005C1CB3">
            <w:pPr>
              <w:pStyle w:val="TAC"/>
            </w:pPr>
            <w:r w:rsidRPr="004B3E3C">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E259BC4" w14:textId="77777777" w:rsidR="000D7CDA" w:rsidRPr="004B3E3C" w:rsidRDefault="000D7CDA" w:rsidP="005C1CB3">
            <w:pPr>
              <w:pStyle w:val="TAC"/>
            </w:pPr>
            <w:r w:rsidRPr="004B3E3C">
              <w:t>100: N</w:t>
            </w:r>
            <w:r w:rsidRPr="004B3E3C">
              <w:rPr>
                <w:vertAlign w:val="subscript"/>
              </w:rPr>
              <w:t>RB,c</w:t>
            </w:r>
            <w:r w:rsidRPr="004B3E3C">
              <w:t xml:space="preserve"> = 66</w:t>
            </w:r>
          </w:p>
        </w:tc>
      </w:tr>
      <w:tr w:rsidR="000D7CDA" w:rsidRPr="004B3E3C" w14:paraId="3FCB1A0D"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A20830" w14:textId="77777777" w:rsidR="000D7CDA" w:rsidRPr="004B3E3C" w:rsidRDefault="000D7CDA" w:rsidP="005C1CB3">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120EF9B"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794E2C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CDB5FB" w14:textId="77777777" w:rsidR="000D7CDA" w:rsidRPr="004B3E3C" w:rsidRDefault="000D7CDA" w:rsidP="005C1CB3">
            <w:pPr>
              <w:pStyle w:val="TAC"/>
            </w:pPr>
            <w:r w:rsidRPr="004B3E3C">
              <w:t>SR.3.1 TDD</w:t>
            </w:r>
          </w:p>
        </w:tc>
      </w:tr>
      <w:tr w:rsidR="000D7CDA" w:rsidRPr="004B3E3C" w14:paraId="123519E0" w14:textId="77777777" w:rsidTr="005C1CB3">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DB34394" w14:textId="77777777" w:rsidR="000D7CDA" w:rsidRPr="004B3E3C" w:rsidRDefault="000D7CDA" w:rsidP="005C1CB3">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1348353"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69EB2B0"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139D1DF" w14:textId="77777777" w:rsidR="000D7CDA" w:rsidRPr="004B3E3C" w:rsidRDefault="000D7CDA" w:rsidP="005C1CB3">
            <w:pPr>
              <w:pStyle w:val="TAC"/>
            </w:pPr>
            <w:r w:rsidRPr="004B3E3C">
              <w:t>CR.3.1 TDD</w:t>
            </w:r>
          </w:p>
        </w:tc>
      </w:tr>
      <w:tr w:rsidR="000D7CDA" w:rsidRPr="004B3E3C" w14:paraId="058FA8C5" w14:textId="77777777" w:rsidTr="005C1CB3">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2E7341" w14:textId="77777777" w:rsidR="000D7CDA" w:rsidRPr="004B3E3C" w:rsidRDefault="000D7CDA" w:rsidP="005C1CB3">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3084608"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F7343F8"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4038199" w14:textId="77777777" w:rsidR="000D7CDA" w:rsidRPr="004B3E3C" w:rsidRDefault="000D7CDA" w:rsidP="005C1CB3">
            <w:pPr>
              <w:pStyle w:val="TAC"/>
            </w:pPr>
            <w:r w:rsidRPr="004B3E3C">
              <w:t>CCR.3.1 TDD</w:t>
            </w:r>
          </w:p>
        </w:tc>
      </w:tr>
      <w:tr w:rsidR="000D7CDA" w:rsidRPr="004B3E3C" w14:paraId="02F00F9B" w14:textId="77777777" w:rsidTr="005C1CB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734A4D67" w14:textId="77777777" w:rsidR="000D7CDA" w:rsidRPr="004B3E3C" w:rsidRDefault="000D7CDA" w:rsidP="005C1CB3">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885F55" w14:textId="77777777" w:rsidR="000D7CDA" w:rsidRPr="004B3E3C" w:rsidRDefault="000D7CDA" w:rsidP="005C1CB3">
            <w:pPr>
              <w:pStyle w:val="TAC"/>
            </w:pPr>
            <w:r w:rsidRPr="004B3E3C">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7EBDFD8B"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9B4AA24" w14:textId="77777777" w:rsidR="000D7CDA" w:rsidRPr="004B3E3C" w:rsidRDefault="000D7CDA" w:rsidP="005C1CB3">
            <w:pPr>
              <w:pStyle w:val="TAC"/>
            </w:pPr>
            <w:r w:rsidRPr="004B3E3C">
              <w:t>SSB.1 FR2</w:t>
            </w:r>
          </w:p>
        </w:tc>
      </w:tr>
      <w:tr w:rsidR="000D7CDA" w:rsidRPr="004B3E3C" w14:paraId="4DAF98A9" w14:textId="77777777" w:rsidTr="005C1CB3">
        <w:trPr>
          <w:trHeight w:val="85"/>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E936FB2" w14:textId="77777777" w:rsidR="000D7CDA" w:rsidRPr="004B3E3C" w:rsidRDefault="000D7CDA" w:rsidP="005C1CB3">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0930D6F6" w14:textId="77777777" w:rsidR="000D7CDA" w:rsidRPr="004B3E3C" w:rsidRDefault="000D7CDA" w:rsidP="005C1CB3">
            <w:pPr>
              <w:pStyle w:val="TAC"/>
            </w:pPr>
            <w:r w:rsidRPr="004B3E3C">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1B356F0" w14:textId="77777777" w:rsidR="000D7CDA" w:rsidRPr="004B3E3C" w:rsidRDefault="000D7CDA" w:rsidP="005C1CB3">
            <w:pPr>
              <w:spacing w:after="0"/>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1AF82C" w14:textId="77777777" w:rsidR="000D7CDA" w:rsidRPr="004B3E3C" w:rsidRDefault="000D7CDA" w:rsidP="005C1CB3">
            <w:pPr>
              <w:pStyle w:val="TAC"/>
            </w:pPr>
            <w:r w:rsidRPr="004B3E3C">
              <w:t>SSB.2 FR2</w:t>
            </w:r>
          </w:p>
        </w:tc>
      </w:tr>
      <w:tr w:rsidR="000D7CDA" w:rsidRPr="004B3E3C" w14:paraId="719740D1" w14:textId="77777777" w:rsidTr="005C1CB3">
        <w:trPr>
          <w:trHeight w:val="18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805BB7" w14:textId="77777777" w:rsidR="000D7CDA" w:rsidRPr="004B3E3C" w:rsidRDefault="000D7CDA" w:rsidP="005C1CB3">
            <w:pPr>
              <w:pStyle w:val="TAL"/>
            </w:pPr>
            <w:r w:rsidRPr="004B3E3C">
              <w:rPr>
                <w:lang w:eastAsia="zh-CN"/>
              </w:rPr>
              <w:t xml:space="preserve">CSI-RS </w:t>
            </w:r>
            <w:r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4B70E5"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836CCDF"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95E4C05" w14:textId="77777777" w:rsidR="000D7CDA" w:rsidRPr="004B3E3C" w:rsidRDefault="000D7CDA" w:rsidP="005C1CB3">
            <w:pPr>
              <w:pStyle w:val="TAC"/>
            </w:pPr>
            <w:r w:rsidRPr="004B3E3C">
              <w:t>CSI-RS.3.1A TDD</w:t>
            </w:r>
          </w:p>
        </w:tc>
      </w:tr>
      <w:tr w:rsidR="000D7CDA" w:rsidRPr="004B3E3C" w14:paraId="58C142C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29E8C6F" w14:textId="77777777" w:rsidR="000D7CDA" w:rsidRPr="004B3E3C" w:rsidRDefault="000D7C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277E5791"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4F215F7"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64178BA" w14:textId="77777777" w:rsidR="000D7CDA" w:rsidRPr="004B3E3C" w:rsidRDefault="000D7CDA" w:rsidP="005C1CB3">
            <w:pPr>
              <w:pStyle w:val="TAC"/>
            </w:pPr>
            <w:r w:rsidRPr="004B3E3C">
              <w:t>OP.1</w:t>
            </w:r>
          </w:p>
        </w:tc>
      </w:tr>
      <w:tr w:rsidR="000D7CDA" w:rsidRPr="004B3E3C" w14:paraId="1F97ED6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2C740A" w14:textId="77777777" w:rsidR="000D7CDA" w:rsidRPr="004B3E3C" w:rsidRDefault="000D7C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6C54A4"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BF7C31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B04F778" w14:textId="77777777" w:rsidR="000D7CDA" w:rsidRPr="004B3E3C" w:rsidRDefault="000D7CDA" w:rsidP="005C1CB3">
            <w:pPr>
              <w:pStyle w:val="TAC"/>
            </w:pPr>
            <w:r w:rsidRPr="004B3E3C">
              <w:t>DLBWP.0.1</w:t>
            </w:r>
          </w:p>
          <w:p w14:paraId="58967874" w14:textId="77777777" w:rsidR="000D7CDA" w:rsidRPr="004B3E3C" w:rsidRDefault="000D7CDA" w:rsidP="005C1CB3">
            <w:pPr>
              <w:pStyle w:val="TAC"/>
            </w:pPr>
            <w:r w:rsidRPr="004B3E3C">
              <w:t>ULBWP.0.1</w:t>
            </w:r>
          </w:p>
        </w:tc>
      </w:tr>
      <w:tr w:rsidR="000D7CDA" w:rsidRPr="004B3E3C" w14:paraId="3FC9DFD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7A8A04" w14:textId="77777777" w:rsidR="000D7CDA" w:rsidRPr="004B3E3C" w:rsidRDefault="000D7C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0D84E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BAFAC3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6F8DB4" w14:textId="77777777" w:rsidR="000D7CDA" w:rsidRPr="004B3E3C" w:rsidRDefault="000D7CDA" w:rsidP="005C1CB3">
            <w:pPr>
              <w:pStyle w:val="TAC"/>
            </w:pPr>
            <w:r w:rsidRPr="004B3E3C">
              <w:t>DLBWP.1.3</w:t>
            </w:r>
          </w:p>
          <w:p w14:paraId="4B9C21CF" w14:textId="77777777" w:rsidR="000D7CDA" w:rsidRPr="004B3E3C" w:rsidRDefault="000D7CDA" w:rsidP="005C1CB3">
            <w:pPr>
              <w:pStyle w:val="TAC"/>
            </w:pPr>
            <w:r w:rsidRPr="004B3E3C">
              <w:t>ULBWP.1.3</w:t>
            </w:r>
          </w:p>
        </w:tc>
      </w:tr>
      <w:tr w:rsidR="000D7CDA" w:rsidRPr="004B3E3C" w14:paraId="2DFF567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9DD6B6" w14:textId="77777777" w:rsidR="000D7CDA" w:rsidRPr="004B3E3C" w:rsidRDefault="000D7C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842CB26"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5785223"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F3E0AF" w14:textId="77777777" w:rsidR="000D7CDA" w:rsidRPr="004B3E3C" w:rsidRDefault="000D7CDA" w:rsidP="005C1CB3">
            <w:pPr>
              <w:pStyle w:val="TAC"/>
            </w:pPr>
            <w:r w:rsidRPr="004B3E3C">
              <w:t>SMTC.1</w:t>
            </w:r>
          </w:p>
        </w:tc>
      </w:tr>
      <w:tr w:rsidR="000D7CDA" w:rsidRPr="004B3E3C" w14:paraId="3D7C841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A5ED1A" w14:textId="77777777" w:rsidR="000D7CDA" w:rsidRPr="004B3E3C" w:rsidRDefault="000D7C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85C34D" w14:textId="77777777" w:rsidR="000D7CDA" w:rsidRPr="004B3E3C" w:rsidRDefault="000D7CDA" w:rsidP="005C1CB3">
            <w:pPr>
              <w:pStyle w:val="TAC"/>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A25E66"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90C71F5" w14:textId="77777777" w:rsidR="000D7CDA" w:rsidRPr="004B3E3C" w:rsidRDefault="000D7CDA" w:rsidP="005C1CB3">
            <w:pPr>
              <w:pStyle w:val="TAC"/>
            </w:pPr>
            <w:r w:rsidRPr="004B3E3C">
              <w:t>TRS.2.1 TDD</w:t>
            </w:r>
          </w:p>
        </w:tc>
      </w:tr>
      <w:tr w:rsidR="000D7CDA" w:rsidRPr="004B3E3C" w14:paraId="1351380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CE365A0" w14:textId="77777777" w:rsidR="000D7CDA" w:rsidRPr="004B3E3C" w:rsidRDefault="000D7C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BEA914" w14:textId="77777777" w:rsidR="000D7CDA" w:rsidRPr="004B3E3C" w:rsidRDefault="000D7CDA" w:rsidP="005C1CB3">
            <w:pPr>
              <w:pStyle w:val="TAC"/>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2F694B25"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5748CFA" w14:textId="77777777" w:rsidR="000D7CDA" w:rsidRPr="004B3E3C" w:rsidRDefault="000D7CDA" w:rsidP="005C1CB3">
            <w:pPr>
              <w:pStyle w:val="TAC"/>
            </w:pPr>
            <w:r w:rsidRPr="004B3E3C">
              <w:t>TCI.State.2</w:t>
            </w:r>
          </w:p>
        </w:tc>
      </w:tr>
      <w:tr w:rsidR="000D7CDA" w:rsidRPr="004B3E3C" w14:paraId="2384FA9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DE00D7C" w14:textId="77777777" w:rsidR="000D7CDA" w:rsidRPr="004B3E3C" w:rsidRDefault="000D7CDA" w:rsidP="005C1CB3">
            <w:pPr>
              <w:pStyle w:val="TAL"/>
            </w:pPr>
            <w:r w:rsidRPr="004B3E3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77221D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0882B9D"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2FDF3F6" w14:textId="77777777" w:rsidR="000D7CDA" w:rsidRPr="004B3E3C" w:rsidRDefault="000D7CDA" w:rsidP="005C1CB3">
            <w:pPr>
              <w:pStyle w:val="TAC"/>
            </w:pPr>
            <w:r w:rsidRPr="004B3E3C">
              <w:t>off</w:t>
            </w:r>
          </w:p>
        </w:tc>
      </w:tr>
      <w:tr w:rsidR="000D7CDA" w:rsidRPr="004B3E3C" w14:paraId="1403AC9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8F0F22" w14:textId="77777777" w:rsidR="000D7CDA" w:rsidRPr="004B3E3C" w:rsidRDefault="000D7CDA" w:rsidP="005C1CB3">
            <w:pPr>
              <w:pStyle w:val="TAL"/>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446ABC"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1BF90E7"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D26C942" w14:textId="77777777" w:rsidR="000D7CDA" w:rsidRPr="004B3E3C" w:rsidRDefault="000D7CDA" w:rsidP="005C1CB3">
            <w:pPr>
              <w:pStyle w:val="TAC"/>
            </w:pPr>
            <w:r w:rsidRPr="004B3E3C">
              <w:t>periodic</w:t>
            </w:r>
          </w:p>
        </w:tc>
      </w:tr>
      <w:tr w:rsidR="000D7CDA" w:rsidRPr="004B3E3C" w14:paraId="24532D4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BFFE401" w14:textId="77777777" w:rsidR="000D7CDA" w:rsidRPr="004B3E3C" w:rsidRDefault="000D7CDA" w:rsidP="005C1CB3">
            <w:pPr>
              <w:pStyle w:val="TAL"/>
            </w:pPr>
            <w:r w:rsidRPr="004B3E3C">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DAF67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52D4576"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4CE95BD" w14:textId="77777777" w:rsidR="000D7CDA" w:rsidRPr="004B3E3C" w:rsidRDefault="000D7CDA" w:rsidP="005C1CB3">
            <w:pPr>
              <w:pStyle w:val="TAC"/>
            </w:pPr>
            <w:r w:rsidRPr="004B3E3C">
              <w:t>ssb-Index-SINR-r16</w:t>
            </w:r>
          </w:p>
        </w:tc>
      </w:tr>
      <w:tr w:rsidR="000D7CDA" w:rsidRPr="004B3E3C" w14:paraId="3CA6128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5FCF0C9" w14:textId="77777777" w:rsidR="000D7CDA" w:rsidRPr="004B3E3C" w:rsidRDefault="000D7CDA" w:rsidP="005C1CB3">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AE0963"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6AB07E8"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A5B53AF" w14:textId="77777777" w:rsidR="000D7CDA" w:rsidRPr="004B3E3C" w:rsidRDefault="000D7CDA" w:rsidP="005C1CB3">
            <w:pPr>
              <w:pStyle w:val="TAC"/>
            </w:pPr>
            <w:r w:rsidRPr="004B3E3C">
              <w:t>2</w:t>
            </w:r>
          </w:p>
        </w:tc>
      </w:tr>
      <w:tr w:rsidR="000D7CDA" w:rsidRPr="004B3E3C" w14:paraId="3FAED6E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A228AFB" w14:textId="77777777" w:rsidR="000D7CDA" w:rsidRPr="004B3E3C" w:rsidRDefault="000D7CDA" w:rsidP="005C1CB3">
            <w:pPr>
              <w:pStyle w:val="TAL"/>
            </w:pPr>
            <w:r w:rsidRPr="004B3E3C">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3A9E45"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5D683CD" w14:textId="77777777" w:rsidR="000D7CDA" w:rsidRPr="004B3E3C" w:rsidRDefault="000D7CDA" w:rsidP="005C1CB3">
            <w:pPr>
              <w:pStyle w:val="TAC"/>
            </w:pPr>
            <w:r w:rsidRPr="004B3E3C">
              <w:t>slo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18B14EF" w14:textId="77777777" w:rsidR="000D7CDA" w:rsidRPr="004B3E3C" w:rsidRDefault="000D7CDA" w:rsidP="005C1CB3">
            <w:pPr>
              <w:pStyle w:val="TAC"/>
            </w:pPr>
            <w:r w:rsidRPr="004B3E3C">
              <w:t>640</w:t>
            </w:r>
          </w:p>
        </w:tc>
      </w:tr>
      <w:tr w:rsidR="000D7CDA" w:rsidRPr="004B3E3C" w14:paraId="047EE70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1778A6D" w14:textId="77777777" w:rsidR="000D7CDA" w:rsidRPr="004B3E3C" w:rsidRDefault="000D7CDA" w:rsidP="005C1CB3">
            <w:pPr>
              <w:pStyle w:val="TAL"/>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52065302"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AB64A4" w14:textId="77777777" w:rsidR="000D7CDA" w:rsidRPr="004B3E3C" w:rsidRDefault="000D7CDA" w:rsidP="005C1CB3">
            <w:pPr>
              <w:pStyle w:val="TAC"/>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540DD83" w14:textId="77777777" w:rsidR="000D7CDA" w:rsidRPr="004B3E3C" w:rsidRDefault="000D7CDA" w:rsidP="005C1CB3">
            <w:pPr>
              <w:pStyle w:val="TAC"/>
            </w:pPr>
            <w:r w:rsidRPr="004B3E3C">
              <w:t>5</w:t>
            </w:r>
          </w:p>
        </w:tc>
      </w:tr>
      <w:tr w:rsidR="000D7CDA" w:rsidRPr="004B3E3C" w14:paraId="384955B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7285E3" w14:textId="77777777" w:rsidR="000D7CDA" w:rsidRPr="004B3E3C" w:rsidRDefault="000D7CDA" w:rsidP="005C1CB3">
            <w:pPr>
              <w:pStyle w:val="TAL"/>
            </w:pPr>
            <w:r w:rsidRPr="004B3E3C">
              <w:t>T2</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8716BB"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87FBF6C" w14:textId="77777777" w:rsidR="000D7CDA" w:rsidRPr="004B3E3C" w:rsidRDefault="000D7CDA" w:rsidP="005C1CB3">
            <w:pPr>
              <w:pStyle w:val="TAC"/>
            </w:pPr>
            <w:r w:rsidRPr="004B3E3C">
              <w:t>s</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7DF9AFA" w14:textId="77777777" w:rsidR="000D7CDA" w:rsidRPr="004B3E3C" w:rsidRDefault="000D7CDA" w:rsidP="005C1CB3">
            <w:pPr>
              <w:pStyle w:val="TAC"/>
            </w:pPr>
            <w:r w:rsidRPr="004B3E3C">
              <w:t>3</w:t>
            </w:r>
          </w:p>
        </w:tc>
      </w:tr>
      <w:tr w:rsidR="000D7CDA" w:rsidRPr="004B3E3C" w14:paraId="41BD9397"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693E37" w14:textId="77777777" w:rsidR="000D7CDA" w:rsidRPr="004B3E3C" w:rsidRDefault="000D7CDA" w:rsidP="005C1CB3">
            <w:pPr>
              <w:pStyle w:val="TAL"/>
            </w:pPr>
            <w:r w:rsidRPr="004B3E3C">
              <w:rPr>
                <w:szCs w:val="15"/>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084B8CC" w14:textId="77777777" w:rsidR="000D7CDA" w:rsidRPr="004B3E3C" w:rsidRDefault="000D7CDA" w:rsidP="005C1CB3">
            <w:pPr>
              <w:pStyle w:val="TAC"/>
            </w:pPr>
            <w:r w:rsidRPr="004B3E3C">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4EB2247A" w14:textId="77777777" w:rsidR="000D7CDA" w:rsidRPr="004B3E3C" w:rsidRDefault="000D7CDA" w:rsidP="005C1CB3">
            <w:pPr>
              <w:pStyle w:val="TAC"/>
            </w:pPr>
            <w:r w:rsidRPr="004B3E3C">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232E4945" w14:textId="77777777" w:rsidR="000D7CDA" w:rsidRPr="004B3E3C" w:rsidRDefault="000D7CDA" w:rsidP="005C1CB3">
            <w:pPr>
              <w:pStyle w:val="TAC"/>
            </w:pPr>
            <w:r w:rsidRPr="004B3E3C">
              <w:t>0</w:t>
            </w:r>
          </w:p>
        </w:tc>
      </w:tr>
      <w:tr w:rsidR="000D7CDA" w:rsidRPr="004B3E3C" w14:paraId="1055C961"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D3D230" w14:textId="77777777" w:rsidR="000D7CDA" w:rsidRPr="004B3E3C" w:rsidRDefault="000D7CDA" w:rsidP="005C1CB3">
            <w:pPr>
              <w:pStyle w:val="TAL"/>
            </w:pPr>
            <w:r w:rsidRPr="004B3E3C">
              <w:rPr>
                <w:szCs w:val="15"/>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933361A"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CAF8C44"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5A4DA41" w14:textId="77777777" w:rsidR="000D7CDA" w:rsidRPr="004B3E3C" w:rsidRDefault="000D7CDA" w:rsidP="005C1CB3">
            <w:pPr>
              <w:spacing w:after="0"/>
              <w:rPr>
                <w:rFonts w:ascii="Arial" w:hAnsi="Arial"/>
                <w:sz w:val="18"/>
              </w:rPr>
            </w:pPr>
          </w:p>
        </w:tc>
      </w:tr>
      <w:tr w:rsidR="000D7CDA" w:rsidRPr="004B3E3C" w14:paraId="152A627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1B58F1" w14:textId="77777777" w:rsidR="000D7CDA" w:rsidRPr="004B3E3C" w:rsidRDefault="000D7CDA" w:rsidP="005C1CB3">
            <w:pPr>
              <w:pStyle w:val="TAL"/>
            </w:pPr>
            <w:r w:rsidRPr="004B3E3C">
              <w:rPr>
                <w:szCs w:val="15"/>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22FF310"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48C7AAA"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C4A9B08" w14:textId="77777777" w:rsidR="000D7CDA" w:rsidRPr="004B3E3C" w:rsidRDefault="000D7CDA" w:rsidP="005C1CB3">
            <w:pPr>
              <w:spacing w:after="0"/>
              <w:rPr>
                <w:rFonts w:ascii="Arial" w:hAnsi="Arial"/>
                <w:sz w:val="18"/>
              </w:rPr>
            </w:pPr>
          </w:p>
        </w:tc>
      </w:tr>
      <w:tr w:rsidR="000D7CDA" w:rsidRPr="004B3E3C" w14:paraId="5FB8AE6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611346C" w14:textId="77777777" w:rsidR="000D7CDA" w:rsidRPr="004B3E3C" w:rsidRDefault="000D7CDA" w:rsidP="005C1CB3">
            <w:pPr>
              <w:pStyle w:val="TAL"/>
            </w:pPr>
            <w:r w:rsidRPr="004B3E3C">
              <w:rPr>
                <w:szCs w:val="15"/>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D14D300"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EF7095"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6BEC5D8" w14:textId="77777777" w:rsidR="000D7CDA" w:rsidRPr="004B3E3C" w:rsidRDefault="000D7CDA" w:rsidP="005C1CB3">
            <w:pPr>
              <w:spacing w:after="0"/>
              <w:rPr>
                <w:rFonts w:ascii="Arial" w:hAnsi="Arial"/>
                <w:sz w:val="18"/>
              </w:rPr>
            </w:pPr>
          </w:p>
        </w:tc>
      </w:tr>
      <w:tr w:rsidR="000D7CDA" w:rsidRPr="004B3E3C" w14:paraId="0A8E9ABC"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07BBCC" w14:textId="77777777" w:rsidR="000D7CDA" w:rsidRPr="004B3E3C" w:rsidRDefault="000D7CDA" w:rsidP="005C1CB3">
            <w:pPr>
              <w:pStyle w:val="TAL"/>
            </w:pPr>
            <w:r w:rsidRPr="004B3E3C">
              <w:rPr>
                <w:szCs w:val="15"/>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2BC7028"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27695A"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D016BBB" w14:textId="77777777" w:rsidR="000D7CDA" w:rsidRPr="004B3E3C" w:rsidRDefault="000D7CDA" w:rsidP="005C1CB3">
            <w:pPr>
              <w:spacing w:after="0"/>
              <w:rPr>
                <w:rFonts w:ascii="Arial" w:hAnsi="Arial"/>
                <w:sz w:val="18"/>
              </w:rPr>
            </w:pPr>
          </w:p>
        </w:tc>
      </w:tr>
      <w:tr w:rsidR="000D7CDA" w:rsidRPr="004B3E3C" w14:paraId="600C444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D2E1CF" w14:textId="77777777" w:rsidR="000D7CDA" w:rsidRPr="004B3E3C" w:rsidRDefault="000D7CDA" w:rsidP="005C1CB3">
            <w:pPr>
              <w:pStyle w:val="TAL"/>
            </w:pPr>
            <w:r w:rsidRPr="004B3E3C">
              <w:rPr>
                <w:szCs w:val="15"/>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42D8EEE"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2D0F3EF"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52B0FDD" w14:textId="77777777" w:rsidR="000D7CDA" w:rsidRPr="004B3E3C" w:rsidRDefault="000D7CDA" w:rsidP="005C1CB3">
            <w:pPr>
              <w:spacing w:after="0"/>
              <w:rPr>
                <w:rFonts w:ascii="Arial" w:hAnsi="Arial"/>
                <w:sz w:val="18"/>
              </w:rPr>
            </w:pPr>
          </w:p>
        </w:tc>
      </w:tr>
      <w:tr w:rsidR="000D7CDA" w:rsidRPr="004B3E3C" w14:paraId="585B401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A57F49" w14:textId="77777777" w:rsidR="000D7CDA" w:rsidRPr="004B3E3C" w:rsidRDefault="000D7CDA" w:rsidP="005C1CB3">
            <w:pPr>
              <w:pStyle w:val="TAL"/>
            </w:pPr>
            <w:r w:rsidRPr="004B3E3C">
              <w:rPr>
                <w:szCs w:val="15"/>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51105A2"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9120A32"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141DDAB0" w14:textId="77777777" w:rsidR="000D7CDA" w:rsidRPr="004B3E3C" w:rsidRDefault="000D7CDA" w:rsidP="005C1CB3">
            <w:pPr>
              <w:spacing w:after="0"/>
              <w:rPr>
                <w:rFonts w:ascii="Arial" w:hAnsi="Arial"/>
                <w:sz w:val="18"/>
              </w:rPr>
            </w:pPr>
          </w:p>
        </w:tc>
      </w:tr>
      <w:tr w:rsidR="000D7CDA" w:rsidRPr="004B3E3C" w14:paraId="348481C8"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B6AE5D" w14:textId="77777777" w:rsidR="000D7CDA" w:rsidRPr="004B3E3C" w:rsidRDefault="000D7CDA" w:rsidP="005C1CB3">
            <w:pPr>
              <w:pStyle w:val="TAL"/>
            </w:pPr>
            <w:r w:rsidRPr="004B3E3C">
              <w:rPr>
                <w:szCs w:val="15"/>
              </w:rPr>
              <w:t>EPRE ratio of OCNG DMRS to SSS</w:t>
            </w:r>
            <w:r w:rsidRPr="004B3E3C">
              <w:rPr>
                <w:szCs w:val="15"/>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E4BF0DD"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2642847"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7769E509" w14:textId="77777777" w:rsidR="000D7CDA" w:rsidRPr="004B3E3C" w:rsidRDefault="000D7CDA" w:rsidP="005C1CB3">
            <w:pPr>
              <w:spacing w:after="0"/>
              <w:rPr>
                <w:rFonts w:ascii="Arial" w:hAnsi="Arial"/>
                <w:sz w:val="18"/>
              </w:rPr>
            </w:pPr>
          </w:p>
        </w:tc>
      </w:tr>
      <w:tr w:rsidR="000D7CDA" w:rsidRPr="004B3E3C" w14:paraId="6149893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A73A4B4" w14:textId="77777777" w:rsidR="000D7CDA" w:rsidRPr="004B3E3C" w:rsidRDefault="000D7CDA" w:rsidP="005C1CB3">
            <w:pPr>
              <w:pStyle w:val="TAL"/>
            </w:pPr>
            <w:r w:rsidRPr="004B3E3C">
              <w:rPr>
                <w:szCs w:val="15"/>
              </w:rPr>
              <w:t>EPRE ratio of OCNG to OCNG DMRS</w:t>
            </w:r>
            <w:r w:rsidRPr="004B3E3C">
              <w:rPr>
                <w:szCs w:val="15"/>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1827F6F" w14:textId="77777777" w:rsidR="000D7CDA" w:rsidRPr="004B3E3C" w:rsidRDefault="000D7CDA" w:rsidP="005C1CB3">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65F8A56" w14:textId="77777777" w:rsidR="000D7CDA" w:rsidRPr="004B3E3C" w:rsidRDefault="000D7CDA" w:rsidP="005C1CB3">
            <w:pPr>
              <w:spacing w:after="0"/>
              <w:rPr>
                <w:rFonts w:ascii="Arial" w:hAnsi="Arial"/>
                <w:sz w:val="18"/>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A4AC3E2" w14:textId="77777777" w:rsidR="000D7CDA" w:rsidRPr="004B3E3C" w:rsidRDefault="000D7CDA" w:rsidP="005C1CB3">
            <w:pPr>
              <w:spacing w:after="0"/>
              <w:rPr>
                <w:rFonts w:ascii="Arial" w:hAnsi="Arial"/>
                <w:sz w:val="18"/>
              </w:rPr>
            </w:pPr>
          </w:p>
        </w:tc>
      </w:tr>
      <w:tr w:rsidR="000D7CDA" w:rsidRPr="004B3E3C" w14:paraId="4DE0693A"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D230F0D" w14:textId="77777777" w:rsidR="000D7CDA" w:rsidRPr="004B3E3C" w:rsidRDefault="000D7CDA" w:rsidP="005C1CB3">
            <w:pPr>
              <w:pStyle w:val="TAL"/>
              <w:rPr>
                <w:sz w:val="15"/>
                <w:szCs w:val="15"/>
              </w:rPr>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5054568" w14:textId="77777777" w:rsidR="000D7CDA" w:rsidRPr="004B3E3C" w:rsidRDefault="000D7CDA" w:rsidP="005C1CB3">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6447EE5" w14:textId="77777777" w:rsidR="000D7CDA" w:rsidRPr="004B3E3C" w:rsidRDefault="000D7CDA"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CC50869" w14:textId="77777777" w:rsidR="000D7CDA" w:rsidRPr="004B3E3C" w:rsidRDefault="000D7CDA" w:rsidP="005C1CB3">
            <w:pPr>
              <w:pStyle w:val="TAC"/>
            </w:pPr>
            <w:r w:rsidRPr="004B3E3C">
              <w:t>AWGN</w:t>
            </w:r>
          </w:p>
        </w:tc>
      </w:tr>
      <w:tr w:rsidR="000D7CDA" w:rsidRPr="004B3E3C" w14:paraId="50EDF005" w14:textId="77777777" w:rsidTr="005C1CB3">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3531C20B" w14:textId="77777777" w:rsidR="000D7CDA" w:rsidRPr="004B3E3C" w:rsidRDefault="000D7CDA" w:rsidP="005C1CB3">
            <w:pPr>
              <w:pStyle w:val="TAN"/>
            </w:pPr>
            <w:r w:rsidRPr="004B3E3C">
              <w:t>Note 1:</w:t>
            </w:r>
            <w:r w:rsidRPr="004B3E3C">
              <w:tab/>
              <w:t>OCNG shall be used such that both cells are fully allocated and a constant total transmitted power spectral density is achieved for all OFDM symbols.</w:t>
            </w:r>
          </w:p>
        </w:tc>
      </w:tr>
    </w:tbl>
    <w:p w14:paraId="531DC95B" w14:textId="77777777" w:rsidR="000D7CDA" w:rsidRPr="004B3E3C" w:rsidRDefault="000D7CDA" w:rsidP="000D7CDA">
      <w:pPr>
        <w:rPr>
          <w:lang w:eastAsia="sv-SE"/>
        </w:rPr>
      </w:pPr>
    </w:p>
    <w:p w14:paraId="38C28439" w14:textId="77777777" w:rsidR="000D7CDA" w:rsidRPr="004B3E3C" w:rsidRDefault="000D7CDA" w:rsidP="000D7CDA">
      <w:pPr>
        <w:pStyle w:val="TH"/>
        <w:keepNext w:val="0"/>
        <w:keepLines w:val="0"/>
      </w:pPr>
      <w:r w:rsidRPr="004B3E3C">
        <w:t>Table 5.6.6.2.4.1-3: Test Environment parameters for FR2 L1-SINR measurement test with SSB based CMR and CSI-RS bas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B3E3C" w14:paraId="469DF9E9"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19574238" w14:textId="77777777" w:rsidR="000D7CDA" w:rsidRPr="004B3E3C" w:rsidRDefault="000D7CDA" w:rsidP="005C1CB3">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3942B12" w14:textId="77777777" w:rsidR="000D7CDA" w:rsidRPr="004B3E3C" w:rsidRDefault="000D7CDA" w:rsidP="005C1CB3">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26452B61" w14:textId="77777777" w:rsidR="000D7CDA" w:rsidRPr="004B3E3C" w:rsidRDefault="000D7CDA" w:rsidP="005C1CB3">
            <w:pPr>
              <w:pStyle w:val="TAH"/>
              <w:keepNext w:val="0"/>
              <w:keepLines w:val="0"/>
            </w:pPr>
            <w:r w:rsidRPr="004B3E3C">
              <w:t>Comment</w:t>
            </w:r>
          </w:p>
        </w:tc>
      </w:tr>
      <w:tr w:rsidR="000D7CDA" w:rsidRPr="004B3E3C" w14:paraId="342E59E2"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5893909" w14:textId="77777777" w:rsidR="000D7CDA" w:rsidRPr="004B3E3C" w:rsidRDefault="000D7CDA" w:rsidP="005C1CB3">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C5DDC7E" w14:textId="77777777" w:rsidR="000D7CDA" w:rsidRPr="004B3E3C" w:rsidRDefault="000D7CDA" w:rsidP="005C1CB3">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67E0BFE3" w14:textId="77777777" w:rsidR="000D7CDA" w:rsidRPr="004B3E3C" w:rsidRDefault="000D7CDA" w:rsidP="005C1CB3">
            <w:pPr>
              <w:pStyle w:val="TAL"/>
              <w:keepNext w:val="0"/>
              <w:keepLines w:val="0"/>
            </w:pPr>
            <w:r w:rsidRPr="004B3E3C">
              <w:t>As specified in TS 38.508-1 [14] clause 4.1.</w:t>
            </w:r>
          </w:p>
        </w:tc>
      </w:tr>
      <w:tr w:rsidR="000D7CDA" w:rsidRPr="004B3E3C" w14:paraId="332A34B5"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13AF496" w14:textId="77777777" w:rsidR="000D7CDA" w:rsidRPr="004B3E3C" w:rsidRDefault="000D7CDA" w:rsidP="005C1CB3">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C61540" w14:textId="77777777" w:rsidR="000D7CDA" w:rsidRPr="004B3E3C" w:rsidRDefault="000D7CDA" w:rsidP="005C1CB3">
            <w:pPr>
              <w:pStyle w:val="TAL"/>
              <w:keepNext w:val="0"/>
              <w:keepLines w:val="0"/>
            </w:pPr>
            <w:r w:rsidRPr="004B3E3C">
              <w:t>As specified in Annex E, Table E.2-1 and TS 38.508-1 [14] clause 4.3.1 for E-UTRA, 7.2.3 for NR FR2.</w:t>
            </w:r>
          </w:p>
        </w:tc>
      </w:tr>
      <w:tr w:rsidR="000D7CDA" w:rsidRPr="004B3E3C" w14:paraId="1315B59F"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7534D25A" w14:textId="77777777" w:rsidR="000D7CDA" w:rsidRPr="004B3E3C" w:rsidRDefault="000D7CDA" w:rsidP="005C1CB3">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676B54B" w14:textId="77777777" w:rsidR="000D7CDA" w:rsidRPr="004B3E3C" w:rsidRDefault="000D7CDA" w:rsidP="005C1CB3">
            <w:pPr>
              <w:pStyle w:val="TAL"/>
              <w:keepNext w:val="0"/>
              <w:keepLines w:val="0"/>
            </w:pPr>
            <w:r w:rsidRPr="004B3E3C">
              <w:t>As specified by the test configuration selected from Table 5.6.6.2.4.1-1.</w:t>
            </w:r>
          </w:p>
        </w:tc>
      </w:tr>
      <w:tr w:rsidR="000D7CDA" w:rsidRPr="004B3E3C" w14:paraId="33D794E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2E55127" w14:textId="77777777" w:rsidR="000D7CDA" w:rsidRPr="004B3E3C" w:rsidRDefault="000D7CDA" w:rsidP="005C1CB3">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2672E71" w14:textId="77777777" w:rsidR="000D7CDA" w:rsidRPr="004B3E3C" w:rsidRDefault="000D7CDA" w:rsidP="005C1CB3">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B6D86C1" w14:textId="77777777" w:rsidR="000D7CDA" w:rsidRPr="004B3E3C" w:rsidRDefault="000D7CDA" w:rsidP="005C1CB3">
            <w:pPr>
              <w:pStyle w:val="TAL"/>
              <w:keepNext w:val="0"/>
              <w:keepLines w:val="0"/>
            </w:pPr>
            <w:r w:rsidRPr="004B3E3C">
              <w:t>As specified in clause C.2.2.</w:t>
            </w:r>
          </w:p>
        </w:tc>
      </w:tr>
      <w:tr w:rsidR="000D7CDA" w:rsidRPr="004B3E3C" w14:paraId="2BC227E2" w14:textId="77777777" w:rsidTr="005C1CB3">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78F07B" w14:textId="77777777" w:rsidR="000D7CDA" w:rsidRPr="004B3E3C" w:rsidRDefault="000D7CDA" w:rsidP="005C1CB3">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AAE9B36" w14:textId="77777777" w:rsidR="000D7CDA" w:rsidRPr="004B3E3C" w:rsidRDefault="000D7CDA" w:rsidP="005C1CB3">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478562A0" w14:textId="77777777" w:rsidR="000D7CDA" w:rsidRPr="004B3E3C" w:rsidRDefault="000D7CDA" w:rsidP="005C1CB3">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255F34" w14:textId="77777777" w:rsidR="000D7CDA" w:rsidRPr="004B3E3C" w:rsidRDefault="000D7CDA" w:rsidP="005C1CB3">
            <w:pPr>
              <w:pStyle w:val="TAL"/>
              <w:keepNext w:val="0"/>
              <w:keepLines w:val="0"/>
            </w:pPr>
            <w:r w:rsidRPr="004B3E3C">
              <w:t>As specified in TS 38.508-1 [14] Annex A.</w:t>
            </w:r>
          </w:p>
        </w:tc>
      </w:tr>
      <w:tr w:rsidR="000D7CDA" w:rsidRPr="004B3E3C" w14:paraId="022E96F1" w14:textId="77777777" w:rsidTr="005C1CB3">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80C259" w14:textId="77777777" w:rsidR="000D7CDA" w:rsidRPr="004B3E3C" w:rsidRDefault="000D7CDA" w:rsidP="005C1CB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0ACA17B" w14:textId="77777777" w:rsidR="000D7CDA" w:rsidRPr="004B3E3C" w:rsidRDefault="000D7CDA" w:rsidP="005C1CB3">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69BBBAA8" w14:textId="77777777" w:rsidR="000D7CDA" w:rsidRPr="004B3E3C" w:rsidRDefault="000D7CDA" w:rsidP="005C1CB3">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F4AA1A" w14:textId="77777777" w:rsidR="000D7CDA" w:rsidRPr="004B3E3C" w:rsidRDefault="000D7CDA" w:rsidP="005C1CB3">
            <w:pPr>
              <w:spacing w:after="0"/>
              <w:rPr>
                <w:rFonts w:ascii="Arial" w:hAnsi="Arial"/>
                <w:sz w:val="18"/>
              </w:rPr>
            </w:pPr>
          </w:p>
        </w:tc>
      </w:tr>
      <w:tr w:rsidR="000D7CDA" w:rsidRPr="004B3E3C" w14:paraId="42F5D43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06159D1" w14:textId="77777777" w:rsidR="000D7CDA" w:rsidRPr="004B3E3C" w:rsidRDefault="000D7CDA" w:rsidP="005C1CB3">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1BF7E98" w14:textId="77777777" w:rsidR="000D7CDA" w:rsidRPr="004B3E3C" w:rsidRDefault="000D7CDA" w:rsidP="005C1CB3">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6A686BA0" w14:textId="77777777" w:rsidR="000D7CDA" w:rsidRPr="004B3E3C" w:rsidRDefault="000D7CDA" w:rsidP="005C1CB3">
            <w:pPr>
              <w:pStyle w:val="TAL"/>
              <w:keepNext w:val="0"/>
              <w:keepLines w:val="0"/>
            </w:pPr>
          </w:p>
        </w:tc>
      </w:tr>
    </w:tbl>
    <w:p w14:paraId="6BDBC5FB" w14:textId="77777777" w:rsidR="000D7CDA" w:rsidRPr="004B3E3C" w:rsidRDefault="000D7CDA" w:rsidP="000D7CDA"/>
    <w:p w14:paraId="69471342" w14:textId="77777777" w:rsidR="000D7CDA" w:rsidRPr="004B3E3C" w:rsidRDefault="000D7CDA" w:rsidP="000D7CDA">
      <w:pPr>
        <w:pStyle w:val="B1"/>
      </w:pPr>
      <w:r w:rsidRPr="004B3E3C">
        <w:t>1. Message contents are defined in clause 5.6.6.2.4.3.</w:t>
      </w:r>
    </w:p>
    <w:p w14:paraId="66BACC87" w14:textId="77777777" w:rsidR="000D7CDA" w:rsidRPr="004B3E3C" w:rsidRDefault="000D7CDA" w:rsidP="000D7CDA">
      <w:pPr>
        <w:pStyle w:val="B1"/>
        <w:rPr>
          <w:lang w:eastAsia="sv-SE"/>
        </w:rPr>
      </w:pPr>
      <w:r w:rsidRPr="004B3E3C">
        <w:t>2. The AoA setup for this test is Setup 1 as defined in clause A.9. The UE RX Beam Peak direction has been obtained previously using one of the search procedures as described in Annex I.</w:t>
      </w:r>
    </w:p>
    <w:p w14:paraId="2745330F" w14:textId="77777777" w:rsidR="000D7CDA" w:rsidRPr="004B3E3C" w:rsidRDefault="000D7CDA" w:rsidP="000D7CDA">
      <w:pPr>
        <w:pStyle w:val="H6"/>
        <w:keepLines w:val="0"/>
        <w:rPr>
          <w:lang w:eastAsia="sv-SE"/>
        </w:rPr>
      </w:pPr>
      <w:r w:rsidRPr="004B3E3C">
        <w:rPr>
          <w:lang w:eastAsia="sv-SE"/>
        </w:rPr>
        <w:t>5.6.6.2.4.2</w:t>
      </w:r>
      <w:r w:rsidRPr="004B3E3C">
        <w:rPr>
          <w:lang w:eastAsia="sv-SE"/>
        </w:rPr>
        <w:tab/>
        <w:t>Test procedure</w:t>
      </w:r>
    </w:p>
    <w:p w14:paraId="24C47C06" w14:textId="77777777" w:rsidR="000D7CDA" w:rsidRPr="004B3E3C" w:rsidRDefault="000D7CDA" w:rsidP="000D7CDA">
      <w:pPr>
        <w:keepNext/>
      </w:pPr>
      <w:r w:rsidRPr="004B3E3C">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6.6.2.4.1-2</w:t>
      </w:r>
      <w:r w:rsidRPr="004B3E3C">
        <w:t xml:space="preserve">. Before the test, UE is configured to perform RLM, BFD and L1-SINR measurement based on the SSBs, and UE is configured to perform L1-SINR measurement based on the SSBs as CMR and the </w:t>
      </w:r>
      <w:r w:rsidRPr="004B3E3C">
        <w:rPr>
          <w:rFonts w:cs="v4.2.0"/>
        </w:rPr>
        <w:t>CSI-RS resources as IMR</w:t>
      </w:r>
      <w:r w:rsidRPr="004B3E3C">
        <w:t>.</w:t>
      </w:r>
    </w:p>
    <w:p w14:paraId="20D6C727" w14:textId="77777777" w:rsidR="000D7CDA" w:rsidRPr="004B3E3C" w:rsidRDefault="000D7CDA" w:rsidP="000D7CDA">
      <w:pPr>
        <w:pStyle w:val="B1"/>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 and general test parameters set according to Table </w:t>
      </w:r>
      <w:r w:rsidRPr="004B3E3C">
        <w:rPr>
          <w:lang w:eastAsia="sv-SE"/>
        </w:rPr>
        <w:t>5.6.6.2.4.1-2</w:t>
      </w:r>
      <w:r w:rsidRPr="004B3E3C">
        <w:t>.</w:t>
      </w:r>
    </w:p>
    <w:p w14:paraId="6AA2D5E4" w14:textId="77777777" w:rsidR="000D7CDA" w:rsidRPr="004B3E3C" w:rsidRDefault="000D7CDA" w:rsidP="000D7CDA">
      <w:pPr>
        <w:pStyle w:val="B1"/>
      </w:pPr>
      <w:r w:rsidRPr="004B3E3C">
        <w:t>2.</w:t>
      </w:r>
      <w:r w:rsidRPr="004B3E3C">
        <w:tab/>
        <w:t>Set the parameters according to T1 in Table</w:t>
      </w:r>
      <w:r w:rsidRPr="004B3E3C">
        <w:rPr>
          <w:lang w:eastAsia="sv-SE"/>
        </w:rPr>
        <w:t xml:space="preserve"> 5.6.6.2.5-</w:t>
      </w:r>
      <w:r w:rsidRPr="004B3E3C">
        <w:t>1. T1 starts.</w:t>
      </w:r>
    </w:p>
    <w:p w14:paraId="03F48AE9" w14:textId="77777777" w:rsidR="000D7CDA" w:rsidRPr="004B3E3C" w:rsidRDefault="000D7CDA" w:rsidP="000D7CDA">
      <w:pPr>
        <w:pStyle w:val="B1"/>
      </w:pPr>
      <w:r w:rsidRPr="004B3E3C">
        <w:t>3.</w:t>
      </w:r>
      <w:r w:rsidRPr="004B3E3C">
        <w:tab/>
        <w:t>The UE shall be transmitting CSI on PUCCH with a periodicity of 640 slots.</w:t>
      </w:r>
    </w:p>
    <w:p w14:paraId="5781C284" w14:textId="77777777" w:rsidR="000D7CDA" w:rsidRPr="004B3E3C" w:rsidRDefault="000D7CDA" w:rsidP="000D7CDA">
      <w:pPr>
        <w:pStyle w:val="B1"/>
      </w:pPr>
      <w:r w:rsidRPr="004B3E3C">
        <w:t>4.</w:t>
      </w:r>
      <w:r w:rsidRPr="004B3E3C">
        <w:tab/>
        <w:t xml:space="preserve">When T1 expires, the SS shall set the parameters according to T2 in </w:t>
      </w:r>
      <w:r w:rsidRPr="004B3E3C">
        <w:rPr>
          <w:lang w:eastAsia="sv-SE"/>
        </w:rPr>
        <w:t>5.6.6.2.5-</w:t>
      </w:r>
      <w:r w:rsidRPr="004B3E3C">
        <w:t>1. T2 starts.</w:t>
      </w:r>
    </w:p>
    <w:p w14:paraId="281032CC" w14:textId="77777777" w:rsidR="000D7CDA" w:rsidRPr="004B3E3C" w:rsidRDefault="000D7CDA" w:rsidP="000D7CDA">
      <w:pPr>
        <w:pStyle w:val="B1"/>
      </w:pPr>
      <w:r w:rsidRPr="004B3E3C">
        <w:t>5.</w:t>
      </w:r>
      <w:r w:rsidRPr="004B3E3C">
        <w:tab/>
        <w:t>The UE shall start sending valid L1-SINR reports. The SS shall check the following requirements:</w:t>
      </w:r>
    </w:p>
    <w:p w14:paraId="107984B8" w14:textId="77777777" w:rsidR="000D7CDA" w:rsidRPr="004B3E3C" w:rsidRDefault="000D7CDA" w:rsidP="000D7CDA">
      <w:pPr>
        <w:pStyle w:val="B2"/>
        <w:rPr>
          <w:rFonts w:cs="v4.2.0"/>
        </w:rPr>
      </w:pPr>
      <w:r w:rsidRPr="004B3E3C">
        <w:t xml:space="preserve">- R1: the UE shall start to transmit valid L1-SINR reports no later than 2960ms </w:t>
      </w:r>
      <w:r w:rsidRPr="004B3E3C">
        <w:rPr>
          <w:rFonts w:cs="v4.2.0"/>
        </w:rPr>
        <w:t>for UE supporting power class 1 in configuration 1 and 2, no later than 2920 ms for UE supporting power class 1 in configuration 3 and 4, no later than 2000 ms for UE supporting power class other than 1 in configuration 1 and 2, no later than 1960 ms for UE supporting power class other than 1 in configuration 3 and 4 from the beginning of time period T2.</w:t>
      </w:r>
      <w:r w:rsidRPr="004B3E3C">
        <w:rPr>
          <w:color w:val="000000" w:themeColor="text1"/>
        </w:rPr>
        <w:t xml:space="preserve"> A valid report shall meet the absolute L1-SINR requirement for SSB#1 in </w:t>
      </w:r>
      <w:r w:rsidRPr="004B3E3C">
        <w:t>Table 5.6.6.2.5-3 for test configurations 1 and 2 and the corresponding absolute accuracy requirements in Table 5.6.6.2.5-4 for test configurations 3 and 4.</w:t>
      </w:r>
      <w:r w:rsidRPr="004B3E3C">
        <w:rPr>
          <w:rFonts w:cs="v4.2.0"/>
        </w:rPr>
        <w:t xml:space="preserve"> If the first valid report is received before the specified time, the number of passed iterations for R1 is increased by one. Otherwise, the number of failed iterations for R1 is increased by one.</w:t>
      </w:r>
    </w:p>
    <w:p w14:paraId="20E53AB2" w14:textId="77777777" w:rsidR="000D7CDA" w:rsidRPr="004B3E3C" w:rsidRDefault="000D7CDA" w:rsidP="000D7CDA">
      <w:pPr>
        <w:pStyle w:val="B2"/>
        <w:rPr>
          <w:rFonts w:cs="v4.2.0"/>
        </w:rPr>
      </w:pPr>
      <w:r w:rsidRPr="004B3E3C">
        <w:t xml:space="preserve">- R2: the UE shall transmit L1-SINR reports every 640 slots. </w:t>
      </w:r>
      <w:r w:rsidRPr="004B3E3C">
        <w:rPr>
          <w:rFonts w:cs="v4.2.0"/>
        </w:rPr>
        <w:t>If the reports are received accordingly, the number of passed iterations for R2 is increased by one. Otherwise, the number of failed iterations for R2 is increased by one.</w:t>
      </w:r>
    </w:p>
    <w:p w14:paraId="15098CD1" w14:textId="77777777" w:rsidR="000D7CDA" w:rsidRPr="004B3E3C" w:rsidRDefault="000D7CDA" w:rsidP="000D7CDA">
      <w:pPr>
        <w:pStyle w:val="B2"/>
      </w:pPr>
      <w:r w:rsidRPr="004B3E3C">
        <w:t xml:space="preserve">- R3: The L1-SINR value of SSB#1 reported by the UE is compared to the expected L1-SINR value for SSB#1. </w:t>
      </w:r>
      <w:r w:rsidRPr="004B3E3C">
        <w:rPr>
          <w:color w:val="000000" w:themeColor="text1"/>
        </w:rPr>
        <w:t>In all consecutive reports after the first valid value is received, i</w:t>
      </w:r>
      <w:r w:rsidRPr="004B3E3C">
        <w:t>f the resulting value is outside the corresponding absolute accuracy requirements in Table 5.6.6.2.5-3 for all test configurations, the number of failed iterations for R3 is increased by one. Otherwise, the number of passed iterations for R3 is increased by one.</w:t>
      </w:r>
    </w:p>
    <w:p w14:paraId="2A6BF2B6" w14:textId="77777777" w:rsidR="000D7CDA" w:rsidRPr="004B3E3C" w:rsidRDefault="000D7CDA" w:rsidP="000D7CDA">
      <w:pPr>
        <w:pStyle w:val="B2"/>
      </w:pPr>
      <w:r w:rsidRPr="004B3E3C">
        <w:t xml:space="preserve">- R4: The DIFF-SINR value of SSB#0 reported by the UE is compared to the expected DIFF-SINR value. </w:t>
      </w:r>
      <w:r w:rsidRPr="004B3E3C">
        <w:rPr>
          <w:color w:val="000000" w:themeColor="text1"/>
        </w:rPr>
        <w:t>In all consecutive reports after the first valid value is received,</w:t>
      </w:r>
      <w:r w:rsidRPr="004B3E3C">
        <w:t xml:space="preserve"> if the resulting value is outside the corresponding relative accuracy requirements in Table 5.6.6.2.5-4 for all test configurations, the number of failed iterations for R4 is increased by one. Otherwise, the number of passed iterations for R4 is increased by one.</w:t>
      </w:r>
    </w:p>
    <w:p w14:paraId="0A4B0038" w14:textId="77777777" w:rsidR="000D7CDA" w:rsidRPr="004B3E3C" w:rsidRDefault="000D7CDA" w:rsidP="000D7CDA">
      <w:pPr>
        <w:pStyle w:val="B1"/>
        <w:rPr>
          <w:lang w:eastAsia="zh-TW"/>
        </w:rPr>
      </w:pPr>
      <w:r w:rsidRPr="004B3E3C">
        <w:rPr>
          <w:lang w:eastAsia="zh-TW"/>
        </w:rPr>
        <w:t>6.</w:t>
      </w:r>
      <w:r w:rsidRPr="004B3E3C">
        <w:rPr>
          <w:lang w:eastAsia="zh-TW"/>
        </w:rPr>
        <w:tab/>
        <w:t>The SS waits until T2 expires.</w:t>
      </w:r>
    </w:p>
    <w:p w14:paraId="7A541E7C" w14:textId="77777777" w:rsidR="000D7CDA" w:rsidRPr="004B3E3C" w:rsidRDefault="000D7CDA" w:rsidP="000D7CDA">
      <w:pPr>
        <w:pStyle w:val="B1"/>
        <w:rPr>
          <w:lang w:eastAsia="zh-TW"/>
        </w:rPr>
      </w:pPr>
      <w:r w:rsidRPr="004B3E3C">
        <w:rPr>
          <w:lang w:eastAsia="zh-TW"/>
        </w:rPr>
        <w:t>7.</w:t>
      </w:r>
      <w:r w:rsidRPr="004B3E3C">
        <w:rPr>
          <w:lang w:eastAsia="zh-TW"/>
        </w:rPr>
        <w:tab/>
        <w:t xml:space="preserve">The SS shall transmit </w:t>
      </w:r>
      <w:r w:rsidRPr="004B3E3C">
        <w:rPr>
          <w:i/>
          <w:lang w:eastAsia="zh-TW"/>
        </w:rPr>
        <w:t>RRCConnectionReconfiguration</w:t>
      </w:r>
      <w:r w:rsidRPr="004B3E3C">
        <w:rPr>
          <w:lang w:eastAsia="zh-TW"/>
        </w:rPr>
        <w:t xml:space="preserve"> message with condition EN-DC_PSCell_Rel according to TS 36.508 [25] Table 4.6.1-8 to release NR cell (PSCell). The UE shall transmit </w:t>
      </w:r>
      <w:r w:rsidRPr="004B3E3C">
        <w:rPr>
          <w:i/>
          <w:lang w:eastAsia="zh-TW"/>
        </w:rPr>
        <w:t>RRCConnectionReconfigurationComplete</w:t>
      </w:r>
      <w:r w:rsidRPr="004B3E3C">
        <w:rPr>
          <w:lang w:eastAsia="zh-TW"/>
        </w:rPr>
        <w:t xml:space="preserve"> message.</w:t>
      </w:r>
    </w:p>
    <w:p w14:paraId="08227974" w14:textId="77777777" w:rsidR="000D7CDA" w:rsidRPr="004B3E3C" w:rsidRDefault="000D7CDA" w:rsidP="000D7CDA">
      <w:pPr>
        <w:pStyle w:val="B1"/>
      </w:pPr>
      <w:r w:rsidRPr="004B3E3C">
        <w:rPr>
          <w:lang w:eastAsia="zh-TW"/>
        </w:rPr>
        <w:t>8.</w:t>
      </w:r>
      <w:r w:rsidRPr="004B3E3C">
        <w:rPr>
          <w:lang w:eastAsia="zh-TW"/>
        </w:rPr>
        <w:tab/>
        <w:t xml:space="preserve">The SS then shall transmit </w:t>
      </w:r>
      <w:r w:rsidRPr="004B3E3C">
        <w:rPr>
          <w:i/>
          <w:lang w:eastAsia="zh-TW"/>
        </w:rPr>
        <w:t>RRCConnectionReconfiguration</w:t>
      </w:r>
      <w:r w:rsidRPr="004B3E3C">
        <w:rPr>
          <w:lang w:eastAsia="zh-TW"/>
        </w:rPr>
        <w:t xml:space="preserve"> message with condition MCG_and_SCG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2D9A1B1A" w14:textId="77777777" w:rsidR="000D7CDA" w:rsidRPr="004B3E3C" w:rsidRDefault="000D7CDA" w:rsidP="000D7CDA">
      <w:pPr>
        <w:pStyle w:val="B1"/>
        <w:rPr>
          <w:lang w:eastAsia="zh-TW"/>
        </w:rPr>
      </w:pPr>
      <w:r w:rsidRPr="004B3E3C">
        <w:rPr>
          <w:lang w:eastAsia="zh-TW"/>
        </w:rPr>
        <w:t>9.</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0C0E849F" w14:textId="77777777" w:rsidR="000D7CDA" w:rsidRPr="004B3E3C" w:rsidRDefault="000D7CDA" w:rsidP="000D7CDA">
      <w:pPr>
        <w:pStyle w:val="B1"/>
        <w:rPr>
          <w:lang w:eastAsia="zh-TW"/>
        </w:rPr>
      </w:pPr>
      <w:r w:rsidRPr="004B3E3C">
        <w:rPr>
          <w:lang w:eastAsia="zh-TW"/>
        </w:rPr>
        <w:t>10.</w:t>
      </w:r>
      <w:r w:rsidRPr="004B3E3C">
        <w:rPr>
          <w:lang w:eastAsia="zh-TW"/>
        </w:rPr>
        <w:tab/>
        <w:t>Repeat steps 2-9 until the confidence level according to Tables G.2.3-1 in Annex G clause G.2 is achieved.</w:t>
      </w:r>
    </w:p>
    <w:p w14:paraId="240288E0" w14:textId="77777777" w:rsidR="000D7CDA" w:rsidRPr="004B3E3C" w:rsidRDefault="000D7CDA" w:rsidP="000D7CDA">
      <w:pPr>
        <w:pStyle w:val="H6"/>
        <w:keepLines w:val="0"/>
        <w:rPr>
          <w:lang w:eastAsia="sv-SE"/>
        </w:rPr>
      </w:pPr>
      <w:r w:rsidRPr="004B3E3C">
        <w:rPr>
          <w:lang w:eastAsia="sv-SE"/>
        </w:rPr>
        <w:t>5.6.6.2.4.3</w:t>
      </w:r>
      <w:r w:rsidRPr="004B3E3C">
        <w:rPr>
          <w:lang w:eastAsia="sv-SE"/>
        </w:rPr>
        <w:tab/>
        <w:t>Message contents</w:t>
      </w:r>
    </w:p>
    <w:p w14:paraId="1049CD4C" w14:textId="77777777" w:rsidR="000D7CDA" w:rsidRPr="004B3E3C" w:rsidRDefault="000D7CDA" w:rsidP="000D7CDA">
      <w:pPr>
        <w:keepNext/>
      </w:pPr>
      <w:r w:rsidRPr="004B3E3C">
        <w:t xml:space="preserve">Message contents are according to TS 38.508-1 [14] clause 7.3 with the following exceptions: </w:t>
      </w:r>
    </w:p>
    <w:p w14:paraId="7A55A0DE" w14:textId="77777777" w:rsidR="000D7CDA" w:rsidRPr="004B3E3C" w:rsidRDefault="000D7CDA" w:rsidP="000D7CDA">
      <w:pPr>
        <w:pStyle w:val="TH"/>
        <w:keepLines w:val="0"/>
      </w:pPr>
      <w:r w:rsidRPr="004B3E3C">
        <w:t xml:space="preserve">Table </w:t>
      </w:r>
      <w:r w:rsidRPr="004B3E3C">
        <w:rPr>
          <w:lang w:eastAsia="sv-SE"/>
        </w:rPr>
        <w:t>5.6.6.2.4.3</w:t>
      </w:r>
      <w:r w:rsidRPr="004B3E3C">
        <w:t>-1: Common Exception messages for FR2 L1-SINR measurement test with SSB based CMR and CSI-RS bas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B3E3C" w14:paraId="7A6993CD"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20950B2" w14:textId="77777777" w:rsidR="000D7CDA" w:rsidRPr="004B3E3C" w:rsidRDefault="000D7CDA" w:rsidP="005C1CB3">
            <w:pPr>
              <w:pStyle w:val="TAH"/>
              <w:keepNext w:val="0"/>
              <w:keepLines w:val="0"/>
            </w:pPr>
            <w:r w:rsidRPr="004B3E3C">
              <w:t>Default Message Contents</w:t>
            </w:r>
          </w:p>
        </w:tc>
      </w:tr>
      <w:tr w:rsidR="000D7CDA" w:rsidRPr="004B3E3C" w14:paraId="596F6C8F"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F582931" w14:textId="77777777" w:rsidR="000D7CDA" w:rsidRPr="004B3E3C" w:rsidRDefault="000D7CDA" w:rsidP="005C1CB3">
            <w:pPr>
              <w:pStyle w:val="TAL"/>
              <w:keepNext w:val="0"/>
              <w:keepLines w:val="0"/>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431113F" w14:textId="77777777" w:rsidR="000D7CDA" w:rsidRPr="004B3E3C" w:rsidRDefault="000D7CDA" w:rsidP="005C1CB3">
            <w:pPr>
              <w:pStyle w:val="TAL"/>
              <w:keepNext w:val="0"/>
              <w:keepLines w:val="0"/>
            </w:pPr>
          </w:p>
        </w:tc>
      </w:tr>
      <w:tr w:rsidR="000D7CDA" w:rsidRPr="004B3E3C" w14:paraId="418B0265" w14:textId="77777777" w:rsidTr="005C1CB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2A49F84" w14:textId="77777777" w:rsidR="000D7CDA" w:rsidRPr="004B3E3C" w:rsidRDefault="000D7CDA" w:rsidP="005C1CB3">
            <w:pPr>
              <w:pStyle w:val="TAL"/>
              <w:keepNext w:val="0"/>
              <w:keepLines w:val="0"/>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883E35" w14:textId="77777777" w:rsidR="000D7CDA" w:rsidRPr="004B3E3C" w:rsidRDefault="000D7CDA" w:rsidP="005C1CB3">
            <w:pPr>
              <w:pStyle w:val="TAL"/>
            </w:pPr>
            <w:r w:rsidRPr="004B3E3C">
              <w:rPr>
                <w:kern w:val="2"/>
                <w:lang w:eastAsia="zh-CN"/>
              </w:rPr>
              <w:t>T</w:t>
            </w:r>
            <w:r w:rsidRPr="004B3E3C">
              <w:t xml:space="preserve">able H.3.6A-1 with conditions PERIODIC and SS-SINR and </w:t>
            </w:r>
            <w:r w:rsidRPr="004B3E3C">
              <w:rPr>
                <w:lang w:eastAsia="zh-CN"/>
              </w:rPr>
              <w:t>CSI-RS_IMR</w:t>
            </w:r>
          </w:p>
          <w:p w14:paraId="25C73406" w14:textId="77777777" w:rsidR="000D7CDA" w:rsidRPr="004B3E3C" w:rsidRDefault="000D7CDA" w:rsidP="005C1CB3">
            <w:pPr>
              <w:pStyle w:val="TAL"/>
            </w:pPr>
            <w:r w:rsidRPr="004B3E3C">
              <w:t>Table H.3.6A-2 with conditions SSB and PERIODIC</w:t>
            </w:r>
          </w:p>
          <w:p w14:paraId="66238991" w14:textId="77777777" w:rsidR="000D7CDA" w:rsidRPr="004B3E3C" w:rsidRDefault="000D7CDA" w:rsidP="005C1CB3">
            <w:pPr>
              <w:pStyle w:val="TAL"/>
            </w:pPr>
            <w:r w:rsidRPr="004B3E3C">
              <w:t>Table H.3.6A-3 with conditions PERIODIC</w:t>
            </w:r>
          </w:p>
          <w:p w14:paraId="7C617323" w14:textId="77777777" w:rsidR="000D7CDA" w:rsidRPr="004B3E3C" w:rsidRDefault="000D7CDA" w:rsidP="005C1CB3">
            <w:pPr>
              <w:pStyle w:val="TAL"/>
              <w:keepNext w:val="0"/>
              <w:keepLines w:val="0"/>
            </w:pPr>
            <w:r w:rsidRPr="004B3E3C">
              <w:t>Table H.3.4-1</w:t>
            </w:r>
          </w:p>
        </w:tc>
      </w:tr>
    </w:tbl>
    <w:p w14:paraId="0CE7C020" w14:textId="77777777" w:rsidR="000D7CDA" w:rsidRPr="004B3E3C" w:rsidRDefault="000D7CDA" w:rsidP="000D7CDA">
      <w:pPr>
        <w:rPr>
          <w:lang w:eastAsia="sv-SE"/>
        </w:rPr>
      </w:pPr>
    </w:p>
    <w:p w14:paraId="31C24087" w14:textId="77777777" w:rsidR="000D7CDA" w:rsidRPr="004B3E3C" w:rsidRDefault="000D7CDA" w:rsidP="000D7CDA">
      <w:pPr>
        <w:pStyle w:val="TH"/>
        <w:keepNext w:val="0"/>
        <w:keepLines w:val="0"/>
      </w:pPr>
      <w:r w:rsidRPr="004B3E3C">
        <w:t xml:space="preserve">Table </w:t>
      </w:r>
      <w:r w:rsidRPr="004B3E3C">
        <w:rPr>
          <w:lang w:eastAsia="sv-SE"/>
        </w:rPr>
        <w:t>5.6.6.2.4.3</w:t>
      </w:r>
      <w:r w:rsidRPr="004B3E3C">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B3E3C" w14:paraId="158E2637"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43237AA" w14:textId="77777777" w:rsidR="000D7CDA" w:rsidRPr="004B3E3C" w:rsidRDefault="000D7CDA" w:rsidP="005C1CB3">
            <w:pPr>
              <w:pStyle w:val="TAH"/>
              <w:keepNext w:val="0"/>
              <w:keepLines w:val="0"/>
              <w:jc w:val="left"/>
              <w:rPr>
                <w:b w:val="0"/>
              </w:rPr>
            </w:pPr>
            <w:r w:rsidRPr="004B3E3C">
              <w:rPr>
                <w:b w:val="0"/>
              </w:rPr>
              <w:t>Derivation Path: TS 38.508-1 [14], Table 4.6.3-133</w:t>
            </w:r>
          </w:p>
        </w:tc>
      </w:tr>
      <w:tr w:rsidR="000D7CDA" w:rsidRPr="004B3E3C" w14:paraId="2982361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95CBAF7" w14:textId="77777777" w:rsidR="000D7CDA" w:rsidRPr="004B3E3C" w:rsidRDefault="000D7CDA"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7D44EF" w14:textId="77777777" w:rsidR="000D7CDA" w:rsidRPr="004B3E3C" w:rsidRDefault="000D7CDA" w:rsidP="005C1CB3">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71CA6F4B" w14:textId="77777777" w:rsidR="000D7CDA" w:rsidRPr="004B3E3C" w:rsidRDefault="000D7CDA" w:rsidP="005C1CB3">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7E1C94B7" w14:textId="77777777" w:rsidR="000D7CDA" w:rsidRPr="004B3E3C" w:rsidRDefault="000D7CDA" w:rsidP="005C1CB3">
            <w:pPr>
              <w:pStyle w:val="TAH"/>
              <w:keepNext w:val="0"/>
              <w:keepLines w:val="0"/>
            </w:pPr>
            <w:r w:rsidRPr="004B3E3C">
              <w:t>Condition</w:t>
            </w:r>
          </w:p>
        </w:tc>
      </w:tr>
      <w:tr w:rsidR="000D7CDA" w:rsidRPr="004B3E3C" w14:paraId="4FF933A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3617203" w14:textId="77777777" w:rsidR="000D7CDA" w:rsidRPr="004B3E3C" w:rsidRDefault="000D7CDA" w:rsidP="005C1CB3">
            <w:pPr>
              <w:pStyle w:val="TAL"/>
              <w:keepNext w:val="0"/>
              <w:keepLines w:val="0"/>
            </w:pPr>
            <w:r w:rsidRPr="004B3E3C">
              <w:t xml:space="preserve">RadioLinkMonitoring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4C5FA146"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BBADF83"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1D5958" w14:textId="77777777" w:rsidR="000D7CDA" w:rsidRPr="004B3E3C" w:rsidRDefault="000D7CDA" w:rsidP="005C1CB3">
            <w:pPr>
              <w:pStyle w:val="TAL"/>
              <w:keepNext w:val="0"/>
              <w:keepLines w:val="0"/>
            </w:pPr>
          </w:p>
        </w:tc>
      </w:tr>
      <w:tr w:rsidR="000D7CDA" w:rsidRPr="004B3E3C" w14:paraId="2274348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63F475D" w14:textId="77777777" w:rsidR="000D7CDA" w:rsidRPr="004B3E3C" w:rsidRDefault="000D7CDA" w:rsidP="005C1CB3">
            <w:pPr>
              <w:pStyle w:val="TAL"/>
              <w:keepNext w:val="0"/>
              <w:keepLines w:val="0"/>
            </w:pPr>
            <w:r w:rsidRPr="004B3E3C">
              <w:rPr>
                <w:rFonts w:cs="Arial"/>
                <w:kern w:val="2"/>
                <w:szCs w:val="18"/>
              </w:rPr>
              <w:t xml:space="preserve">  failureDetectionResourcesToAddModList</w:t>
            </w:r>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4A18F61" w14:textId="77777777" w:rsidR="000D7CDA" w:rsidRPr="004B3E3C" w:rsidRDefault="000D7CDA" w:rsidP="005C1CB3">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250658DA"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8B6A26" w14:textId="77777777" w:rsidR="000D7CDA" w:rsidRPr="004B3E3C" w:rsidRDefault="000D7CDA" w:rsidP="005C1CB3">
            <w:pPr>
              <w:pStyle w:val="TAL"/>
              <w:keepNext w:val="0"/>
              <w:keepLines w:val="0"/>
            </w:pPr>
          </w:p>
        </w:tc>
      </w:tr>
      <w:tr w:rsidR="000D7CDA" w:rsidRPr="004B3E3C" w14:paraId="7C8B15F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F1021A4" w14:textId="77777777" w:rsidR="000D7CDA" w:rsidRPr="004B3E3C" w:rsidRDefault="000D7CDA" w:rsidP="005C1CB3">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8E7816C" w14:textId="77777777" w:rsidR="000D7CDA" w:rsidRPr="004B3E3C" w:rsidRDefault="000D7CDA" w:rsidP="005C1CB3">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45CD4D7" w14:textId="77777777" w:rsidR="000D7CDA" w:rsidRPr="004B3E3C" w:rsidRDefault="000D7CDA" w:rsidP="005C1CB3">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85E1651" w14:textId="77777777" w:rsidR="000D7CDA" w:rsidRPr="004B3E3C" w:rsidRDefault="000D7CDA" w:rsidP="005C1CB3">
            <w:pPr>
              <w:pStyle w:val="TAL"/>
              <w:keepNext w:val="0"/>
              <w:keepLines w:val="0"/>
            </w:pPr>
          </w:p>
        </w:tc>
      </w:tr>
      <w:tr w:rsidR="000D7CDA" w:rsidRPr="004B3E3C" w14:paraId="69D897F2"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ED58355" w14:textId="77777777" w:rsidR="000D7CDA" w:rsidRPr="004B3E3C" w:rsidRDefault="000D7CDA" w:rsidP="005C1CB3">
            <w:pPr>
              <w:pStyle w:val="TAL"/>
              <w:keepNext w:val="0"/>
              <w:keepLines w:val="0"/>
              <w:rPr>
                <w:rFonts w:cs="Arial"/>
                <w:kern w:val="2"/>
                <w:szCs w:val="18"/>
              </w:rPr>
            </w:pPr>
            <w:r w:rsidRPr="004B3E3C">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601C4A7D" w14:textId="77777777" w:rsidR="000D7CDA" w:rsidRPr="004B3E3C" w:rsidRDefault="000D7CDA" w:rsidP="005C1CB3">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8628BEE"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9F003B" w14:textId="77777777" w:rsidR="000D7CDA" w:rsidRPr="004B3E3C" w:rsidRDefault="000D7CDA" w:rsidP="005C1CB3">
            <w:pPr>
              <w:pStyle w:val="TAL"/>
              <w:keepNext w:val="0"/>
              <w:keepLines w:val="0"/>
            </w:pPr>
          </w:p>
        </w:tc>
      </w:tr>
      <w:tr w:rsidR="000D7CDA" w:rsidRPr="004B3E3C" w14:paraId="29BCE42D"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54A07D1" w14:textId="77777777" w:rsidR="000D7CDA" w:rsidRPr="004B3E3C" w:rsidRDefault="000D7CDA" w:rsidP="005C1CB3">
            <w:pPr>
              <w:pStyle w:val="TAL"/>
              <w:keepNext w:val="0"/>
              <w:keepLines w:val="0"/>
              <w:rPr>
                <w:rFonts w:cs="Arial"/>
                <w:kern w:val="2"/>
                <w:szCs w:val="18"/>
              </w:rPr>
            </w:pPr>
            <w:r w:rsidRPr="004B3E3C">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741A9BCA" w14:textId="77777777" w:rsidR="000D7CDA" w:rsidRPr="004B3E3C" w:rsidRDefault="000D7CDA" w:rsidP="005C1CB3">
            <w:pPr>
              <w:pStyle w:val="TAL"/>
              <w:keepNext w:val="0"/>
              <w:keepLines w:val="0"/>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BD77D6F"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F3D846" w14:textId="77777777" w:rsidR="000D7CDA" w:rsidRPr="004B3E3C" w:rsidRDefault="000D7CDA" w:rsidP="005C1CB3">
            <w:pPr>
              <w:pStyle w:val="TAL"/>
              <w:keepNext w:val="0"/>
              <w:keepLines w:val="0"/>
            </w:pPr>
          </w:p>
        </w:tc>
      </w:tr>
      <w:tr w:rsidR="000D7CDA" w:rsidRPr="004B3E3C" w14:paraId="76B76EC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E8A57A8" w14:textId="77777777" w:rsidR="000D7CDA" w:rsidRPr="004B3E3C" w:rsidRDefault="000D7CDA" w:rsidP="005C1CB3">
            <w:pPr>
              <w:pStyle w:val="TAL"/>
              <w:keepNext w:val="0"/>
              <w:keepLines w:val="0"/>
              <w:rPr>
                <w:rFonts w:cs="Arial"/>
                <w:kern w:val="2"/>
                <w:szCs w:val="18"/>
              </w:rPr>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C51A28C" w14:textId="77777777" w:rsidR="000D7CDA" w:rsidRPr="004B3E3C" w:rsidRDefault="000D7CDA" w:rsidP="005C1CB3">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2D59885"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4900FA" w14:textId="77777777" w:rsidR="000D7CDA" w:rsidRPr="004B3E3C" w:rsidRDefault="000D7CDA" w:rsidP="005C1CB3">
            <w:pPr>
              <w:pStyle w:val="TAL"/>
              <w:keepNext w:val="0"/>
              <w:keepLines w:val="0"/>
            </w:pPr>
          </w:p>
        </w:tc>
      </w:tr>
      <w:tr w:rsidR="000D7CDA" w:rsidRPr="004B3E3C" w14:paraId="3F0737E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7621C113" w14:textId="77777777" w:rsidR="000D7CDA" w:rsidRPr="004B3E3C" w:rsidRDefault="000D7CDA" w:rsidP="005C1CB3">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07F8EE9E"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3E6C87C"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A639E0" w14:textId="77777777" w:rsidR="000D7CDA" w:rsidRPr="004B3E3C" w:rsidRDefault="000D7CDA" w:rsidP="005C1CB3">
            <w:pPr>
              <w:pStyle w:val="TAL"/>
              <w:keepNext w:val="0"/>
              <w:keepLines w:val="0"/>
            </w:pPr>
          </w:p>
        </w:tc>
      </w:tr>
      <w:tr w:rsidR="000D7CDA" w:rsidRPr="004B3E3C" w14:paraId="33DA99BA"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2F806DD" w14:textId="77777777" w:rsidR="000D7CDA" w:rsidRPr="004B3E3C" w:rsidRDefault="000D7CDA"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502C0861" w14:textId="77777777" w:rsidR="000D7CDA" w:rsidRPr="004B3E3C" w:rsidRDefault="000D7CDA" w:rsidP="005C1CB3">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4A3EA4" w14:textId="77777777" w:rsidR="000D7CDA" w:rsidRPr="004B3E3C" w:rsidRDefault="000D7CDA" w:rsidP="005C1CB3">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51E567" w14:textId="77777777" w:rsidR="000D7CDA" w:rsidRPr="004B3E3C" w:rsidRDefault="000D7CDA" w:rsidP="005C1CB3">
            <w:pPr>
              <w:pStyle w:val="TAL"/>
              <w:keepNext w:val="0"/>
              <w:keepLines w:val="0"/>
            </w:pPr>
          </w:p>
        </w:tc>
      </w:tr>
    </w:tbl>
    <w:p w14:paraId="64485168" w14:textId="77777777" w:rsidR="000D7CDA" w:rsidRPr="004B3E3C" w:rsidRDefault="000D7CDA" w:rsidP="000D7CDA">
      <w:pPr>
        <w:rPr>
          <w:lang w:eastAsia="sv-SE"/>
        </w:rPr>
      </w:pPr>
    </w:p>
    <w:p w14:paraId="4567DEA5" w14:textId="77777777" w:rsidR="000D7CDA" w:rsidRPr="004B3E3C" w:rsidRDefault="000D7CDA" w:rsidP="00F948E3">
      <w:pPr>
        <w:pStyle w:val="H6"/>
        <w:rPr>
          <w:lang w:eastAsia="sv-SE"/>
        </w:rPr>
      </w:pPr>
      <w:r w:rsidRPr="004B3E3C">
        <w:rPr>
          <w:lang w:eastAsia="sv-SE"/>
        </w:rPr>
        <w:t>5.6.6.2.5</w:t>
      </w:r>
      <w:r w:rsidRPr="004B3E3C">
        <w:rPr>
          <w:lang w:eastAsia="sv-SE"/>
        </w:rPr>
        <w:tab/>
        <w:t>Test requirement</w:t>
      </w:r>
    </w:p>
    <w:p w14:paraId="3CD52DF1" w14:textId="77777777" w:rsidR="000D7CDA" w:rsidRPr="004B3E3C" w:rsidRDefault="000D7CDA" w:rsidP="000D7CDA">
      <w:pPr>
        <w:rPr>
          <w:lang w:eastAsia="sv-SE"/>
        </w:rPr>
      </w:pPr>
      <w:r w:rsidRPr="004B3E3C">
        <w:rPr>
          <w:lang w:eastAsia="sv-SE"/>
        </w:rPr>
        <w:t>Table 5.6.6.2.5-1 and Table 5.6.6.2.5-1 define the primary level settings including test tolerances for all tests.</w:t>
      </w:r>
    </w:p>
    <w:p w14:paraId="595053C3" w14:textId="77777777" w:rsidR="000D7CDA" w:rsidRPr="004B3E3C" w:rsidRDefault="000D7CDA" w:rsidP="000D7CDA">
      <w:pPr>
        <w:pStyle w:val="TH"/>
        <w:keepNext w:val="0"/>
        <w:keepLines w:val="0"/>
      </w:pPr>
      <w:r w:rsidRPr="004B3E3C">
        <w:rPr>
          <w:rFonts w:cs="v4.2.0"/>
        </w:rPr>
        <w:t xml:space="preserve">Table </w:t>
      </w:r>
      <w:r w:rsidRPr="004B3E3C">
        <w:rPr>
          <w:lang w:eastAsia="sv-SE"/>
        </w:rPr>
        <w:t>5.6.6.2.5-1</w:t>
      </w:r>
      <w:r w:rsidRPr="004B3E3C">
        <w:t>: SSB specific test parameters for FR2 L1-SINR measurement test with SSB based CMR and CSI-RS based IMR</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D7CDA" w:rsidRPr="004B3E3C" w14:paraId="432E895E" w14:textId="77777777" w:rsidTr="005C1CB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9AA382D"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23A1C79"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A6306D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409C7B0"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63E6828"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SSB#1</w:t>
            </w:r>
          </w:p>
        </w:tc>
      </w:tr>
      <w:tr w:rsidR="000D7CDA" w:rsidRPr="004B3E3C" w14:paraId="0F6303D1" w14:textId="77777777" w:rsidTr="005C1CB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B58B5E2" w14:textId="77777777" w:rsidR="000D7CDA" w:rsidRPr="004B3E3C" w:rsidRDefault="000D7CDA" w:rsidP="005C1CB3">
            <w:pPr>
              <w:spacing w:after="0"/>
              <w:rPr>
                <w:rFonts w:ascii="Arial" w:hAnsi="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5469E08" w14:textId="77777777" w:rsidR="000D7CDA" w:rsidRPr="004B3E3C" w:rsidRDefault="000D7CDA" w:rsidP="005C1CB3">
            <w:pPr>
              <w:spacing w:after="0"/>
              <w:rPr>
                <w:rFonts w:ascii="Arial" w:hAnsi="Arial"/>
                <w:b/>
                <w:sz w:val="18"/>
                <w:lang w:eastAsia="en-GB"/>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129675B" w14:textId="77777777" w:rsidR="000D7CDA" w:rsidRPr="004B3E3C" w:rsidRDefault="000D7CDA" w:rsidP="005C1CB3">
            <w:pPr>
              <w:spacing w:after="0"/>
              <w:rPr>
                <w:rFonts w:ascii="Arial"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C6EEEB7"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6C8C87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FBF1297"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038D57E"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r>
      <w:tr w:rsidR="000D7CDA" w:rsidRPr="004B3E3C" w14:paraId="18A11C32"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4960F83" w14:textId="77777777" w:rsidR="000D7CDA" w:rsidRPr="004B3E3C" w:rsidRDefault="000D7CDA" w:rsidP="005C1CB3">
            <w:pPr>
              <w:keepNext/>
              <w:keepLines/>
              <w:spacing w:after="0"/>
              <w:rPr>
                <w:rFonts w:ascii="Arial" w:eastAsia="Calibri" w:hAnsi="Arial"/>
                <w:position w:val="-12"/>
                <w:sz w:val="18"/>
                <w:szCs w:val="22"/>
                <w:lang w:eastAsia="zh-CN"/>
              </w:rPr>
            </w:pPr>
            <w:r w:rsidRPr="004B3E3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6BDE0355"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3F32BF8D"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8EB5ED0" w14:textId="6AD7A742" w:rsidR="000D7CDA" w:rsidRPr="004B3E3C" w:rsidRDefault="00330D9A" w:rsidP="005C1CB3">
            <w:pPr>
              <w:keepNext/>
              <w:keepLines/>
              <w:spacing w:after="0"/>
              <w:jc w:val="center"/>
              <w:rPr>
                <w:rFonts w:ascii="Arial" w:hAnsi="Arial"/>
                <w:sz w:val="18"/>
                <w:lang w:eastAsia="en-GB"/>
              </w:rPr>
            </w:pPr>
            <w:r w:rsidRPr="004B3E3C">
              <w:rPr>
                <w:rFonts w:ascii="Arial" w:hAnsi="Arial"/>
                <w:sz w:val="18"/>
                <w:lang w:eastAsia="en-GB"/>
              </w:rPr>
              <w:t xml:space="preserve">Setup 1 according to </w:t>
            </w:r>
            <w:r w:rsidRPr="004B3E3C">
              <w:rPr>
                <w:rFonts w:ascii="Arial" w:hAnsi="Arial"/>
                <w:sz w:val="18"/>
                <w:lang w:eastAsia="fr-FR"/>
              </w:rPr>
              <w:t>A.9.1</w:t>
            </w:r>
          </w:p>
        </w:tc>
      </w:tr>
      <w:tr w:rsidR="000D7CDA" w:rsidRPr="004B3E3C" w14:paraId="20E88D23"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7C35A57" w14:textId="77777777" w:rsidR="000D7CDA" w:rsidRPr="004B3E3C" w:rsidRDefault="000D7CDA" w:rsidP="005C1CB3">
            <w:pPr>
              <w:keepNext/>
              <w:keepLines/>
              <w:spacing w:after="0"/>
              <w:rPr>
                <w:rFonts w:ascii="Arial" w:hAnsi="Arial"/>
                <w:sz w:val="18"/>
                <w:lang w:eastAsia="fr-FR"/>
              </w:rPr>
            </w:pPr>
            <w:r w:rsidRPr="004B3E3C">
              <w:rPr>
                <w:rFonts w:ascii="Arial" w:hAnsi="Arial"/>
                <w:sz w:val="18"/>
                <w:lang w:eastAsia="fr-FR"/>
              </w:rPr>
              <w:t>Beam assumption</w:t>
            </w:r>
            <w:r w:rsidRPr="004B3E3C">
              <w:rPr>
                <w:rFonts w:ascii="Arial" w:hAnsi="Arial"/>
                <w:sz w:val="18"/>
                <w:vertAlign w:val="superscript"/>
                <w:lang w:eastAsia="fr-FR"/>
              </w:rPr>
              <w:t>Note 4</w:t>
            </w:r>
          </w:p>
        </w:tc>
        <w:tc>
          <w:tcPr>
            <w:tcW w:w="1418" w:type="dxa"/>
            <w:tcBorders>
              <w:top w:val="single" w:sz="4" w:space="0" w:color="auto"/>
              <w:left w:val="single" w:sz="4" w:space="0" w:color="auto"/>
              <w:bottom w:val="single" w:sz="4" w:space="0" w:color="auto"/>
              <w:right w:val="single" w:sz="4" w:space="0" w:color="auto"/>
            </w:tcBorders>
            <w:vAlign w:val="center"/>
          </w:tcPr>
          <w:p w14:paraId="1C6DB3F1"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379CF39A"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B3A26A0"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Rough</w:t>
            </w:r>
          </w:p>
        </w:tc>
      </w:tr>
      <w:tr w:rsidR="000D7CDA" w:rsidRPr="004B3E3C" w14:paraId="5980A2AE"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47B365C"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eastAsia="Calibri" w:hAnsi="Arial"/>
                <w:noProof/>
                <w:position w:val="-12"/>
                <w:sz w:val="18"/>
                <w:szCs w:val="22"/>
                <w:lang w:eastAsia="zh-CN"/>
              </w:rPr>
              <w:drawing>
                <wp:inline distT="0" distB="0" distL="0" distR="0" wp14:anchorId="370F0FBB" wp14:editId="57DB4D60">
                  <wp:extent cx="228600" cy="228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5E11534"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6F7450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72109C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05</w:t>
            </w:r>
          </w:p>
        </w:tc>
      </w:tr>
      <w:tr w:rsidR="000D7CDA" w:rsidRPr="004B3E3C" w14:paraId="57B08670" w14:textId="77777777" w:rsidTr="005C1CB3">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6EDDE6E" w14:textId="77777777" w:rsidR="000D7CDA" w:rsidRPr="004B3E3C" w:rsidRDefault="000D7CDA" w:rsidP="005C1CB3">
            <w:pPr>
              <w:keepNext/>
              <w:keepLines/>
              <w:spacing w:after="0"/>
              <w:rPr>
                <w:rFonts w:ascii="Arial" w:eastAsia="Calibri" w:hAnsi="Arial"/>
                <w:sz w:val="18"/>
                <w:szCs w:val="22"/>
                <w:lang w:eastAsia="en-GB"/>
              </w:rPr>
            </w:pPr>
            <w:r w:rsidRPr="004B3E3C">
              <w:rPr>
                <w:rFonts w:ascii="Arial" w:eastAsia="Calibri" w:hAnsi="Arial"/>
                <w:noProof/>
                <w:position w:val="-12"/>
                <w:sz w:val="18"/>
                <w:szCs w:val="22"/>
                <w:lang w:eastAsia="zh-CN"/>
              </w:rPr>
              <w:drawing>
                <wp:inline distT="0" distB="0" distL="0" distR="0" wp14:anchorId="133450EB" wp14:editId="5910F035">
                  <wp:extent cx="22860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7AE70B"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BFE7CF8"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D0D061E"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6</w:t>
            </w:r>
          </w:p>
        </w:tc>
      </w:tr>
      <w:tr w:rsidR="000D7CDA" w:rsidRPr="004B3E3C" w14:paraId="1E98895B" w14:textId="77777777" w:rsidTr="005C1CB3">
        <w:trPr>
          <w:trHeight w:val="33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2A2252DA" w14:textId="77777777" w:rsidR="000D7CDA" w:rsidRPr="004B3E3C" w:rsidRDefault="000D7CDA" w:rsidP="005C1CB3">
            <w:pPr>
              <w:spacing w:after="0"/>
              <w:rPr>
                <w:rFonts w:ascii="Arial" w:eastAsia="Calibri" w:hAnsi="Arial"/>
                <w:sz w:val="18"/>
                <w:szCs w:val="22"/>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1D138B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279447B" w14:textId="77777777" w:rsidR="000D7CDA" w:rsidRPr="004B3E3C" w:rsidRDefault="000D7CDA" w:rsidP="005C1CB3">
            <w:pPr>
              <w:spacing w:after="0"/>
              <w:rPr>
                <w:rFonts w:ascii="Arial" w:eastAsia="Calibri" w:hAnsi="Arial"/>
                <w:sz w:val="18"/>
                <w:szCs w:val="22"/>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144FC87"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3</w:t>
            </w:r>
          </w:p>
        </w:tc>
      </w:tr>
      <w:tr w:rsidR="000D7CDA" w:rsidRPr="004B3E3C" w14:paraId="5E66C60A"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DA3861"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drawing>
                <wp:inline distT="0" distB="0" distL="0" distR="0" wp14:anchorId="79DBFADD" wp14:editId="0733F9C8">
                  <wp:extent cx="381000" cy="228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AB1D6A7"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384905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A26B5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FCCD9C"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6168ADD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07E1041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4A83D81A" w14:textId="77777777" w:rsidTr="005C1CB3">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7C845C0"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SSB RSRP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928A19A"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6CC7C6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5DCCF44C"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2" w:type="dxa"/>
            <w:tcBorders>
              <w:top w:val="single" w:sz="4" w:space="0" w:color="auto"/>
              <w:left w:val="single" w:sz="4" w:space="0" w:color="auto"/>
              <w:bottom w:val="single" w:sz="4" w:space="0" w:color="auto"/>
              <w:right w:val="single" w:sz="4" w:space="0" w:color="auto"/>
            </w:tcBorders>
            <w:vAlign w:val="center"/>
            <w:hideMark/>
          </w:tcPr>
          <w:p w14:paraId="1AC4FE00"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250F92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7740F82"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87</w:t>
            </w:r>
          </w:p>
        </w:tc>
      </w:tr>
      <w:tr w:rsidR="000D7CDA" w:rsidRPr="004B3E3C" w14:paraId="764DE7B8" w14:textId="77777777" w:rsidTr="005C1CB3">
        <w:trPr>
          <w:trHeight w:val="274"/>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F062A2C" w14:textId="77777777" w:rsidR="000D7CDA" w:rsidRPr="004B3E3C" w:rsidRDefault="000D7CDA" w:rsidP="005C1CB3">
            <w:pPr>
              <w:spacing w:after="0"/>
              <w:rPr>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8CB3D2"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2DB7753" w14:textId="77777777" w:rsidR="000D7CDA" w:rsidRPr="004B3E3C" w:rsidRDefault="000D7CDA" w:rsidP="005C1CB3">
            <w:pPr>
              <w:spacing w:after="0"/>
              <w:rPr>
                <w:rFonts w:ascii="Arial" w:hAnsi="Arial"/>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287D848B"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lang w:eastAsia="zh-CN"/>
              </w:rPr>
              <w:t>-</w:t>
            </w:r>
            <w:r w:rsidRPr="004B3E3C">
              <w:rPr>
                <w:rFonts w:ascii="Arial" w:hAnsi="Arial"/>
                <w:sz w:val="18"/>
                <w:lang w:eastAsia="en-GB"/>
              </w:rPr>
              <w:t>9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25296B8"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lang w:eastAsia="zh-CN"/>
              </w:rPr>
              <w:t>-</w:t>
            </w:r>
            <w:r w:rsidRPr="004B3E3C">
              <w:rPr>
                <w:rFonts w:ascii="Arial" w:hAnsi="Arial"/>
                <w:sz w:val="18"/>
                <w:lang w:eastAsia="en-GB"/>
              </w:rPr>
              <w:t>9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56D02F5"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217636C"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hAnsi="Arial"/>
                <w:sz w:val="18"/>
                <w:lang w:eastAsia="en-GB"/>
              </w:rPr>
              <w:t>-84</w:t>
            </w:r>
          </w:p>
        </w:tc>
      </w:tr>
      <w:tr w:rsidR="000D7CDA" w:rsidRPr="004B3E3C" w14:paraId="6275B003" w14:textId="77777777" w:rsidTr="005C1CB3">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5BF749B"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Io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CE93467"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1,2</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598C21F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6FFF022D"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25035A35"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CA85F6D"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61869B"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57.5</w:t>
            </w:r>
          </w:p>
        </w:tc>
      </w:tr>
      <w:tr w:rsidR="000D7CDA" w:rsidRPr="004B3E3C" w14:paraId="57DCB230" w14:textId="77777777" w:rsidTr="005C1CB3">
        <w:trPr>
          <w:trHeight w:val="416"/>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7EE5CC6" w14:textId="77777777" w:rsidR="000D7CDA" w:rsidRPr="004B3E3C" w:rsidRDefault="000D7CDA" w:rsidP="005C1CB3">
            <w:pPr>
              <w:spacing w:after="0"/>
              <w:rPr>
                <w:rFonts w:ascii="Arial" w:hAnsi="Arial"/>
                <w:sz w:val="18"/>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E69F12B" w14:textId="77777777" w:rsidR="000D7CDA" w:rsidRPr="004B3E3C" w:rsidRDefault="000D7CDA" w:rsidP="005C1CB3">
            <w:pPr>
              <w:keepNext/>
              <w:keepLines/>
              <w:spacing w:after="0"/>
              <w:jc w:val="center"/>
              <w:rPr>
                <w:rFonts w:ascii="Arial" w:hAnsi="Arial"/>
                <w:sz w:val="18"/>
                <w:lang w:eastAsia="en-GB"/>
              </w:rPr>
            </w:pPr>
            <w:r w:rsidRPr="004B3E3C">
              <w:rPr>
                <w:rFonts w:ascii="Arial" w:eastAsia="Calibri" w:hAnsi="Arial"/>
                <w:sz w:val="18"/>
                <w:szCs w:val="22"/>
                <w:lang w:eastAsia="en-GB"/>
              </w:rPr>
              <w:t>3,4</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155E545" w14:textId="77777777" w:rsidR="000D7CDA" w:rsidRPr="004B3E3C" w:rsidRDefault="000D7CDA" w:rsidP="005C1CB3">
            <w:pPr>
              <w:spacing w:after="0"/>
              <w:rPr>
                <w:rFonts w:ascii="Arial" w:hAnsi="Arial"/>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07498294"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2A231AA5"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C1EC3B"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lang w:eastAsia="zh-CN"/>
              </w:rPr>
              <w:t>-</w:t>
            </w:r>
            <w:r w:rsidRPr="004B3E3C">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6D90676D"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57.5</w:t>
            </w:r>
          </w:p>
        </w:tc>
      </w:tr>
      <w:tr w:rsidR="000D7CDA" w:rsidRPr="004B3E3C" w14:paraId="3E0EF2C6"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8ACC35D"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drawing>
                <wp:inline distT="0" distB="0" distL="0" distR="0" wp14:anchorId="70022D1E" wp14:editId="1E89D255">
                  <wp:extent cx="5334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6CF9E27"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5F31012"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58BC241B"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44C20809"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2BB0E2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1A893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010F2F03" w14:textId="77777777" w:rsidTr="005C1CB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5E847011"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1:</w:t>
            </w:r>
            <w:r w:rsidRPr="004B3E3C">
              <w:rPr>
                <w:rFonts w:ascii="Arial" w:hAnsi="Arial"/>
                <w:sz w:val="18"/>
                <w:lang w:eastAsia="en-GB"/>
              </w:rPr>
              <w:tab/>
              <w:t>The resources for uplink transmission are assigned to the UE prior to the start of time period T2.</w:t>
            </w:r>
          </w:p>
          <w:p w14:paraId="19CC29B9"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2:</w:t>
            </w:r>
            <w:r w:rsidRPr="004B3E3C">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position w:val="-12"/>
                <w:sz w:val="18"/>
                <w:lang w:eastAsia="en-GB"/>
              </w:rPr>
              <w:object w:dxaOrig="435" w:dyaOrig="435" w14:anchorId="2DE2F66B">
                <v:shape id="_x0000_i1165" type="#_x0000_t75" style="width:21.9pt;height:21.9pt" o:ole="" fillcolor="window">
                  <v:imagedata r:id="rId11" o:title=""/>
                </v:shape>
                <o:OLEObject Type="Embed" ProgID="Equation.3" ShapeID="_x0000_i1165" DrawAspect="Content" ObjectID="_1781672460" r:id="rId185"/>
              </w:object>
            </w:r>
            <w:r w:rsidRPr="004B3E3C">
              <w:rPr>
                <w:rFonts w:ascii="Arial" w:hAnsi="Arial"/>
                <w:sz w:val="18"/>
                <w:lang w:eastAsia="en-GB"/>
              </w:rPr>
              <w:t xml:space="preserve"> to be fulfilled.</w:t>
            </w:r>
          </w:p>
          <w:p w14:paraId="4869671D"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3:</w:t>
            </w:r>
            <w:r w:rsidRPr="004B3E3C">
              <w:rPr>
                <w:rFonts w:ascii="Arial" w:hAnsi="Arial" w:cs="Arial"/>
                <w:sz w:val="18"/>
                <w:lang w:eastAsia="en-GB"/>
              </w:rPr>
              <w:tab/>
            </w:r>
            <w:r w:rsidRPr="004B3E3C">
              <w:rPr>
                <w:rFonts w:ascii="Arial" w:hAnsi="Arial"/>
                <w:sz w:val="18"/>
                <w:lang w:eastAsia="en-GB"/>
              </w:rPr>
              <w:t>SSB RSRP and Io levels have been derived from other parameters for information purposes. They are not settable parameters themselves.</w:t>
            </w:r>
          </w:p>
          <w:p w14:paraId="0EA59343"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4:</w:t>
            </w:r>
            <w:r w:rsidRPr="004B3E3C">
              <w:rPr>
                <w:rFonts w:ascii="Arial" w:hAnsi="Arial" w:cs="Arial"/>
                <w:sz w:val="18"/>
                <w:lang w:eastAsia="en-GB"/>
              </w:rPr>
              <w:tab/>
              <w:t>Information about types of UE beam is given in B.2.1.3, and does not limit UE implementation or test system implementation</w:t>
            </w:r>
          </w:p>
        </w:tc>
      </w:tr>
    </w:tbl>
    <w:p w14:paraId="3E8B2602" w14:textId="77777777" w:rsidR="000D7CDA" w:rsidRPr="004B3E3C" w:rsidRDefault="000D7CDA" w:rsidP="000D7CDA">
      <w:pPr>
        <w:rPr>
          <w:rFonts w:eastAsia="Malgun Gothic"/>
        </w:rPr>
      </w:pPr>
    </w:p>
    <w:p w14:paraId="7B3E0319" w14:textId="77777777" w:rsidR="000D7CDA" w:rsidRPr="004B3E3C" w:rsidRDefault="000D7CDA" w:rsidP="000D7CDA">
      <w:pPr>
        <w:pStyle w:val="TH"/>
        <w:rPr>
          <w:rFonts w:eastAsia="Malgun Gothic"/>
        </w:rPr>
      </w:pPr>
      <w:r w:rsidRPr="004B3E3C">
        <w:t>Table 5.6.6.2</w:t>
      </w:r>
      <w:r w:rsidRPr="004B3E3C">
        <w:rPr>
          <w:lang w:eastAsia="sv-SE"/>
        </w:rPr>
        <w:t>.5</w:t>
      </w:r>
      <w:r w:rsidRPr="004B3E3C">
        <w:t>-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D7CDA" w:rsidRPr="004B3E3C" w14:paraId="38660C4C" w14:textId="77777777" w:rsidTr="005C1CB3">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509E2BA"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74BAACD"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CE43AE9"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AB4DE94"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cs="Arial"/>
                <w:b/>
                <w:sz w:val="18"/>
                <w:lang w:eastAsia="en-GB"/>
              </w:rPr>
              <w:t>CSI-RS#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7CB96D3" w14:textId="77777777" w:rsidR="000D7CDA" w:rsidRPr="004B3E3C" w:rsidRDefault="000D7CDA" w:rsidP="005C1CB3">
            <w:pPr>
              <w:keepNext/>
              <w:keepLines/>
              <w:spacing w:after="0" w:line="254" w:lineRule="auto"/>
              <w:jc w:val="center"/>
              <w:rPr>
                <w:lang w:eastAsia="en-GB"/>
              </w:rPr>
            </w:pPr>
            <w:r w:rsidRPr="004B3E3C">
              <w:rPr>
                <w:rFonts w:ascii="Arial" w:hAnsi="Arial" w:cs="Arial"/>
                <w:b/>
                <w:sz w:val="18"/>
                <w:lang w:eastAsia="en-GB"/>
              </w:rPr>
              <w:t>CSI-RS#1</w:t>
            </w:r>
          </w:p>
        </w:tc>
      </w:tr>
      <w:tr w:rsidR="000D7CDA" w:rsidRPr="004B3E3C" w14:paraId="138C50D6" w14:textId="77777777" w:rsidTr="005C1CB3">
        <w:trPr>
          <w:trHeight w:val="69"/>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DF28BD0" w14:textId="77777777" w:rsidR="000D7CDA" w:rsidRPr="004B3E3C" w:rsidRDefault="000D7CDA" w:rsidP="005C1CB3">
            <w:pPr>
              <w:spacing w:after="0"/>
              <w:rPr>
                <w:rFonts w:ascii="Arial" w:hAnsi="Arial"/>
                <w:b/>
                <w:sz w:val="18"/>
                <w:lang w:eastAsia="en-GB"/>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CEA79FD" w14:textId="77777777" w:rsidR="000D7CDA" w:rsidRPr="004B3E3C" w:rsidRDefault="000D7CDA" w:rsidP="005C1CB3">
            <w:pPr>
              <w:spacing w:after="0"/>
              <w:rPr>
                <w:rFonts w:ascii="Arial" w:hAnsi="Arial"/>
                <w:b/>
                <w:sz w:val="18"/>
                <w:lang w:eastAsia="en-GB"/>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A56A710" w14:textId="77777777" w:rsidR="000D7CDA" w:rsidRPr="004B3E3C" w:rsidRDefault="000D7CDA" w:rsidP="005C1CB3">
            <w:pPr>
              <w:spacing w:after="0"/>
              <w:rPr>
                <w:rFonts w:ascii="Arial"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540DF2"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A7BD6D"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61AE77F"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12FD85E" w14:textId="77777777" w:rsidR="000D7CDA" w:rsidRPr="004B3E3C" w:rsidRDefault="000D7CDA" w:rsidP="005C1CB3">
            <w:pPr>
              <w:keepNext/>
              <w:keepLines/>
              <w:spacing w:after="0"/>
              <w:jc w:val="center"/>
              <w:rPr>
                <w:rFonts w:ascii="Arial" w:hAnsi="Arial"/>
                <w:b/>
                <w:sz w:val="18"/>
                <w:lang w:eastAsia="en-GB"/>
              </w:rPr>
            </w:pPr>
            <w:r w:rsidRPr="004B3E3C">
              <w:rPr>
                <w:rFonts w:ascii="Arial" w:hAnsi="Arial"/>
                <w:b/>
                <w:sz w:val="18"/>
                <w:lang w:eastAsia="en-GB"/>
              </w:rPr>
              <w:t>T2</w:t>
            </w:r>
          </w:p>
        </w:tc>
      </w:tr>
      <w:tr w:rsidR="000D7CDA" w:rsidRPr="004B3E3C" w14:paraId="1A3D444A"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905EE8C" w14:textId="77777777" w:rsidR="000D7CDA" w:rsidRPr="004B3E3C" w:rsidRDefault="000D7CDA" w:rsidP="005C1CB3">
            <w:pPr>
              <w:keepNext/>
              <w:keepLines/>
              <w:spacing w:after="0"/>
              <w:rPr>
                <w:rFonts w:ascii="Arial" w:eastAsia="Calibri" w:hAnsi="Arial"/>
                <w:position w:val="-12"/>
                <w:sz w:val="18"/>
                <w:szCs w:val="22"/>
                <w:lang w:eastAsia="zh-CN"/>
              </w:rPr>
            </w:pPr>
            <w:r w:rsidRPr="004B3E3C">
              <w:rPr>
                <w:rFonts w:ascii="Arial" w:hAnsi="Arial"/>
                <w:sz w:val="18"/>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tcPr>
          <w:p w14:paraId="439D2B4E"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7F931CE2"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49C80A3B" w14:textId="6E388283" w:rsidR="000D7CDA" w:rsidRPr="004B3E3C" w:rsidRDefault="00330D9A" w:rsidP="005C1CB3">
            <w:pPr>
              <w:keepNext/>
              <w:keepLines/>
              <w:spacing w:after="0"/>
              <w:jc w:val="center"/>
              <w:rPr>
                <w:rFonts w:ascii="Arial" w:hAnsi="Arial"/>
                <w:sz w:val="18"/>
                <w:lang w:eastAsia="en-GB"/>
              </w:rPr>
            </w:pPr>
            <w:r w:rsidRPr="004B3E3C">
              <w:rPr>
                <w:rFonts w:ascii="Arial" w:hAnsi="Arial"/>
                <w:sz w:val="18"/>
                <w:lang w:eastAsia="en-GB"/>
              </w:rPr>
              <w:t xml:space="preserve">Setup 1 according to </w:t>
            </w:r>
            <w:r w:rsidRPr="004B3E3C">
              <w:rPr>
                <w:rFonts w:ascii="Arial" w:hAnsi="Arial"/>
                <w:sz w:val="18"/>
                <w:lang w:eastAsia="fr-FR"/>
              </w:rPr>
              <w:t>A.9.1</w:t>
            </w:r>
          </w:p>
        </w:tc>
      </w:tr>
      <w:tr w:rsidR="000D7CDA" w:rsidRPr="004B3E3C" w14:paraId="00F92F86"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B718FF8" w14:textId="77777777" w:rsidR="000D7CDA" w:rsidRPr="004B3E3C" w:rsidRDefault="000D7CDA" w:rsidP="005C1CB3">
            <w:pPr>
              <w:keepNext/>
              <w:keepLines/>
              <w:spacing w:after="0"/>
              <w:rPr>
                <w:rFonts w:ascii="Arial" w:hAnsi="Arial"/>
                <w:sz w:val="18"/>
                <w:lang w:eastAsia="fr-FR"/>
              </w:rPr>
            </w:pPr>
            <w:r w:rsidRPr="004B3E3C">
              <w:rPr>
                <w:rFonts w:ascii="Arial" w:hAnsi="Arial"/>
                <w:sz w:val="18"/>
                <w:lang w:eastAsia="fr-FR"/>
              </w:rPr>
              <w:t>Beam assumption</w:t>
            </w:r>
            <w:r w:rsidRPr="004B3E3C">
              <w:rPr>
                <w:rFonts w:ascii="Arial" w:hAnsi="Arial"/>
                <w:sz w:val="18"/>
                <w:vertAlign w:val="superscript"/>
                <w:lang w:eastAsia="fr-FR"/>
              </w:rPr>
              <w:t>Note 4</w:t>
            </w:r>
          </w:p>
        </w:tc>
        <w:tc>
          <w:tcPr>
            <w:tcW w:w="1418" w:type="dxa"/>
            <w:tcBorders>
              <w:top w:val="single" w:sz="4" w:space="0" w:color="auto"/>
              <w:left w:val="single" w:sz="4" w:space="0" w:color="auto"/>
              <w:bottom w:val="single" w:sz="4" w:space="0" w:color="auto"/>
              <w:right w:val="single" w:sz="4" w:space="0" w:color="auto"/>
            </w:tcBorders>
            <w:vAlign w:val="center"/>
          </w:tcPr>
          <w:p w14:paraId="0EACE2B5" w14:textId="77777777" w:rsidR="000D7CDA" w:rsidRPr="004B3E3C" w:rsidRDefault="000D7CDA" w:rsidP="005C1CB3">
            <w:pPr>
              <w:keepNext/>
              <w:keepLines/>
              <w:spacing w:after="0"/>
              <w:jc w:val="center"/>
              <w:rPr>
                <w:rFonts w:ascii="Arial" w:hAnsi="Arial"/>
                <w:sz w:val="18"/>
                <w:lang w:eastAsia="en-GB"/>
              </w:rPr>
            </w:pPr>
          </w:p>
        </w:tc>
        <w:tc>
          <w:tcPr>
            <w:tcW w:w="2032" w:type="dxa"/>
            <w:tcBorders>
              <w:top w:val="single" w:sz="4" w:space="0" w:color="auto"/>
              <w:left w:val="single" w:sz="4" w:space="0" w:color="auto"/>
              <w:bottom w:val="single" w:sz="4" w:space="0" w:color="auto"/>
              <w:right w:val="single" w:sz="4" w:space="0" w:color="auto"/>
            </w:tcBorders>
            <w:vAlign w:val="center"/>
          </w:tcPr>
          <w:p w14:paraId="1981E36B" w14:textId="77777777" w:rsidR="000D7CDA" w:rsidRPr="004B3E3C" w:rsidRDefault="000D7CDA" w:rsidP="005C1CB3">
            <w:pPr>
              <w:keepNext/>
              <w:keepLines/>
              <w:spacing w:after="0"/>
              <w:jc w:val="center"/>
              <w:rPr>
                <w:rFonts w:ascii="Arial" w:hAnsi="Arial"/>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6FE330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Rough</w:t>
            </w:r>
          </w:p>
        </w:tc>
      </w:tr>
      <w:tr w:rsidR="000D7CDA" w:rsidRPr="004B3E3C" w14:paraId="07A40E7C" w14:textId="77777777" w:rsidTr="005C1CB3">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2A0EB30"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eastAsia="Calibri" w:hAnsi="Arial"/>
                <w:noProof/>
                <w:position w:val="-12"/>
                <w:sz w:val="18"/>
                <w:szCs w:val="22"/>
                <w:lang w:eastAsia="zh-CN"/>
              </w:rPr>
              <w:drawing>
                <wp:inline distT="0" distB="0" distL="0" distR="0" wp14:anchorId="2856D93A" wp14:editId="26D85173">
                  <wp:extent cx="22860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26B838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1A1B76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4067ADC"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05</w:t>
            </w:r>
          </w:p>
        </w:tc>
      </w:tr>
      <w:tr w:rsidR="000D7CDA" w:rsidRPr="004B3E3C" w14:paraId="7AAC0B19" w14:textId="77777777" w:rsidTr="005C1CB3">
        <w:trPr>
          <w:trHeight w:val="29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BCC663E" w14:textId="77777777" w:rsidR="000D7CDA" w:rsidRPr="004B3E3C" w:rsidRDefault="000D7CDA" w:rsidP="005C1CB3">
            <w:pPr>
              <w:keepNext/>
              <w:keepLines/>
              <w:spacing w:after="0"/>
              <w:rPr>
                <w:rFonts w:ascii="Arial" w:eastAsia="Calibri" w:hAnsi="Arial"/>
                <w:sz w:val="18"/>
                <w:szCs w:val="22"/>
                <w:lang w:eastAsia="en-GB"/>
              </w:rPr>
            </w:pPr>
            <w:r w:rsidRPr="004B3E3C">
              <w:rPr>
                <w:rFonts w:ascii="Arial" w:eastAsia="Calibri" w:hAnsi="Arial"/>
                <w:noProof/>
                <w:position w:val="-12"/>
                <w:sz w:val="18"/>
                <w:szCs w:val="22"/>
                <w:lang w:eastAsia="zh-CN"/>
              </w:rPr>
              <w:drawing>
                <wp:inline distT="0" distB="0" distL="0" distR="0" wp14:anchorId="53B97846" wp14:editId="0D480AEC">
                  <wp:extent cx="228600" cy="228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ascii="Arial" w:hAnsi="Arial"/>
                <w:sz w:val="18"/>
                <w:vertAlign w:val="superscript"/>
                <w:lang w:eastAsia="en-GB"/>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7B1F0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D624CD3"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dBm/CSI-RS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F2A091B" w14:textId="77777777" w:rsidR="000D7CDA" w:rsidRPr="004B3E3C" w:rsidRDefault="000D7CDA" w:rsidP="005C1CB3">
            <w:pPr>
              <w:keepNext/>
              <w:keepLines/>
              <w:spacing w:after="0"/>
              <w:jc w:val="center"/>
              <w:rPr>
                <w:rFonts w:ascii="Arial" w:eastAsia="Calibri" w:hAnsi="Arial"/>
                <w:sz w:val="18"/>
                <w:szCs w:val="22"/>
                <w:lang w:eastAsia="en-GB"/>
              </w:rPr>
            </w:pPr>
            <w:r w:rsidRPr="004B3E3C">
              <w:rPr>
                <w:rFonts w:ascii="Arial" w:eastAsia="Calibri" w:hAnsi="Arial"/>
                <w:sz w:val="18"/>
                <w:szCs w:val="22"/>
                <w:lang w:eastAsia="en-GB"/>
              </w:rPr>
              <w:t>-96</w:t>
            </w:r>
          </w:p>
        </w:tc>
      </w:tr>
      <w:tr w:rsidR="000D7CDA" w:rsidRPr="004B3E3C" w14:paraId="30555DF7"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532CA6C"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drawing>
                <wp:inline distT="0" distB="0" distL="0" distR="0" wp14:anchorId="1FD7AC05" wp14:editId="2FEEFCB5">
                  <wp:extent cx="381000" cy="22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88C7350"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F30BB59"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B9025C4"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405A14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708E8C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BD7C96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258EAA0A" w14:textId="77777777" w:rsidTr="005C1CB3">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6028A65" w14:textId="77777777" w:rsidR="000D7CDA" w:rsidRPr="004B3E3C" w:rsidRDefault="000D7CDA" w:rsidP="005C1CB3">
            <w:pPr>
              <w:keepNext/>
              <w:keepLines/>
              <w:spacing w:after="0"/>
              <w:rPr>
                <w:rFonts w:ascii="Arial" w:hAnsi="Arial"/>
                <w:sz w:val="18"/>
                <w:lang w:eastAsia="en-GB"/>
              </w:rPr>
            </w:pPr>
            <w:r w:rsidRPr="004B3E3C">
              <w:rPr>
                <w:rFonts w:ascii="Arial" w:eastAsia="Calibri" w:hAnsi="Arial"/>
                <w:noProof/>
                <w:position w:val="-12"/>
                <w:sz w:val="18"/>
                <w:szCs w:val="22"/>
                <w:lang w:eastAsia="zh-CN"/>
              </w:rPr>
              <w:drawing>
                <wp:inline distT="0" distB="0" distL="0" distR="0" wp14:anchorId="7E616AC4" wp14:editId="7A49D830">
                  <wp:extent cx="533400" cy="228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A843157"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65989D"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609CC03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886B72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5</w:t>
            </w:r>
          </w:p>
        </w:tc>
        <w:tc>
          <w:tcPr>
            <w:tcW w:w="871" w:type="dxa"/>
            <w:tcBorders>
              <w:top w:val="single" w:sz="4" w:space="0" w:color="auto"/>
              <w:left w:val="single" w:sz="4" w:space="0" w:color="auto"/>
              <w:bottom w:val="single" w:sz="4" w:space="0" w:color="auto"/>
              <w:right w:val="single" w:sz="4" w:space="0" w:color="auto"/>
            </w:tcBorders>
            <w:vAlign w:val="center"/>
            <w:hideMark/>
          </w:tcPr>
          <w:p w14:paraId="632D1D58"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54CBB294"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9</w:t>
            </w:r>
          </w:p>
        </w:tc>
      </w:tr>
      <w:tr w:rsidR="000D7CDA" w:rsidRPr="004B3E3C" w14:paraId="59DF9553" w14:textId="77777777" w:rsidTr="005C1CB3">
        <w:trPr>
          <w:trHeight w:val="30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D1E060A"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CSI-RS RSRP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DAA79E"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65D2725"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w:t>
            </w:r>
            <w:r w:rsidRPr="004B3E3C">
              <w:rPr>
                <w:rFonts w:ascii="Arial" w:eastAsia="Calibri" w:hAnsi="Arial"/>
                <w:sz w:val="18"/>
                <w:szCs w:val="22"/>
                <w:lang w:eastAsia="en-GB"/>
              </w:rPr>
              <w:t xml:space="preserve"> CSI-RS</w:t>
            </w:r>
            <w:r w:rsidRPr="004B3E3C">
              <w:rPr>
                <w:rFonts w:ascii="Arial" w:hAnsi="Arial"/>
                <w:sz w:val="18"/>
                <w:lang w:eastAsia="en-GB"/>
              </w:rPr>
              <w:t xml:space="preserve">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EB3B2F9"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E5CFF3"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94.5</w:t>
            </w:r>
          </w:p>
        </w:tc>
        <w:tc>
          <w:tcPr>
            <w:tcW w:w="871" w:type="dxa"/>
            <w:tcBorders>
              <w:top w:val="single" w:sz="4" w:space="0" w:color="auto"/>
              <w:left w:val="single" w:sz="4" w:space="0" w:color="auto"/>
              <w:bottom w:val="single" w:sz="4" w:space="0" w:color="auto"/>
              <w:right w:val="single" w:sz="4" w:space="0" w:color="auto"/>
            </w:tcBorders>
            <w:vAlign w:val="center"/>
            <w:hideMark/>
          </w:tcPr>
          <w:p w14:paraId="016780C9"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C45AE2"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87</w:t>
            </w:r>
          </w:p>
        </w:tc>
      </w:tr>
      <w:tr w:rsidR="000D7CDA" w:rsidRPr="004B3E3C" w14:paraId="7CF3E74C" w14:textId="77777777" w:rsidTr="005C1CB3">
        <w:trPr>
          <w:trHeight w:val="42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17074E1" w14:textId="77777777" w:rsidR="000D7CDA" w:rsidRPr="004B3E3C" w:rsidRDefault="000D7CDA" w:rsidP="005C1CB3">
            <w:pPr>
              <w:keepNext/>
              <w:keepLines/>
              <w:spacing w:after="0"/>
              <w:rPr>
                <w:rFonts w:ascii="Arial" w:hAnsi="Arial"/>
                <w:sz w:val="18"/>
                <w:vertAlign w:val="superscript"/>
                <w:lang w:eastAsia="en-GB"/>
              </w:rPr>
            </w:pPr>
            <w:r w:rsidRPr="004B3E3C">
              <w:rPr>
                <w:rFonts w:ascii="Arial" w:hAnsi="Arial"/>
                <w:sz w:val="18"/>
                <w:lang w:eastAsia="en-GB"/>
              </w:rPr>
              <w:t xml:space="preserve">Io </w:t>
            </w:r>
            <w:r w:rsidRPr="004B3E3C">
              <w:rPr>
                <w:rFonts w:ascii="Arial" w:hAnsi="Arial"/>
                <w:sz w:val="18"/>
                <w:vertAlign w:val="superscript"/>
                <w:lang w:eastAsia="en-GB"/>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40D2E1"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1~4</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BE6AE06" w14:textId="77777777" w:rsidR="000D7CDA" w:rsidRPr="004B3E3C" w:rsidRDefault="000D7CDA" w:rsidP="005C1CB3">
            <w:pPr>
              <w:keepNext/>
              <w:keepLines/>
              <w:spacing w:after="0"/>
              <w:jc w:val="center"/>
              <w:rPr>
                <w:rFonts w:ascii="Arial" w:hAnsi="Arial"/>
                <w:sz w:val="18"/>
                <w:lang w:eastAsia="en-GB"/>
              </w:rPr>
            </w:pPr>
            <w:r w:rsidRPr="004B3E3C">
              <w:rPr>
                <w:rFonts w:ascii="Arial" w:hAnsi="Arial"/>
                <w:sz w:val="18"/>
                <w:lang w:eastAsia="en-GB"/>
              </w:rPr>
              <w:t>dBm/95.04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2BAEDD12"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63D18B"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63.2</w:t>
            </w:r>
          </w:p>
        </w:tc>
        <w:tc>
          <w:tcPr>
            <w:tcW w:w="871" w:type="dxa"/>
            <w:tcBorders>
              <w:top w:val="single" w:sz="4" w:space="0" w:color="auto"/>
              <w:left w:val="single" w:sz="4" w:space="0" w:color="auto"/>
              <w:bottom w:val="single" w:sz="4" w:space="0" w:color="auto"/>
              <w:right w:val="single" w:sz="4" w:space="0" w:color="auto"/>
            </w:tcBorders>
            <w:vAlign w:val="center"/>
            <w:hideMark/>
          </w:tcPr>
          <w:p w14:paraId="066AC689"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lang w:eastAsia="zh-CN"/>
              </w:rPr>
              <w:t>-</w:t>
            </w:r>
            <w:r w:rsidRPr="004B3E3C">
              <w:rPr>
                <w:rFonts w:ascii="Arial" w:hAnsi="Arial"/>
                <w:sz w:val="18"/>
                <w:lang w:eastAsia="en-GB"/>
              </w:rPr>
              <w:t>67</w:t>
            </w:r>
          </w:p>
        </w:tc>
        <w:tc>
          <w:tcPr>
            <w:tcW w:w="872" w:type="dxa"/>
            <w:tcBorders>
              <w:top w:val="single" w:sz="4" w:space="0" w:color="auto"/>
              <w:left w:val="single" w:sz="4" w:space="0" w:color="auto"/>
              <w:bottom w:val="single" w:sz="4" w:space="0" w:color="auto"/>
              <w:right w:val="single" w:sz="4" w:space="0" w:color="auto"/>
            </w:tcBorders>
            <w:vAlign w:val="center"/>
            <w:hideMark/>
          </w:tcPr>
          <w:p w14:paraId="494F2965" w14:textId="77777777" w:rsidR="000D7CDA" w:rsidRPr="004B3E3C" w:rsidRDefault="000D7CDA" w:rsidP="005C1CB3">
            <w:pPr>
              <w:keepNext/>
              <w:keepLines/>
              <w:spacing w:after="0"/>
              <w:jc w:val="center"/>
              <w:rPr>
                <w:rFonts w:ascii="Arial" w:hAnsi="Arial"/>
                <w:sz w:val="18"/>
                <w:lang w:eastAsia="en-GB"/>
              </w:rPr>
            </w:pPr>
            <w:r w:rsidRPr="004B3E3C">
              <w:rPr>
                <w:rFonts w:asciiTheme="minorEastAsia" w:hAnsiTheme="minorEastAsia"/>
                <w:sz w:val="18"/>
                <w:szCs w:val="22"/>
                <w:lang w:eastAsia="zh-CN"/>
              </w:rPr>
              <w:t>-</w:t>
            </w:r>
            <w:r w:rsidRPr="004B3E3C">
              <w:rPr>
                <w:rFonts w:ascii="Arial" w:eastAsia="Calibri" w:hAnsi="Arial"/>
                <w:sz w:val="18"/>
                <w:szCs w:val="22"/>
                <w:lang w:eastAsia="en-GB"/>
              </w:rPr>
              <w:t>57.5</w:t>
            </w:r>
          </w:p>
        </w:tc>
      </w:tr>
      <w:tr w:rsidR="000D7CDA" w:rsidRPr="004B3E3C" w14:paraId="41420FE9" w14:textId="77777777" w:rsidTr="005C1CB3">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33FD461F"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1:</w:t>
            </w:r>
            <w:r w:rsidRPr="004B3E3C">
              <w:rPr>
                <w:rFonts w:ascii="Arial" w:hAnsi="Arial"/>
                <w:sz w:val="18"/>
                <w:lang w:eastAsia="en-GB"/>
              </w:rPr>
              <w:tab/>
              <w:t>The resources for uplink transmission are assigned to the UE prior to the start of time period T2.</w:t>
            </w:r>
          </w:p>
          <w:p w14:paraId="1677E250"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2:</w:t>
            </w:r>
            <w:r w:rsidRPr="004B3E3C">
              <w:rPr>
                <w:rFonts w:ascii="Arial" w:hAnsi="Arial"/>
                <w:sz w:val="18"/>
                <w:lang w:eastAsia="en-GB"/>
              </w:rPr>
              <w:tab/>
              <w:t xml:space="preserve">Interference from other cells and noise sources not specified in the test is assumed to be constant over subcarriers and time and shall be modelled as AWGN of appropriate power for </w:t>
            </w:r>
            <w:r w:rsidRPr="004B3E3C">
              <w:rPr>
                <w:rFonts w:ascii="Arial" w:hAnsi="Arial" w:cs="v4.2.0"/>
                <w:position w:val="-12"/>
                <w:sz w:val="18"/>
                <w:lang w:eastAsia="en-GB"/>
              </w:rPr>
              <w:object w:dxaOrig="435" w:dyaOrig="435" w14:anchorId="77144221">
                <v:shape id="_x0000_i1166" type="#_x0000_t75" style="width:21.9pt;height:21.9pt" o:ole="" fillcolor="window">
                  <v:imagedata r:id="rId11" o:title=""/>
                </v:shape>
                <o:OLEObject Type="Embed" ProgID="Equation.3" ShapeID="_x0000_i1166" DrawAspect="Content" ObjectID="_1781672461" r:id="rId186"/>
              </w:object>
            </w:r>
            <w:r w:rsidRPr="004B3E3C">
              <w:rPr>
                <w:rFonts w:ascii="Arial" w:hAnsi="Arial"/>
                <w:sz w:val="18"/>
                <w:lang w:eastAsia="en-GB"/>
              </w:rPr>
              <w:t xml:space="preserve"> to be fulfilled.</w:t>
            </w:r>
          </w:p>
          <w:p w14:paraId="1031E2BE"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3:</w:t>
            </w:r>
            <w:r w:rsidRPr="004B3E3C">
              <w:rPr>
                <w:rFonts w:ascii="Arial" w:hAnsi="Arial" w:cs="Arial"/>
                <w:sz w:val="18"/>
                <w:lang w:eastAsia="en-GB"/>
              </w:rPr>
              <w:tab/>
            </w:r>
            <w:r w:rsidRPr="004B3E3C">
              <w:rPr>
                <w:rFonts w:ascii="Arial" w:hAnsi="Arial"/>
                <w:sz w:val="18"/>
                <w:lang w:eastAsia="en-GB"/>
              </w:rPr>
              <w:t>CSI-RS RSRP and Io levels have been derived from other parameters for information purposes. They are not settable parameters themselves.</w:t>
            </w:r>
          </w:p>
          <w:p w14:paraId="64D45808" w14:textId="77777777" w:rsidR="000D7CDA" w:rsidRPr="004B3E3C" w:rsidRDefault="000D7CDA" w:rsidP="005C1CB3">
            <w:pPr>
              <w:keepNext/>
              <w:keepLines/>
              <w:spacing w:after="0"/>
              <w:ind w:left="851" w:hanging="851"/>
              <w:rPr>
                <w:rFonts w:ascii="Arial" w:hAnsi="Arial"/>
                <w:sz w:val="18"/>
                <w:lang w:eastAsia="en-GB"/>
              </w:rPr>
            </w:pPr>
            <w:r w:rsidRPr="004B3E3C">
              <w:rPr>
                <w:rFonts w:ascii="Arial" w:hAnsi="Arial"/>
                <w:sz w:val="18"/>
                <w:lang w:eastAsia="en-GB"/>
              </w:rPr>
              <w:t>Note 4:</w:t>
            </w:r>
            <w:r w:rsidRPr="004B3E3C">
              <w:rPr>
                <w:rFonts w:ascii="Arial" w:hAnsi="Arial" w:cs="Arial"/>
                <w:sz w:val="18"/>
                <w:lang w:eastAsia="en-GB"/>
              </w:rPr>
              <w:tab/>
              <w:t>Information about types of UE beam is given in B.2.1.3, and does not limit UE implementation or test system implementation</w:t>
            </w:r>
          </w:p>
        </w:tc>
      </w:tr>
    </w:tbl>
    <w:p w14:paraId="1E6931CB" w14:textId="77777777" w:rsidR="000D7CDA" w:rsidRPr="004B3E3C" w:rsidRDefault="000D7CDA" w:rsidP="000D7CDA">
      <w:pPr>
        <w:rPr>
          <w:rFonts w:eastAsia="Malgun Gothic"/>
        </w:rPr>
      </w:pPr>
    </w:p>
    <w:p w14:paraId="44A7EB8C" w14:textId="77777777" w:rsidR="000D7CDA" w:rsidRPr="004B3E3C" w:rsidRDefault="000D7CDA" w:rsidP="000D7CDA">
      <w:pPr>
        <w:rPr>
          <w:rFonts w:eastAsiaTheme="minorEastAsia" w:cs="v4.2.0"/>
        </w:rPr>
      </w:pPr>
      <w:r w:rsidRPr="004B3E3C">
        <w:rPr>
          <w:rFonts w:cs="v4.2.0"/>
        </w:rPr>
        <w:t>The UE shall send L1-SINR report every 640 slots. No later than X ms plus 640 slots from the beginning of time period T2, UE shall send L1-SINR report including the results for both SSB#0+CSI-RS#0 and SSB#1+CSI-RS#1 while meeting the accuracy requirements defined in clause 10.1.28.2, where X is</w:t>
      </w:r>
    </w:p>
    <w:p w14:paraId="7904398A" w14:textId="77777777" w:rsidR="000D7CDA" w:rsidRPr="004B3E3C" w:rsidRDefault="000D7CDA" w:rsidP="000D7CDA">
      <w:pPr>
        <w:pStyle w:val="B1"/>
      </w:pPr>
      <w:r w:rsidRPr="004B3E3C">
        <w:t>-</w:t>
      </w:r>
      <w:r w:rsidRPr="004B3E3C">
        <w:tab/>
        <w:t>2880 for UE supporting power class 1</w:t>
      </w:r>
    </w:p>
    <w:p w14:paraId="3220619D" w14:textId="77777777" w:rsidR="000D7CDA" w:rsidRPr="004B3E3C" w:rsidRDefault="000D7CDA" w:rsidP="000D7CDA">
      <w:pPr>
        <w:pStyle w:val="B1"/>
      </w:pPr>
      <w:r w:rsidRPr="004B3E3C">
        <w:t>-</w:t>
      </w:r>
      <w:r w:rsidRPr="004B3E3C">
        <w:tab/>
        <w:t>1920 for UE supporting power class 2, 3 or 4.</w:t>
      </w:r>
    </w:p>
    <w:p w14:paraId="1F4D8EE4" w14:textId="77777777" w:rsidR="000D7CDA" w:rsidRPr="004B3E3C" w:rsidRDefault="000D7CDA" w:rsidP="000D7CDA">
      <w:pPr>
        <w:rPr>
          <w:lang w:eastAsia="sv-SE"/>
        </w:rPr>
      </w:pPr>
      <w:r w:rsidRPr="004B3E3C">
        <w:rPr>
          <w:lang w:eastAsia="sv-SE"/>
        </w:rPr>
        <w:t xml:space="preserve">Each L1-SINR measurement report shall meet the corresponding absolute accuracy requirements in Table 5.6.6.2.5-3 for </w:t>
      </w:r>
      <w:r w:rsidRPr="004B3E3C">
        <w:rPr>
          <w:lang w:eastAsia="zh-CN"/>
        </w:rPr>
        <w:t>all</w:t>
      </w:r>
      <w:r w:rsidRPr="004B3E3C">
        <w:t xml:space="preserve"> test configurations </w:t>
      </w:r>
      <w:r w:rsidRPr="004B3E3C">
        <w:rPr>
          <w:lang w:eastAsia="sv-SE"/>
        </w:rPr>
        <w:t xml:space="preserve">and the corresponding relative accuracy requirements in Table 5.6.6.2.5-4 </w:t>
      </w:r>
      <w:r w:rsidRPr="004B3E3C">
        <w:t>for all test configurations.</w:t>
      </w:r>
    </w:p>
    <w:p w14:paraId="7D6F85E9" w14:textId="7FDD29CD" w:rsidR="000D7CDA" w:rsidRPr="004B3E3C" w:rsidRDefault="000D7CDA" w:rsidP="000D7CDA">
      <w:pPr>
        <w:pStyle w:val="TH"/>
        <w:keepNext w:val="0"/>
        <w:keepLines w:val="0"/>
      </w:pPr>
      <w:r w:rsidRPr="004B3E3C">
        <w:t>Table 5.6.6.2</w:t>
      </w:r>
      <w:r w:rsidRPr="004B3E3C">
        <w:rPr>
          <w:lang w:eastAsia="sv-SE"/>
        </w:rPr>
        <w:t>.5-</w:t>
      </w:r>
      <w:r w:rsidRPr="004B3E3C">
        <w:t>3: L1-SINR absolute accuracy requirements for the reported values for all test configurations</w:t>
      </w:r>
      <w:r w:rsidR="00F948E3" w:rsidRPr="004B3E3C">
        <w:t xml:space="preserve"> R1 and R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0D7CDA" w:rsidRPr="004B3E3C" w14:paraId="64C9C1FB"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A71279E" w14:textId="77777777" w:rsidR="000D7CDA" w:rsidRPr="004B3E3C" w:rsidRDefault="000D7CDA" w:rsidP="005C1CB3">
            <w:pPr>
              <w:pStyle w:val="TAH"/>
              <w:keepNext w:val="0"/>
              <w:keepLines w:val="0"/>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09A880" w14:textId="77777777" w:rsidR="000D7CDA" w:rsidRPr="004B3E3C" w:rsidRDefault="000D7CDA" w:rsidP="005C1CB3">
            <w:pPr>
              <w:pStyle w:val="TAH"/>
              <w:keepNext w:val="0"/>
              <w:keepLines w:val="0"/>
              <w:rPr>
                <w:rFonts w:ascii="Arial Bold" w:hAnsi="Arial Bold"/>
              </w:rPr>
            </w:pPr>
            <w:r w:rsidRPr="004B3E3C">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91F0A4" w14:textId="77777777" w:rsidR="000D7CDA" w:rsidRPr="004B3E3C" w:rsidRDefault="000D7CDA" w:rsidP="005C1CB3">
            <w:pPr>
              <w:pStyle w:val="TAH"/>
              <w:keepNext w:val="0"/>
              <w:keepLines w:val="0"/>
            </w:pPr>
            <w:r w:rsidRPr="004B3E3C">
              <w:rPr>
                <w:rFonts w:ascii="Arial Bold" w:hAnsi="Arial Bold"/>
              </w:rPr>
              <w:t>T2</w:t>
            </w:r>
          </w:p>
        </w:tc>
      </w:tr>
      <w:tr w:rsidR="000D7CDA" w:rsidRPr="004B3E3C" w14:paraId="14BE6C20"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B23A46F" w14:textId="77777777" w:rsidR="000D7CDA" w:rsidRPr="004B3E3C" w:rsidRDefault="000D7CDA" w:rsidP="005C1CB3">
            <w:pPr>
              <w:pStyle w:val="TAL"/>
              <w:keepNext w:val="0"/>
              <w:keepLines w:val="0"/>
            </w:pPr>
            <w:r w:rsidRPr="004B3E3C">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67FF88"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C2C9A3" w14:textId="77777777" w:rsidR="000D7CDA" w:rsidRPr="004B3E3C" w:rsidRDefault="000D7CDA" w:rsidP="005C1CB3">
            <w:pPr>
              <w:pStyle w:val="TAC"/>
              <w:keepNext w:val="0"/>
              <w:keepLines w:val="0"/>
              <w:rPr>
                <w:lang w:eastAsia="zh-CN"/>
              </w:rPr>
            </w:pPr>
            <w:r w:rsidRPr="004B3E3C">
              <w:rPr>
                <w:lang w:eastAsia="zh-CN"/>
              </w:rPr>
              <w:t>54</w:t>
            </w:r>
          </w:p>
        </w:tc>
      </w:tr>
      <w:tr w:rsidR="000D7CDA" w:rsidRPr="004B3E3C" w14:paraId="0DF21A10" w14:textId="77777777" w:rsidTr="005C1CB3">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6846CF67" w14:textId="77777777" w:rsidR="000D7CDA" w:rsidRPr="004B3E3C" w:rsidRDefault="000D7CDA" w:rsidP="005C1CB3">
            <w:pPr>
              <w:pStyle w:val="TAL"/>
              <w:keepNext w:val="0"/>
              <w:keepLines w:val="0"/>
            </w:pPr>
            <w:r w:rsidRPr="004B3E3C">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8FA311"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6FBEA8" w14:textId="77777777" w:rsidR="000D7CDA" w:rsidRPr="004B3E3C" w:rsidRDefault="000D7CDA" w:rsidP="005C1CB3">
            <w:pPr>
              <w:pStyle w:val="TAC"/>
              <w:keepNext w:val="0"/>
              <w:keepLines w:val="0"/>
              <w:rPr>
                <w:lang w:eastAsia="zh-CN"/>
              </w:rPr>
            </w:pPr>
            <w:r w:rsidRPr="004B3E3C">
              <w:rPr>
                <w:lang w:eastAsia="zh-CN"/>
              </w:rPr>
              <w:t>71</w:t>
            </w:r>
          </w:p>
        </w:tc>
      </w:tr>
    </w:tbl>
    <w:p w14:paraId="1BDE81ED" w14:textId="77777777" w:rsidR="000D7CDA" w:rsidRPr="004B3E3C" w:rsidRDefault="000D7CDA" w:rsidP="000D7CDA"/>
    <w:p w14:paraId="422B17B8" w14:textId="64695979" w:rsidR="000D7CDA" w:rsidRPr="004B3E3C" w:rsidRDefault="000D7CDA" w:rsidP="000D7CDA">
      <w:pPr>
        <w:pStyle w:val="TH"/>
        <w:keepNext w:val="0"/>
        <w:keepLines w:val="0"/>
      </w:pPr>
      <w:r w:rsidRPr="004B3E3C">
        <w:t xml:space="preserve">Table </w:t>
      </w:r>
      <w:r w:rsidRPr="004B3E3C">
        <w:rPr>
          <w:lang w:eastAsia="sv-SE"/>
        </w:rPr>
        <w:t>5.6.6.2.5</w:t>
      </w:r>
      <w:r w:rsidRPr="004B3E3C">
        <w:t>-4: L1-SINR relative accuracy requirements for the reported values for test configurations</w:t>
      </w:r>
      <w:r w:rsidR="00F948E3" w:rsidRPr="004B3E3C">
        <w:t xml:space="preserve"> R1 and R4</w:t>
      </w:r>
    </w:p>
    <w:tbl>
      <w:tblPr>
        <w:tblW w:w="5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4"/>
        <w:gridCol w:w="1133"/>
        <w:gridCol w:w="1133"/>
      </w:tblGrid>
      <w:tr w:rsidR="000D7CDA" w:rsidRPr="004B3E3C" w14:paraId="350A9535" w14:textId="77777777" w:rsidTr="005C1CB3">
        <w:trPr>
          <w:cantSplit/>
          <w:jc w:val="center"/>
        </w:trPr>
        <w:tc>
          <w:tcPr>
            <w:tcW w:w="2985" w:type="dxa"/>
            <w:tcBorders>
              <w:top w:val="single" w:sz="4" w:space="0" w:color="auto"/>
              <w:left w:val="single" w:sz="4" w:space="0" w:color="auto"/>
              <w:bottom w:val="single" w:sz="4" w:space="0" w:color="auto"/>
              <w:right w:val="single" w:sz="4" w:space="0" w:color="auto"/>
            </w:tcBorders>
            <w:vAlign w:val="center"/>
          </w:tcPr>
          <w:p w14:paraId="0A39D7A5" w14:textId="77777777" w:rsidR="000D7CDA" w:rsidRPr="004B3E3C" w:rsidRDefault="000D7CDA" w:rsidP="005C1CB3">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8129AB3" w14:textId="77777777" w:rsidR="000D7CDA" w:rsidRPr="004B3E3C" w:rsidRDefault="000D7CDA" w:rsidP="005C1CB3">
            <w:pPr>
              <w:pStyle w:val="TAH"/>
              <w:keepNext w:val="0"/>
              <w:keepLines w:val="0"/>
            </w:pPr>
            <w:r w:rsidRPr="004B3E3C">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C5A2FD" w14:textId="77777777" w:rsidR="000D7CDA" w:rsidRPr="004B3E3C" w:rsidRDefault="000D7CDA" w:rsidP="005C1CB3">
            <w:pPr>
              <w:pStyle w:val="TAH"/>
              <w:keepNext w:val="0"/>
              <w:keepLines w:val="0"/>
            </w:pPr>
            <w:r w:rsidRPr="004B3E3C">
              <w:t>T2</w:t>
            </w:r>
          </w:p>
        </w:tc>
      </w:tr>
      <w:tr w:rsidR="000D7CDA" w:rsidRPr="004B3E3C" w14:paraId="57DA5040" w14:textId="77777777" w:rsidTr="005C1CB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720AEF2A" w14:textId="77777777" w:rsidR="000D7CDA" w:rsidRPr="004B3E3C" w:rsidRDefault="000D7CDA" w:rsidP="005C1CB3">
            <w:pPr>
              <w:pStyle w:val="TAL"/>
              <w:keepNext w:val="0"/>
              <w:keepLines w:val="0"/>
            </w:pPr>
            <w:r w:rsidRPr="004B3E3C">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860117"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E4994F" w14:textId="77777777" w:rsidR="000D7CDA" w:rsidRPr="004B3E3C" w:rsidRDefault="000D7CDA" w:rsidP="005C1CB3">
            <w:pPr>
              <w:pStyle w:val="TAC"/>
              <w:keepNext w:val="0"/>
              <w:keepLines w:val="0"/>
              <w:rPr>
                <w:lang w:eastAsia="zh-CN"/>
              </w:rPr>
            </w:pPr>
            <w:r w:rsidRPr="004B3E3C">
              <w:rPr>
                <w:lang w:eastAsia="zh-CN"/>
              </w:rPr>
              <w:t>4</w:t>
            </w:r>
          </w:p>
        </w:tc>
      </w:tr>
      <w:tr w:rsidR="000D7CDA" w:rsidRPr="004B3E3C" w14:paraId="4599E821" w14:textId="77777777" w:rsidTr="005C1CB3">
        <w:trPr>
          <w:jc w:val="center"/>
        </w:trPr>
        <w:tc>
          <w:tcPr>
            <w:tcW w:w="2985" w:type="dxa"/>
            <w:tcBorders>
              <w:top w:val="single" w:sz="4" w:space="0" w:color="auto"/>
              <w:left w:val="single" w:sz="4" w:space="0" w:color="auto"/>
              <w:bottom w:val="single" w:sz="4" w:space="0" w:color="auto"/>
              <w:right w:val="single" w:sz="4" w:space="0" w:color="auto"/>
            </w:tcBorders>
            <w:vAlign w:val="center"/>
            <w:hideMark/>
          </w:tcPr>
          <w:p w14:paraId="6D459E4F" w14:textId="77777777" w:rsidR="000D7CDA" w:rsidRPr="004B3E3C" w:rsidRDefault="000D7CDA" w:rsidP="005C1CB3">
            <w:pPr>
              <w:pStyle w:val="TAL"/>
              <w:keepNext w:val="0"/>
              <w:keepLines w:val="0"/>
            </w:pPr>
            <w:r w:rsidRPr="004B3E3C">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D72E98" w14:textId="77777777" w:rsidR="000D7CDA" w:rsidRPr="004B3E3C" w:rsidRDefault="000D7CDA" w:rsidP="005C1CB3">
            <w:pPr>
              <w:pStyle w:val="TAC"/>
              <w:keepNext w:val="0"/>
              <w:keepLines w:val="0"/>
            </w:pPr>
            <w:r w:rsidRPr="004B3E3C">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23344B" w14:textId="77777777" w:rsidR="000D7CDA" w:rsidRPr="004B3E3C" w:rsidRDefault="000D7CDA" w:rsidP="005C1CB3">
            <w:pPr>
              <w:pStyle w:val="TAC"/>
              <w:keepNext w:val="0"/>
              <w:keepLines w:val="0"/>
              <w:rPr>
                <w:lang w:eastAsia="zh-CN"/>
              </w:rPr>
            </w:pPr>
            <w:r w:rsidRPr="004B3E3C">
              <w:rPr>
                <w:lang w:eastAsia="zh-CN"/>
              </w:rPr>
              <w:t>10</w:t>
            </w:r>
          </w:p>
        </w:tc>
      </w:tr>
    </w:tbl>
    <w:p w14:paraId="3C6B0D62" w14:textId="77777777" w:rsidR="000D7CDA" w:rsidRPr="004B3E3C" w:rsidRDefault="000D7CDA" w:rsidP="000D7CDA">
      <w:pPr>
        <w:rPr>
          <w:rFonts w:cs="v4.2.0"/>
        </w:rPr>
      </w:pPr>
    </w:p>
    <w:p w14:paraId="71ED48CF" w14:textId="77777777" w:rsidR="000D7CDA" w:rsidRPr="004B3E3C" w:rsidRDefault="000D7CDA" w:rsidP="000D7CDA">
      <w:pPr>
        <w:pStyle w:val="NO"/>
      </w:pPr>
      <w:r w:rsidRPr="004B3E3C">
        <w:t>For the test to pass, the ratio of successful reported valued for each requirement (R1 to R4) shall be at least 90% with a confidence level of 95%. Each requirement is evaluated independently the others.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52EEE487" w14:textId="3BBA6F58" w:rsidR="000D7CDA" w:rsidRPr="004B3E3C" w:rsidRDefault="000D7CDA" w:rsidP="000D7CDA">
      <w:pPr>
        <w:pStyle w:val="Heading4"/>
        <w:keepNext w:val="0"/>
        <w:keepLines w:val="0"/>
        <w:rPr>
          <w:rFonts w:eastAsiaTheme="minorEastAsia"/>
          <w:snapToGrid w:val="0"/>
        </w:rPr>
      </w:pPr>
      <w:r w:rsidRPr="004B3E3C">
        <w:rPr>
          <w:rFonts w:eastAsiaTheme="minorEastAsia"/>
          <w:lang w:eastAsia="sv-SE"/>
        </w:rPr>
        <w:t>5.6.6.3</w:t>
      </w:r>
      <w:r w:rsidRPr="004B3E3C">
        <w:rPr>
          <w:rFonts w:eastAsiaTheme="minorEastAsia"/>
          <w:lang w:eastAsia="sv-SE"/>
        </w:rPr>
        <w:tab/>
      </w:r>
      <w:r w:rsidRPr="004B3E3C">
        <w:rPr>
          <w:rFonts w:eastAsiaTheme="minorEastAsia"/>
          <w:snapToGrid w:val="0"/>
        </w:rPr>
        <w:t>EN-DC FR2 CSI-RS based CMR and dedicated IMR L1-SINR measurement in non-DRX</w:t>
      </w:r>
    </w:p>
    <w:p w14:paraId="31C1EF54" w14:textId="77777777" w:rsidR="000D7CDA" w:rsidRPr="004B3E3C" w:rsidRDefault="000D7CDA" w:rsidP="000D7CDA">
      <w:pPr>
        <w:pStyle w:val="EditorsNote"/>
        <w:keepLines w:val="0"/>
        <w:rPr>
          <w:rFonts w:eastAsiaTheme="minorEastAsia"/>
        </w:rPr>
      </w:pPr>
      <w:r w:rsidRPr="004B3E3C">
        <w:t>Editor's Note: This test case has been completed for the following configurations:</w:t>
      </w:r>
    </w:p>
    <w:p w14:paraId="78072CA6" w14:textId="77777777" w:rsidR="000D7CDA" w:rsidRPr="004B3E3C" w:rsidRDefault="000D7CDA" w:rsidP="000D7CDA">
      <w:pPr>
        <w:pStyle w:val="EditorsNote"/>
        <w:keepLines w:val="0"/>
      </w:pPr>
      <w:r w:rsidRPr="004B3E3C">
        <w:t xml:space="preserve">- Test frequency f </w:t>
      </w:r>
      <w:r w:rsidRPr="004B3E3C">
        <w:rPr>
          <w:rFonts w:ascii="Arial" w:hAnsi="Arial" w:cs="Arial"/>
        </w:rPr>
        <w:t>≤</w:t>
      </w:r>
      <w:r w:rsidRPr="004B3E3C">
        <w:t xml:space="preserve"> 40.8 GHz</w:t>
      </w:r>
    </w:p>
    <w:p w14:paraId="4648D2EB" w14:textId="77777777" w:rsidR="000D7CDA" w:rsidRPr="004B3E3C" w:rsidRDefault="000D7CDA" w:rsidP="000D7CDA">
      <w:pPr>
        <w:pStyle w:val="EditorsNote"/>
        <w:keepLines w:val="0"/>
      </w:pPr>
      <w:r w:rsidRPr="004B3E3C">
        <w:t>- UE PC3</w:t>
      </w:r>
    </w:p>
    <w:p w14:paraId="72D04986" w14:textId="77777777" w:rsidR="000D7CDA" w:rsidRPr="004B3E3C" w:rsidRDefault="000D7CDA" w:rsidP="000D7CDA">
      <w:pPr>
        <w:pStyle w:val="EditorsNote"/>
        <w:keepLines w:val="0"/>
      </w:pPr>
      <w:r w:rsidRPr="004B3E3C">
        <w:t>- Normal conditions</w:t>
      </w:r>
    </w:p>
    <w:p w14:paraId="3BA196CF" w14:textId="77777777" w:rsidR="000D7CDA" w:rsidRPr="004B3E3C" w:rsidRDefault="000D7CDA" w:rsidP="000D7CDA">
      <w:pPr>
        <w:pStyle w:val="EditorsNote"/>
        <w:keepLines w:val="0"/>
      </w:pPr>
      <w:r w:rsidRPr="004B3E3C">
        <w:t>- The test is incomplete for UE power classes other than PC3</w:t>
      </w:r>
    </w:p>
    <w:p w14:paraId="41236A3A" w14:textId="77777777" w:rsidR="000D7CDA" w:rsidRPr="004B3E3C" w:rsidRDefault="000D7CDA" w:rsidP="000D7CDA">
      <w:pPr>
        <w:pStyle w:val="EditorsNote"/>
        <w:keepLines w:val="0"/>
      </w:pPr>
      <w:r w:rsidRPr="004B3E3C">
        <w:t>- The test is incomplete for test frequencies &gt; 40.8 GHz</w:t>
      </w:r>
    </w:p>
    <w:p w14:paraId="06AF038C" w14:textId="77777777" w:rsidR="000D7CDA" w:rsidRPr="004B3E3C" w:rsidRDefault="000D7CDA" w:rsidP="000D7CDA">
      <w:pPr>
        <w:pStyle w:val="EditorsNote"/>
        <w:keepLines w:val="0"/>
      </w:pPr>
      <w:r w:rsidRPr="004B3E3C">
        <w:t>- The test case is incomplete for extreme conditions</w:t>
      </w:r>
    </w:p>
    <w:p w14:paraId="0327C87C" w14:textId="77777777" w:rsidR="000D7CDA" w:rsidRPr="004B3E3C" w:rsidRDefault="000D7CDA" w:rsidP="000D7CDA">
      <w:pPr>
        <w:pStyle w:val="H6"/>
      </w:pPr>
      <w:r w:rsidRPr="004B3E3C">
        <w:t>5.6.6.3.1</w:t>
      </w:r>
      <w:r w:rsidRPr="004B3E3C">
        <w:tab/>
        <w:t>Test purpose</w:t>
      </w:r>
    </w:p>
    <w:p w14:paraId="2843007C" w14:textId="77777777" w:rsidR="000D7CDA" w:rsidRPr="004B3E3C" w:rsidRDefault="000D7CDA" w:rsidP="000D7CDA">
      <w:pPr>
        <w:rPr>
          <w:rFonts w:cs="v4.2.0"/>
        </w:rPr>
      </w:pPr>
      <w:r w:rsidRPr="004B3E3C">
        <w:rPr>
          <w:rFonts w:cs="v4.2.0"/>
        </w:rPr>
        <w:t xml:space="preserve">To verify that the UE makes correct reporting of L1-SINR measurement within L1-SINR measurement requirements in TS </w:t>
      </w:r>
      <w:r w:rsidRPr="004B3E3C">
        <w:t xml:space="preserve">38.133 [6] </w:t>
      </w:r>
      <w:r w:rsidRPr="004B3E3C">
        <w:rPr>
          <w:rFonts w:cs="v4.2.0"/>
        </w:rPr>
        <w:t>clause 9.8.4.3.</w:t>
      </w:r>
    </w:p>
    <w:p w14:paraId="2D765ACF" w14:textId="77777777" w:rsidR="000D7CDA" w:rsidRPr="004B3E3C" w:rsidRDefault="000D7CDA" w:rsidP="000D7CDA">
      <w:pPr>
        <w:pStyle w:val="H6"/>
      </w:pPr>
      <w:r w:rsidRPr="004B3E3C">
        <w:t>5.6.6.3.2</w:t>
      </w:r>
      <w:r w:rsidRPr="004B3E3C">
        <w:tab/>
        <w:t>Test applicability</w:t>
      </w:r>
    </w:p>
    <w:p w14:paraId="308685CD" w14:textId="77777777" w:rsidR="000D7CDA" w:rsidRPr="004B3E3C" w:rsidRDefault="000D7CDA" w:rsidP="000D7CDA">
      <w:pPr>
        <w:rPr>
          <w:lang w:eastAsia="sv-SE"/>
        </w:rPr>
      </w:pPr>
      <w:r w:rsidRPr="004B3E3C">
        <w:rPr>
          <w:lang w:eastAsia="sv-SE"/>
        </w:rPr>
        <w:t xml:space="preserve">This test applies to all types of </w:t>
      </w:r>
      <w:r w:rsidRPr="004B3E3C">
        <w:t>E-UTRA UE release 16 and forward, supporting EN-DC FR2 and L1-SINR measurement.</w:t>
      </w:r>
    </w:p>
    <w:p w14:paraId="33C7D1B4" w14:textId="77777777" w:rsidR="000D7CDA" w:rsidRPr="004B3E3C" w:rsidRDefault="000D7CDA" w:rsidP="000D7CDA">
      <w:pPr>
        <w:pStyle w:val="H6"/>
        <w:rPr>
          <w:lang w:eastAsia="sv-SE"/>
        </w:rPr>
      </w:pPr>
      <w:r w:rsidRPr="004B3E3C">
        <w:rPr>
          <w:lang w:eastAsia="sv-SE"/>
        </w:rPr>
        <w:t>5.6.6.3.3</w:t>
      </w:r>
      <w:r w:rsidRPr="004B3E3C">
        <w:rPr>
          <w:lang w:eastAsia="sv-SE"/>
        </w:rPr>
        <w:tab/>
        <w:t>Minimum conformance requirements</w:t>
      </w:r>
    </w:p>
    <w:p w14:paraId="13C4C421" w14:textId="77777777" w:rsidR="000D7CDA" w:rsidRPr="004B3E3C" w:rsidRDefault="000D7CDA" w:rsidP="000D7CDA">
      <w:pPr>
        <w:rPr>
          <w:lang w:eastAsia="sv-SE"/>
        </w:rPr>
      </w:pPr>
      <w:r w:rsidRPr="004B3E3C">
        <w:rPr>
          <w:lang w:eastAsia="sv-SE"/>
        </w:rPr>
        <w:t>The minimum conformance requirements are specified in clause 5.6.6.0.3.</w:t>
      </w:r>
    </w:p>
    <w:p w14:paraId="7EA4E261" w14:textId="77777777" w:rsidR="000D7CDA" w:rsidRPr="004B3E3C" w:rsidRDefault="000D7CDA" w:rsidP="000D7CDA">
      <w:pPr>
        <w:rPr>
          <w:lang w:eastAsia="sv-SE"/>
        </w:rPr>
      </w:pPr>
      <w:r w:rsidRPr="004B3E3C">
        <w:rPr>
          <w:lang w:eastAsia="sv-SE"/>
        </w:rPr>
        <w:t>The normative reference for this requirement is TS 38.133 [6] clause A.5.6.6.3.</w:t>
      </w:r>
    </w:p>
    <w:p w14:paraId="168D8C84" w14:textId="77777777" w:rsidR="000D7CDA" w:rsidRPr="004B3E3C" w:rsidRDefault="000D7CDA" w:rsidP="000D7CDA">
      <w:pPr>
        <w:pStyle w:val="H6"/>
        <w:rPr>
          <w:lang w:eastAsia="sv-SE"/>
        </w:rPr>
      </w:pPr>
      <w:r w:rsidRPr="004B3E3C">
        <w:rPr>
          <w:lang w:eastAsia="sv-SE"/>
        </w:rPr>
        <w:t>5.6.6.3.4</w:t>
      </w:r>
      <w:r w:rsidRPr="004B3E3C">
        <w:rPr>
          <w:lang w:eastAsia="sv-SE"/>
        </w:rPr>
        <w:tab/>
        <w:t>Test description</w:t>
      </w:r>
    </w:p>
    <w:p w14:paraId="4F545F5F" w14:textId="77777777" w:rsidR="000D7CDA" w:rsidRPr="004B3E3C" w:rsidRDefault="000D7CDA" w:rsidP="000D7CDA">
      <w:pPr>
        <w:pStyle w:val="H6"/>
        <w:keepNext w:val="0"/>
        <w:keepLines w:val="0"/>
        <w:rPr>
          <w:lang w:eastAsia="sv-SE"/>
        </w:rPr>
      </w:pPr>
      <w:r w:rsidRPr="004B3E3C">
        <w:rPr>
          <w:lang w:eastAsia="sv-SE"/>
        </w:rPr>
        <w:t>5.6.6.3.4.1</w:t>
      </w:r>
      <w:r w:rsidRPr="004B3E3C">
        <w:rPr>
          <w:lang w:eastAsia="sv-SE"/>
        </w:rPr>
        <w:tab/>
        <w:t>Initial conditions</w:t>
      </w:r>
    </w:p>
    <w:p w14:paraId="72DB9AEC" w14:textId="77777777" w:rsidR="000D7CDA" w:rsidRPr="004B3E3C" w:rsidRDefault="000D7CDA" w:rsidP="000D7CDA">
      <w:pPr>
        <w:rPr>
          <w:lang w:eastAsia="sv-SE"/>
        </w:rPr>
      </w:pPr>
      <w:r w:rsidRPr="004B3E3C">
        <w:rPr>
          <w:lang w:eastAsia="sv-SE"/>
        </w:rPr>
        <w:t>This test shall be tested using any of the test configurations in Table 5.6.6.3.4.1-1. Configure the test equipment and the DUT according to the parameters in Table 5.6.6.3.4.1-2. Test environment parameters are given in Table 5.6.6.3.4.1-3.</w:t>
      </w:r>
    </w:p>
    <w:p w14:paraId="6DD340A6" w14:textId="77777777" w:rsidR="000D7CDA" w:rsidRPr="004B3E3C" w:rsidRDefault="000D7CDA" w:rsidP="000D7CDA">
      <w:pPr>
        <w:pStyle w:val="TH"/>
        <w:keepNext w:val="0"/>
        <w:keepLines w:val="0"/>
      </w:pPr>
      <w:r w:rsidRPr="004B3E3C">
        <w:t xml:space="preserve">Table 5.6.6.3.4.1-1: Applicable NR configurations for EN-DC FR2 CSI-RS based </w:t>
      </w:r>
      <w:r w:rsidRPr="004B3E3C">
        <w:rPr>
          <w:snapToGrid w:val="0"/>
        </w:rPr>
        <w:t>CMR and CSI-IM based IMR</w:t>
      </w:r>
      <w:r w:rsidRPr="004B3E3C">
        <w:t xml:space="preserve"> L1-SINR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D7CDA" w:rsidRPr="004B3E3C" w14:paraId="020AABB0" w14:textId="77777777" w:rsidTr="000D7CDA">
        <w:tc>
          <w:tcPr>
            <w:tcW w:w="2331" w:type="dxa"/>
            <w:tcBorders>
              <w:top w:val="single" w:sz="4" w:space="0" w:color="auto"/>
              <w:left w:val="single" w:sz="4" w:space="0" w:color="auto"/>
              <w:bottom w:val="single" w:sz="4" w:space="0" w:color="auto"/>
              <w:right w:val="single" w:sz="4" w:space="0" w:color="auto"/>
            </w:tcBorders>
            <w:hideMark/>
          </w:tcPr>
          <w:p w14:paraId="5C641651" w14:textId="77777777" w:rsidR="000D7CDA" w:rsidRPr="004B3E3C" w:rsidRDefault="000D7CDA">
            <w:pPr>
              <w:pStyle w:val="TAH"/>
            </w:pPr>
            <w:r w:rsidRPr="004B3E3C">
              <w:t>Config</w:t>
            </w:r>
          </w:p>
        </w:tc>
        <w:tc>
          <w:tcPr>
            <w:tcW w:w="7298" w:type="dxa"/>
            <w:tcBorders>
              <w:top w:val="single" w:sz="4" w:space="0" w:color="auto"/>
              <w:left w:val="single" w:sz="4" w:space="0" w:color="auto"/>
              <w:bottom w:val="single" w:sz="4" w:space="0" w:color="auto"/>
              <w:right w:val="single" w:sz="4" w:space="0" w:color="auto"/>
            </w:tcBorders>
            <w:hideMark/>
          </w:tcPr>
          <w:p w14:paraId="06B8FE91" w14:textId="77777777" w:rsidR="000D7CDA" w:rsidRPr="004B3E3C" w:rsidRDefault="000D7CDA">
            <w:pPr>
              <w:pStyle w:val="TAH"/>
            </w:pPr>
            <w:r w:rsidRPr="004B3E3C">
              <w:t>Description</w:t>
            </w:r>
          </w:p>
        </w:tc>
      </w:tr>
      <w:tr w:rsidR="000D7CDA" w:rsidRPr="004B3E3C" w14:paraId="1896E888" w14:textId="77777777" w:rsidTr="000D7CDA">
        <w:tc>
          <w:tcPr>
            <w:tcW w:w="2376" w:type="dxa"/>
            <w:tcBorders>
              <w:top w:val="single" w:sz="4" w:space="0" w:color="auto"/>
              <w:left w:val="single" w:sz="4" w:space="0" w:color="auto"/>
              <w:bottom w:val="single" w:sz="4" w:space="0" w:color="auto"/>
              <w:right w:val="single" w:sz="4" w:space="0" w:color="auto"/>
            </w:tcBorders>
            <w:hideMark/>
          </w:tcPr>
          <w:p w14:paraId="6E693C73" w14:textId="77777777" w:rsidR="000D7CDA" w:rsidRPr="004B3E3C" w:rsidRDefault="000D7CDA">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56410CDA" w14:textId="77777777" w:rsidR="000D7CDA" w:rsidRPr="004B3E3C" w:rsidRDefault="000D7CDA">
            <w:pPr>
              <w:pStyle w:val="TAL"/>
            </w:pPr>
            <w:r w:rsidRPr="004B3E3C">
              <w:t>LTE FDD, NR 120 kHz SSB SCS, 100 MHz bandwidth, TDD duplex mode</w:t>
            </w:r>
          </w:p>
        </w:tc>
      </w:tr>
      <w:tr w:rsidR="000D7CDA" w:rsidRPr="004B3E3C" w14:paraId="6128FD20" w14:textId="77777777" w:rsidTr="000D7CDA">
        <w:tc>
          <w:tcPr>
            <w:tcW w:w="2376" w:type="dxa"/>
            <w:tcBorders>
              <w:top w:val="single" w:sz="4" w:space="0" w:color="auto"/>
              <w:left w:val="single" w:sz="4" w:space="0" w:color="auto"/>
              <w:bottom w:val="single" w:sz="4" w:space="0" w:color="auto"/>
              <w:right w:val="single" w:sz="4" w:space="0" w:color="auto"/>
            </w:tcBorders>
            <w:hideMark/>
          </w:tcPr>
          <w:p w14:paraId="70635B02" w14:textId="77777777" w:rsidR="000D7CDA" w:rsidRPr="004B3E3C" w:rsidRDefault="000D7CDA">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2EA73F02" w14:textId="77777777" w:rsidR="000D7CDA" w:rsidRPr="004B3E3C" w:rsidRDefault="000D7CDA">
            <w:pPr>
              <w:pStyle w:val="TAL"/>
            </w:pPr>
            <w:r w:rsidRPr="004B3E3C">
              <w:t>LTE TDD, NR 120 kHz SSB SCS, 100 MHz bandwidth, TDD duplex mode</w:t>
            </w:r>
          </w:p>
        </w:tc>
      </w:tr>
      <w:tr w:rsidR="000D7CDA" w:rsidRPr="004B3E3C" w14:paraId="61A372DF" w14:textId="77777777" w:rsidTr="000D7CDA">
        <w:tc>
          <w:tcPr>
            <w:tcW w:w="9855" w:type="dxa"/>
            <w:gridSpan w:val="2"/>
            <w:tcBorders>
              <w:top w:val="single" w:sz="4" w:space="0" w:color="auto"/>
              <w:left w:val="single" w:sz="4" w:space="0" w:color="auto"/>
              <w:bottom w:val="single" w:sz="4" w:space="0" w:color="auto"/>
              <w:right w:val="single" w:sz="4" w:space="0" w:color="auto"/>
            </w:tcBorders>
            <w:hideMark/>
          </w:tcPr>
          <w:p w14:paraId="7C83A6D0" w14:textId="77777777" w:rsidR="000D7CDA" w:rsidRPr="004B3E3C" w:rsidRDefault="000D7CDA">
            <w:pPr>
              <w:pStyle w:val="TAN"/>
            </w:pPr>
            <w:r w:rsidRPr="004B3E3C">
              <w:t>Note:</w:t>
            </w:r>
            <w:r w:rsidRPr="004B3E3C">
              <w:tab/>
              <w:t>The UE is only required to be tested in one of the supported test configurations</w:t>
            </w:r>
          </w:p>
        </w:tc>
      </w:tr>
    </w:tbl>
    <w:p w14:paraId="567AB1D9" w14:textId="77777777" w:rsidR="000D7CDA" w:rsidRPr="004B3E3C" w:rsidRDefault="000D7CDA" w:rsidP="000D7CDA">
      <w:pPr>
        <w:rPr>
          <w:lang w:eastAsia="sv-SE"/>
        </w:rPr>
      </w:pPr>
    </w:p>
    <w:p w14:paraId="3C05ADB2" w14:textId="77777777" w:rsidR="000D7CDA" w:rsidRPr="004B3E3C" w:rsidRDefault="000D7CDA" w:rsidP="000D7CDA">
      <w:pPr>
        <w:pStyle w:val="TH"/>
        <w:keepNext w:val="0"/>
        <w:keepLines w:val="0"/>
      </w:pPr>
      <w:r w:rsidRPr="004B3E3C">
        <w:rPr>
          <w:rFonts w:cs="v4.2.0"/>
        </w:rPr>
        <w:t xml:space="preserve">Table </w:t>
      </w:r>
      <w:r w:rsidRPr="004B3E3C">
        <w:rPr>
          <w:lang w:eastAsia="sv-SE"/>
        </w:rPr>
        <w:t>5.6.6.3.4.1-2</w:t>
      </w:r>
      <w:r w:rsidRPr="004B3E3C">
        <w:rPr>
          <w:rFonts w:cs="v4.2.0"/>
        </w:rPr>
        <w:t>: General test parameters</w:t>
      </w:r>
      <w:r w:rsidRPr="004B3E3C">
        <w:t xml:space="preserve"> for FR2 L1-SINR test with CMR and dedicated IMR</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6"/>
        <w:gridCol w:w="956"/>
        <w:gridCol w:w="961"/>
        <w:gridCol w:w="2097"/>
      </w:tblGrid>
      <w:tr w:rsidR="000D7CDA" w:rsidRPr="004B3E3C" w14:paraId="165F41B7"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0E553AA" w14:textId="77777777" w:rsidR="000D7CDA" w:rsidRPr="004B3E3C" w:rsidRDefault="000D7CDA">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8C77DF8" w14:textId="77777777" w:rsidR="000D7CDA" w:rsidRPr="004B3E3C" w:rsidRDefault="000D7CDA">
            <w:pPr>
              <w:pStyle w:val="TAH"/>
            </w:pPr>
            <w:r w:rsidRPr="004B3E3C">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386B6F" w14:textId="77777777" w:rsidR="000D7CDA" w:rsidRPr="004B3E3C" w:rsidRDefault="000D7CDA">
            <w:pPr>
              <w:pStyle w:val="TAH"/>
            </w:pPr>
            <w:r w:rsidRPr="004B3E3C">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077E6116" w14:textId="77777777" w:rsidR="000D7CDA" w:rsidRPr="004B3E3C" w:rsidRDefault="000D7CDA">
            <w:pPr>
              <w:pStyle w:val="TAH"/>
            </w:pPr>
            <w:r w:rsidRPr="004B3E3C">
              <w:t>Value</w:t>
            </w:r>
          </w:p>
        </w:tc>
      </w:tr>
      <w:tr w:rsidR="000D7CDA" w:rsidRPr="004B3E3C" w14:paraId="61755B8C"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F68D036" w14:textId="77777777" w:rsidR="000D7CDA" w:rsidRPr="004B3E3C" w:rsidRDefault="000D7CDA">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089370"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B0D1824"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63D880" w14:textId="77777777" w:rsidR="000D7CDA" w:rsidRPr="004B3E3C" w:rsidRDefault="000D7CDA">
            <w:pPr>
              <w:pStyle w:val="TAC"/>
            </w:pPr>
            <w:r w:rsidRPr="004B3E3C">
              <w:t>freq1</w:t>
            </w:r>
          </w:p>
        </w:tc>
      </w:tr>
      <w:tr w:rsidR="000D7CDA" w:rsidRPr="004B3E3C" w14:paraId="33F02A45" w14:textId="77777777" w:rsidTr="000D7CDA">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45FAC6" w14:textId="77777777" w:rsidR="000D7CDA" w:rsidRPr="004B3E3C" w:rsidRDefault="000D7CDA">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0DB273DF"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213E1E5"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FCDC44B" w14:textId="77777777" w:rsidR="000D7CDA" w:rsidRPr="004B3E3C" w:rsidRDefault="000D7CDA">
            <w:pPr>
              <w:pStyle w:val="TAC"/>
            </w:pPr>
            <w:r w:rsidRPr="004B3E3C">
              <w:t>TDD</w:t>
            </w:r>
          </w:p>
        </w:tc>
      </w:tr>
      <w:tr w:rsidR="000D7CDA" w:rsidRPr="004B3E3C" w14:paraId="29F3275A" w14:textId="77777777" w:rsidTr="000D7CDA">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925550" w14:textId="77777777" w:rsidR="000D7CDA" w:rsidRPr="004B3E3C" w:rsidRDefault="000D7CDA">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DF9309"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B18AA3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C46FA0A" w14:textId="77777777" w:rsidR="000D7CDA" w:rsidRPr="004B3E3C" w:rsidRDefault="000D7CDA">
            <w:pPr>
              <w:pStyle w:val="TAC"/>
            </w:pPr>
            <w:r w:rsidRPr="004B3E3C">
              <w:t>TDDConf.3.1</w:t>
            </w:r>
          </w:p>
        </w:tc>
      </w:tr>
      <w:tr w:rsidR="000D7CDA" w:rsidRPr="004B3E3C" w14:paraId="5B3A841A" w14:textId="77777777" w:rsidTr="000D7CDA">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03979BD" w14:textId="77777777" w:rsidR="000D7CDA" w:rsidRPr="004B3E3C" w:rsidRDefault="000D7CDA">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80043E4"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6D3961F5" w14:textId="77777777" w:rsidR="000D7CDA" w:rsidRPr="004B3E3C" w:rsidRDefault="000D7CDA">
            <w:pPr>
              <w:pStyle w:val="TAC"/>
            </w:pPr>
            <w:r w:rsidRPr="004B3E3C">
              <w:t>MHz</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D6FF5EE" w14:textId="77777777" w:rsidR="000D7CDA" w:rsidRPr="004B3E3C" w:rsidRDefault="000D7CDA">
            <w:pPr>
              <w:pStyle w:val="TAC"/>
            </w:pPr>
            <w:r w:rsidRPr="004B3E3C">
              <w:t>100: N</w:t>
            </w:r>
            <w:r w:rsidRPr="004B3E3C">
              <w:rPr>
                <w:vertAlign w:val="subscript"/>
              </w:rPr>
              <w:t>RB,c</w:t>
            </w:r>
            <w:r w:rsidRPr="004B3E3C">
              <w:t xml:space="preserve"> = 66</w:t>
            </w:r>
          </w:p>
        </w:tc>
      </w:tr>
      <w:tr w:rsidR="000D7CDA" w:rsidRPr="004B3E3C" w14:paraId="5BA624AD" w14:textId="77777777" w:rsidTr="000D7CDA">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EAAEB6" w14:textId="77777777" w:rsidR="000D7CDA" w:rsidRPr="004B3E3C" w:rsidRDefault="000D7CDA">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C3D7115"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C27FAF0"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44D28787" w14:textId="77777777" w:rsidR="000D7CDA" w:rsidRPr="004B3E3C" w:rsidRDefault="000D7CDA">
            <w:pPr>
              <w:pStyle w:val="TAC"/>
            </w:pPr>
            <w:r w:rsidRPr="004B3E3C">
              <w:t>SR.3.1 TDD</w:t>
            </w:r>
          </w:p>
        </w:tc>
      </w:tr>
      <w:tr w:rsidR="000D7CDA" w:rsidRPr="004B3E3C" w14:paraId="5CBE2B3E" w14:textId="77777777" w:rsidTr="000D7CDA">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FD9EA80" w14:textId="77777777" w:rsidR="000D7CDA" w:rsidRPr="004B3E3C" w:rsidRDefault="000D7CDA">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605E853"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BAE77FE"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0F3E1BD3" w14:textId="77777777" w:rsidR="000D7CDA" w:rsidRPr="004B3E3C" w:rsidRDefault="000D7CDA">
            <w:pPr>
              <w:pStyle w:val="TAC"/>
            </w:pPr>
            <w:r w:rsidRPr="004B3E3C">
              <w:t>CR.3.1 TDD</w:t>
            </w:r>
          </w:p>
        </w:tc>
      </w:tr>
      <w:tr w:rsidR="000D7CDA" w:rsidRPr="004B3E3C" w14:paraId="6D1024EC" w14:textId="77777777" w:rsidTr="000D7CDA">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68DCF34" w14:textId="77777777" w:rsidR="000D7CDA" w:rsidRPr="004B3E3C" w:rsidRDefault="000D7CDA">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0952C407"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4736F49E"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2533475" w14:textId="77777777" w:rsidR="000D7CDA" w:rsidRPr="004B3E3C" w:rsidRDefault="000D7CDA">
            <w:pPr>
              <w:pStyle w:val="TAC"/>
            </w:pPr>
            <w:r w:rsidRPr="004B3E3C">
              <w:t>CCR.3.1 TDD</w:t>
            </w:r>
          </w:p>
        </w:tc>
      </w:tr>
      <w:tr w:rsidR="000D7CDA" w:rsidRPr="004B3E3C" w14:paraId="4EBD2433"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656952" w14:textId="77777777" w:rsidR="000D7CDA" w:rsidRPr="004B3E3C" w:rsidRDefault="000D7CDA">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08644BC"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A07A0E4"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1B3EDF8" w14:textId="77777777" w:rsidR="000D7CDA" w:rsidRPr="004B3E3C" w:rsidRDefault="000D7CDA">
            <w:pPr>
              <w:pStyle w:val="TAC"/>
            </w:pPr>
            <w:r w:rsidRPr="004B3E3C">
              <w:t>SSB.1 FR2</w:t>
            </w:r>
          </w:p>
        </w:tc>
      </w:tr>
      <w:tr w:rsidR="000D7CDA" w:rsidRPr="004B3E3C" w14:paraId="6BE09C30"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22A1F4" w14:textId="77777777" w:rsidR="000D7CDA" w:rsidRPr="004B3E3C" w:rsidRDefault="000D7CDA">
            <w:pPr>
              <w:pStyle w:val="TAL"/>
            </w:pPr>
            <w:r w:rsidRPr="004B3E3C">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0ABD6EB"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B60E7EF"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FAEB19C" w14:textId="77777777" w:rsidR="000D7CDA" w:rsidRPr="004B3E3C" w:rsidRDefault="000D7CDA">
            <w:pPr>
              <w:pStyle w:val="TAC"/>
            </w:pPr>
            <w:r w:rsidRPr="004B3E3C">
              <w:t>CSI-RS.3.3 TDD</w:t>
            </w:r>
          </w:p>
        </w:tc>
      </w:tr>
      <w:tr w:rsidR="000D7CDA" w:rsidRPr="004B3E3C" w14:paraId="15F4E709" w14:textId="77777777" w:rsidTr="000D7CDA">
        <w:trPr>
          <w:trHeight w:val="26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D4DAA5" w14:textId="77777777" w:rsidR="000D7CDA" w:rsidRPr="004B3E3C" w:rsidRDefault="000D7CDA">
            <w:pPr>
              <w:pStyle w:val="TAL"/>
            </w:pPr>
            <w:r w:rsidRPr="004B3E3C">
              <w:t>CSI-IM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D4B37F" w14:textId="77777777" w:rsidR="000D7CDA" w:rsidRPr="004B3E3C" w:rsidRDefault="000D7CDA">
            <w:pPr>
              <w:pStyle w:val="TAC"/>
              <w:rPr>
                <w:lang w:eastAsia="zh-CN"/>
              </w:rPr>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2CF6FAE3"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A039196" w14:textId="77777777" w:rsidR="000D7CDA" w:rsidRPr="004B3E3C" w:rsidRDefault="000D7CDA">
            <w:pPr>
              <w:pStyle w:val="TAC"/>
            </w:pPr>
            <w:r w:rsidRPr="004B3E3C">
              <w:t>CSI-IM.3.2 TDD</w:t>
            </w:r>
          </w:p>
        </w:tc>
      </w:tr>
      <w:tr w:rsidR="000D7CDA" w:rsidRPr="004B3E3C" w14:paraId="3345B45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4FF8F1" w14:textId="77777777" w:rsidR="000D7CDA" w:rsidRPr="004B3E3C" w:rsidRDefault="000D7CDA">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A0E29FD"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3C6DB33D"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7820D51" w14:textId="77777777" w:rsidR="000D7CDA" w:rsidRPr="004B3E3C" w:rsidRDefault="000D7CDA">
            <w:pPr>
              <w:pStyle w:val="TAC"/>
            </w:pPr>
            <w:r w:rsidRPr="004B3E3C">
              <w:t>OP.1</w:t>
            </w:r>
          </w:p>
        </w:tc>
      </w:tr>
      <w:tr w:rsidR="000D7CDA" w:rsidRPr="004B3E3C" w14:paraId="32F190DF"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42363BE" w14:textId="77777777" w:rsidR="000D7CDA" w:rsidRPr="004B3E3C" w:rsidRDefault="000D7CDA">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CB61B1C"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13AC5A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6BD989F" w14:textId="77777777" w:rsidR="000D7CDA" w:rsidRPr="004B3E3C" w:rsidRDefault="000D7CDA">
            <w:pPr>
              <w:pStyle w:val="TAC"/>
            </w:pPr>
            <w:r w:rsidRPr="004B3E3C">
              <w:t>DLBWP.0.1</w:t>
            </w:r>
          </w:p>
          <w:p w14:paraId="5294D664" w14:textId="77777777" w:rsidR="000D7CDA" w:rsidRPr="004B3E3C" w:rsidRDefault="000D7CDA">
            <w:pPr>
              <w:pStyle w:val="TAC"/>
            </w:pPr>
            <w:r w:rsidRPr="004B3E3C">
              <w:t>ULBWP.0.1</w:t>
            </w:r>
          </w:p>
        </w:tc>
      </w:tr>
      <w:tr w:rsidR="000D7CDA" w:rsidRPr="004B3E3C" w14:paraId="07DFB9DB"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84F8CFB" w14:textId="77777777" w:rsidR="000D7CDA" w:rsidRPr="004B3E3C" w:rsidRDefault="000D7CDA">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EE06E73"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22F9EF9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9696E70" w14:textId="77777777" w:rsidR="000D7CDA" w:rsidRPr="004B3E3C" w:rsidRDefault="000D7CDA">
            <w:pPr>
              <w:pStyle w:val="TAC"/>
            </w:pPr>
            <w:r w:rsidRPr="004B3E3C">
              <w:t>DLBWP.1.3</w:t>
            </w:r>
          </w:p>
          <w:p w14:paraId="0CBE9ED3" w14:textId="77777777" w:rsidR="000D7CDA" w:rsidRPr="004B3E3C" w:rsidRDefault="000D7CDA">
            <w:pPr>
              <w:pStyle w:val="TAC"/>
            </w:pPr>
            <w:r w:rsidRPr="004B3E3C">
              <w:t>ULBWP.1.3</w:t>
            </w:r>
          </w:p>
        </w:tc>
      </w:tr>
      <w:tr w:rsidR="000D7CDA" w:rsidRPr="004B3E3C" w14:paraId="7B4FAA66"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E9B8B0" w14:textId="77777777" w:rsidR="000D7CDA" w:rsidRPr="004B3E3C" w:rsidRDefault="000D7CDA">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5EFF46"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6073D0E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6224220" w14:textId="77777777" w:rsidR="000D7CDA" w:rsidRPr="004B3E3C" w:rsidRDefault="000D7CDA">
            <w:pPr>
              <w:pStyle w:val="TAC"/>
            </w:pPr>
            <w:r w:rsidRPr="004B3E3C">
              <w:t>SMTC.1</w:t>
            </w:r>
          </w:p>
        </w:tc>
      </w:tr>
      <w:tr w:rsidR="000D7CDA" w:rsidRPr="004B3E3C" w14:paraId="63622283"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491705" w14:textId="77777777" w:rsidR="000D7CDA" w:rsidRPr="004B3E3C" w:rsidRDefault="000D7CDA">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050059" w14:textId="77777777" w:rsidR="000D7CDA" w:rsidRPr="004B3E3C" w:rsidRDefault="000D7CDA">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57EB0E87"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F9933B9" w14:textId="77777777" w:rsidR="000D7CDA" w:rsidRPr="004B3E3C" w:rsidRDefault="000D7CDA">
            <w:pPr>
              <w:pStyle w:val="TAC"/>
            </w:pPr>
            <w:r w:rsidRPr="004B3E3C">
              <w:t>TRS.2.1 TDD</w:t>
            </w:r>
          </w:p>
        </w:tc>
      </w:tr>
      <w:tr w:rsidR="000D7CDA" w:rsidRPr="004B3E3C" w14:paraId="1F9A6A8B"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D2E16B" w14:textId="77777777" w:rsidR="000D7CDA" w:rsidRPr="004B3E3C" w:rsidRDefault="000D7CDA">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31E99F1" w14:textId="77777777" w:rsidR="000D7CDA" w:rsidRPr="004B3E3C" w:rsidRDefault="000D7CDA">
            <w:pPr>
              <w:pStyle w:val="TAC"/>
            </w:pPr>
            <w:r w:rsidRPr="004B3E3C">
              <w:rPr>
                <w:lang w:eastAsia="zh-CN"/>
              </w:rPr>
              <w:t>1~2</w:t>
            </w:r>
          </w:p>
        </w:tc>
        <w:tc>
          <w:tcPr>
            <w:tcW w:w="960" w:type="dxa"/>
            <w:tcBorders>
              <w:top w:val="single" w:sz="4" w:space="0" w:color="auto"/>
              <w:left w:val="single" w:sz="4" w:space="0" w:color="auto"/>
              <w:bottom w:val="single" w:sz="4" w:space="0" w:color="auto"/>
              <w:right w:val="single" w:sz="4" w:space="0" w:color="auto"/>
            </w:tcBorders>
            <w:vAlign w:val="center"/>
          </w:tcPr>
          <w:p w14:paraId="680484BF"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0657732" w14:textId="77777777" w:rsidR="000D7CDA" w:rsidRPr="004B3E3C" w:rsidRDefault="000D7CDA">
            <w:pPr>
              <w:pStyle w:val="TAC"/>
            </w:pPr>
            <w:r w:rsidRPr="004B3E3C">
              <w:t>TCI.State.2</w:t>
            </w:r>
          </w:p>
        </w:tc>
      </w:tr>
      <w:tr w:rsidR="000D7CDA" w:rsidRPr="004B3E3C" w14:paraId="1AD61FE7"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F624E0" w14:textId="77777777" w:rsidR="000D7CDA" w:rsidRPr="004B3E3C" w:rsidRDefault="000D7CDA">
            <w:pPr>
              <w:pStyle w:val="TAL"/>
            </w:pPr>
            <w:r w:rsidRPr="004B3E3C">
              <w:t>DRX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F158B3"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7E4B520"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C058543" w14:textId="77777777" w:rsidR="000D7CDA" w:rsidRPr="004B3E3C" w:rsidRDefault="000D7CDA">
            <w:pPr>
              <w:pStyle w:val="TAC"/>
            </w:pPr>
            <w:r w:rsidRPr="004B3E3C">
              <w:t>Off</w:t>
            </w:r>
          </w:p>
        </w:tc>
      </w:tr>
      <w:tr w:rsidR="000D7CDA" w:rsidRPr="004B3E3C" w14:paraId="068ABF2A"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929C1D" w14:textId="77777777" w:rsidR="000D7CDA" w:rsidRPr="004B3E3C" w:rsidRDefault="000D7CDA">
            <w:pPr>
              <w:pStyle w:val="TAL"/>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hideMark/>
          </w:tcPr>
          <w:p w14:paraId="4A7BCB0B"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0A293BEB"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6AEC4E75" w14:textId="77777777" w:rsidR="000D7CDA" w:rsidRPr="004B3E3C" w:rsidRDefault="000D7CDA">
            <w:pPr>
              <w:pStyle w:val="TAC"/>
            </w:pPr>
            <w:r w:rsidRPr="004B3E3C">
              <w:t>aperiodic</w:t>
            </w:r>
          </w:p>
        </w:tc>
      </w:tr>
      <w:tr w:rsidR="000D7CDA" w:rsidRPr="004B3E3C" w14:paraId="3894B5B3"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3D46E06" w14:textId="77777777" w:rsidR="000D7CDA" w:rsidRPr="004B3E3C" w:rsidRDefault="000D7CDA">
            <w:pPr>
              <w:pStyle w:val="TAL"/>
            </w:pPr>
            <w:r w:rsidRPr="004B3E3C">
              <w:t>reportQuantity</w:t>
            </w:r>
            <w:r w:rsidRPr="004B3E3C">
              <w:rPr>
                <w:rFonts w:cs="Arial"/>
              </w:rPr>
              <w:t>-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78DA5C2"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701CEB8D"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0856587" w14:textId="77777777" w:rsidR="000D7CDA" w:rsidRPr="004B3E3C" w:rsidRDefault="000D7CDA">
            <w:pPr>
              <w:pStyle w:val="TAC"/>
            </w:pPr>
            <w:r w:rsidRPr="004B3E3C">
              <w:t>cri-SINR</w:t>
            </w:r>
            <w:r w:rsidRPr="004B3E3C">
              <w:rPr>
                <w:rFonts w:cs="Arial"/>
              </w:rPr>
              <w:t>-r16</w:t>
            </w:r>
          </w:p>
        </w:tc>
      </w:tr>
      <w:tr w:rsidR="000D7CDA" w:rsidRPr="004B3E3C" w14:paraId="4BBCAB7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C0B5CB5" w14:textId="77777777" w:rsidR="000D7CDA" w:rsidRPr="004B3E3C" w:rsidRDefault="000D7CDA">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F06CF0"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148FFD38"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2F21280" w14:textId="77777777" w:rsidR="000D7CDA" w:rsidRPr="004B3E3C" w:rsidRDefault="000D7CDA">
            <w:pPr>
              <w:pStyle w:val="TAC"/>
            </w:pPr>
            <w:r w:rsidRPr="004B3E3C">
              <w:t>2</w:t>
            </w:r>
          </w:p>
        </w:tc>
      </w:tr>
      <w:tr w:rsidR="000D7CDA" w:rsidRPr="004B3E3C" w14:paraId="4F9C8FF2" w14:textId="77777777" w:rsidTr="000D7CDA">
        <w:trPr>
          <w:trHeight w:val="72"/>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2009DA1B" w14:textId="77777777" w:rsidR="000D7CDA" w:rsidRPr="004B3E3C" w:rsidRDefault="000D7CDA">
            <w:pPr>
              <w:pStyle w:val="TAL"/>
            </w:pPr>
            <w:r w:rsidRPr="004B3E3C">
              <w:t>qcl-Info</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3500FF4C" w14:textId="77777777" w:rsidR="000D7CDA" w:rsidRPr="004B3E3C" w:rsidRDefault="000D7CDA">
            <w:pPr>
              <w:pStyle w:val="TAC"/>
            </w:pPr>
            <w:r w:rsidRPr="004B3E3C">
              <w:t>1~2</w:t>
            </w:r>
          </w:p>
        </w:tc>
        <w:tc>
          <w:tcPr>
            <w:tcW w:w="960" w:type="dxa"/>
            <w:vMerge w:val="restart"/>
            <w:tcBorders>
              <w:top w:val="single" w:sz="4" w:space="0" w:color="auto"/>
              <w:left w:val="single" w:sz="4" w:space="0" w:color="auto"/>
              <w:bottom w:val="single" w:sz="4" w:space="0" w:color="auto"/>
              <w:right w:val="single" w:sz="4" w:space="0" w:color="auto"/>
            </w:tcBorders>
            <w:vAlign w:val="center"/>
          </w:tcPr>
          <w:p w14:paraId="024ED703"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9B3DBF" w14:textId="77777777" w:rsidR="000D7CDA" w:rsidRPr="004B3E3C" w:rsidRDefault="000D7CDA">
            <w:pPr>
              <w:pStyle w:val="TAC"/>
            </w:pPr>
            <w:r w:rsidRPr="004B3E3C">
              <w:t>SSB#0 for resource#0</w:t>
            </w:r>
          </w:p>
        </w:tc>
      </w:tr>
      <w:tr w:rsidR="000D7CDA" w:rsidRPr="004B3E3C" w14:paraId="07573DD0" w14:textId="77777777" w:rsidTr="000D7CDA">
        <w:trPr>
          <w:trHeight w:val="72"/>
          <w:jc w:val="center"/>
        </w:trPr>
        <w:tc>
          <w:tcPr>
            <w:tcW w:w="6743" w:type="dxa"/>
            <w:vMerge/>
            <w:tcBorders>
              <w:top w:val="single" w:sz="4" w:space="0" w:color="auto"/>
              <w:left w:val="single" w:sz="4" w:space="0" w:color="auto"/>
              <w:bottom w:val="single" w:sz="4" w:space="0" w:color="auto"/>
              <w:right w:val="single" w:sz="4" w:space="0" w:color="auto"/>
            </w:tcBorders>
            <w:vAlign w:val="center"/>
            <w:hideMark/>
          </w:tcPr>
          <w:p w14:paraId="444B134D" w14:textId="77777777" w:rsidR="000D7CDA" w:rsidRPr="004B3E3C" w:rsidRDefault="000D7CDA">
            <w:pPr>
              <w:spacing w:after="0"/>
              <w:rPr>
                <w:rFonts w:ascii="Arial" w:hAnsi="Arial"/>
                <w:sz w:val="18"/>
              </w:rPr>
            </w:pP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F304964" w14:textId="77777777" w:rsidR="000D7CDA" w:rsidRPr="004B3E3C" w:rsidRDefault="000D7CDA">
            <w:pPr>
              <w:spacing w:after="0"/>
              <w:rPr>
                <w:rFonts w:ascii="Arial" w:hAnsi="Arial"/>
                <w:sz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A7C41B1" w14:textId="77777777" w:rsidR="000D7CDA" w:rsidRPr="004B3E3C" w:rsidRDefault="000D7CDA">
            <w:pPr>
              <w:spacing w:after="0"/>
              <w:rPr>
                <w:rFonts w:ascii="Arial" w:hAnsi="Arial"/>
                <w:sz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1BF0FE44" w14:textId="77777777" w:rsidR="000D7CDA" w:rsidRPr="004B3E3C" w:rsidRDefault="000D7CDA">
            <w:pPr>
              <w:pStyle w:val="TAC"/>
            </w:pPr>
            <w:r w:rsidRPr="004B3E3C">
              <w:t>SSB#1 for resource#1</w:t>
            </w:r>
          </w:p>
        </w:tc>
      </w:tr>
      <w:tr w:rsidR="000D7CDA" w:rsidRPr="004B3E3C" w14:paraId="1DF44315"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8EB1680" w14:textId="77777777" w:rsidR="000D7CDA" w:rsidRPr="004B3E3C" w:rsidRDefault="000D7CDA">
            <w:pPr>
              <w:pStyle w:val="TAL"/>
            </w:pPr>
            <w:r w:rsidRPr="004B3E3C">
              <w:t>reportSlotOffsetList</w:t>
            </w:r>
          </w:p>
        </w:tc>
        <w:tc>
          <w:tcPr>
            <w:tcW w:w="955" w:type="dxa"/>
            <w:tcBorders>
              <w:top w:val="single" w:sz="4" w:space="0" w:color="auto"/>
              <w:left w:val="single" w:sz="4" w:space="0" w:color="auto"/>
              <w:bottom w:val="single" w:sz="4" w:space="0" w:color="auto"/>
              <w:right w:val="single" w:sz="4" w:space="0" w:color="auto"/>
            </w:tcBorders>
            <w:vAlign w:val="center"/>
            <w:hideMark/>
          </w:tcPr>
          <w:p w14:paraId="2DCB0059"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tcPr>
          <w:p w14:paraId="5FD9139F" w14:textId="77777777" w:rsidR="000D7CDA" w:rsidRPr="004B3E3C" w:rsidRDefault="000D7CDA">
            <w:pPr>
              <w:pStyle w:val="TAC"/>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5D2AAEE" w14:textId="77777777" w:rsidR="000D7CDA" w:rsidRPr="004B3E3C" w:rsidRDefault="000D7CDA">
            <w:pPr>
              <w:pStyle w:val="TAC"/>
            </w:pPr>
            <w:r w:rsidRPr="004B3E3C">
              <w:t>26</w:t>
            </w:r>
          </w:p>
        </w:tc>
      </w:tr>
      <w:tr w:rsidR="000D7CDA" w:rsidRPr="004B3E3C" w14:paraId="284A5951" w14:textId="77777777" w:rsidTr="000D7CDA">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BE2F35" w14:textId="77777777" w:rsidR="000D7CDA" w:rsidRPr="004B3E3C" w:rsidRDefault="000D7CDA">
            <w:pPr>
              <w:pStyle w:val="TAL"/>
            </w:pPr>
            <w:r w:rsidRPr="004B3E3C">
              <w:t>T1</w:t>
            </w:r>
          </w:p>
        </w:tc>
        <w:tc>
          <w:tcPr>
            <w:tcW w:w="955" w:type="dxa"/>
            <w:tcBorders>
              <w:top w:val="single" w:sz="4" w:space="0" w:color="auto"/>
              <w:left w:val="single" w:sz="4" w:space="0" w:color="auto"/>
              <w:bottom w:val="single" w:sz="4" w:space="0" w:color="auto"/>
              <w:right w:val="single" w:sz="4" w:space="0" w:color="auto"/>
            </w:tcBorders>
            <w:vAlign w:val="center"/>
            <w:hideMark/>
          </w:tcPr>
          <w:p w14:paraId="2125CF09" w14:textId="77777777" w:rsidR="000D7CDA" w:rsidRPr="004B3E3C" w:rsidRDefault="000D7CDA">
            <w:pPr>
              <w:pStyle w:val="TAC"/>
            </w:pPr>
            <w:r w:rsidRPr="004B3E3C">
              <w:t>1~2</w:t>
            </w:r>
          </w:p>
        </w:tc>
        <w:tc>
          <w:tcPr>
            <w:tcW w:w="960" w:type="dxa"/>
            <w:tcBorders>
              <w:top w:val="single" w:sz="4" w:space="0" w:color="auto"/>
              <w:left w:val="single" w:sz="4" w:space="0" w:color="auto"/>
              <w:bottom w:val="single" w:sz="4" w:space="0" w:color="auto"/>
              <w:right w:val="single" w:sz="4" w:space="0" w:color="auto"/>
            </w:tcBorders>
            <w:vAlign w:val="center"/>
            <w:hideMark/>
          </w:tcPr>
          <w:p w14:paraId="42844A63" w14:textId="77777777" w:rsidR="000D7CDA" w:rsidRPr="004B3E3C" w:rsidRDefault="000D7CDA">
            <w:pPr>
              <w:pStyle w:val="TAC"/>
            </w:pPr>
            <w:r w:rsidRPr="004B3E3C">
              <w:t>s</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82681B1" w14:textId="77777777" w:rsidR="000D7CDA" w:rsidRPr="004B3E3C" w:rsidRDefault="000D7CDA">
            <w:pPr>
              <w:pStyle w:val="TAC"/>
            </w:pPr>
            <w:r w:rsidRPr="004B3E3C">
              <w:t>5</w:t>
            </w:r>
          </w:p>
        </w:tc>
      </w:tr>
      <w:tr w:rsidR="000D7CDA" w:rsidRPr="004B3E3C" w14:paraId="37A74428" w14:textId="77777777" w:rsidTr="000D7CDA">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512F20" w14:textId="77777777" w:rsidR="000D7CDA" w:rsidRPr="004B3E3C" w:rsidRDefault="000D7CDA">
            <w:pPr>
              <w:pStyle w:val="TAL"/>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1089A908" w14:textId="77777777" w:rsidR="000D7CDA" w:rsidRPr="004B3E3C" w:rsidRDefault="000D7CDA">
            <w:pPr>
              <w:pStyle w:val="TAC"/>
              <w:rPr>
                <w:szCs w:val="18"/>
              </w:rPr>
            </w:pPr>
            <w:r w:rsidRPr="004B3E3C">
              <w:rPr>
                <w:szCs w:val="18"/>
              </w:rPr>
              <w:t>1~2</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0C26598C" w14:textId="77777777" w:rsidR="000D7CDA" w:rsidRPr="004B3E3C" w:rsidRDefault="000D7CDA">
            <w:pPr>
              <w:pStyle w:val="TAC"/>
              <w:rPr>
                <w:szCs w:val="18"/>
              </w:rPr>
            </w:pPr>
            <w:r w:rsidRPr="004B3E3C">
              <w:rPr>
                <w:szCs w:val="18"/>
              </w:rPr>
              <w:t>dB</w:t>
            </w:r>
          </w:p>
        </w:tc>
        <w:tc>
          <w:tcPr>
            <w:tcW w:w="2095" w:type="dxa"/>
            <w:vMerge w:val="restart"/>
            <w:tcBorders>
              <w:top w:val="single" w:sz="4" w:space="0" w:color="auto"/>
              <w:left w:val="single" w:sz="4" w:space="0" w:color="auto"/>
              <w:bottom w:val="single" w:sz="4" w:space="0" w:color="auto"/>
              <w:right w:val="single" w:sz="4" w:space="0" w:color="auto"/>
            </w:tcBorders>
            <w:vAlign w:val="center"/>
            <w:hideMark/>
          </w:tcPr>
          <w:p w14:paraId="364607D5" w14:textId="77777777" w:rsidR="000D7CDA" w:rsidRPr="004B3E3C" w:rsidRDefault="000D7CDA">
            <w:pPr>
              <w:pStyle w:val="TAC"/>
              <w:rPr>
                <w:szCs w:val="18"/>
              </w:rPr>
            </w:pPr>
            <w:r w:rsidRPr="004B3E3C">
              <w:rPr>
                <w:szCs w:val="18"/>
              </w:rPr>
              <w:t>0</w:t>
            </w:r>
          </w:p>
        </w:tc>
      </w:tr>
      <w:tr w:rsidR="000D7CDA" w:rsidRPr="004B3E3C" w14:paraId="77EA44E9"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6EE7AD7" w14:textId="77777777" w:rsidR="000D7CDA" w:rsidRPr="004B3E3C" w:rsidRDefault="000D7CDA">
            <w:pPr>
              <w:pStyle w:val="TAL"/>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5EB4873"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4E471C0C"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90BE203" w14:textId="77777777" w:rsidR="000D7CDA" w:rsidRPr="004B3E3C" w:rsidRDefault="000D7CDA">
            <w:pPr>
              <w:spacing w:after="0"/>
              <w:rPr>
                <w:rFonts w:ascii="Arial" w:hAnsi="Arial"/>
                <w:sz w:val="18"/>
                <w:szCs w:val="18"/>
              </w:rPr>
            </w:pPr>
          </w:p>
        </w:tc>
      </w:tr>
      <w:tr w:rsidR="000D7CDA" w:rsidRPr="004B3E3C" w14:paraId="71A6A9A6"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16284D8" w14:textId="77777777" w:rsidR="000D7CDA" w:rsidRPr="004B3E3C" w:rsidRDefault="000D7CDA">
            <w:pPr>
              <w:pStyle w:val="TAL"/>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B8F4961"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2FEF244"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9A1076D" w14:textId="77777777" w:rsidR="000D7CDA" w:rsidRPr="004B3E3C" w:rsidRDefault="000D7CDA">
            <w:pPr>
              <w:spacing w:after="0"/>
              <w:rPr>
                <w:rFonts w:ascii="Arial" w:hAnsi="Arial"/>
                <w:sz w:val="18"/>
                <w:szCs w:val="18"/>
              </w:rPr>
            </w:pPr>
          </w:p>
        </w:tc>
      </w:tr>
      <w:tr w:rsidR="000D7CDA" w:rsidRPr="004B3E3C" w14:paraId="5AE4A3CC"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C74955" w14:textId="77777777" w:rsidR="000D7CDA" w:rsidRPr="004B3E3C" w:rsidRDefault="000D7CDA">
            <w:pPr>
              <w:pStyle w:val="TAL"/>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554F773"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57A5F21C"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445F56A" w14:textId="77777777" w:rsidR="000D7CDA" w:rsidRPr="004B3E3C" w:rsidRDefault="000D7CDA">
            <w:pPr>
              <w:spacing w:after="0"/>
              <w:rPr>
                <w:rFonts w:ascii="Arial" w:hAnsi="Arial"/>
                <w:sz w:val="18"/>
                <w:szCs w:val="18"/>
              </w:rPr>
            </w:pPr>
          </w:p>
        </w:tc>
      </w:tr>
      <w:tr w:rsidR="000D7CDA" w:rsidRPr="004B3E3C" w14:paraId="59737D4D"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06C9D1B" w14:textId="77777777" w:rsidR="000D7CDA" w:rsidRPr="004B3E3C" w:rsidRDefault="000D7CDA">
            <w:pPr>
              <w:pStyle w:val="TAL"/>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1D3E00A"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846A132"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38A2D288" w14:textId="77777777" w:rsidR="000D7CDA" w:rsidRPr="004B3E3C" w:rsidRDefault="000D7CDA">
            <w:pPr>
              <w:spacing w:after="0"/>
              <w:rPr>
                <w:rFonts w:ascii="Arial" w:hAnsi="Arial"/>
                <w:sz w:val="18"/>
                <w:szCs w:val="18"/>
              </w:rPr>
            </w:pPr>
          </w:p>
        </w:tc>
      </w:tr>
      <w:tr w:rsidR="000D7CDA" w:rsidRPr="004B3E3C" w14:paraId="18A2E040"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E9AE144" w14:textId="77777777" w:rsidR="000D7CDA" w:rsidRPr="004B3E3C" w:rsidRDefault="000D7CDA">
            <w:pPr>
              <w:pStyle w:val="TAL"/>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56C0D5ED"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3EDBD856"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13074305" w14:textId="77777777" w:rsidR="000D7CDA" w:rsidRPr="004B3E3C" w:rsidRDefault="000D7CDA">
            <w:pPr>
              <w:spacing w:after="0"/>
              <w:rPr>
                <w:rFonts w:ascii="Arial" w:hAnsi="Arial"/>
                <w:sz w:val="18"/>
                <w:szCs w:val="18"/>
              </w:rPr>
            </w:pPr>
          </w:p>
        </w:tc>
      </w:tr>
      <w:tr w:rsidR="000D7CDA" w:rsidRPr="004B3E3C" w14:paraId="1FA7C3E6"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81AB07" w14:textId="77777777" w:rsidR="000D7CDA" w:rsidRPr="004B3E3C" w:rsidRDefault="000D7CDA">
            <w:pPr>
              <w:pStyle w:val="TAL"/>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88AF2B9"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58E927B"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996221E" w14:textId="77777777" w:rsidR="000D7CDA" w:rsidRPr="004B3E3C" w:rsidRDefault="000D7CDA">
            <w:pPr>
              <w:spacing w:after="0"/>
              <w:rPr>
                <w:rFonts w:ascii="Arial" w:hAnsi="Arial"/>
                <w:sz w:val="18"/>
                <w:szCs w:val="18"/>
              </w:rPr>
            </w:pPr>
          </w:p>
        </w:tc>
      </w:tr>
      <w:tr w:rsidR="000D7CDA" w:rsidRPr="004B3E3C" w14:paraId="13418BDA"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21310B8" w14:textId="77777777" w:rsidR="000D7CDA" w:rsidRPr="004B3E3C" w:rsidRDefault="000D7CDA">
            <w:pPr>
              <w:pStyle w:val="TAL"/>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075253B"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9221FBB"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4D280480" w14:textId="77777777" w:rsidR="000D7CDA" w:rsidRPr="004B3E3C" w:rsidRDefault="000D7CDA">
            <w:pPr>
              <w:spacing w:after="0"/>
              <w:rPr>
                <w:rFonts w:ascii="Arial" w:hAnsi="Arial"/>
                <w:sz w:val="18"/>
                <w:szCs w:val="18"/>
              </w:rPr>
            </w:pPr>
          </w:p>
        </w:tc>
      </w:tr>
      <w:tr w:rsidR="000D7CDA" w:rsidRPr="004B3E3C" w14:paraId="6D20EF0D"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49EEC82" w14:textId="77777777" w:rsidR="000D7CDA" w:rsidRPr="004B3E3C" w:rsidRDefault="000D7CDA">
            <w:pPr>
              <w:pStyle w:val="TAL"/>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FE4078C" w14:textId="77777777" w:rsidR="000D7CDA" w:rsidRPr="004B3E3C" w:rsidRDefault="000D7CDA">
            <w:pPr>
              <w:spacing w:after="0"/>
              <w:rPr>
                <w:rFonts w:ascii="Arial" w:hAnsi="Arial"/>
                <w:sz w:val="18"/>
                <w:szCs w:val="18"/>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1A027B46" w14:textId="77777777" w:rsidR="000D7CDA" w:rsidRPr="004B3E3C" w:rsidRDefault="000D7CDA">
            <w:pPr>
              <w:spacing w:after="0"/>
              <w:rPr>
                <w:rFonts w:ascii="Arial" w:hAnsi="Arial"/>
                <w:sz w:val="18"/>
                <w:szCs w:val="18"/>
              </w:rPr>
            </w:pPr>
          </w:p>
        </w:tc>
        <w:tc>
          <w:tcPr>
            <w:tcW w:w="2095" w:type="dxa"/>
            <w:vMerge/>
            <w:tcBorders>
              <w:top w:val="single" w:sz="4" w:space="0" w:color="auto"/>
              <w:left w:val="single" w:sz="4" w:space="0" w:color="auto"/>
              <w:bottom w:val="single" w:sz="4" w:space="0" w:color="auto"/>
              <w:right w:val="single" w:sz="4" w:space="0" w:color="auto"/>
            </w:tcBorders>
            <w:vAlign w:val="center"/>
            <w:hideMark/>
          </w:tcPr>
          <w:p w14:paraId="6C3FF82E" w14:textId="77777777" w:rsidR="000D7CDA" w:rsidRPr="004B3E3C" w:rsidRDefault="000D7CDA">
            <w:pPr>
              <w:spacing w:after="0"/>
              <w:rPr>
                <w:rFonts w:ascii="Arial" w:hAnsi="Arial"/>
                <w:sz w:val="18"/>
                <w:szCs w:val="18"/>
              </w:rPr>
            </w:pPr>
          </w:p>
        </w:tc>
      </w:tr>
      <w:tr w:rsidR="000D7CDA" w:rsidRPr="004B3E3C" w14:paraId="2E5B56A1" w14:textId="77777777" w:rsidTr="000D7CDA">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7FA6C2" w14:textId="77777777" w:rsidR="000D7CDA" w:rsidRPr="004B3E3C" w:rsidRDefault="000D7CDA">
            <w:pPr>
              <w:pStyle w:val="TAC"/>
              <w:jc w:val="left"/>
              <w:rPr>
                <w:szCs w:val="18"/>
              </w:rPr>
            </w:pPr>
            <w:r w:rsidRPr="004B3E3C">
              <w:rPr>
                <w:szCs w:val="18"/>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32D1CA4" w14:textId="77777777" w:rsidR="000D7CDA" w:rsidRPr="004B3E3C" w:rsidRDefault="000D7CDA">
            <w:pPr>
              <w:pStyle w:val="TAC"/>
              <w:rPr>
                <w:szCs w:val="18"/>
              </w:rPr>
            </w:pPr>
            <w:r w:rsidRPr="004B3E3C">
              <w:rPr>
                <w:szCs w:val="18"/>
              </w:rPr>
              <w:t>1~2</w:t>
            </w:r>
          </w:p>
        </w:tc>
        <w:tc>
          <w:tcPr>
            <w:tcW w:w="960" w:type="dxa"/>
            <w:tcBorders>
              <w:top w:val="single" w:sz="4" w:space="0" w:color="auto"/>
              <w:left w:val="single" w:sz="4" w:space="0" w:color="auto"/>
              <w:bottom w:val="single" w:sz="4" w:space="0" w:color="auto"/>
              <w:right w:val="single" w:sz="4" w:space="0" w:color="auto"/>
            </w:tcBorders>
            <w:vAlign w:val="center"/>
          </w:tcPr>
          <w:p w14:paraId="24B0BA50" w14:textId="77777777" w:rsidR="000D7CDA" w:rsidRPr="004B3E3C" w:rsidRDefault="000D7CDA">
            <w:pPr>
              <w:pStyle w:val="TAC"/>
              <w:rPr>
                <w:szCs w:val="18"/>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2AE856EC" w14:textId="77777777" w:rsidR="000D7CDA" w:rsidRPr="004B3E3C" w:rsidRDefault="000D7CDA">
            <w:pPr>
              <w:pStyle w:val="TAC"/>
              <w:rPr>
                <w:szCs w:val="18"/>
              </w:rPr>
            </w:pPr>
            <w:r w:rsidRPr="004B3E3C">
              <w:rPr>
                <w:szCs w:val="18"/>
              </w:rPr>
              <w:t>AWGN</w:t>
            </w:r>
          </w:p>
        </w:tc>
      </w:tr>
      <w:tr w:rsidR="000D7CDA" w:rsidRPr="004B3E3C" w14:paraId="71858F72" w14:textId="77777777" w:rsidTr="000D7CDA">
        <w:trPr>
          <w:trHeight w:val="145"/>
          <w:jc w:val="center"/>
        </w:trPr>
        <w:tc>
          <w:tcPr>
            <w:tcW w:w="6743" w:type="dxa"/>
            <w:gridSpan w:val="4"/>
            <w:tcBorders>
              <w:top w:val="single" w:sz="4" w:space="0" w:color="auto"/>
              <w:left w:val="single" w:sz="4" w:space="0" w:color="auto"/>
              <w:bottom w:val="single" w:sz="4" w:space="0" w:color="auto"/>
              <w:right w:val="single" w:sz="4" w:space="0" w:color="auto"/>
            </w:tcBorders>
            <w:vAlign w:val="center"/>
            <w:hideMark/>
          </w:tcPr>
          <w:p w14:paraId="01172F7D" w14:textId="77777777" w:rsidR="000D7CDA" w:rsidRPr="004B3E3C" w:rsidRDefault="000D7CDA">
            <w:pPr>
              <w:pStyle w:val="TAN"/>
              <w:rPr>
                <w:rFonts w:cs="Arial"/>
              </w:rPr>
            </w:pPr>
            <w:r w:rsidRPr="004B3E3C">
              <w:t>Note 1:</w:t>
            </w:r>
            <w:r w:rsidRPr="004B3E3C">
              <w:tab/>
              <w:t>OCNG shall be used such that both cells are fully allocated and a constant total transmitted power spectral density is achieved for all OFDM symbols.</w:t>
            </w:r>
          </w:p>
        </w:tc>
      </w:tr>
    </w:tbl>
    <w:p w14:paraId="2BDCFBBB" w14:textId="77777777" w:rsidR="000D7CDA" w:rsidRPr="004B3E3C" w:rsidRDefault="000D7CDA" w:rsidP="000D7CDA">
      <w:pPr>
        <w:rPr>
          <w:lang w:eastAsia="sv-SE"/>
        </w:rPr>
      </w:pPr>
    </w:p>
    <w:p w14:paraId="57B208ED" w14:textId="77777777" w:rsidR="000D7CDA" w:rsidRPr="004B3E3C" w:rsidRDefault="000D7CDA" w:rsidP="000D7CDA">
      <w:pPr>
        <w:pStyle w:val="TH"/>
        <w:keepNext w:val="0"/>
        <w:keepLines w:val="0"/>
      </w:pPr>
      <w:r w:rsidRPr="004B3E3C">
        <w:t>Table 5.6.6.3.4.1-3: Test Environment parameters for FR2 L1-SINR test with CMR and dedicated I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D7CDA" w:rsidRPr="004B3E3C" w14:paraId="236269B7"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640D5DB0" w14:textId="77777777" w:rsidR="000D7CDA" w:rsidRPr="004B3E3C" w:rsidRDefault="000D7CDA">
            <w:pPr>
              <w:pStyle w:val="TAH"/>
              <w:keepNext w:val="0"/>
              <w:keepLines w:val="0"/>
            </w:pPr>
            <w:r w:rsidRPr="004B3E3C">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FD010DC" w14:textId="77777777" w:rsidR="000D7CDA" w:rsidRPr="004B3E3C" w:rsidRDefault="000D7CDA">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C23C5A7" w14:textId="77777777" w:rsidR="000D7CDA" w:rsidRPr="004B3E3C" w:rsidRDefault="000D7CDA">
            <w:pPr>
              <w:pStyle w:val="TAH"/>
              <w:keepNext w:val="0"/>
              <w:keepLines w:val="0"/>
            </w:pPr>
            <w:r w:rsidRPr="004B3E3C">
              <w:t>Comment</w:t>
            </w:r>
          </w:p>
        </w:tc>
      </w:tr>
      <w:tr w:rsidR="000D7CDA" w:rsidRPr="004B3E3C" w14:paraId="0F46C975"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117E675A" w14:textId="77777777" w:rsidR="000D7CDA" w:rsidRPr="004B3E3C" w:rsidRDefault="000D7CDA">
            <w:pPr>
              <w:pStyle w:val="TAL"/>
              <w:keepNext w:val="0"/>
              <w:keepLines w:val="0"/>
            </w:pPr>
            <w:r w:rsidRPr="004B3E3C">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94FA151" w14:textId="77777777" w:rsidR="000D7CDA" w:rsidRPr="004B3E3C" w:rsidRDefault="000D7CDA">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3EEC6E0D" w14:textId="77777777" w:rsidR="000D7CDA" w:rsidRPr="004B3E3C" w:rsidRDefault="000D7CDA">
            <w:pPr>
              <w:pStyle w:val="TAL"/>
              <w:keepNext w:val="0"/>
              <w:keepLines w:val="0"/>
            </w:pPr>
            <w:r w:rsidRPr="004B3E3C">
              <w:t>As specified in TS 38.508-1 [14] clause 4.1.</w:t>
            </w:r>
          </w:p>
        </w:tc>
      </w:tr>
      <w:tr w:rsidR="000D7CDA" w:rsidRPr="004B3E3C" w14:paraId="36AC5B11"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29AB5417" w14:textId="77777777" w:rsidR="000D7CDA" w:rsidRPr="004B3E3C" w:rsidRDefault="000D7CDA">
            <w:pPr>
              <w:pStyle w:val="TAL"/>
              <w:keepNext w:val="0"/>
              <w:keepLines w:val="0"/>
            </w:pPr>
            <w:r w:rsidRPr="004B3E3C">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CC5ADE1" w14:textId="77777777" w:rsidR="000D7CDA" w:rsidRPr="004B3E3C" w:rsidRDefault="000D7CDA">
            <w:pPr>
              <w:pStyle w:val="TAL"/>
              <w:keepNext w:val="0"/>
              <w:keepLines w:val="0"/>
            </w:pPr>
            <w:r w:rsidRPr="004B3E3C">
              <w:t>As specified in Annex E, Table E.2-1 and TS 38.508-1 [14] clause 4.3.1 for E-UTRA, 7.2.3 for NR FR2.</w:t>
            </w:r>
          </w:p>
        </w:tc>
      </w:tr>
      <w:tr w:rsidR="000D7CDA" w:rsidRPr="004B3E3C" w14:paraId="38161685"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0D2E7C36" w14:textId="77777777" w:rsidR="000D7CDA" w:rsidRPr="004B3E3C" w:rsidRDefault="000D7CDA">
            <w:pPr>
              <w:pStyle w:val="TAL"/>
              <w:keepNext w:val="0"/>
              <w:keepLines w:val="0"/>
            </w:pPr>
            <w:r w:rsidRPr="004B3E3C">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5FDFB6" w14:textId="77777777" w:rsidR="000D7CDA" w:rsidRPr="004B3E3C" w:rsidRDefault="000D7CDA">
            <w:pPr>
              <w:pStyle w:val="TAL"/>
              <w:keepNext w:val="0"/>
              <w:keepLines w:val="0"/>
            </w:pPr>
            <w:r w:rsidRPr="004B3E3C">
              <w:t>As specified by the test configuration selected from Table 5.6.6.3.4.1-1.</w:t>
            </w:r>
          </w:p>
        </w:tc>
      </w:tr>
      <w:tr w:rsidR="000D7CDA" w:rsidRPr="004B3E3C" w14:paraId="574BC477"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426AB825" w14:textId="77777777" w:rsidR="000D7CDA" w:rsidRPr="004B3E3C" w:rsidRDefault="000D7CDA">
            <w:pPr>
              <w:pStyle w:val="TAL"/>
              <w:keepNext w:val="0"/>
              <w:keepLines w:val="0"/>
            </w:pPr>
            <w:r w:rsidRPr="004B3E3C">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273664" w14:textId="77777777" w:rsidR="000D7CDA" w:rsidRPr="004B3E3C" w:rsidRDefault="000D7CDA">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625E50B9" w14:textId="77777777" w:rsidR="000D7CDA" w:rsidRPr="004B3E3C" w:rsidRDefault="000D7CDA">
            <w:pPr>
              <w:pStyle w:val="TAL"/>
              <w:keepNext w:val="0"/>
              <w:keepLines w:val="0"/>
            </w:pPr>
            <w:r w:rsidRPr="004B3E3C">
              <w:t>As specified in clause C.2.2.</w:t>
            </w:r>
          </w:p>
        </w:tc>
      </w:tr>
      <w:tr w:rsidR="000D7CDA" w:rsidRPr="004B3E3C" w14:paraId="3A6F4763" w14:textId="77777777" w:rsidTr="000D7CDA">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BCDB5B" w14:textId="77777777" w:rsidR="000D7CDA" w:rsidRPr="004B3E3C" w:rsidRDefault="000D7CDA">
            <w:pPr>
              <w:pStyle w:val="TAL"/>
              <w:keepNext w:val="0"/>
              <w:keepLines w:val="0"/>
            </w:pPr>
            <w:r w:rsidRPr="004B3E3C">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837E888" w14:textId="77777777" w:rsidR="000D7CDA" w:rsidRPr="004B3E3C" w:rsidRDefault="000D7CDA">
            <w:pPr>
              <w:pStyle w:val="TAL"/>
              <w:keepNext w:val="0"/>
              <w:keepLines w:val="0"/>
            </w:pPr>
            <w:r w:rsidRPr="004B3E3C">
              <w:t>TE Part</w:t>
            </w:r>
          </w:p>
        </w:tc>
        <w:tc>
          <w:tcPr>
            <w:tcW w:w="2809" w:type="dxa"/>
            <w:tcBorders>
              <w:top w:val="single" w:sz="4" w:space="0" w:color="auto"/>
              <w:left w:val="single" w:sz="4" w:space="0" w:color="auto"/>
              <w:bottom w:val="single" w:sz="4" w:space="0" w:color="auto"/>
              <w:right w:val="single" w:sz="4" w:space="0" w:color="auto"/>
            </w:tcBorders>
            <w:hideMark/>
          </w:tcPr>
          <w:p w14:paraId="53E08544" w14:textId="77777777" w:rsidR="000D7CDA" w:rsidRPr="004B3E3C" w:rsidRDefault="000D7CDA">
            <w:pPr>
              <w:pStyle w:val="TAL"/>
              <w:keepNext w:val="0"/>
              <w:keepLines w:val="0"/>
            </w:pPr>
            <w:r w:rsidRPr="004B3E3C">
              <w:rPr>
                <w:rFonts w:cs="Arial"/>
                <w:szCs w:val="18"/>
              </w:rPr>
              <w:t>A.3.3.3.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657611" w14:textId="77777777" w:rsidR="000D7CDA" w:rsidRPr="004B3E3C" w:rsidRDefault="000D7CDA">
            <w:pPr>
              <w:pStyle w:val="TAL"/>
              <w:keepNext w:val="0"/>
              <w:keepLines w:val="0"/>
            </w:pPr>
            <w:r w:rsidRPr="004B3E3C">
              <w:t>As specified in TS 38.508-1 [14] Annex A.</w:t>
            </w:r>
          </w:p>
        </w:tc>
      </w:tr>
      <w:tr w:rsidR="000D7CDA" w:rsidRPr="004B3E3C" w14:paraId="25029F80" w14:textId="77777777" w:rsidTr="000D7CDA">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12794E" w14:textId="77777777" w:rsidR="000D7CDA" w:rsidRPr="004B3E3C" w:rsidRDefault="000D7CDA">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1C48519" w14:textId="77777777" w:rsidR="000D7CDA" w:rsidRPr="004B3E3C" w:rsidRDefault="000D7CDA">
            <w:pPr>
              <w:pStyle w:val="TAL"/>
              <w:keepNext w:val="0"/>
              <w:keepLines w:val="0"/>
            </w:pPr>
            <w:r w:rsidRPr="004B3E3C">
              <w:t>DUT Part</w:t>
            </w:r>
          </w:p>
        </w:tc>
        <w:tc>
          <w:tcPr>
            <w:tcW w:w="2809" w:type="dxa"/>
            <w:tcBorders>
              <w:top w:val="single" w:sz="4" w:space="0" w:color="auto"/>
              <w:left w:val="single" w:sz="4" w:space="0" w:color="auto"/>
              <w:bottom w:val="single" w:sz="4" w:space="0" w:color="auto"/>
              <w:right w:val="single" w:sz="4" w:space="0" w:color="auto"/>
            </w:tcBorders>
            <w:hideMark/>
          </w:tcPr>
          <w:p w14:paraId="3B32C8CE" w14:textId="77777777" w:rsidR="000D7CDA" w:rsidRPr="004B3E3C" w:rsidRDefault="000D7CDA">
            <w:pPr>
              <w:pStyle w:val="TAL"/>
              <w:keepNext w:val="0"/>
              <w:keepLines w:val="0"/>
            </w:pPr>
            <w:r w:rsidRPr="004B3E3C">
              <w:rPr>
                <w:rFonts w:cs="Arial"/>
                <w:szCs w:val="18"/>
              </w:rPr>
              <w:t>A.3.4.1.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64E4D92" w14:textId="77777777" w:rsidR="000D7CDA" w:rsidRPr="004B3E3C" w:rsidRDefault="000D7CDA">
            <w:pPr>
              <w:spacing w:after="0"/>
              <w:rPr>
                <w:rFonts w:ascii="Arial" w:hAnsi="Arial"/>
                <w:sz w:val="18"/>
              </w:rPr>
            </w:pPr>
          </w:p>
        </w:tc>
      </w:tr>
      <w:tr w:rsidR="000D7CDA" w:rsidRPr="004B3E3C" w14:paraId="67A6BBE4" w14:textId="77777777" w:rsidTr="000D7CDA">
        <w:trPr>
          <w:jc w:val="center"/>
        </w:trPr>
        <w:tc>
          <w:tcPr>
            <w:tcW w:w="1701" w:type="dxa"/>
            <w:tcBorders>
              <w:top w:val="single" w:sz="4" w:space="0" w:color="auto"/>
              <w:left w:val="single" w:sz="4" w:space="0" w:color="auto"/>
              <w:bottom w:val="single" w:sz="4" w:space="0" w:color="auto"/>
              <w:right w:val="single" w:sz="4" w:space="0" w:color="auto"/>
            </w:tcBorders>
            <w:hideMark/>
          </w:tcPr>
          <w:p w14:paraId="70ADB396" w14:textId="77777777" w:rsidR="000D7CDA" w:rsidRPr="004B3E3C" w:rsidRDefault="000D7CDA">
            <w:pPr>
              <w:pStyle w:val="TAL"/>
              <w:keepNext w:val="0"/>
              <w:keepLines w:val="0"/>
            </w:pPr>
            <w:r w:rsidRPr="004B3E3C">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2CF6346" w14:textId="77777777" w:rsidR="000D7CDA" w:rsidRPr="004B3E3C" w:rsidRDefault="000D7CDA">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79204FEA" w14:textId="77777777" w:rsidR="000D7CDA" w:rsidRPr="004B3E3C" w:rsidRDefault="000D7CDA">
            <w:pPr>
              <w:pStyle w:val="TAL"/>
              <w:keepNext w:val="0"/>
              <w:keepLines w:val="0"/>
            </w:pPr>
          </w:p>
        </w:tc>
      </w:tr>
    </w:tbl>
    <w:p w14:paraId="02830BA6" w14:textId="77777777" w:rsidR="000D7CDA" w:rsidRPr="004B3E3C" w:rsidRDefault="000D7CDA" w:rsidP="000D7CDA"/>
    <w:p w14:paraId="78628F68" w14:textId="77777777" w:rsidR="000D7CDA" w:rsidRPr="004B3E3C" w:rsidRDefault="000D7CDA" w:rsidP="000D7CDA">
      <w:pPr>
        <w:pStyle w:val="B1"/>
      </w:pPr>
      <w:r w:rsidRPr="004B3E3C">
        <w:t>1. Message contents are defined in clause 5.6.6.3.4.3.</w:t>
      </w:r>
    </w:p>
    <w:p w14:paraId="78247A26" w14:textId="77777777" w:rsidR="000D7CDA" w:rsidRPr="004B3E3C" w:rsidRDefault="000D7CDA" w:rsidP="000D7CDA">
      <w:pPr>
        <w:pStyle w:val="B1"/>
        <w:rPr>
          <w:lang w:eastAsia="sv-SE"/>
        </w:rPr>
      </w:pPr>
      <w:r w:rsidRPr="004B3E3C">
        <w:t>2. The AoA setup for this test is Setup 1 as defined in clause A.9. The UE RX Beam Peak direction has been obtained previously using one of the search procedures as described in Annex I.</w:t>
      </w:r>
    </w:p>
    <w:p w14:paraId="2A6EEDD4" w14:textId="77777777" w:rsidR="000D7CDA" w:rsidRPr="004B3E3C" w:rsidRDefault="000D7CDA" w:rsidP="000D7CDA">
      <w:pPr>
        <w:pStyle w:val="H6"/>
        <w:keepLines w:val="0"/>
        <w:rPr>
          <w:lang w:eastAsia="sv-SE"/>
        </w:rPr>
      </w:pPr>
      <w:r w:rsidRPr="004B3E3C">
        <w:rPr>
          <w:lang w:eastAsia="sv-SE"/>
        </w:rPr>
        <w:t>5.6.6.3.4.2</w:t>
      </w:r>
      <w:r w:rsidRPr="004B3E3C">
        <w:rPr>
          <w:lang w:eastAsia="sv-SE"/>
        </w:rPr>
        <w:tab/>
        <w:t>Test procedure</w:t>
      </w:r>
    </w:p>
    <w:p w14:paraId="7CA6B8C0" w14:textId="77777777" w:rsidR="000D7CDA" w:rsidRPr="004B3E3C" w:rsidRDefault="000D7CDA" w:rsidP="000D7CDA">
      <w:pPr>
        <w:rPr>
          <w:lang w:eastAsia="sv-SE"/>
        </w:rPr>
      </w:pPr>
      <w:r w:rsidRPr="004B3E3C">
        <w:rPr>
          <w:rFonts w:cs="v4.2.0"/>
        </w:rPr>
        <w:t xml:space="preserve">The test consists of a single time period T1, during which the UE is triggered via DCI to report L1-SINR on aperiodic CSI-RS resources. </w:t>
      </w:r>
      <w:r w:rsidRPr="004B3E3C">
        <w:t xml:space="preserve">Prior to the start of the time duration T1, the UE shall be fully synchronized to PSCell. </w:t>
      </w:r>
      <w:r w:rsidRPr="004B3E3C">
        <w:rPr>
          <w:rFonts w:cs="v4.2.0"/>
        </w:rPr>
        <w:t>UE is also configured to measure L1</w:t>
      </w:r>
      <w:r w:rsidRPr="004B3E3C">
        <w:rPr>
          <w:rFonts w:cs="v4.2.0"/>
          <w:lang w:eastAsia="zh-CN"/>
        </w:rPr>
        <w:t>-</w:t>
      </w:r>
      <w:r w:rsidRPr="004B3E3C">
        <w:rPr>
          <w:rFonts w:cs="v4.2.0"/>
        </w:rPr>
        <w:t>SINR based on SSB. Upon receiving the</w:t>
      </w:r>
      <w:r w:rsidRPr="004B3E3C">
        <w:t xml:space="preserve"> DCI trigger, UE provides the report back based on the reporting configuration as defined in Table </w:t>
      </w:r>
      <w:r w:rsidRPr="004B3E3C">
        <w:rPr>
          <w:lang w:eastAsia="sv-SE"/>
        </w:rPr>
        <w:t>5.6.6.3.4.1-2</w:t>
      </w:r>
      <w:r w:rsidRPr="004B3E3C">
        <w:t xml:space="preserve">. </w:t>
      </w:r>
    </w:p>
    <w:p w14:paraId="230A9CAE" w14:textId="77777777" w:rsidR="000D7CDA" w:rsidRPr="004B3E3C" w:rsidRDefault="000D7CDA" w:rsidP="003E2596">
      <w:pPr>
        <w:pStyle w:val="B1"/>
        <w:numPr>
          <w:ilvl w:val="0"/>
          <w:numId w:val="10"/>
        </w:numPr>
        <w:overflowPunct/>
        <w:autoSpaceDE/>
        <w:autoSpaceDN/>
        <w:adjustRightInd/>
        <w:textAlignment w:val="auto"/>
      </w:pPr>
      <w:r w:rsidRPr="004B3E3C">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p>
    <w:p w14:paraId="69298DA9" w14:textId="77777777" w:rsidR="000D7CDA" w:rsidRPr="004B3E3C" w:rsidRDefault="000D7CDA" w:rsidP="003E2596">
      <w:pPr>
        <w:pStyle w:val="B1"/>
        <w:numPr>
          <w:ilvl w:val="0"/>
          <w:numId w:val="10"/>
        </w:numPr>
        <w:overflowPunct/>
        <w:autoSpaceDE/>
        <w:autoSpaceDN/>
        <w:adjustRightInd/>
        <w:textAlignment w:val="auto"/>
      </w:pPr>
      <w:r w:rsidRPr="004B3E3C">
        <w:t>Set the parameters according to T1 in Table</w:t>
      </w:r>
      <w:r w:rsidRPr="004B3E3C">
        <w:rPr>
          <w:lang w:eastAsia="sv-SE"/>
        </w:rPr>
        <w:t xml:space="preserve"> 5.6.6.3.5-</w:t>
      </w:r>
      <w:r w:rsidRPr="004B3E3C">
        <w:t>1. T1 starts.</w:t>
      </w:r>
    </w:p>
    <w:p w14:paraId="7A2C6D0C" w14:textId="77777777" w:rsidR="000D7CDA" w:rsidRPr="004B3E3C" w:rsidRDefault="000D7CDA" w:rsidP="003E2596">
      <w:pPr>
        <w:pStyle w:val="B1"/>
        <w:numPr>
          <w:ilvl w:val="0"/>
          <w:numId w:val="10"/>
        </w:numPr>
        <w:overflowPunct/>
        <w:autoSpaceDE/>
        <w:autoSpaceDN/>
        <w:adjustRightInd/>
        <w:textAlignment w:val="auto"/>
      </w:pPr>
      <w:r w:rsidRPr="004B3E3C">
        <w:t xml:space="preserve">After 480ms from the start of the test the SS transmits the DCI trigger in slot 8. </w:t>
      </w:r>
    </w:p>
    <w:p w14:paraId="156071B4" w14:textId="77777777" w:rsidR="000D7CDA" w:rsidRPr="004B3E3C" w:rsidRDefault="000D7CDA" w:rsidP="003E2596">
      <w:pPr>
        <w:pStyle w:val="B1"/>
        <w:numPr>
          <w:ilvl w:val="0"/>
          <w:numId w:val="10"/>
        </w:numPr>
        <w:overflowPunct/>
        <w:autoSpaceDE/>
        <w:autoSpaceDN/>
        <w:adjustRightInd/>
        <w:textAlignment w:val="auto"/>
      </w:pPr>
      <w:r w:rsidRPr="004B3E3C">
        <w:t>The SS shall check following requirements:</w:t>
      </w:r>
    </w:p>
    <w:p w14:paraId="2FF6C21C" w14:textId="77777777" w:rsidR="000D7CDA" w:rsidRPr="004B3E3C" w:rsidRDefault="000D7CDA" w:rsidP="000D7CDA">
      <w:pPr>
        <w:pStyle w:val="B2"/>
      </w:pPr>
      <w:r w:rsidRPr="004B3E3C">
        <w:t>- R1:</w:t>
      </w:r>
      <w:r w:rsidRPr="004B3E3C">
        <w:tab/>
        <w:t>the U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28817D19" w14:textId="77777777" w:rsidR="000D7CDA" w:rsidRPr="004B3E3C" w:rsidRDefault="000D7CDA" w:rsidP="000D7CDA">
      <w:pPr>
        <w:pStyle w:val="B2"/>
      </w:pPr>
      <w:r w:rsidRPr="004B3E3C">
        <w:t>- R2:</w:t>
      </w:r>
      <w:r w:rsidRPr="004B3E3C">
        <w:tab/>
        <w:t>the L1-SINR value of CSI-RS#1 reported by the UE is compared to the expected L1-SINR value for CSI-RS#1. If the resulting value is outside the limits in Table 5.6.6.3.5-2 or the UE fails to report the measurement value for CSI-RS #1, the number of failed iterations for R2 is increased by one. Otherwise, the number of passed iterations for R2 is increased by one.</w:t>
      </w:r>
    </w:p>
    <w:p w14:paraId="0AA8E228" w14:textId="77777777" w:rsidR="000D7CDA" w:rsidRPr="004B3E3C" w:rsidRDefault="000D7CDA" w:rsidP="000D7CDA">
      <w:pPr>
        <w:pStyle w:val="B2"/>
      </w:pPr>
      <w:r w:rsidRPr="004B3E3C">
        <w:t>-R3:</w:t>
      </w:r>
      <w:r w:rsidRPr="004B3E3C">
        <w:tab/>
        <w:t>The DIFF SINR value of CSI-RS#0 reported by the UE is compared to the expected DIFF SINR value. If the resulting value is outside the limits in Table 5.6.6.3.5-3 or the UE fails to report the measurement value for CSI-RS 0, the number of failed iterations for R3 is increased by one. Otherwise, the number of passed iterations for R3 is increased by one.</w:t>
      </w:r>
    </w:p>
    <w:p w14:paraId="0BF8C33E" w14:textId="77777777" w:rsidR="000D7CDA" w:rsidRPr="004B3E3C" w:rsidRDefault="000D7CDA" w:rsidP="003E2596">
      <w:pPr>
        <w:pStyle w:val="B1"/>
        <w:numPr>
          <w:ilvl w:val="0"/>
          <w:numId w:val="10"/>
        </w:numPr>
        <w:overflowPunct/>
        <w:autoSpaceDE/>
        <w:autoSpaceDN/>
        <w:adjustRightInd/>
        <w:textAlignment w:val="auto"/>
      </w:pPr>
      <w:r w:rsidRPr="004B3E3C">
        <w:rPr>
          <w:lang w:eastAsia="zh-TW"/>
        </w:rPr>
        <w:t xml:space="preserve">The SS shall transmit </w:t>
      </w:r>
      <w:r w:rsidRPr="004B3E3C">
        <w:rPr>
          <w:i/>
          <w:iCs/>
          <w:lang w:eastAsia="zh-TW"/>
        </w:rPr>
        <w:t>RRCConnectionReconfiguration</w:t>
      </w:r>
      <w:r w:rsidRPr="004B3E3C">
        <w:rPr>
          <w:lang w:eastAsia="zh-TW"/>
        </w:rPr>
        <w:t xml:space="preserve"> message with condition EN-DC_PSCell_Rel according to TS 36.508 [25] Table 4.6.1-8 to release NR cell (PSCell). The UE shall transmit </w:t>
      </w:r>
      <w:r w:rsidRPr="004B3E3C">
        <w:rPr>
          <w:i/>
          <w:iCs/>
          <w:lang w:eastAsia="zh-TW"/>
        </w:rPr>
        <w:t>RRCConnectionReconfigurationComplete</w:t>
      </w:r>
      <w:r w:rsidRPr="004B3E3C">
        <w:rPr>
          <w:lang w:eastAsia="zh-TW"/>
        </w:rPr>
        <w:t xml:space="preserve"> message.</w:t>
      </w:r>
    </w:p>
    <w:p w14:paraId="6166E987" w14:textId="77777777" w:rsidR="000D7CDA" w:rsidRPr="004B3E3C" w:rsidRDefault="000D7CDA" w:rsidP="000D7CDA">
      <w:pPr>
        <w:pStyle w:val="B1"/>
      </w:pPr>
      <w:r w:rsidRPr="004B3E3C">
        <w:rPr>
          <w:lang w:eastAsia="zh-TW"/>
        </w:rPr>
        <w:t>6.</w:t>
      </w:r>
      <w:r w:rsidRPr="004B3E3C">
        <w:rPr>
          <w:lang w:eastAsia="zh-TW"/>
        </w:rPr>
        <w:tab/>
        <w:t xml:space="preserve">The SS then shall transmit </w:t>
      </w:r>
      <w:r w:rsidRPr="004B3E3C">
        <w:rPr>
          <w:i/>
          <w:lang w:eastAsia="zh-TW"/>
        </w:rPr>
        <w:t>RRCConnectionReconfiguration</w:t>
      </w:r>
      <w:r w:rsidRPr="004B3E3C">
        <w:rPr>
          <w:lang w:eastAsia="zh-TW"/>
        </w:rPr>
        <w:t xml:space="preserve"> message with condition MCG_and_SCG according to TS 36.508 [25] Table 4.6.1-8 to add NR cell (PSCell). The UE shall transmit </w:t>
      </w:r>
      <w:r w:rsidRPr="004B3E3C">
        <w:rPr>
          <w:i/>
          <w:lang w:eastAsia="zh-TW"/>
        </w:rPr>
        <w:t>RRCConnectionReconfigurationComplete</w:t>
      </w:r>
      <w:r w:rsidRPr="004B3E3C">
        <w:rPr>
          <w:lang w:eastAsia="zh-TW"/>
        </w:rPr>
        <w:t xml:space="preserve"> message.</w:t>
      </w:r>
    </w:p>
    <w:p w14:paraId="4419CF3D" w14:textId="77777777" w:rsidR="000D7CDA" w:rsidRPr="004B3E3C" w:rsidRDefault="000D7CDA" w:rsidP="000D7CDA">
      <w:pPr>
        <w:pStyle w:val="B1"/>
        <w:rPr>
          <w:lang w:eastAsia="zh-TW"/>
        </w:rPr>
      </w:pPr>
      <w:r w:rsidRPr="004B3E3C">
        <w:rPr>
          <w:lang w:eastAsia="zh-TW"/>
        </w:rPr>
        <w:t>7</w:t>
      </w:r>
      <w:r w:rsidRPr="004B3E3C">
        <w:rPr>
          <w:lang w:eastAsia="zh-TW"/>
        </w:rPr>
        <w:tab/>
        <w:t xml:space="preserve">If any the reconfiguration fails, switch off and on the UE and ensure the UE is in RRC_CONNECTED with generic procedure parameters Connectivity EN-DC, DC bearer MCG and SCG, Connected without release On </w:t>
      </w:r>
      <w:r w:rsidRPr="004B3E3C">
        <w:t xml:space="preserve">and Test Mode </w:t>
      </w:r>
      <w:r w:rsidRPr="004B3E3C">
        <w:rPr>
          <w:i/>
        </w:rPr>
        <w:t xml:space="preserve">On </w:t>
      </w:r>
      <w:r w:rsidRPr="004B3E3C">
        <w:rPr>
          <w:lang w:eastAsia="zh-TW"/>
        </w:rPr>
        <w:t>according to TS 38.508-1 [14] clause 4.5.</w:t>
      </w:r>
    </w:p>
    <w:p w14:paraId="2A453C29" w14:textId="033E1393" w:rsidR="000D7CDA" w:rsidRPr="004B3E3C" w:rsidRDefault="000D7CDA" w:rsidP="000D7CDA">
      <w:pPr>
        <w:pStyle w:val="B1"/>
      </w:pPr>
      <w:r w:rsidRPr="004B3E3C">
        <w:rPr>
          <w:lang w:eastAsia="zh-TW"/>
        </w:rPr>
        <w:t>8.</w:t>
      </w:r>
      <w:r w:rsidRPr="004B3E3C">
        <w:tab/>
      </w:r>
      <w:r w:rsidRPr="004B3E3C">
        <w:rPr>
          <w:lang w:eastAsia="zh-TW"/>
        </w:rPr>
        <w:t>Repeat steps 2-7 until the confidence level according to Tables G.2.3-1 in Annex G clause G.2 is achieved.</w:t>
      </w:r>
    </w:p>
    <w:p w14:paraId="3D21B6CE" w14:textId="77777777" w:rsidR="000D7CDA" w:rsidRPr="004B3E3C" w:rsidRDefault="000D7CDA" w:rsidP="000D7CDA">
      <w:pPr>
        <w:pStyle w:val="H6"/>
        <w:keepLines w:val="0"/>
        <w:rPr>
          <w:lang w:eastAsia="sv-SE"/>
        </w:rPr>
      </w:pPr>
      <w:r w:rsidRPr="004B3E3C">
        <w:rPr>
          <w:lang w:eastAsia="sv-SE"/>
        </w:rPr>
        <w:t>5.6.6.3.4.3</w:t>
      </w:r>
      <w:r w:rsidRPr="004B3E3C">
        <w:rPr>
          <w:lang w:eastAsia="sv-SE"/>
        </w:rPr>
        <w:tab/>
        <w:t>Message contents</w:t>
      </w:r>
    </w:p>
    <w:p w14:paraId="516EC25E" w14:textId="77777777" w:rsidR="000D7CDA" w:rsidRPr="004B3E3C" w:rsidRDefault="000D7CDA" w:rsidP="000D7CDA">
      <w:pPr>
        <w:keepNext/>
      </w:pPr>
      <w:r w:rsidRPr="004B3E3C">
        <w:t xml:space="preserve">Message contents are according to TS 38.508-1 [14] clause 7.3 with the following exceptions: </w:t>
      </w:r>
    </w:p>
    <w:p w14:paraId="21237F92" w14:textId="77777777" w:rsidR="000D7CDA" w:rsidRPr="004B3E3C" w:rsidRDefault="000D7CDA" w:rsidP="000D7CDA">
      <w:pPr>
        <w:pStyle w:val="TH"/>
        <w:keepLines w:val="0"/>
      </w:pPr>
      <w:r w:rsidRPr="004B3E3C">
        <w:t xml:space="preserve">Table </w:t>
      </w:r>
      <w:r w:rsidRPr="004B3E3C">
        <w:rPr>
          <w:lang w:eastAsia="sv-SE"/>
        </w:rPr>
        <w:t>5.6.6.3.4.3</w:t>
      </w:r>
      <w:r w:rsidRPr="004B3E3C">
        <w:t xml:space="preserve">-1: Common Exception messages for EN-DC FR2 CSI-RS based </w:t>
      </w:r>
      <w:r w:rsidRPr="004B3E3C">
        <w:rPr>
          <w:snapToGrid w:val="0"/>
        </w:rPr>
        <w:t>CMR and CSI-IM based IMR</w:t>
      </w:r>
      <w:r w:rsidRPr="004B3E3C">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0D7CDA" w:rsidRPr="004B3E3C" w14:paraId="13DCAE08" w14:textId="77777777" w:rsidTr="000D7CDA">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9E1BB55" w14:textId="77777777" w:rsidR="000D7CDA" w:rsidRPr="004B3E3C" w:rsidRDefault="000D7CDA">
            <w:pPr>
              <w:pStyle w:val="TAH"/>
              <w:keepNext w:val="0"/>
              <w:keepLines w:val="0"/>
            </w:pPr>
            <w:r w:rsidRPr="004B3E3C">
              <w:t>Default Message Contents</w:t>
            </w:r>
          </w:p>
        </w:tc>
      </w:tr>
      <w:tr w:rsidR="000D7CDA" w:rsidRPr="004B3E3C" w14:paraId="46FC2548" w14:textId="77777777" w:rsidTr="000D7CDA">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40D2FF1" w14:textId="77777777" w:rsidR="000D7CDA" w:rsidRPr="004B3E3C" w:rsidRDefault="000D7CDA">
            <w:pPr>
              <w:pStyle w:val="TAL"/>
              <w:keepNext w:val="0"/>
              <w:keepLines w:val="0"/>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8F4EB85" w14:textId="77777777" w:rsidR="000D7CDA" w:rsidRPr="004B3E3C" w:rsidRDefault="000D7CDA">
            <w:pPr>
              <w:pStyle w:val="TAL"/>
              <w:keepNext w:val="0"/>
              <w:keepLines w:val="0"/>
            </w:pPr>
          </w:p>
        </w:tc>
      </w:tr>
      <w:tr w:rsidR="000D7CDA" w:rsidRPr="004B3E3C" w14:paraId="1B4B012F" w14:textId="77777777" w:rsidTr="000D7CDA">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22F1E6F" w14:textId="77777777" w:rsidR="000D7CDA" w:rsidRPr="004B3E3C" w:rsidRDefault="000D7CDA">
            <w:pPr>
              <w:pStyle w:val="TAL"/>
              <w:keepNext w:val="0"/>
              <w:keepLines w:val="0"/>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4AF7C03" w14:textId="77777777" w:rsidR="000D7CDA" w:rsidRPr="004B3E3C" w:rsidRDefault="000D7CDA">
            <w:pPr>
              <w:pStyle w:val="TAL"/>
            </w:pPr>
            <w:r w:rsidRPr="004B3E3C">
              <w:rPr>
                <w:kern w:val="2"/>
                <w:lang w:eastAsia="zh-CN"/>
              </w:rPr>
              <w:t>T</w:t>
            </w:r>
            <w:r w:rsidRPr="004B3E3C">
              <w:t xml:space="preserve">able H.3.6A-1 with conditions APERIODIC and CSI-SINR and </w:t>
            </w:r>
            <w:r w:rsidRPr="004B3E3C">
              <w:rPr>
                <w:lang w:eastAsia="zh-CN"/>
              </w:rPr>
              <w:t>CSI-IM_IMR</w:t>
            </w:r>
          </w:p>
          <w:p w14:paraId="0B356A51" w14:textId="77777777" w:rsidR="000D7CDA" w:rsidRPr="004B3E3C" w:rsidRDefault="000D7CDA">
            <w:pPr>
              <w:pStyle w:val="TAL"/>
            </w:pPr>
            <w:r w:rsidRPr="004B3E3C">
              <w:t>Table H.3.6A-2 with conditions CSI-RS and APERIODIC</w:t>
            </w:r>
          </w:p>
          <w:p w14:paraId="1B3C5635" w14:textId="77777777" w:rsidR="000D7CDA" w:rsidRPr="004B3E3C" w:rsidRDefault="000D7CDA">
            <w:pPr>
              <w:pStyle w:val="TAL"/>
            </w:pPr>
            <w:r w:rsidRPr="004B3E3C">
              <w:t>Table H.3.6A-4 with conditions APERIODIC</w:t>
            </w:r>
          </w:p>
          <w:p w14:paraId="74C3EC3E" w14:textId="77777777" w:rsidR="000D7CDA" w:rsidRPr="004B3E3C" w:rsidRDefault="000D7CDA">
            <w:pPr>
              <w:pStyle w:val="TAL"/>
              <w:keepNext w:val="0"/>
              <w:keepLines w:val="0"/>
            </w:pPr>
            <w:r w:rsidRPr="004B3E3C">
              <w:t>Table H.3.4-1</w:t>
            </w:r>
          </w:p>
        </w:tc>
      </w:tr>
    </w:tbl>
    <w:p w14:paraId="277928E4" w14:textId="77777777" w:rsidR="000D7CDA" w:rsidRPr="004B3E3C" w:rsidRDefault="000D7CDA" w:rsidP="000D7CDA">
      <w:pPr>
        <w:rPr>
          <w:lang w:eastAsia="sv-SE"/>
        </w:rPr>
      </w:pPr>
    </w:p>
    <w:p w14:paraId="6E226ADF" w14:textId="77777777" w:rsidR="000D7CDA" w:rsidRPr="004B3E3C" w:rsidRDefault="000D7CDA" w:rsidP="000D7CDA">
      <w:pPr>
        <w:pStyle w:val="TH"/>
        <w:keepNext w:val="0"/>
        <w:keepLines w:val="0"/>
      </w:pPr>
      <w:r w:rsidRPr="004B3E3C">
        <w:t xml:space="preserve">Table </w:t>
      </w:r>
      <w:r w:rsidRPr="004B3E3C">
        <w:rPr>
          <w:lang w:eastAsia="sv-SE"/>
        </w:rPr>
        <w:t>5.6.6.3.4.3</w:t>
      </w:r>
      <w:r w:rsidRPr="004B3E3C">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0D7CDA" w:rsidRPr="004B3E3C" w14:paraId="5557B185" w14:textId="77777777" w:rsidTr="000D7CDA">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6AE81F" w14:textId="77777777" w:rsidR="000D7CDA" w:rsidRPr="004B3E3C" w:rsidRDefault="000D7CDA">
            <w:pPr>
              <w:pStyle w:val="TAH"/>
              <w:keepNext w:val="0"/>
              <w:keepLines w:val="0"/>
              <w:jc w:val="left"/>
              <w:rPr>
                <w:b w:val="0"/>
              </w:rPr>
            </w:pPr>
            <w:r w:rsidRPr="004B3E3C">
              <w:rPr>
                <w:b w:val="0"/>
              </w:rPr>
              <w:t>Derivation Path: TS 38.508-1 [14], Table 4.6.3-133</w:t>
            </w:r>
          </w:p>
        </w:tc>
      </w:tr>
      <w:tr w:rsidR="000D7CDA" w:rsidRPr="004B3E3C" w14:paraId="50771B05"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2042275E" w14:textId="77777777" w:rsidR="000D7CDA" w:rsidRPr="004B3E3C" w:rsidRDefault="000D7CDA">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4ECF1C7" w14:textId="77777777" w:rsidR="000D7CDA" w:rsidRPr="004B3E3C" w:rsidRDefault="000D7CDA">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310434B6" w14:textId="77777777" w:rsidR="000D7CDA" w:rsidRPr="004B3E3C" w:rsidRDefault="000D7CDA">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96706A8" w14:textId="77777777" w:rsidR="000D7CDA" w:rsidRPr="004B3E3C" w:rsidRDefault="000D7CDA">
            <w:pPr>
              <w:pStyle w:val="TAH"/>
              <w:keepNext w:val="0"/>
              <w:keepLines w:val="0"/>
            </w:pPr>
            <w:r w:rsidRPr="004B3E3C">
              <w:t>Condition</w:t>
            </w:r>
          </w:p>
        </w:tc>
      </w:tr>
      <w:tr w:rsidR="000D7CDA" w:rsidRPr="004B3E3C" w14:paraId="634D80BB"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04546D4E" w14:textId="77777777" w:rsidR="000D7CDA" w:rsidRPr="004B3E3C" w:rsidRDefault="000D7CDA">
            <w:pPr>
              <w:pStyle w:val="TAL"/>
              <w:keepNext w:val="0"/>
              <w:keepLines w:val="0"/>
            </w:pPr>
            <w:r w:rsidRPr="004B3E3C">
              <w:t xml:space="preserve">RadioLinkMonitoring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35F1FEB0" w14:textId="77777777" w:rsidR="000D7CDA" w:rsidRPr="004B3E3C"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FC46601"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9F374" w14:textId="77777777" w:rsidR="000D7CDA" w:rsidRPr="004B3E3C" w:rsidRDefault="000D7CDA">
            <w:pPr>
              <w:pStyle w:val="TAL"/>
              <w:keepNext w:val="0"/>
              <w:keepLines w:val="0"/>
            </w:pPr>
          </w:p>
        </w:tc>
      </w:tr>
      <w:tr w:rsidR="000D7CDA" w:rsidRPr="004B3E3C" w14:paraId="7DECB42E"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2F506CBD" w14:textId="77777777" w:rsidR="000D7CDA" w:rsidRPr="004B3E3C" w:rsidRDefault="000D7CDA">
            <w:pPr>
              <w:pStyle w:val="TAL"/>
              <w:keepNext w:val="0"/>
              <w:keepLines w:val="0"/>
            </w:pPr>
            <w:r w:rsidRPr="004B3E3C">
              <w:rPr>
                <w:rFonts w:cs="Arial"/>
                <w:kern w:val="2"/>
                <w:szCs w:val="18"/>
              </w:rPr>
              <w:t xml:space="preserve">  failureDetectionResourcesToAddModList</w:t>
            </w:r>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B684A3B" w14:textId="77777777" w:rsidR="000D7CDA" w:rsidRPr="004B3E3C" w:rsidRDefault="000D7CDA">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2AF47C6C"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55FD8D" w14:textId="77777777" w:rsidR="000D7CDA" w:rsidRPr="004B3E3C" w:rsidRDefault="000D7CDA">
            <w:pPr>
              <w:pStyle w:val="TAL"/>
              <w:keepNext w:val="0"/>
              <w:keepLines w:val="0"/>
            </w:pPr>
          </w:p>
        </w:tc>
      </w:tr>
      <w:tr w:rsidR="000D7CDA" w:rsidRPr="004B3E3C" w14:paraId="2F94B7A1"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7CC93E1F" w14:textId="77777777" w:rsidR="000D7CDA" w:rsidRPr="004B3E3C" w:rsidRDefault="000D7CDA">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F612BC3" w14:textId="77777777" w:rsidR="000D7CDA" w:rsidRPr="004B3E3C" w:rsidRDefault="000D7CDA">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DD8C575" w14:textId="77777777" w:rsidR="000D7CDA" w:rsidRPr="004B3E3C" w:rsidRDefault="000D7CDA">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01C0FBD" w14:textId="77777777" w:rsidR="000D7CDA" w:rsidRPr="004B3E3C" w:rsidRDefault="000D7CDA">
            <w:pPr>
              <w:pStyle w:val="TAL"/>
              <w:keepNext w:val="0"/>
              <w:keepLines w:val="0"/>
            </w:pPr>
          </w:p>
        </w:tc>
      </w:tr>
      <w:tr w:rsidR="000D7CDA" w:rsidRPr="004B3E3C" w14:paraId="76FC306B"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77555987" w14:textId="77777777" w:rsidR="000D7CDA" w:rsidRPr="004B3E3C" w:rsidRDefault="000D7CDA">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058792B" w14:textId="77777777" w:rsidR="000D7CDA" w:rsidRPr="004B3E3C"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2D3A76"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28CAE2" w14:textId="77777777" w:rsidR="000D7CDA" w:rsidRPr="004B3E3C" w:rsidRDefault="000D7CDA">
            <w:pPr>
              <w:pStyle w:val="TAL"/>
              <w:keepNext w:val="0"/>
              <w:keepLines w:val="0"/>
            </w:pPr>
          </w:p>
        </w:tc>
      </w:tr>
      <w:tr w:rsidR="000D7CDA" w:rsidRPr="004B3E3C" w14:paraId="5909FD74" w14:textId="77777777" w:rsidTr="000D7CDA">
        <w:trPr>
          <w:jc w:val="center"/>
        </w:trPr>
        <w:tc>
          <w:tcPr>
            <w:tcW w:w="4535" w:type="dxa"/>
            <w:tcBorders>
              <w:top w:val="single" w:sz="4" w:space="0" w:color="auto"/>
              <w:left w:val="single" w:sz="4" w:space="0" w:color="auto"/>
              <w:bottom w:val="single" w:sz="4" w:space="0" w:color="auto"/>
              <w:right w:val="single" w:sz="4" w:space="0" w:color="auto"/>
            </w:tcBorders>
            <w:hideMark/>
          </w:tcPr>
          <w:p w14:paraId="43DA5D6D" w14:textId="77777777" w:rsidR="000D7CDA" w:rsidRPr="004B3E3C" w:rsidRDefault="000D7CDA">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2B3EEF72" w14:textId="77777777" w:rsidR="000D7CDA" w:rsidRPr="004B3E3C" w:rsidRDefault="000D7CDA">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874C1E1" w14:textId="77777777" w:rsidR="000D7CDA" w:rsidRPr="004B3E3C" w:rsidRDefault="000D7CDA">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3EA9EF" w14:textId="77777777" w:rsidR="000D7CDA" w:rsidRPr="004B3E3C" w:rsidRDefault="000D7CDA">
            <w:pPr>
              <w:pStyle w:val="TAL"/>
              <w:keepNext w:val="0"/>
              <w:keepLines w:val="0"/>
            </w:pPr>
          </w:p>
        </w:tc>
      </w:tr>
    </w:tbl>
    <w:p w14:paraId="6F4D3DDA" w14:textId="77777777" w:rsidR="000D7CDA" w:rsidRPr="004B3E3C" w:rsidRDefault="000D7CDA" w:rsidP="000D7CDA">
      <w:pPr>
        <w:rPr>
          <w:lang w:eastAsia="sv-SE"/>
        </w:rPr>
      </w:pPr>
    </w:p>
    <w:p w14:paraId="014AD7EC" w14:textId="77777777" w:rsidR="000D7CDA" w:rsidRPr="004B3E3C" w:rsidRDefault="000D7CDA" w:rsidP="000D7CDA">
      <w:pPr>
        <w:pStyle w:val="H6"/>
        <w:rPr>
          <w:lang w:eastAsia="sv-SE"/>
        </w:rPr>
      </w:pPr>
      <w:r w:rsidRPr="004B3E3C">
        <w:rPr>
          <w:lang w:eastAsia="sv-SE"/>
        </w:rPr>
        <w:t>5.6.6.3.5</w:t>
      </w:r>
      <w:r w:rsidRPr="004B3E3C">
        <w:rPr>
          <w:lang w:eastAsia="sv-SE"/>
        </w:rPr>
        <w:tab/>
        <w:t>Test requirement</w:t>
      </w:r>
    </w:p>
    <w:p w14:paraId="2F4A38CD" w14:textId="77777777" w:rsidR="000D7CDA" w:rsidRPr="004B3E3C" w:rsidRDefault="000D7CDA" w:rsidP="000D7CDA">
      <w:pPr>
        <w:rPr>
          <w:lang w:eastAsia="sv-SE"/>
        </w:rPr>
      </w:pPr>
      <w:r w:rsidRPr="004B3E3C">
        <w:rPr>
          <w:lang w:eastAsia="sv-SE"/>
        </w:rPr>
        <w:t>Table 5.6.6.3.5-1 defines the primary level settings including test tolerances for all tests.</w:t>
      </w:r>
    </w:p>
    <w:p w14:paraId="4D71CF90" w14:textId="77777777" w:rsidR="000D7CDA" w:rsidRPr="004B3E3C" w:rsidRDefault="000D7CDA" w:rsidP="000D7CDA">
      <w:pPr>
        <w:pStyle w:val="TH"/>
        <w:keepNext w:val="0"/>
        <w:keepLines w:val="0"/>
      </w:pPr>
      <w:r w:rsidRPr="004B3E3C">
        <w:rPr>
          <w:rFonts w:cs="v4.2.0"/>
        </w:rPr>
        <w:t xml:space="preserve">Table </w:t>
      </w:r>
      <w:r w:rsidRPr="004B3E3C">
        <w:rPr>
          <w:lang w:eastAsia="sv-SE"/>
        </w:rPr>
        <w:t>5.6.6.3.5-1</w:t>
      </w:r>
      <w:r w:rsidRPr="004B3E3C">
        <w:t xml:space="preserve">: CSI-RS specific test parameters for EN-DC FR2 CSI-RS based </w:t>
      </w:r>
      <w:r w:rsidRPr="004B3E3C">
        <w:rPr>
          <w:snapToGrid w:val="0"/>
        </w:rPr>
        <w:t>CMR and CSI-IM based IMR</w:t>
      </w:r>
      <w:r w:rsidRPr="004B3E3C">
        <w:t xml:space="preserve"> 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0D7CDA" w:rsidRPr="004B3E3C" w14:paraId="0E957CBE" w14:textId="77777777" w:rsidTr="000D7CDA">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34AA68" w14:textId="77777777" w:rsidR="000D7CDA" w:rsidRPr="004B3E3C" w:rsidRDefault="000D7CDA">
            <w:pPr>
              <w:pStyle w:val="TAH"/>
            </w:pPr>
            <w:r w:rsidRPr="004B3E3C">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7A26E8" w14:textId="77777777" w:rsidR="000D7CDA" w:rsidRPr="004B3E3C" w:rsidRDefault="000D7CDA">
            <w:pPr>
              <w:pStyle w:val="TAH"/>
            </w:pPr>
            <w:r w:rsidRPr="004B3E3C">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E3364ED" w14:textId="77777777" w:rsidR="000D7CDA" w:rsidRPr="004B3E3C" w:rsidRDefault="000D7CDA">
            <w:pPr>
              <w:pStyle w:val="TAH"/>
            </w:pPr>
            <w:r w:rsidRPr="004B3E3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4B3BF59" w14:textId="77777777" w:rsidR="000D7CDA" w:rsidRPr="004B3E3C" w:rsidRDefault="000D7CDA">
            <w:pPr>
              <w:pStyle w:val="TAH"/>
            </w:pPr>
            <w:r w:rsidRPr="004B3E3C">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EC09EB7" w14:textId="77777777" w:rsidR="000D7CDA" w:rsidRPr="004B3E3C" w:rsidRDefault="000D7CDA">
            <w:pPr>
              <w:pStyle w:val="TAH"/>
            </w:pPr>
            <w:r w:rsidRPr="004B3E3C">
              <w:t>CSI-RS#1</w:t>
            </w:r>
          </w:p>
        </w:tc>
      </w:tr>
      <w:tr w:rsidR="000D7CDA" w:rsidRPr="004B3E3C" w14:paraId="248F9F34"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7DF4996" w14:textId="77777777" w:rsidR="000D7CDA" w:rsidRPr="004B3E3C" w:rsidRDefault="000D7CDA">
            <w:pPr>
              <w:pStyle w:val="TAL"/>
              <w:rPr>
                <w:rFonts w:eastAsia="Calibri"/>
                <w:position w:val="-12"/>
                <w:szCs w:val="22"/>
                <w:lang w:eastAsia="zh-CN"/>
              </w:rPr>
            </w:pPr>
            <w:r w:rsidRPr="004B3E3C">
              <w:rPr>
                <w:lang w:eastAsia="fr-FR"/>
              </w:rPr>
              <w:t>Angle of arrival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16BAAF" w14:textId="77777777" w:rsidR="000D7CDA" w:rsidRPr="004B3E3C" w:rsidRDefault="000D7CDA">
            <w:pPr>
              <w:pStyle w:val="TAC"/>
              <w:rPr>
                <w:rFonts w:eastAsiaTheme="minorEastAsia"/>
              </w:rPr>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3F04B872" w14:textId="77777777" w:rsidR="000D7CDA" w:rsidRPr="004B3E3C" w:rsidRDefault="000D7CD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24C468" w14:textId="77777777" w:rsidR="000D7CDA" w:rsidRPr="004B3E3C" w:rsidRDefault="000D7CDA">
            <w:pPr>
              <w:pStyle w:val="TAC"/>
              <w:rPr>
                <w:rFonts w:cs="Arial"/>
              </w:rPr>
            </w:pPr>
            <w:r w:rsidRPr="004B3E3C">
              <w:rPr>
                <w:rFonts w:cs="Arial"/>
              </w:rPr>
              <w:t xml:space="preserve">Setup 1 according to </w:t>
            </w:r>
            <w:r w:rsidRPr="004B3E3C">
              <w:rPr>
                <w:rFonts w:cs="Arial"/>
                <w:lang w:eastAsia="fr-FR"/>
              </w:rPr>
              <w:t>A.9</w:t>
            </w:r>
          </w:p>
        </w:tc>
      </w:tr>
      <w:tr w:rsidR="000D7CDA" w:rsidRPr="004B3E3C" w14:paraId="17FFC7BA"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4DB4411" w14:textId="77777777" w:rsidR="000D7CDA" w:rsidRPr="004B3E3C" w:rsidRDefault="000D7CDA">
            <w:pPr>
              <w:pStyle w:val="TAL"/>
              <w:rPr>
                <w:lang w:eastAsia="fr-FR"/>
              </w:rPr>
            </w:pPr>
            <w:r w:rsidRPr="004B3E3C">
              <w:t>Assumption for UE beams</w:t>
            </w:r>
            <w:r w:rsidRPr="004B3E3C">
              <w:rPr>
                <w:vertAlign w:val="superscript"/>
              </w:rPr>
              <w:t>Note 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CF002A" w14:textId="77777777" w:rsidR="000D7CDA" w:rsidRPr="004B3E3C" w:rsidRDefault="000D7CDA">
            <w:pPr>
              <w:pStyle w:val="TAC"/>
            </w:pPr>
            <w:r w:rsidRPr="004B3E3C">
              <w:t>1~2</w:t>
            </w:r>
          </w:p>
        </w:tc>
        <w:tc>
          <w:tcPr>
            <w:tcW w:w="2032" w:type="dxa"/>
            <w:tcBorders>
              <w:top w:val="single" w:sz="4" w:space="0" w:color="auto"/>
              <w:left w:val="single" w:sz="4" w:space="0" w:color="auto"/>
              <w:bottom w:val="single" w:sz="4" w:space="0" w:color="auto"/>
              <w:right w:val="single" w:sz="4" w:space="0" w:color="auto"/>
            </w:tcBorders>
            <w:vAlign w:val="center"/>
          </w:tcPr>
          <w:p w14:paraId="524629BE" w14:textId="77777777" w:rsidR="000D7CDA" w:rsidRPr="004B3E3C" w:rsidRDefault="000D7CDA">
            <w:pPr>
              <w:pStyle w:val="TAC"/>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8BC39BC" w14:textId="77777777" w:rsidR="000D7CDA" w:rsidRPr="004B3E3C" w:rsidRDefault="000D7CDA">
            <w:pPr>
              <w:pStyle w:val="TAC"/>
            </w:pPr>
            <w:r w:rsidRPr="004B3E3C">
              <w:t>Rough</w:t>
            </w:r>
          </w:p>
        </w:tc>
      </w:tr>
      <w:tr w:rsidR="000D7CDA" w:rsidRPr="004B3E3C" w14:paraId="7A6FD0B0" w14:textId="77777777" w:rsidTr="000D7CDA">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9DE9A9" w14:textId="702AA3BF" w:rsidR="000D7CDA" w:rsidRPr="004B3E3C" w:rsidRDefault="000D7CDA">
            <w:pPr>
              <w:pStyle w:val="TAL"/>
              <w:rPr>
                <w:rFonts w:cs="Arial"/>
                <w:vertAlign w:val="superscript"/>
              </w:rPr>
            </w:pPr>
            <w:r w:rsidRPr="004B3E3C">
              <w:rPr>
                <w:rFonts w:eastAsia="Calibri" w:cs="Arial"/>
                <w:noProof/>
                <w:position w:val="-12"/>
                <w:szCs w:val="22"/>
                <w:lang w:eastAsia="zh-CN"/>
              </w:rPr>
              <w:drawing>
                <wp:inline distT="0" distB="0" distL="0" distR="0" wp14:anchorId="679CEEDA" wp14:editId="31C1BADE">
                  <wp:extent cx="22860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19CFFD"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44CDD5A" w14:textId="77777777" w:rsidR="000D7CDA" w:rsidRPr="004B3E3C" w:rsidRDefault="000D7CDA">
            <w:pPr>
              <w:pStyle w:val="TAC"/>
            </w:pPr>
            <w:r w:rsidRPr="004B3E3C">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3D48144" w14:textId="77777777" w:rsidR="000D7CDA" w:rsidRPr="004B3E3C" w:rsidRDefault="000D7CDA">
            <w:pPr>
              <w:pStyle w:val="TAC"/>
            </w:pPr>
            <w:r w:rsidRPr="004B3E3C">
              <w:t>-105</w:t>
            </w:r>
          </w:p>
        </w:tc>
      </w:tr>
      <w:tr w:rsidR="000D7CDA" w:rsidRPr="004B3E3C" w14:paraId="51EFFE6D" w14:textId="77777777" w:rsidTr="000D7CDA">
        <w:trPr>
          <w:trHeight w:val="333"/>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EA5D89D" w14:textId="4033E81C" w:rsidR="000D7CDA" w:rsidRPr="004B3E3C" w:rsidRDefault="000D7CDA">
            <w:pPr>
              <w:pStyle w:val="TAL"/>
              <w:rPr>
                <w:rFonts w:eastAsia="Calibri" w:cs="Arial"/>
                <w:szCs w:val="22"/>
              </w:rPr>
            </w:pPr>
            <w:r w:rsidRPr="004B3E3C">
              <w:rPr>
                <w:rFonts w:eastAsia="Calibri" w:cs="Arial"/>
                <w:noProof/>
                <w:position w:val="-12"/>
                <w:szCs w:val="22"/>
                <w:lang w:eastAsia="zh-CN"/>
              </w:rPr>
              <w:drawing>
                <wp:inline distT="0" distB="0" distL="0" distR="0" wp14:anchorId="0A84030E" wp14:editId="26EF2A3B">
                  <wp:extent cx="22860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73CF6F" w14:textId="77777777" w:rsidR="000D7CDA" w:rsidRPr="004B3E3C" w:rsidRDefault="000D7CDA">
            <w:pPr>
              <w:pStyle w:val="TAC"/>
              <w:rPr>
                <w:rFonts w:eastAsiaTheme="minorEastAsia"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4E9AB58" w14:textId="77777777" w:rsidR="000D7CDA" w:rsidRPr="004B3E3C" w:rsidRDefault="000D7CDA">
            <w:pPr>
              <w:pStyle w:val="TAC"/>
              <w:rPr>
                <w:rFonts w:eastAsia="Calibri"/>
                <w:szCs w:val="22"/>
              </w:rPr>
            </w:pPr>
            <w:r w:rsidRPr="004B3E3C">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35F1686" w14:textId="77777777" w:rsidR="000D7CDA" w:rsidRPr="004B3E3C" w:rsidRDefault="000D7CDA">
            <w:pPr>
              <w:pStyle w:val="TAC"/>
              <w:rPr>
                <w:rFonts w:eastAsia="Calibri"/>
                <w:szCs w:val="22"/>
              </w:rPr>
            </w:pPr>
            <w:r w:rsidRPr="004B3E3C">
              <w:rPr>
                <w:rFonts w:eastAsia="Calibri"/>
                <w:szCs w:val="22"/>
              </w:rPr>
              <w:t>-95.97</w:t>
            </w:r>
          </w:p>
        </w:tc>
      </w:tr>
      <w:tr w:rsidR="000D7CDA" w:rsidRPr="004B3E3C" w14:paraId="61E59626" w14:textId="77777777" w:rsidTr="000D7CD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F007D13" w14:textId="7C9A57CD" w:rsidR="000D7CDA" w:rsidRPr="004B3E3C" w:rsidRDefault="000D7CDA">
            <w:pPr>
              <w:pStyle w:val="TAL"/>
              <w:rPr>
                <w:rFonts w:eastAsiaTheme="minorEastAsia" w:cs="Arial"/>
              </w:rPr>
            </w:pPr>
            <w:r w:rsidRPr="004B3E3C">
              <w:rPr>
                <w:rFonts w:eastAsia="Calibri" w:cs="Arial"/>
                <w:noProof/>
                <w:position w:val="-12"/>
                <w:szCs w:val="22"/>
                <w:lang w:eastAsia="zh-CN"/>
              </w:rPr>
              <w:drawing>
                <wp:inline distT="0" distB="0" distL="0" distR="0" wp14:anchorId="0575EC1B" wp14:editId="7E3CC68F">
                  <wp:extent cx="38100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0CB4E2B"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82A2A9" w14:textId="77777777" w:rsidR="000D7CDA" w:rsidRPr="004B3E3C" w:rsidRDefault="000D7CDA">
            <w:pPr>
              <w:pStyle w:val="TAC"/>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8A6FB79" w14:textId="77777777" w:rsidR="000D7CDA" w:rsidRPr="004B3E3C" w:rsidRDefault="000D7CDA">
            <w:pPr>
              <w:pStyle w:val="TAC"/>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0A0EC7" w14:textId="77777777" w:rsidR="000D7CDA" w:rsidRPr="004B3E3C" w:rsidRDefault="000D7CDA">
            <w:pPr>
              <w:pStyle w:val="TAC"/>
            </w:pPr>
            <w:r w:rsidRPr="004B3E3C">
              <w:t>9</w:t>
            </w:r>
          </w:p>
        </w:tc>
      </w:tr>
      <w:tr w:rsidR="000D7CDA" w:rsidRPr="004B3E3C" w14:paraId="125A6CCB" w14:textId="77777777" w:rsidTr="000D7CDA">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FBE0FF0" w14:textId="77777777" w:rsidR="000D7CDA" w:rsidRPr="004B3E3C" w:rsidRDefault="000D7CDA">
            <w:pPr>
              <w:pStyle w:val="TAL"/>
              <w:rPr>
                <w:rFonts w:cs="Arial"/>
                <w:vertAlign w:val="superscript"/>
              </w:rPr>
            </w:pPr>
            <w:r w:rsidRPr="004B3E3C">
              <w:rPr>
                <w:rFonts w:cs="Arial"/>
              </w:rPr>
              <w:t xml:space="preserve">CSI-RS RSRP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7645BF"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5EAF3D" w14:textId="77777777" w:rsidR="000D7CDA" w:rsidRPr="004B3E3C" w:rsidRDefault="000D7CDA">
            <w:pPr>
              <w:pStyle w:val="TAC"/>
            </w:pPr>
            <w:r w:rsidRPr="004B3E3C">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075A4EE" w14:textId="77777777" w:rsidR="000D7CDA" w:rsidRPr="004B3E3C" w:rsidRDefault="000D7CDA">
            <w:pPr>
              <w:pStyle w:val="TAC"/>
            </w:pPr>
            <w:r w:rsidRPr="004B3E3C">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451C45" w14:textId="77777777" w:rsidR="000D7CDA" w:rsidRPr="004B3E3C" w:rsidRDefault="000D7CDA">
            <w:pPr>
              <w:pStyle w:val="TAC"/>
            </w:pPr>
            <w:r w:rsidRPr="004B3E3C">
              <w:t>-86.97</w:t>
            </w:r>
          </w:p>
        </w:tc>
      </w:tr>
      <w:tr w:rsidR="000D7CDA" w:rsidRPr="004B3E3C" w14:paraId="73DC9B84" w14:textId="77777777" w:rsidTr="000D7CDA">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20C668A" w14:textId="77777777" w:rsidR="000D7CDA" w:rsidRPr="004B3E3C" w:rsidRDefault="000D7CDA">
            <w:pPr>
              <w:pStyle w:val="TAL"/>
              <w:rPr>
                <w:rFonts w:cs="Arial"/>
                <w:vertAlign w:val="superscript"/>
              </w:rPr>
            </w:pPr>
            <w:r w:rsidRPr="004B3E3C">
              <w:rPr>
                <w:rFonts w:cs="Arial"/>
              </w:rPr>
              <w:t xml:space="preserve">Io </w:t>
            </w:r>
            <w:r w:rsidRPr="004B3E3C">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C677DA"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8F0B71D" w14:textId="77777777" w:rsidR="000D7CDA" w:rsidRPr="004B3E3C" w:rsidRDefault="000D7CDA">
            <w:pPr>
              <w:pStyle w:val="TAC"/>
            </w:pPr>
            <w:r w:rsidRPr="004B3E3C">
              <w:t>dBm/95.04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5ADDA55" w14:textId="77777777" w:rsidR="000D7CDA" w:rsidRPr="004B3E3C" w:rsidRDefault="000D7CDA">
            <w:pPr>
              <w:pStyle w:val="TAC"/>
            </w:pPr>
            <w:r w:rsidRPr="004B3E3C">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99DC007" w14:textId="77777777" w:rsidR="000D7CDA" w:rsidRPr="004B3E3C" w:rsidRDefault="000D7CDA">
            <w:pPr>
              <w:pStyle w:val="TAC"/>
            </w:pPr>
            <w:r w:rsidRPr="004B3E3C">
              <w:t>-57.47</w:t>
            </w:r>
          </w:p>
        </w:tc>
      </w:tr>
      <w:tr w:rsidR="000D7CDA" w:rsidRPr="004B3E3C" w14:paraId="1FA538FE" w14:textId="77777777" w:rsidTr="000D7CDA">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1470206" w14:textId="1FC330F1" w:rsidR="000D7CDA" w:rsidRPr="004B3E3C" w:rsidRDefault="000D7CDA">
            <w:pPr>
              <w:pStyle w:val="TAL"/>
              <w:rPr>
                <w:rFonts w:cs="Arial"/>
              </w:rPr>
            </w:pPr>
            <w:r w:rsidRPr="004B3E3C">
              <w:rPr>
                <w:rFonts w:eastAsia="Calibri" w:cs="Arial"/>
                <w:noProof/>
                <w:position w:val="-12"/>
                <w:szCs w:val="22"/>
                <w:lang w:eastAsia="zh-CN"/>
              </w:rPr>
              <w:drawing>
                <wp:inline distT="0" distB="0" distL="0" distR="0" wp14:anchorId="17EF8E3E" wp14:editId="746347B7">
                  <wp:extent cx="5334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4C258FBF" w14:textId="77777777" w:rsidR="000D7CDA" w:rsidRPr="004B3E3C" w:rsidRDefault="000D7CDA">
            <w:pPr>
              <w:pStyle w:val="TAC"/>
              <w:rPr>
                <w:rFonts w:cs="Arial"/>
              </w:rPr>
            </w:pPr>
            <w:r w:rsidRPr="004B3E3C">
              <w:rPr>
                <w:rFonts w:cs="Arial"/>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8087E0F" w14:textId="77777777" w:rsidR="000D7CDA" w:rsidRPr="004B3E3C" w:rsidRDefault="000D7CDA">
            <w:pPr>
              <w:pStyle w:val="TAC"/>
            </w:pPr>
            <w:r w:rsidRPr="004B3E3C">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8D8DFF6" w14:textId="77777777" w:rsidR="000D7CDA" w:rsidRPr="004B3E3C" w:rsidRDefault="000D7CDA">
            <w:pPr>
              <w:pStyle w:val="TAC"/>
            </w:pPr>
            <w:r w:rsidRPr="004B3E3C">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314CA65" w14:textId="77777777" w:rsidR="000D7CDA" w:rsidRPr="004B3E3C" w:rsidRDefault="000D7CDA">
            <w:pPr>
              <w:pStyle w:val="TAC"/>
            </w:pPr>
            <w:r w:rsidRPr="004B3E3C">
              <w:t>9</w:t>
            </w:r>
          </w:p>
        </w:tc>
      </w:tr>
      <w:tr w:rsidR="000D7CDA" w:rsidRPr="004B3E3C" w14:paraId="5B99B7DC" w14:textId="77777777" w:rsidTr="000D7CDA">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208839DF" w14:textId="77777777" w:rsidR="000D7CDA" w:rsidRPr="004B3E3C" w:rsidRDefault="000D7CDA">
            <w:pPr>
              <w:pStyle w:val="TAN"/>
            </w:pPr>
            <w:r w:rsidRPr="004B3E3C">
              <w:t>Note 1:</w:t>
            </w:r>
            <w:r w:rsidRPr="004B3E3C">
              <w:tab/>
              <w:t xml:space="preserve">Interference from other cells and noise sources not specified in the test is assumed to be constant over subcarriers and time and shall be modelled as AWGN of appropriate power for </w:t>
            </w:r>
            <w:r w:rsidRPr="004B3E3C">
              <w:rPr>
                <w:rFonts w:eastAsiaTheme="minorEastAsia" w:cs="v4.2.0"/>
                <w:position w:val="-12"/>
              </w:rPr>
              <w:object w:dxaOrig="420" w:dyaOrig="420" w14:anchorId="5C30B078">
                <v:shape id="_x0000_i1167" type="#_x0000_t75" style="width:21.9pt;height:21.9pt" o:ole="" fillcolor="window">
                  <v:imagedata r:id="rId11" o:title=""/>
                </v:shape>
                <o:OLEObject Type="Embed" ProgID="Equation.3" ShapeID="_x0000_i1167" DrawAspect="Content" ObjectID="_1781672462" r:id="rId187"/>
              </w:object>
            </w:r>
            <w:r w:rsidRPr="004B3E3C">
              <w:t xml:space="preserve"> to be fulfilled.</w:t>
            </w:r>
          </w:p>
          <w:p w14:paraId="2520F26F" w14:textId="77777777" w:rsidR="000D7CDA" w:rsidRPr="004B3E3C" w:rsidRDefault="000D7CDA">
            <w:pPr>
              <w:pStyle w:val="TAN"/>
            </w:pPr>
            <w:r w:rsidRPr="004B3E3C">
              <w:t>Note 2:</w:t>
            </w:r>
            <w:r w:rsidRPr="004B3E3C">
              <w:rPr>
                <w:rFonts w:cs="Arial"/>
              </w:rPr>
              <w:tab/>
            </w:r>
            <w:r w:rsidRPr="004B3E3C">
              <w:t>CSI-RS RSRP and Io levels have been derived from other parameters for information purposes. They are not settable parameters themselves.</w:t>
            </w:r>
          </w:p>
          <w:p w14:paraId="7C015EAB" w14:textId="77777777" w:rsidR="000D7CDA" w:rsidRPr="004B3E3C" w:rsidRDefault="000D7CDA">
            <w:pPr>
              <w:pStyle w:val="TAN"/>
              <w:rPr>
                <w:rFonts w:cs="Arial"/>
              </w:rPr>
            </w:pPr>
            <w:r w:rsidRPr="004B3E3C">
              <w:rPr>
                <w:rFonts w:cs="Arial"/>
              </w:rPr>
              <w:t xml:space="preserve">Note </w:t>
            </w:r>
            <w:r w:rsidRPr="004B3E3C">
              <w:rPr>
                <w:rFonts w:cs="Arial"/>
                <w:lang w:eastAsia="zh-CN"/>
              </w:rPr>
              <w:t>3</w:t>
            </w:r>
            <w:r w:rsidRPr="004B3E3C">
              <w:rPr>
                <w:rFonts w:cs="Arial"/>
              </w:rPr>
              <w:t>:</w:t>
            </w:r>
            <w:r w:rsidRPr="004B3E3C">
              <w:rPr>
                <w:rFonts w:cs="Arial"/>
              </w:rPr>
              <w:tab/>
              <w:t>Information about types of UE beam is given in B.2.1.3, and does not limit UE implementation or test system implementation</w:t>
            </w:r>
          </w:p>
        </w:tc>
      </w:tr>
    </w:tbl>
    <w:p w14:paraId="332F68EF" w14:textId="77777777" w:rsidR="000D7CDA" w:rsidRPr="004B3E3C" w:rsidRDefault="000D7CDA" w:rsidP="000D7CDA">
      <w:pPr>
        <w:rPr>
          <w:rFonts w:cs="v4.2.0"/>
        </w:rPr>
      </w:pPr>
    </w:p>
    <w:p w14:paraId="3CD975E3" w14:textId="77777777" w:rsidR="000D7CDA" w:rsidRPr="004B3E3C" w:rsidRDefault="000D7CDA" w:rsidP="000D7CDA">
      <w:pPr>
        <w:rPr>
          <w:lang w:eastAsia="sv-SE"/>
        </w:rPr>
      </w:pPr>
      <w:r w:rsidRPr="004B3E3C">
        <w:rPr>
          <w:rFonts w:cs="v4.2.0"/>
        </w:rPr>
        <w:t xml:space="preserve">After 480ms from the beginning of the test, the UE shall send L1-SINR report at slot 26 from the reception of DCI triggering the L1-SINR measurement. The L1-SINR report shall include the results for both CSI-RS#0 as CMR + </w:t>
      </w:r>
      <w:r w:rsidRPr="004B3E3C">
        <w:rPr>
          <w:rFonts w:cs="v4.2.0"/>
          <w:lang w:eastAsia="zh-CN"/>
        </w:rPr>
        <w:t>CSI-IM#0 as IMR</w:t>
      </w:r>
      <w:r w:rsidRPr="004B3E3C">
        <w:rPr>
          <w:rFonts w:cs="v4.2.0"/>
        </w:rPr>
        <w:t xml:space="preserve"> and CSI-RS#1 as CMR + </w:t>
      </w:r>
      <w:r w:rsidRPr="004B3E3C">
        <w:rPr>
          <w:rFonts w:cs="v4.2.0"/>
          <w:lang w:eastAsia="zh-CN"/>
        </w:rPr>
        <w:t>CSI-IM#1 as IMR</w:t>
      </w:r>
      <w:r w:rsidRPr="004B3E3C">
        <w:rPr>
          <w:rFonts w:cs="v4.2.0"/>
        </w:rPr>
        <w:t xml:space="preserve">. </w:t>
      </w:r>
      <w:r w:rsidRPr="004B3E3C">
        <w:rPr>
          <w:lang w:eastAsia="sv-SE"/>
        </w:rPr>
        <w:t>Each L1-SINR measurement report shall meet the corresponding absolute accuracy requirements in Table 5.6.6.3.5-2 and the corresponding relative accuracy requirements in Table 5.6.6.3.5-3.</w:t>
      </w:r>
      <w:r w:rsidRPr="004B3E3C">
        <w:t xml:space="preserve"> The reported L1-SINR value shall consider the Rx antenna gain in the range of [-10 ~ +20] dB when calculated.</w:t>
      </w:r>
    </w:p>
    <w:p w14:paraId="7D8C4FDD" w14:textId="35E4947C" w:rsidR="000D7CDA" w:rsidRPr="004B3E3C" w:rsidRDefault="000D7CDA" w:rsidP="000D7CDA">
      <w:pPr>
        <w:pStyle w:val="TH"/>
        <w:keepNext w:val="0"/>
        <w:keepLines w:val="0"/>
      </w:pPr>
      <w:r w:rsidRPr="004B3E3C">
        <w:t>Table 5.6.6.3</w:t>
      </w:r>
      <w:r w:rsidRPr="004B3E3C">
        <w:rPr>
          <w:lang w:eastAsia="sv-SE"/>
        </w:rPr>
        <w:t>.5-</w:t>
      </w:r>
      <w:r w:rsidRPr="004B3E3C">
        <w:t>2: L1-SINR absolute accuracy requirements for the reported values</w:t>
      </w:r>
      <w:r w:rsidR="00F948E3" w:rsidRPr="004B3E3C">
        <w:t xml:space="preserve">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2"/>
        <w:gridCol w:w="1793"/>
      </w:tblGrid>
      <w:tr w:rsidR="000D7CDA" w:rsidRPr="004B3E3C" w14:paraId="02417E5C"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0AE0DFA7" w14:textId="77777777" w:rsidR="000D7CDA" w:rsidRPr="004B3E3C" w:rsidRDefault="000D7CDA">
            <w:pPr>
              <w:pStyle w:val="TAH"/>
              <w:keepNext w:val="0"/>
              <w:keepLines w:val="0"/>
            </w:pPr>
            <w:r w:rsidRPr="004B3E3C">
              <w:t>Normal Conditions</w:t>
            </w:r>
          </w:p>
        </w:tc>
        <w:tc>
          <w:tcPr>
            <w:tcW w:w="1793" w:type="dxa"/>
            <w:tcBorders>
              <w:top w:val="single" w:sz="4" w:space="0" w:color="auto"/>
              <w:left w:val="single" w:sz="4" w:space="0" w:color="auto"/>
              <w:bottom w:val="single" w:sz="4" w:space="0" w:color="auto"/>
              <w:right w:val="single" w:sz="4" w:space="0" w:color="auto"/>
            </w:tcBorders>
            <w:vAlign w:val="center"/>
            <w:hideMark/>
          </w:tcPr>
          <w:p w14:paraId="6FF0C1A3" w14:textId="77777777" w:rsidR="000D7CDA" w:rsidRPr="004B3E3C" w:rsidRDefault="000D7CDA">
            <w:pPr>
              <w:pStyle w:val="TAH"/>
              <w:keepNext w:val="0"/>
              <w:keepLines w:val="0"/>
              <w:rPr>
                <w:rFonts w:ascii="Arial Bold" w:hAnsi="Arial Bold"/>
              </w:rPr>
            </w:pPr>
            <w:r w:rsidRPr="004B3E3C">
              <w:rPr>
                <w:rFonts w:ascii="Arial Bold" w:hAnsi="Arial Bold"/>
              </w:rPr>
              <w:t>T1</w:t>
            </w:r>
          </w:p>
        </w:tc>
      </w:tr>
      <w:tr w:rsidR="000D7CDA" w:rsidRPr="004B3E3C" w14:paraId="795801D3"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25993184" w14:textId="77777777" w:rsidR="000D7CDA" w:rsidRPr="004B3E3C" w:rsidRDefault="000D7CDA">
            <w:pPr>
              <w:pStyle w:val="TAL"/>
              <w:keepNext w:val="0"/>
              <w:keepLines w:val="0"/>
            </w:pPr>
            <w:r w:rsidRPr="004B3E3C">
              <w:t>Lowest reported value (CSI-RS#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010D613D" w14:textId="77777777" w:rsidR="000D7CDA" w:rsidRPr="004B3E3C" w:rsidRDefault="000D7CDA">
            <w:pPr>
              <w:pStyle w:val="TAC"/>
              <w:keepNext w:val="0"/>
              <w:keepLines w:val="0"/>
              <w:rPr>
                <w:lang w:eastAsia="zh-CN"/>
              </w:rPr>
            </w:pPr>
            <w:r w:rsidRPr="004B3E3C">
              <w:rPr>
                <w:lang w:eastAsia="zh-CN"/>
              </w:rPr>
              <w:t>53</w:t>
            </w:r>
          </w:p>
        </w:tc>
      </w:tr>
      <w:tr w:rsidR="000D7CDA" w:rsidRPr="004B3E3C" w14:paraId="7148E3D7" w14:textId="77777777" w:rsidTr="000D7CDA">
        <w:trPr>
          <w:jc w:val="center"/>
        </w:trPr>
        <w:tc>
          <w:tcPr>
            <w:tcW w:w="3452" w:type="dxa"/>
            <w:tcBorders>
              <w:top w:val="single" w:sz="4" w:space="0" w:color="auto"/>
              <w:left w:val="single" w:sz="4" w:space="0" w:color="auto"/>
              <w:bottom w:val="single" w:sz="4" w:space="0" w:color="auto"/>
              <w:right w:val="single" w:sz="4" w:space="0" w:color="auto"/>
            </w:tcBorders>
            <w:vAlign w:val="center"/>
            <w:hideMark/>
          </w:tcPr>
          <w:p w14:paraId="404B0359" w14:textId="77777777" w:rsidR="000D7CDA" w:rsidRPr="004B3E3C" w:rsidRDefault="000D7CDA">
            <w:pPr>
              <w:pStyle w:val="TAL"/>
              <w:keepNext w:val="0"/>
              <w:keepLines w:val="0"/>
            </w:pPr>
            <w:r w:rsidRPr="004B3E3C">
              <w:t>Highest reported value (CSI-RS #1)</w:t>
            </w:r>
          </w:p>
        </w:tc>
        <w:tc>
          <w:tcPr>
            <w:tcW w:w="1793" w:type="dxa"/>
            <w:tcBorders>
              <w:top w:val="single" w:sz="4" w:space="0" w:color="auto"/>
              <w:left w:val="single" w:sz="4" w:space="0" w:color="auto"/>
              <w:bottom w:val="single" w:sz="4" w:space="0" w:color="auto"/>
              <w:right w:val="single" w:sz="4" w:space="0" w:color="auto"/>
            </w:tcBorders>
            <w:vAlign w:val="center"/>
            <w:hideMark/>
          </w:tcPr>
          <w:p w14:paraId="18CC50EA" w14:textId="77777777" w:rsidR="000D7CDA" w:rsidRPr="004B3E3C" w:rsidRDefault="000D7CDA">
            <w:pPr>
              <w:pStyle w:val="TAC"/>
              <w:keepNext w:val="0"/>
              <w:keepLines w:val="0"/>
              <w:rPr>
                <w:lang w:eastAsia="zh-CN"/>
              </w:rPr>
            </w:pPr>
            <w:r w:rsidRPr="004B3E3C">
              <w:rPr>
                <w:lang w:eastAsia="zh-CN"/>
              </w:rPr>
              <w:t>72</w:t>
            </w:r>
          </w:p>
        </w:tc>
      </w:tr>
    </w:tbl>
    <w:p w14:paraId="1459B036" w14:textId="77777777" w:rsidR="000D7CDA" w:rsidRPr="004B3E3C" w:rsidRDefault="000D7CDA" w:rsidP="000D7CDA"/>
    <w:p w14:paraId="4FC9B9E5" w14:textId="298C97A2" w:rsidR="000D7CDA" w:rsidRPr="004B3E3C" w:rsidRDefault="000D7CDA" w:rsidP="000D7CDA">
      <w:pPr>
        <w:pStyle w:val="TH"/>
        <w:keepNext w:val="0"/>
        <w:keepLines w:val="0"/>
      </w:pPr>
      <w:r w:rsidRPr="004B3E3C">
        <w:t xml:space="preserve">Table </w:t>
      </w:r>
      <w:r w:rsidRPr="004B3E3C">
        <w:rPr>
          <w:lang w:eastAsia="sv-SE"/>
        </w:rPr>
        <w:t>5.6.6.3.5</w:t>
      </w:r>
      <w:r w:rsidRPr="004B3E3C">
        <w:t>-3: L1-SINR relative accuracy requirements for the reported values</w:t>
      </w:r>
      <w:r w:rsidR="00F948E3" w:rsidRPr="004B3E3C">
        <w:t xml:space="preserve"> R3</w:t>
      </w:r>
    </w:p>
    <w:tbl>
      <w:tblPr>
        <w:tblW w:w="5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65"/>
        <w:gridCol w:w="1670"/>
      </w:tblGrid>
      <w:tr w:rsidR="000D7CDA" w:rsidRPr="004B3E3C" w14:paraId="1F4B9FD4" w14:textId="77777777" w:rsidTr="000D7CDA">
        <w:trPr>
          <w:cantSplit/>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08ED5B77" w14:textId="77777777" w:rsidR="000D7CDA" w:rsidRPr="004B3E3C" w:rsidRDefault="000D7CDA">
            <w:pPr>
              <w:pStyle w:val="TAH"/>
            </w:pPr>
            <w:r w:rsidRPr="004B3E3C">
              <w:t>Normal Conditions</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4DA8C78" w14:textId="77777777" w:rsidR="000D7CDA" w:rsidRPr="004B3E3C" w:rsidRDefault="000D7CDA">
            <w:pPr>
              <w:pStyle w:val="TAH"/>
              <w:keepNext w:val="0"/>
              <w:keepLines w:val="0"/>
            </w:pPr>
            <w:r w:rsidRPr="004B3E3C">
              <w:t>T1</w:t>
            </w:r>
          </w:p>
        </w:tc>
      </w:tr>
      <w:tr w:rsidR="000D7CDA" w:rsidRPr="004B3E3C" w14:paraId="00B5CB1F" w14:textId="77777777" w:rsidTr="000D7CDA">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333F3F64" w14:textId="77777777" w:rsidR="000D7CDA" w:rsidRPr="004B3E3C" w:rsidRDefault="000D7CDA">
            <w:pPr>
              <w:pStyle w:val="TAL"/>
              <w:keepNext w:val="0"/>
              <w:keepLines w:val="0"/>
            </w:pPr>
            <w:r w:rsidRPr="004B3E3C">
              <w:t>Low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1C6F9BB9" w14:textId="77777777" w:rsidR="000D7CDA" w:rsidRPr="004B3E3C" w:rsidRDefault="000D7CDA">
            <w:pPr>
              <w:pStyle w:val="TAC"/>
              <w:keepNext w:val="0"/>
              <w:keepLines w:val="0"/>
              <w:rPr>
                <w:lang w:eastAsia="zh-CN"/>
              </w:rPr>
            </w:pPr>
            <w:r w:rsidRPr="004B3E3C">
              <w:rPr>
                <w:lang w:eastAsia="zh-CN"/>
              </w:rPr>
              <w:t>5</w:t>
            </w:r>
          </w:p>
        </w:tc>
      </w:tr>
      <w:tr w:rsidR="000D7CDA" w:rsidRPr="004B3E3C" w14:paraId="61003340" w14:textId="77777777" w:rsidTr="000D7CDA">
        <w:trPr>
          <w:jc w:val="center"/>
        </w:trPr>
        <w:tc>
          <w:tcPr>
            <w:tcW w:w="3568" w:type="dxa"/>
            <w:tcBorders>
              <w:top w:val="single" w:sz="4" w:space="0" w:color="auto"/>
              <w:left w:val="single" w:sz="4" w:space="0" w:color="auto"/>
              <w:bottom w:val="single" w:sz="4" w:space="0" w:color="auto"/>
              <w:right w:val="single" w:sz="4" w:space="0" w:color="auto"/>
            </w:tcBorders>
            <w:vAlign w:val="center"/>
            <w:hideMark/>
          </w:tcPr>
          <w:p w14:paraId="593E1F9B" w14:textId="77777777" w:rsidR="000D7CDA" w:rsidRPr="004B3E3C" w:rsidRDefault="000D7CDA">
            <w:pPr>
              <w:pStyle w:val="TAL"/>
              <w:keepNext w:val="0"/>
              <w:keepLines w:val="0"/>
            </w:pPr>
            <w:r w:rsidRPr="004B3E3C">
              <w:t>Highest DIFF SINR reported (CSI-RS #0)</w:t>
            </w:r>
          </w:p>
        </w:tc>
        <w:tc>
          <w:tcPr>
            <w:tcW w:w="1672" w:type="dxa"/>
            <w:tcBorders>
              <w:top w:val="single" w:sz="4" w:space="0" w:color="auto"/>
              <w:left w:val="single" w:sz="4" w:space="0" w:color="auto"/>
              <w:bottom w:val="single" w:sz="4" w:space="0" w:color="auto"/>
              <w:right w:val="single" w:sz="4" w:space="0" w:color="auto"/>
            </w:tcBorders>
            <w:vAlign w:val="center"/>
            <w:hideMark/>
          </w:tcPr>
          <w:p w14:paraId="3F4F51C1" w14:textId="77777777" w:rsidR="000D7CDA" w:rsidRPr="004B3E3C" w:rsidRDefault="000D7CDA">
            <w:pPr>
              <w:pStyle w:val="TAC"/>
              <w:keepNext w:val="0"/>
              <w:keepLines w:val="0"/>
              <w:rPr>
                <w:lang w:eastAsia="zh-CN"/>
              </w:rPr>
            </w:pPr>
            <w:r w:rsidRPr="004B3E3C">
              <w:rPr>
                <w:lang w:eastAsia="zh-CN"/>
              </w:rPr>
              <w:t>12</w:t>
            </w:r>
          </w:p>
        </w:tc>
      </w:tr>
    </w:tbl>
    <w:p w14:paraId="5FBB0BCB" w14:textId="77777777" w:rsidR="000D7CDA" w:rsidRPr="004B3E3C" w:rsidRDefault="000D7CDA" w:rsidP="000D7CDA">
      <w:pPr>
        <w:rPr>
          <w:rFonts w:cs="v4.2.0"/>
        </w:rPr>
      </w:pPr>
    </w:p>
    <w:p w14:paraId="25C05A04" w14:textId="0ABA61C2" w:rsidR="000D7CDA" w:rsidRPr="004B3E3C" w:rsidRDefault="000D7CDA" w:rsidP="000D7CDA">
      <w:pPr>
        <w:rPr>
          <w:rFonts w:cs="v4.2.0"/>
        </w:rPr>
      </w:pPr>
      <w:r w:rsidRPr="004B3E3C">
        <w:rPr>
          <w:rFonts w:cs="v4.2.0"/>
        </w:rPr>
        <w:t>The rate of correct events observed during repeated tests</w:t>
      </w:r>
      <w:r w:rsidR="00F948E3" w:rsidRPr="004B3E3C">
        <w:rPr>
          <w:rFonts w:cs="v4.2.0"/>
        </w:rPr>
        <w:t xml:space="preserve"> (R1 to R3)</w:t>
      </w:r>
      <w:r w:rsidRPr="004B3E3C">
        <w:rPr>
          <w:rFonts w:cs="v4.2.0"/>
        </w:rPr>
        <w:t xml:space="preserve"> shall be at least 90% with a confidence level of 95%.</w:t>
      </w:r>
    </w:p>
    <w:p w14:paraId="5F4A1B2D" w14:textId="77777777" w:rsidR="000D7CDA" w:rsidRPr="004B3E3C" w:rsidRDefault="000D7CDA" w:rsidP="000D7CDA">
      <w:pPr>
        <w:pStyle w:val="NO"/>
      </w:pPr>
      <w:r w:rsidRPr="004B3E3C">
        <w:t>NOTE:</w:t>
      </w:r>
      <w:r w:rsidRPr="004B3E3C">
        <w:tab/>
        <w:t>The actual overall delays measured in the test may be up to 2xTTI</w:t>
      </w:r>
      <w:r w:rsidRPr="004B3E3C">
        <w:rPr>
          <w:vertAlign w:val="subscript"/>
        </w:rPr>
        <w:t>DCCH</w:t>
      </w:r>
      <w:r w:rsidRPr="004B3E3C">
        <w:t xml:space="preserve"> higher than the measurement reporting delays above because of TTI insertion uncertainty of the measurement report in DCCH.</w:t>
      </w:r>
    </w:p>
    <w:p w14:paraId="14357055" w14:textId="77777777" w:rsidR="00FA7663" w:rsidRPr="004B3E3C" w:rsidRDefault="00FA7663" w:rsidP="00CD5AB8">
      <w:pPr>
        <w:pStyle w:val="Heading2"/>
        <w:keepLines w:val="0"/>
      </w:pPr>
      <w:r w:rsidRPr="004B3E3C">
        <w:t>5.7</w:t>
      </w:r>
      <w:r w:rsidRPr="004B3E3C">
        <w:tab/>
        <w:t>Measurement performance requirements</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61233542" w14:textId="77777777" w:rsidR="00FA7663" w:rsidRPr="004B3E3C" w:rsidRDefault="00FA7663" w:rsidP="00CD5AB8">
      <w:pPr>
        <w:pStyle w:val="Heading3"/>
        <w:keepLines w:val="0"/>
      </w:pPr>
      <w:bookmarkStart w:id="499" w:name="_Toc21621594"/>
      <w:bookmarkStart w:id="500" w:name="_Toc29297209"/>
      <w:bookmarkStart w:id="501" w:name="_Toc36149410"/>
      <w:bookmarkStart w:id="502" w:name="_Toc44092998"/>
      <w:bookmarkStart w:id="503" w:name="_Toc44093547"/>
      <w:bookmarkStart w:id="504" w:name="_Toc44094370"/>
      <w:bookmarkStart w:id="505" w:name="_Toc44094649"/>
      <w:bookmarkStart w:id="506" w:name="_Toc52296065"/>
      <w:bookmarkStart w:id="507" w:name="_Toc59027777"/>
      <w:bookmarkStart w:id="508" w:name="_Toc69328271"/>
      <w:bookmarkStart w:id="509" w:name="_Toc75989911"/>
      <w:bookmarkStart w:id="510" w:name="_Toc75993017"/>
      <w:bookmarkStart w:id="511" w:name="_Toc76018794"/>
      <w:bookmarkStart w:id="512" w:name="_Toc84513869"/>
      <w:bookmarkStart w:id="513" w:name="_Toc84514433"/>
      <w:r w:rsidRPr="004B3E3C">
        <w:t>5.7.1</w:t>
      </w:r>
      <w:r w:rsidRPr="004B3E3C">
        <w:tab/>
        <w:t>SS-RSRP</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1EBF10A7" w14:textId="77777777" w:rsidR="00FA7663" w:rsidRPr="004B3E3C" w:rsidRDefault="00FA7663" w:rsidP="00CD5AB8">
      <w:pPr>
        <w:pStyle w:val="Heading4"/>
        <w:keepLines w:val="0"/>
      </w:pPr>
      <w:bookmarkStart w:id="514" w:name="_Toc44092999"/>
      <w:bookmarkStart w:id="515" w:name="_Toc44093548"/>
      <w:bookmarkStart w:id="516" w:name="_Toc44094371"/>
      <w:bookmarkStart w:id="517" w:name="_Toc44094650"/>
      <w:bookmarkStart w:id="518" w:name="_Toc52296066"/>
      <w:bookmarkStart w:id="519" w:name="_Toc59027778"/>
      <w:bookmarkStart w:id="520" w:name="_Toc69328272"/>
      <w:bookmarkStart w:id="521" w:name="_Toc75989912"/>
      <w:bookmarkStart w:id="522" w:name="_Toc75993018"/>
      <w:bookmarkStart w:id="523" w:name="_Toc76018795"/>
      <w:bookmarkStart w:id="524" w:name="_Toc84513870"/>
      <w:bookmarkStart w:id="525" w:name="_Toc84514434"/>
      <w:r w:rsidRPr="004B3E3C">
        <w:t>5.7.1.0</w:t>
      </w:r>
      <w:r w:rsidRPr="004B3E3C">
        <w:tab/>
        <w:t>Minimum conformance requirements</w:t>
      </w:r>
      <w:bookmarkEnd w:id="514"/>
      <w:bookmarkEnd w:id="515"/>
      <w:bookmarkEnd w:id="516"/>
      <w:bookmarkEnd w:id="517"/>
      <w:bookmarkEnd w:id="518"/>
      <w:bookmarkEnd w:id="519"/>
      <w:bookmarkEnd w:id="520"/>
      <w:bookmarkEnd w:id="521"/>
      <w:bookmarkEnd w:id="522"/>
      <w:bookmarkEnd w:id="523"/>
      <w:bookmarkEnd w:id="524"/>
      <w:bookmarkEnd w:id="525"/>
    </w:p>
    <w:p w14:paraId="22EE8AD2" w14:textId="77777777" w:rsidR="00FA7663" w:rsidRPr="004B3E3C" w:rsidRDefault="00FA7663" w:rsidP="00CD5AB8">
      <w:pPr>
        <w:pStyle w:val="Heading5"/>
        <w:keepLines w:val="0"/>
      </w:pPr>
      <w:bookmarkStart w:id="526" w:name="_Toc44093000"/>
      <w:bookmarkStart w:id="527" w:name="_Toc44093549"/>
      <w:bookmarkStart w:id="528" w:name="_Toc44094372"/>
      <w:bookmarkStart w:id="529" w:name="_Toc44094651"/>
      <w:bookmarkStart w:id="530" w:name="_Toc52296067"/>
      <w:bookmarkStart w:id="531" w:name="_Toc59027779"/>
      <w:bookmarkStart w:id="532" w:name="_Toc69328273"/>
      <w:bookmarkStart w:id="533" w:name="_Toc75989913"/>
      <w:bookmarkStart w:id="534" w:name="_Toc75993019"/>
      <w:bookmarkStart w:id="535" w:name="_Toc76018796"/>
      <w:bookmarkStart w:id="536" w:name="_Toc84513871"/>
      <w:bookmarkStart w:id="537" w:name="_Toc84514435"/>
      <w:r w:rsidRPr="004B3E3C">
        <w:t>5.7.1.0.1</w:t>
      </w:r>
      <w:r w:rsidRPr="004B3E3C">
        <w:tab/>
        <w:t>Intra-frequency SS-RSRP measurement accuracy requirements</w:t>
      </w:r>
      <w:bookmarkEnd w:id="526"/>
      <w:bookmarkEnd w:id="527"/>
      <w:bookmarkEnd w:id="528"/>
      <w:bookmarkEnd w:id="529"/>
      <w:bookmarkEnd w:id="530"/>
      <w:bookmarkEnd w:id="531"/>
      <w:bookmarkEnd w:id="532"/>
      <w:bookmarkEnd w:id="533"/>
      <w:bookmarkEnd w:id="534"/>
      <w:bookmarkEnd w:id="535"/>
      <w:bookmarkEnd w:id="536"/>
      <w:bookmarkEnd w:id="537"/>
    </w:p>
    <w:p w14:paraId="34505DF3" w14:textId="77777777" w:rsidR="00FA7663" w:rsidRPr="004B3E3C" w:rsidRDefault="00FA7663" w:rsidP="00CD5AB8">
      <w:pPr>
        <w:pStyle w:val="H6"/>
        <w:keepLines w:val="0"/>
      </w:pPr>
      <w:r w:rsidRPr="004B3E3C">
        <w:t>5.7.1.0.1.1</w:t>
      </w:r>
      <w:r w:rsidRPr="004B3E3C">
        <w:tab/>
        <w:t>Absolute SS-RSRP Accuracy</w:t>
      </w:r>
    </w:p>
    <w:p w14:paraId="0A310DF2" w14:textId="77777777" w:rsidR="00FA7663" w:rsidRPr="004B3E3C" w:rsidRDefault="00FA7663" w:rsidP="00AA16CD">
      <w:pPr>
        <w:rPr>
          <w:rFonts w:cs="v4.2.0"/>
          <w:i/>
        </w:rPr>
      </w:pPr>
      <w:r w:rsidRPr="004B3E3C">
        <w:rPr>
          <w:rFonts w:cs="v4.2.0"/>
        </w:rPr>
        <w:t>Unless otherwise specified, the requirements for absolute accuracy of SS-RSRP in this clause apply to a cell on the same frequency as that of the serving cell in FR2.</w:t>
      </w:r>
    </w:p>
    <w:p w14:paraId="16F0A827" w14:textId="77777777" w:rsidR="00FA7663" w:rsidRPr="004B3E3C" w:rsidRDefault="00FA7663" w:rsidP="00AA16CD">
      <w:pPr>
        <w:rPr>
          <w:rFonts w:cs="v4.2.0"/>
        </w:rPr>
      </w:pPr>
      <w:r w:rsidRPr="004B3E3C">
        <w:rPr>
          <w:rFonts w:cs="v4.2.0"/>
        </w:rPr>
        <w:t xml:space="preserve">The accuracy requirements in Table </w:t>
      </w:r>
      <w:r w:rsidRPr="004B3E3C">
        <w:t>5.7.1.0.1.1</w:t>
      </w:r>
      <w:r w:rsidRPr="004B3E3C">
        <w:rPr>
          <w:rFonts w:cs="v4.2.0"/>
        </w:rPr>
        <w:t>-1 are valid under the following conditions:</w:t>
      </w:r>
    </w:p>
    <w:p w14:paraId="296F8C3A" w14:textId="0693E47F" w:rsidR="00FA7663" w:rsidRPr="004B3E3C" w:rsidRDefault="00FA7663" w:rsidP="00AA16CD">
      <w:pPr>
        <w:pStyle w:val="B1"/>
      </w:pPr>
      <w:r w:rsidRPr="004B3E3C">
        <w:t>-</w:t>
      </w:r>
      <w:r w:rsidRPr="004B3E3C">
        <w:tab/>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37635F6B" w14:textId="77777777" w:rsidR="00FA7663" w:rsidRPr="004B3E3C" w:rsidRDefault="00FA7663" w:rsidP="00AA16CD">
      <w:pPr>
        <w:pStyle w:val="B1"/>
      </w:pPr>
      <w:r w:rsidRPr="004B3E3C">
        <w:t>-</w:t>
      </w:r>
      <w:r w:rsidRPr="004B3E3C">
        <w:tab/>
        <w:t xml:space="preserve">Conditions for intra-frequency measurements are fulfilled according to Annex B.2.2 for a corresponding Band </w:t>
      </w:r>
      <w:r w:rsidRPr="004B3E3C">
        <w:rPr>
          <w:rFonts w:cs="v4.2.0"/>
        </w:rPr>
        <w:t>for each relevant SSB</w:t>
      </w:r>
      <w:r w:rsidRPr="004B3E3C">
        <w:t>.</w:t>
      </w:r>
    </w:p>
    <w:p w14:paraId="7A50573F" w14:textId="1E21EB44"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773001BF" w14:textId="77777777" w:rsidR="00FA7663" w:rsidRPr="004B3E3C" w:rsidRDefault="00FA7663" w:rsidP="00AA16CD">
      <w:pPr>
        <w:pStyle w:val="TH"/>
        <w:keepNext w:val="0"/>
        <w:keepLines w:val="0"/>
      </w:pPr>
      <w:r w:rsidRPr="004B3E3C">
        <w:t>Table 5.7.1.0.1.1-1: SS-RSRP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124"/>
        <w:gridCol w:w="1124"/>
        <w:gridCol w:w="1590"/>
        <w:gridCol w:w="1591"/>
      </w:tblGrid>
      <w:tr w:rsidR="00FA7663" w:rsidRPr="004B3E3C" w14:paraId="65AA7DD4" w14:textId="77777777" w:rsidTr="00CA742D">
        <w:trPr>
          <w:jc w:val="center"/>
        </w:trPr>
        <w:tc>
          <w:tcPr>
            <w:tcW w:w="2241" w:type="dxa"/>
            <w:gridSpan w:val="2"/>
            <w:tcBorders>
              <w:top w:val="single" w:sz="6" w:space="0" w:color="auto"/>
              <w:left w:val="single" w:sz="4" w:space="0" w:color="auto"/>
              <w:right w:val="single" w:sz="6" w:space="0" w:color="auto"/>
            </w:tcBorders>
            <w:shd w:val="clear" w:color="auto" w:fill="auto"/>
            <w:vAlign w:val="center"/>
          </w:tcPr>
          <w:p w14:paraId="07BFF1F4"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5"/>
            <w:tcBorders>
              <w:top w:val="single" w:sz="4" w:space="0" w:color="auto"/>
              <w:left w:val="single" w:sz="4" w:space="0" w:color="auto"/>
              <w:right w:val="single" w:sz="4" w:space="0" w:color="auto"/>
            </w:tcBorders>
            <w:vAlign w:val="center"/>
          </w:tcPr>
          <w:p w14:paraId="69B1D0F7"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0E8553DF" w14:textId="77777777" w:rsidTr="00CA742D">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58AA0FA5" w14:textId="61AC056E"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0F2720C9" w14:textId="3A6BD58F"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right w:val="single" w:sz="4" w:space="0" w:color="auto"/>
            </w:tcBorders>
          </w:tcPr>
          <w:p w14:paraId="6B216B73" w14:textId="722869A8"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7C240FF6" w14:textId="0598A396"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0C1FD036" w14:textId="77777777" w:rsidTr="00CA742D">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2BEF3D19" w14:textId="77777777" w:rsidR="00FA7663" w:rsidRPr="004B3E3C" w:rsidRDefault="00FA7663" w:rsidP="00AA16CD">
            <w:pPr>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1407AC92" w14:textId="77777777" w:rsidR="00FA7663" w:rsidRPr="004B3E3C" w:rsidRDefault="00FA7663" w:rsidP="00AA16CD">
            <w:pPr>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vAlign w:val="center"/>
          </w:tcPr>
          <w:p w14:paraId="05741145" w14:textId="77777777" w:rsidR="00FA7663" w:rsidRPr="004B3E3C" w:rsidRDefault="00FA7663" w:rsidP="00AA16CD">
            <w:pPr>
              <w:spacing w:after="0"/>
              <w:jc w:val="center"/>
              <w:rPr>
                <w:rFonts w:ascii="Arial" w:hAnsi="Arial"/>
                <w:b/>
                <w:sz w:val="18"/>
              </w:rPr>
            </w:pPr>
          </w:p>
        </w:tc>
        <w:tc>
          <w:tcPr>
            <w:tcW w:w="383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50C72855" w14:textId="618E72FF"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591" w:type="dxa"/>
            <w:tcBorders>
              <w:top w:val="single" w:sz="4" w:space="0" w:color="auto"/>
              <w:left w:val="single" w:sz="6" w:space="0" w:color="auto"/>
              <w:bottom w:val="single" w:sz="6" w:space="0" w:color="auto"/>
              <w:right w:val="single" w:sz="4" w:space="0" w:color="auto"/>
            </w:tcBorders>
            <w:shd w:val="clear" w:color="auto" w:fill="auto"/>
            <w:vAlign w:val="center"/>
          </w:tcPr>
          <w:p w14:paraId="03631B6D" w14:textId="65ED1F5F"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74FB6FB" w14:textId="77777777" w:rsidTr="00CA742D">
        <w:trPr>
          <w:jc w:val="center"/>
        </w:trPr>
        <w:tc>
          <w:tcPr>
            <w:tcW w:w="1122" w:type="dxa"/>
            <w:vMerge w:val="restart"/>
            <w:tcBorders>
              <w:top w:val="single" w:sz="6" w:space="0" w:color="auto"/>
              <w:left w:val="single" w:sz="4" w:space="0" w:color="auto"/>
              <w:right w:val="single" w:sz="6" w:space="0" w:color="auto"/>
            </w:tcBorders>
            <w:shd w:val="clear" w:color="auto" w:fill="auto"/>
            <w:vAlign w:val="center"/>
          </w:tcPr>
          <w:p w14:paraId="3B83502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6" w:space="0" w:color="auto"/>
              <w:left w:val="single" w:sz="6" w:space="0" w:color="auto"/>
              <w:right w:val="single" w:sz="6" w:space="0" w:color="auto"/>
            </w:tcBorders>
            <w:shd w:val="clear" w:color="auto" w:fill="auto"/>
            <w:vAlign w:val="center"/>
          </w:tcPr>
          <w:p w14:paraId="37A6CC46"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6" w:space="0" w:color="auto"/>
              <w:left w:val="single" w:sz="4" w:space="0" w:color="auto"/>
              <w:right w:val="single" w:sz="4" w:space="0" w:color="auto"/>
            </w:tcBorders>
            <w:vAlign w:val="center"/>
          </w:tcPr>
          <w:p w14:paraId="14F766AF"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722B0576" w14:textId="42BF3248"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590" w:type="dxa"/>
            <w:vMerge w:val="restart"/>
            <w:tcBorders>
              <w:top w:val="single" w:sz="6" w:space="0" w:color="auto"/>
              <w:left w:val="single" w:sz="6" w:space="0" w:color="auto"/>
              <w:right w:val="single" w:sz="6" w:space="0" w:color="auto"/>
            </w:tcBorders>
            <w:shd w:val="clear" w:color="auto" w:fill="auto"/>
            <w:vAlign w:val="center"/>
          </w:tcPr>
          <w:p w14:paraId="777D816A"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c>
          <w:tcPr>
            <w:tcW w:w="1591" w:type="dxa"/>
            <w:vMerge w:val="restart"/>
            <w:tcBorders>
              <w:top w:val="single" w:sz="6" w:space="0" w:color="auto"/>
              <w:left w:val="single" w:sz="6" w:space="0" w:color="auto"/>
              <w:right w:val="single" w:sz="4" w:space="0" w:color="auto"/>
            </w:tcBorders>
            <w:shd w:val="clear" w:color="auto" w:fill="auto"/>
            <w:vAlign w:val="center"/>
          </w:tcPr>
          <w:p w14:paraId="24DAC1F6"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6632DC9A" w14:textId="77777777" w:rsidTr="00CA742D">
        <w:trPr>
          <w:jc w:val="center"/>
        </w:trPr>
        <w:tc>
          <w:tcPr>
            <w:tcW w:w="1122" w:type="dxa"/>
            <w:vMerge/>
            <w:tcBorders>
              <w:left w:val="single" w:sz="4" w:space="0" w:color="auto"/>
              <w:bottom w:val="single" w:sz="6" w:space="0" w:color="auto"/>
              <w:right w:val="single" w:sz="6" w:space="0" w:color="auto"/>
            </w:tcBorders>
            <w:shd w:val="clear" w:color="auto" w:fill="auto"/>
            <w:vAlign w:val="center"/>
          </w:tcPr>
          <w:p w14:paraId="482BB95D" w14:textId="77777777" w:rsidR="00FA7663" w:rsidRPr="004B3E3C" w:rsidRDefault="00FA7663" w:rsidP="00AA16CD">
            <w:pPr>
              <w:spacing w:after="0"/>
              <w:jc w:val="center"/>
              <w:rPr>
                <w:rFonts w:ascii="Arial" w:hAnsi="Arial"/>
                <w:b/>
                <w:sz w:val="18"/>
              </w:rPr>
            </w:pPr>
          </w:p>
        </w:tc>
        <w:tc>
          <w:tcPr>
            <w:tcW w:w="1119" w:type="dxa"/>
            <w:vMerge/>
            <w:tcBorders>
              <w:left w:val="single" w:sz="6" w:space="0" w:color="auto"/>
              <w:bottom w:val="single" w:sz="6" w:space="0" w:color="auto"/>
              <w:right w:val="single" w:sz="6" w:space="0" w:color="auto"/>
            </w:tcBorders>
            <w:shd w:val="clear" w:color="auto" w:fill="auto"/>
            <w:vAlign w:val="center"/>
          </w:tcPr>
          <w:p w14:paraId="5072FA21" w14:textId="77777777" w:rsidR="00FA7663" w:rsidRPr="004B3E3C" w:rsidRDefault="00FA7663" w:rsidP="00AA16CD">
            <w:pPr>
              <w:spacing w:after="0"/>
              <w:jc w:val="center"/>
              <w:rPr>
                <w:rFonts w:ascii="Arial" w:hAnsi="Arial"/>
                <w:b/>
                <w:sz w:val="18"/>
              </w:rPr>
            </w:pPr>
          </w:p>
        </w:tc>
        <w:tc>
          <w:tcPr>
            <w:tcW w:w="1119" w:type="dxa"/>
            <w:vMerge/>
            <w:tcBorders>
              <w:left w:val="single" w:sz="4" w:space="0" w:color="auto"/>
              <w:bottom w:val="single" w:sz="6" w:space="0" w:color="auto"/>
              <w:right w:val="single" w:sz="4" w:space="0" w:color="auto"/>
            </w:tcBorders>
          </w:tcPr>
          <w:p w14:paraId="65F2998E" w14:textId="77777777" w:rsidR="00FA7663" w:rsidRPr="004B3E3C" w:rsidRDefault="00FA7663" w:rsidP="00AA16CD">
            <w:pPr>
              <w:spacing w:after="0"/>
              <w:jc w:val="center"/>
              <w:rPr>
                <w:rFonts w:ascii="Arial" w:hAnsi="Arial"/>
                <w:b/>
                <w:sz w:val="18"/>
              </w:rPr>
            </w:pP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26F9C710" w14:textId="006AC75F"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124" w:type="dxa"/>
            <w:tcBorders>
              <w:top w:val="single" w:sz="6" w:space="0" w:color="auto"/>
              <w:left w:val="single" w:sz="4" w:space="0" w:color="auto"/>
              <w:bottom w:val="single" w:sz="6" w:space="0" w:color="auto"/>
              <w:right w:val="single" w:sz="6" w:space="0" w:color="auto"/>
            </w:tcBorders>
            <w:shd w:val="clear" w:color="auto" w:fill="auto"/>
            <w:vAlign w:val="center"/>
          </w:tcPr>
          <w:p w14:paraId="5756688F" w14:textId="554DEF3E"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590" w:type="dxa"/>
            <w:vMerge/>
            <w:tcBorders>
              <w:left w:val="single" w:sz="6" w:space="0" w:color="auto"/>
              <w:bottom w:val="single" w:sz="6" w:space="0" w:color="auto"/>
              <w:right w:val="single" w:sz="6" w:space="0" w:color="auto"/>
            </w:tcBorders>
            <w:shd w:val="clear" w:color="auto" w:fill="auto"/>
            <w:vAlign w:val="center"/>
          </w:tcPr>
          <w:p w14:paraId="28F6152F" w14:textId="77777777" w:rsidR="00FA7663" w:rsidRPr="004B3E3C" w:rsidRDefault="00FA7663" w:rsidP="00AA16CD">
            <w:pPr>
              <w:spacing w:after="0"/>
              <w:jc w:val="center"/>
              <w:rPr>
                <w:rFonts w:ascii="Arial" w:hAnsi="Arial"/>
                <w:b/>
                <w:sz w:val="18"/>
              </w:rPr>
            </w:pPr>
          </w:p>
        </w:tc>
        <w:tc>
          <w:tcPr>
            <w:tcW w:w="1591" w:type="dxa"/>
            <w:vMerge/>
            <w:tcBorders>
              <w:left w:val="single" w:sz="6" w:space="0" w:color="auto"/>
              <w:bottom w:val="single" w:sz="6" w:space="0" w:color="auto"/>
              <w:right w:val="single" w:sz="4" w:space="0" w:color="auto"/>
            </w:tcBorders>
            <w:shd w:val="clear" w:color="auto" w:fill="auto"/>
            <w:vAlign w:val="center"/>
          </w:tcPr>
          <w:p w14:paraId="039780BF" w14:textId="77777777" w:rsidR="00FA7663" w:rsidRPr="004B3E3C" w:rsidRDefault="00FA7663" w:rsidP="00AA16CD">
            <w:pPr>
              <w:spacing w:after="0"/>
              <w:jc w:val="center"/>
              <w:rPr>
                <w:rFonts w:ascii="Arial" w:hAnsi="Arial"/>
                <w:b/>
                <w:sz w:val="18"/>
              </w:rPr>
            </w:pPr>
          </w:p>
        </w:tc>
      </w:tr>
      <w:tr w:rsidR="00FA7663" w:rsidRPr="004B3E3C" w14:paraId="5CA37C8A" w14:textId="77777777" w:rsidTr="00CA742D">
        <w:trPr>
          <w:jc w:val="center"/>
        </w:trPr>
        <w:tc>
          <w:tcPr>
            <w:tcW w:w="1122" w:type="dxa"/>
            <w:tcBorders>
              <w:top w:val="single" w:sz="6" w:space="0" w:color="auto"/>
              <w:left w:val="single" w:sz="4" w:space="0" w:color="auto"/>
              <w:right w:val="single" w:sz="6" w:space="0" w:color="auto"/>
            </w:tcBorders>
            <w:shd w:val="clear" w:color="auto" w:fill="auto"/>
            <w:vAlign w:val="center"/>
          </w:tcPr>
          <w:p w14:paraId="4845E925" w14:textId="77777777" w:rsidR="00FA7663" w:rsidRPr="004B3E3C" w:rsidRDefault="00FA7663" w:rsidP="00AA16CD">
            <w:pPr>
              <w:pStyle w:val="TAC"/>
              <w:keepNext w:val="0"/>
              <w:keepLines w:val="0"/>
            </w:pPr>
            <w:r w:rsidRPr="004B3E3C">
              <w:sym w:font="Symbol" w:char="F0B1"/>
            </w:r>
            <w:r w:rsidRPr="004B3E3C">
              <w:t>6</w:t>
            </w:r>
          </w:p>
        </w:tc>
        <w:tc>
          <w:tcPr>
            <w:tcW w:w="1119" w:type="dxa"/>
            <w:tcBorders>
              <w:top w:val="single" w:sz="6" w:space="0" w:color="auto"/>
              <w:left w:val="single" w:sz="6" w:space="0" w:color="auto"/>
              <w:right w:val="single" w:sz="6" w:space="0" w:color="auto"/>
            </w:tcBorders>
            <w:shd w:val="clear" w:color="auto" w:fill="auto"/>
            <w:vAlign w:val="center"/>
          </w:tcPr>
          <w:p w14:paraId="3D0E0B2E" w14:textId="77777777" w:rsidR="00FA7663" w:rsidRPr="004B3E3C" w:rsidRDefault="00FA7663" w:rsidP="00AA16CD">
            <w:pPr>
              <w:pStyle w:val="TAC"/>
              <w:keepNext w:val="0"/>
              <w:keepLines w:val="0"/>
            </w:pPr>
            <w:r w:rsidRPr="004B3E3C">
              <w:sym w:font="Symbol" w:char="F0B1"/>
            </w:r>
            <w:r w:rsidRPr="004B3E3C">
              <w:t>9</w:t>
            </w:r>
          </w:p>
        </w:tc>
        <w:tc>
          <w:tcPr>
            <w:tcW w:w="1119" w:type="dxa"/>
            <w:vMerge w:val="restart"/>
            <w:tcBorders>
              <w:top w:val="single" w:sz="6" w:space="0" w:color="auto"/>
              <w:left w:val="single" w:sz="4" w:space="0" w:color="auto"/>
              <w:right w:val="single" w:sz="4" w:space="0" w:color="auto"/>
            </w:tcBorders>
            <w:vAlign w:val="center"/>
          </w:tcPr>
          <w:p w14:paraId="5ECFBC46" w14:textId="77777777" w:rsidR="00FA7663" w:rsidRPr="004B3E3C" w:rsidRDefault="00FA7663" w:rsidP="00AA16CD">
            <w:pPr>
              <w:pStyle w:val="TAC"/>
              <w:keepNext w:val="0"/>
              <w:keepLines w:val="0"/>
            </w:pPr>
            <w:r w:rsidRPr="004B3E3C">
              <w:rPr>
                <w:rFonts w:eastAsia="Yu Mincho" w:cs="Arial"/>
                <w:lang w:eastAsia="ja-JP"/>
              </w:rPr>
              <w:t>≥-6</w:t>
            </w: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276BE17" w14:textId="25DE3442" w:rsidR="00FA7663" w:rsidRPr="004B3E3C" w:rsidRDefault="00FA7663" w:rsidP="00AA16CD">
            <w:pPr>
              <w:pStyle w:val="TAC"/>
              <w:keepNext w:val="0"/>
              <w:keepLines w:val="0"/>
              <w:rPr>
                <w:rFonts w:eastAsia="Yu Mincho"/>
                <w:lang w:eastAsia="ja-JP"/>
              </w:rPr>
            </w:pPr>
            <w:r w:rsidRPr="004B3E3C">
              <w:t>Same</w:t>
            </w:r>
            <w:r w:rsidR="00CA742D" w:rsidRPr="004B3E3C">
              <w:t xml:space="preserve"> </w:t>
            </w:r>
            <w:r w:rsidRPr="004B3E3C">
              <w:t>value</w:t>
            </w:r>
            <w:r w:rsidR="00CA742D" w:rsidRPr="004B3E3C">
              <w:t xml:space="preserve"> </w:t>
            </w:r>
            <w:r w:rsidRPr="004B3E3C">
              <w:t>as</w:t>
            </w:r>
            <w:r w:rsidR="00CA742D" w:rsidRPr="004B3E3C">
              <w:t xml:space="preserve"> </w:t>
            </w:r>
            <w:r w:rsidRPr="004B3E3C">
              <w:t>SSB_RP</w:t>
            </w:r>
            <w:r w:rsidR="00CA742D" w:rsidRPr="004B3E3C">
              <w:t xml:space="preserve"> </w:t>
            </w:r>
            <w:r w:rsidRPr="004B3E3C">
              <w:t>in</w:t>
            </w:r>
            <w:r w:rsidR="00CA742D" w:rsidRPr="004B3E3C">
              <w:t xml:space="preserve"> </w:t>
            </w:r>
            <w:r w:rsidRPr="004B3E3C">
              <w:t>Table</w:t>
            </w:r>
            <w:r w:rsidR="00CA742D" w:rsidRPr="004B3E3C">
              <w:t xml:space="preserve"> </w:t>
            </w:r>
            <w:r w:rsidRPr="004B3E3C">
              <w:t>B.2.2-2,</w:t>
            </w:r>
            <w:r w:rsidR="00CA742D" w:rsidRPr="004B3E3C">
              <w:t xml:space="preserve"> </w:t>
            </w:r>
            <w:r w:rsidRPr="004B3E3C">
              <w:t>according</w:t>
            </w:r>
            <w:r w:rsidR="00CA742D" w:rsidRPr="004B3E3C">
              <w:t xml:space="preserve"> </w:t>
            </w:r>
            <w:r w:rsidRPr="004B3E3C">
              <w:t>to</w:t>
            </w:r>
            <w:r w:rsidR="00CA742D" w:rsidRPr="004B3E3C">
              <w:t xml:space="preserve"> </w:t>
            </w: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operating</w:t>
            </w:r>
            <w:r w:rsidR="00CA742D" w:rsidRPr="004B3E3C">
              <w:t xml:space="preserve"> </w:t>
            </w:r>
            <w:r w:rsidRPr="004B3E3C">
              <w:t>band</w:t>
            </w:r>
            <w:r w:rsidR="00CA742D" w:rsidRPr="004B3E3C">
              <w:t xml:space="preserve"> </w:t>
            </w:r>
            <w:r w:rsidRPr="004B3E3C">
              <w:t>and</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00677172" w14:textId="77777777" w:rsidR="00FA7663" w:rsidRPr="004B3E3C" w:rsidRDefault="00FA7663" w:rsidP="00AA16CD">
            <w:pPr>
              <w:pStyle w:val="TAC"/>
              <w:keepNext w:val="0"/>
              <w:keepLines w:val="0"/>
            </w:pPr>
            <w:r w:rsidRPr="004B3E3C">
              <w:t>N/A</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1B77C3E9" w14:textId="77777777" w:rsidR="00FA7663" w:rsidRPr="004B3E3C" w:rsidRDefault="00FA7663" w:rsidP="00AA16CD">
            <w:pPr>
              <w:pStyle w:val="TAC"/>
              <w:keepNext w:val="0"/>
              <w:keepLines w:val="0"/>
            </w:pPr>
            <w:r w:rsidRPr="004B3E3C">
              <w:t>-70</w:t>
            </w:r>
          </w:p>
        </w:tc>
      </w:tr>
      <w:tr w:rsidR="00FA7663" w:rsidRPr="004B3E3C" w14:paraId="419D56FE" w14:textId="77777777" w:rsidTr="00CA742D">
        <w:trPr>
          <w:jc w:val="center"/>
        </w:trPr>
        <w:tc>
          <w:tcPr>
            <w:tcW w:w="1122" w:type="dxa"/>
            <w:tcBorders>
              <w:top w:val="single" w:sz="6" w:space="0" w:color="auto"/>
              <w:left w:val="single" w:sz="4" w:space="0" w:color="auto"/>
              <w:bottom w:val="single" w:sz="6" w:space="0" w:color="auto"/>
              <w:right w:val="single" w:sz="6" w:space="0" w:color="auto"/>
            </w:tcBorders>
            <w:shd w:val="clear" w:color="auto" w:fill="auto"/>
            <w:vAlign w:val="center"/>
          </w:tcPr>
          <w:p w14:paraId="06ED9985" w14:textId="77777777" w:rsidR="00FA7663" w:rsidRPr="004B3E3C" w:rsidRDefault="00FA7663" w:rsidP="00AA16CD">
            <w:pPr>
              <w:pStyle w:val="TAC"/>
              <w:keepNext w:val="0"/>
              <w:keepLines w:val="0"/>
            </w:pPr>
            <w:r w:rsidRPr="004B3E3C">
              <w:sym w:font="Symbol" w:char="F0B1"/>
            </w:r>
            <w:r w:rsidRPr="004B3E3C">
              <w:t>8</w:t>
            </w:r>
          </w:p>
        </w:tc>
        <w:tc>
          <w:tcPr>
            <w:tcW w:w="1119" w:type="dxa"/>
            <w:tcBorders>
              <w:top w:val="single" w:sz="6" w:space="0" w:color="auto"/>
              <w:left w:val="single" w:sz="6" w:space="0" w:color="auto"/>
              <w:bottom w:val="single" w:sz="6" w:space="0" w:color="auto"/>
              <w:right w:val="single" w:sz="6" w:space="0" w:color="auto"/>
            </w:tcBorders>
            <w:shd w:val="clear" w:color="auto" w:fill="auto"/>
            <w:vAlign w:val="center"/>
          </w:tcPr>
          <w:p w14:paraId="64273F8F" w14:textId="77777777" w:rsidR="00FA7663" w:rsidRPr="004B3E3C" w:rsidRDefault="00FA7663" w:rsidP="00AA16CD">
            <w:pPr>
              <w:pStyle w:val="TAC"/>
              <w:keepNext w:val="0"/>
              <w:keepLines w:val="0"/>
            </w:pPr>
            <w:r w:rsidRPr="004B3E3C">
              <w:sym w:font="Symbol" w:char="F0B1"/>
            </w:r>
            <w:r w:rsidRPr="004B3E3C">
              <w:t>11</w:t>
            </w:r>
          </w:p>
        </w:tc>
        <w:tc>
          <w:tcPr>
            <w:tcW w:w="1119" w:type="dxa"/>
            <w:vMerge/>
            <w:tcBorders>
              <w:left w:val="single" w:sz="4" w:space="0" w:color="auto"/>
              <w:right w:val="single" w:sz="4" w:space="0" w:color="auto"/>
            </w:tcBorders>
          </w:tcPr>
          <w:p w14:paraId="50BE2C49" w14:textId="77777777" w:rsidR="00FA7663" w:rsidRPr="004B3E3C" w:rsidRDefault="00FA7663" w:rsidP="00AA16CD">
            <w:pPr>
              <w:pStyle w:val="TAC"/>
              <w:keepNext w:val="0"/>
              <w:keepLines w:val="0"/>
            </w:pPr>
          </w:p>
        </w:tc>
        <w:tc>
          <w:tcPr>
            <w:tcW w:w="22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AB5D678" w14:textId="77777777" w:rsidR="00FA7663" w:rsidRPr="004B3E3C" w:rsidRDefault="00FA7663" w:rsidP="00AA16CD">
            <w:pPr>
              <w:pStyle w:val="TAC"/>
              <w:keepNext w:val="0"/>
              <w:keepLines w:val="0"/>
            </w:pPr>
            <w:r w:rsidRPr="004B3E3C">
              <w:t>N/A</w:t>
            </w:r>
          </w:p>
        </w:tc>
        <w:tc>
          <w:tcPr>
            <w:tcW w:w="1590" w:type="dxa"/>
            <w:tcBorders>
              <w:top w:val="single" w:sz="6" w:space="0" w:color="auto"/>
              <w:left w:val="single" w:sz="6" w:space="0" w:color="auto"/>
              <w:bottom w:val="single" w:sz="6" w:space="0" w:color="auto"/>
              <w:right w:val="single" w:sz="6" w:space="0" w:color="auto"/>
            </w:tcBorders>
            <w:shd w:val="clear" w:color="auto" w:fill="auto"/>
            <w:vAlign w:val="center"/>
          </w:tcPr>
          <w:p w14:paraId="1CF18D4B" w14:textId="77777777" w:rsidR="00FA7663" w:rsidRPr="004B3E3C" w:rsidRDefault="00FA7663" w:rsidP="00AA16CD">
            <w:pPr>
              <w:pStyle w:val="TAC"/>
              <w:keepNext w:val="0"/>
              <w:keepLines w:val="0"/>
            </w:pPr>
            <w:r w:rsidRPr="004B3E3C">
              <w:t>-70</w:t>
            </w:r>
          </w:p>
        </w:tc>
        <w:tc>
          <w:tcPr>
            <w:tcW w:w="1591" w:type="dxa"/>
            <w:tcBorders>
              <w:top w:val="single" w:sz="6" w:space="0" w:color="auto"/>
              <w:left w:val="single" w:sz="6" w:space="0" w:color="auto"/>
              <w:bottom w:val="single" w:sz="6" w:space="0" w:color="auto"/>
              <w:right w:val="single" w:sz="4" w:space="0" w:color="auto"/>
            </w:tcBorders>
            <w:shd w:val="clear" w:color="auto" w:fill="auto"/>
            <w:vAlign w:val="center"/>
          </w:tcPr>
          <w:p w14:paraId="79C62599" w14:textId="77777777" w:rsidR="00FA7663" w:rsidRPr="004B3E3C" w:rsidRDefault="00FA7663" w:rsidP="00AA16CD">
            <w:pPr>
              <w:pStyle w:val="TAC"/>
              <w:keepNext w:val="0"/>
              <w:keepLines w:val="0"/>
            </w:pPr>
            <w:r w:rsidRPr="004B3E3C">
              <w:t>-50</w:t>
            </w:r>
          </w:p>
        </w:tc>
      </w:tr>
      <w:tr w:rsidR="00FA7663" w:rsidRPr="004B3E3C" w14:paraId="6A86619F" w14:textId="77777777" w:rsidTr="00CA742D">
        <w:trPr>
          <w:jc w:val="center"/>
        </w:trPr>
        <w:tc>
          <w:tcPr>
            <w:tcW w:w="8789"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4C1F2437" w14:textId="6187FFEE"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61BD38EE" w14:textId="6193E729"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333DF254" w14:textId="378838E5"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405BFA30" w14:textId="77777777" w:rsidR="00FA7663" w:rsidRPr="004B3E3C" w:rsidRDefault="00FA7663" w:rsidP="00AA16CD"/>
    <w:p w14:paraId="2399CCB8"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5E4F7B0B" w14:textId="77777777" w:rsidR="00FA7663" w:rsidRPr="004B3E3C" w:rsidRDefault="00FA7663" w:rsidP="00AA16CD">
      <w:pPr>
        <w:pStyle w:val="H6"/>
        <w:keepNext w:val="0"/>
        <w:keepLines w:val="0"/>
      </w:pPr>
      <w:r w:rsidRPr="004B3E3C">
        <w:t>5.7.1.0.1.2</w:t>
      </w:r>
      <w:r w:rsidRPr="004B3E3C">
        <w:tab/>
        <w:t>Relative SS-RSRP Accuracy</w:t>
      </w:r>
    </w:p>
    <w:p w14:paraId="2A304AC9" w14:textId="77777777" w:rsidR="00FA7663" w:rsidRPr="004B3E3C" w:rsidRDefault="00FA7663" w:rsidP="00AA16CD">
      <w:pPr>
        <w:rPr>
          <w:rFonts w:cs="v4.2.0"/>
        </w:rPr>
      </w:pPr>
      <w:r w:rsidRPr="004B3E3C">
        <w:rPr>
          <w:rFonts w:cs="v4.2.0"/>
        </w:rPr>
        <w:t>The relative accuracy of SS-RSRP is defined as the SS-RSRP measured from one cell compared to the SS-RSRP measured from another cell on the same frequency, or between any two SS-RSRP levels measured on the same cell in FR2.</w:t>
      </w:r>
    </w:p>
    <w:p w14:paraId="19B1C92E" w14:textId="700C1095" w:rsidR="00FA7663" w:rsidRPr="004B3E3C" w:rsidRDefault="00FA7663" w:rsidP="00AA16CD">
      <w:pPr>
        <w:pStyle w:val="B1"/>
      </w:pPr>
      <w:r w:rsidRPr="004B3E3C">
        <w:t>-</w:t>
      </w:r>
      <w:r w:rsidRPr="004B3E3C">
        <w:tab/>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547F9A1D" w14:textId="77777777" w:rsidR="00FA7663" w:rsidRPr="004B3E3C" w:rsidRDefault="00FA7663" w:rsidP="00AA16CD">
      <w:pPr>
        <w:pStyle w:val="B1"/>
        <w:rPr>
          <w:rFonts w:cs="v4.2.0"/>
        </w:rPr>
      </w:pPr>
      <w:r w:rsidRPr="004B3E3C">
        <w:t>-</w:t>
      </w:r>
      <w:r w:rsidRPr="004B3E3C">
        <w:tab/>
        <w:t xml:space="preserve">Conditions for intra-frequency measurements are fulfilled according to Annex B.2.2 for a corresponding Band </w:t>
      </w:r>
      <w:r w:rsidRPr="004B3E3C">
        <w:rPr>
          <w:rFonts w:cs="v4.2.0"/>
        </w:rPr>
        <w:t>for each relevant SSB</w:t>
      </w:r>
      <w:r w:rsidRPr="004B3E3C">
        <w:t>.</w:t>
      </w:r>
    </w:p>
    <w:p w14:paraId="3E48316A" w14:textId="072E1CF0"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729C720B" w14:textId="77777777" w:rsidR="00FA7663" w:rsidRPr="004B3E3C" w:rsidRDefault="00FA7663" w:rsidP="00CD5AB8">
      <w:pPr>
        <w:pStyle w:val="TH"/>
        <w:keepLines w:val="0"/>
      </w:pPr>
      <w:r w:rsidRPr="004B3E3C">
        <w:t>Table 5.7.1.0.1.2-1: SS-RSRP Intra frequency relative accuracy in FR2</w:t>
      </w:r>
    </w:p>
    <w:tbl>
      <w:tblPr>
        <w:tblW w:w="7019" w:type="dxa"/>
        <w:jc w:val="center"/>
        <w:tblLayout w:type="fixed"/>
        <w:tblCellMar>
          <w:left w:w="28" w:type="dxa"/>
        </w:tblCellMar>
        <w:tblLook w:val="01E0" w:firstRow="1" w:lastRow="1" w:firstColumn="1" w:lastColumn="1" w:noHBand="0" w:noVBand="0"/>
      </w:tblPr>
      <w:tblGrid>
        <w:gridCol w:w="1111"/>
        <w:gridCol w:w="1111"/>
        <w:gridCol w:w="1110"/>
        <w:gridCol w:w="1057"/>
        <w:gridCol w:w="1057"/>
        <w:gridCol w:w="1573"/>
      </w:tblGrid>
      <w:tr w:rsidR="00FA7663" w:rsidRPr="004B3E3C" w14:paraId="3D31E339" w14:textId="77777777" w:rsidTr="00CA742D">
        <w:trPr>
          <w:jc w:val="center"/>
        </w:trPr>
        <w:tc>
          <w:tcPr>
            <w:tcW w:w="2222" w:type="dxa"/>
            <w:gridSpan w:val="2"/>
            <w:tcBorders>
              <w:top w:val="single" w:sz="6" w:space="0" w:color="auto"/>
              <w:left w:val="single" w:sz="4" w:space="0" w:color="auto"/>
              <w:right w:val="single" w:sz="6" w:space="0" w:color="auto"/>
            </w:tcBorders>
            <w:shd w:val="clear" w:color="auto" w:fill="auto"/>
            <w:vAlign w:val="center"/>
          </w:tcPr>
          <w:p w14:paraId="76CFF539"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4797" w:type="dxa"/>
            <w:gridSpan w:val="4"/>
            <w:tcBorders>
              <w:top w:val="single" w:sz="6" w:space="0" w:color="auto"/>
              <w:left w:val="single" w:sz="4" w:space="0" w:color="auto"/>
              <w:right w:val="single" w:sz="4" w:space="0" w:color="auto"/>
            </w:tcBorders>
            <w:vAlign w:val="center"/>
          </w:tcPr>
          <w:p w14:paraId="22FF74D5"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47F11555"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3DE6E55D" w14:textId="47057CB4"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5DF9EA97" w14:textId="35636FFC"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0" w:type="dxa"/>
            <w:vMerge w:val="restart"/>
            <w:tcBorders>
              <w:top w:val="single" w:sz="6" w:space="0" w:color="auto"/>
              <w:left w:val="single" w:sz="4" w:space="0" w:color="auto"/>
              <w:right w:val="single" w:sz="4" w:space="0" w:color="auto"/>
            </w:tcBorders>
          </w:tcPr>
          <w:p w14:paraId="57A97979" w14:textId="260849AC"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3687"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1BA5EFE6" w14:textId="7AF66638"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611FC710" w14:textId="77777777" w:rsidTr="00CA742D">
        <w:trPr>
          <w:jc w:val="center"/>
        </w:trPr>
        <w:tc>
          <w:tcPr>
            <w:tcW w:w="1111" w:type="dxa"/>
            <w:vMerge/>
            <w:tcBorders>
              <w:left w:val="single" w:sz="4" w:space="0" w:color="auto"/>
              <w:right w:val="single" w:sz="6" w:space="0" w:color="auto"/>
            </w:tcBorders>
            <w:shd w:val="clear" w:color="auto" w:fill="auto"/>
            <w:vAlign w:val="center"/>
          </w:tcPr>
          <w:p w14:paraId="06CC425D" w14:textId="77777777" w:rsidR="00FA7663" w:rsidRPr="004B3E3C" w:rsidRDefault="00FA7663" w:rsidP="00AA16CD">
            <w:pPr>
              <w:spacing w:after="0"/>
              <w:jc w:val="center"/>
              <w:rPr>
                <w:rFonts w:ascii="Arial" w:hAnsi="Arial"/>
                <w:b/>
                <w:sz w:val="18"/>
              </w:rPr>
            </w:pPr>
          </w:p>
        </w:tc>
        <w:tc>
          <w:tcPr>
            <w:tcW w:w="1111" w:type="dxa"/>
            <w:vMerge/>
            <w:tcBorders>
              <w:left w:val="single" w:sz="6" w:space="0" w:color="auto"/>
              <w:right w:val="single" w:sz="6" w:space="0" w:color="auto"/>
            </w:tcBorders>
            <w:shd w:val="clear" w:color="auto" w:fill="auto"/>
            <w:vAlign w:val="center"/>
          </w:tcPr>
          <w:p w14:paraId="651A8D26" w14:textId="77777777" w:rsidR="00FA7663" w:rsidRPr="004B3E3C" w:rsidRDefault="00FA7663" w:rsidP="00AA16CD">
            <w:pPr>
              <w:spacing w:after="0"/>
              <w:jc w:val="center"/>
              <w:rPr>
                <w:rFonts w:ascii="Arial" w:hAnsi="Arial"/>
                <w:b/>
                <w:sz w:val="18"/>
              </w:rPr>
            </w:pPr>
          </w:p>
        </w:tc>
        <w:tc>
          <w:tcPr>
            <w:tcW w:w="1110" w:type="dxa"/>
            <w:vMerge/>
            <w:tcBorders>
              <w:left w:val="single" w:sz="4" w:space="0" w:color="auto"/>
              <w:right w:val="single" w:sz="4" w:space="0" w:color="auto"/>
            </w:tcBorders>
            <w:vAlign w:val="center"/>
          </w:tcPr>
          <w:p w14:paraId="46A5E0D1" w14:textId="77777777" w:rsidR="00FA7663" w:rsidRPr="004B3E3C" w:rsidRDefault="00FA7663" w:rsidP="00AA16CD">
            <w:pPr>
              <w:spacing w:after="0"/>
              <w:jc w:val="center"/>
              <w:rPr>
                <w:rFonts w:ascii="Arial" w:hAnsi="Arial"/>
                <w:b/>
                <w:sz w:val="18"/>
              </w:rPr>
            </w:pP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4AE8EFC" w14:textId="2CA8C070" w:rsidR="00FA7663" w:rsidRPr="004B3E3C" w:rsidRDefault="00FA7663" w:rsidP="00AA16CD">
            <w:pPr>
              <w:spacing w:after="0"/>
              <w:jc w:val="center"/>
              <w:rPr>
                <w:rFonts w:ascii="Arial" w:hAnsi="Arial" w:cs="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573" w:type="dxa"/>
            <w:tcBorders>
              <w:top w:val="single" w:sz="6" w:space="0" w:color="auto"/>
              <w:left w:val="single" w:sz="6" w:space="0" w:color="auto"/>
              <w:right w:val="single" w:sz="4" w:space="0" w:color="auto"/>
            </w:tcBorders>
            <w:shd w:val="clear" w:color="auto" w:fill="auto"/>
            <w:vAlign w:val="center"/>
          </w:tcPr>
          <w:p w14:paraId="17B04A51" w14:textId="3D5B72D1"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07CA3FE"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1B248F26"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1" w:type="dxa"/>
            <w:vMerge w:val="restart"/>
            <w:tcBorders>
              <w:top w:val="single" w:sz="6" w:space="0" w:color="auto"/>
              <w:left w:val="single" w:sz="6" w:space="0" w:color="auto"/>
              <w:right w:val="single" w:sz="6" w:space="0" w:color="auto"/>
            </w:tcBorders>
            <w:shd w:val="clear" w:color="auto" w:fill="auto"/>
            <w:vAlign w:val="center"/>
          </w:tcPr>
          <w:p w14:paraId="64947294"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2DFC8670"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4BBE3507" w14:textId="78397D62"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573" w:type="dxa"/>
            <w:vMerge w:val="restart"/>
            <w:tcBorders>
              <w:top w:val="single" w:sz="6" w:space="0" w:color="auto"/>
              <w:left w:val="single" w:sz="6" w:space="0" w:color="auto"/>
              <w:right w:val="single" w:sz="4" w:space="0" w:color="auto"/>
            </w:tcBorders>
            <w:shd w:val="clear" w:color="auto" w:fill="auto"/>
            <w:vAlign w:val="center"/>
          </w:tcPr>
          <w:p w14:paraId="5B052C2D"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7AD5C664"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78AC4BD2" w14:textId="77777777" w:rsidR="00FA7663" w:rsidRPr="004B3E3C" w:rsidRDefault="00FA7663" w:rsidP="00AA16CD">
            <w:pPr>
              <w:spacing w:after="0"/>
              <w:jc w:val="center"/>
              <w:rPr>
                <w:rFonts w:ascii="Arial" w:hAnsi="Arial"/>
                <w:b/>
                <w:sz w:val="18"/>
              </w:rPr>
            </w:pPr>
          </w:p>
        </w:tc>
        <w:tc>
          <w:tcPr>
            <w:tcW w:w="1111" w:type="dxa"/>
            <w:vMerge/>
            <w:tcBorders>
              <w:left w:val="single" w:sz="6" w:space="0" w:color="auto"/>
              <w:bottom w:val="single" w:sz="6" w:space="0" w:color="auto"/>
              <w:right w:val="single" w:sz="6" w:space="0" w:color="auto"/>
            </w:tcBorders>
            <w:shd w:val="clear" w:color="auto" w:fill="auto"/>
            <w:vAlign w:val="center"/>
          </w:tcPr>
          <w:p w14:paraId="04E59D92" w14:textId="77777777" w:rsidR="00FA7663" w:rsidRPr="004B3E3C" w:rsidRDefault="00FA7663" w:rsidP="00AA16CD">
            <w:pPr>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77DA9B44" w14:textId="77777777" w:rsidR="00FA7663" w:rsidRPr="004B3E3C" w:rsidRDefault="00FA7663" w:rsidP="00AA16CD">
            <w:pPr>
              <w:spacing w:after="0"/>
              <w:jc w:val="center"/>
              <w:rPr>
                <w:rFonts w:ascii="Arial" w:hAnsi="Arial"/>
                <w:b/>
                <w:sz w:val="18"/>
              </w:rPr>
            </w:pP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18836682" w14:textId="64864A2D"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057" w:type="dxa"/>
            <w:tcBorders>
              <w:top w:val="single" w:sz="6" w:space="0" w:color="auto"/>
              <w:left w:val="single" w:sz="4" w:space="0" w:color="auto"/>
              <w:bottom w:val="single" w:sz="6" w:space="0" w:color="auto"/>
              <w:right w:val="single" w:sz="6" w:space="0" w:color="auto"/>
            </w:tcBorders>
            <w:shd w:val="clear" w:color="auto" w:fill="auto"/>
            <w:vAlign w:val="center"/>
          </w:tcPr>
          <w:p w14:paraId="040044CC" w14:textId="3295CD95"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573" w:type="dxa"/>
            <w:vMerge/>
            <w:tcBorders>
              <w:left w:val="single" w:sz="6" w:space="0" w:color="auto"/>
              <w:bottom w:val="single" w:sz="6" w:space="0" w:color="auto"/>
              <w:right w:val="single" w:sz="4" w:space="0" w:color="auto"/>
            </w:tcBorders>
            <w:shd w:val="clear" w:color="auto" w:fill="auto"/>
            <w:vAlign w:val="center"/>
          </w:tcPr>
          <w:p w14:paraId="195C0919" w14:textId="77777777" w:rsidR="00FA7663" w:rsidRPr="004B3E3C" w:rsidRDefault="00FA7663" w:rsidP="00AA16CD">
            <w:pPr>
              <w:spacing w:after="0"/>
              <w:jc w:val="center"/>
              <w:rPr>
                <w:rFonts w:ascii="Arial" w:hAnsi="Arial"/>
                <w:b/>
                <w:sz w:val="18"/>
              </w:rPr>
            </w:pPr>
          </w:p>
        </w:tc>
      </w:tr>
      <w:tr w:rsidR="00FA7663" w:rsidRPr="004B3E3C" w14:paraId="567A13FF" w14:textId="77777777" w:rsidTr="00CA742D">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7628E103"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6</w:t>
            </w:r>
          </w:p>
        </w:tc>
        <w:tc>
          <w:tcPr>
            <w:tcW w:w="1111" w:type="dxa"/>
            <w:tcBorders>
              <w:top w:val="single" w:sz="6" w:space="0" w:color="auto"/>
              <w:left w:val="single" w:sz="6" w:space="0" w:color="auto"/>
              <w:bottom w:val="single" w:sz="6" w:space="0" w:color="auto"/>
              <w:right w:val="single" w:sz="6" w:space="0" w:color="auto"/>
            </w:tcBorders>
            <w:shd w:val="clear" w:color="auto" w:fill="auto"/>
            <w:vAlign w:val="center"/>
          </w:tcPr>
          <w:p w14:paraId="194D2581"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9</w:t>
            </w:r>
          </w:p>
        </w:tc>
        <w:tc>
          <w:tcPr>
            <w:tcW w:w="1110" w:type="dxa"/>
            <w:tcBorders>
              <w:top w:val="single" w:sz="6" w:space="0" w:color="auto"/>
              <w:left w:val="single" w:sz="4" w:space="0" w:color="auto"/>
              <w:bottom w:val="single" w:sz="6" w:space="0" w:color="auto"/>
              <w:right w:val="single" w:sz="4" w:space="0" w:color="auto"/>
            </w:tcBorders>
            <w:vAlign w:val="center"/>
          </w:tcPr>
          <w:p w14:paraId="3FA4919E"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6</w:t>
            </w:r>
          </w:p>
        </w:tc>
        <w:tc>
          <w:tcPr>
            <w:tcW w:w="211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7732661" w14:textId="5FD1D588" w:rsidR="00FA7663" w:rsidRPr="004B3E3C" w:rsidRDefault="00FA7663" w:rsidP="00AA16CD">
            <w:pPr>
              <w:spacing w:after="0"/>
              <w:jc w:val="center"/>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r w:rsidRPr="004B3E3C">
              <w:rPr>
                <w:rFonts w:ascii="Arial" w:hAnsi="Arial"/>
                <w:sz w:val="18"/>
              </w:rPr>
              <w:t>band</w:t>
            </w:r>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1573" w:type="dxa"/>
            <w:tcBorders>
              <w:top w:val="single" w:sz="6" w:space="0" w:color="auto"/>
              <w:left w:val="single" w:sz="6" w:space="0" w:color="auto"/>
              <w:bottom w:val="single" w:sz="6" w:space="0" w:color="auto"/>
              <w:right w:val="single" w:sz="4" w:space="0" w:color="auto"/>
            </w:tcBorders>
            <w:shd w:val="clear" w:color="auto" w:fill="auto"/>
            <w:vAlign w:val="center"/>
          </w:tcPr>
          <w:p w14:paraId="079411C3"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48AE52A3" w14:textId="77777777" w:rsidTr="00CA742D">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245DF348" w14:textId="497C8C13"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434ADC3C" w14:textId="6E0F1932" w:rsidR="00FA7663" w:rsidRPr="004B3E3C" w:rsidRDefault="00CA742D" w:rsidP="00AA16CD">
            <w:pPr>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29EFC3CA" w14:textId="7000EE83"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6E36D5A0" w14:textId="27A58A8C"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tc>
      </w:tr>
    </w:tbl>
    <w:p w14:paraId="62A50643" w14:textId="77777777" w:rsidR="00FA7663" w:rsidRPr="004B3E3C" w:rsidRDefault="00FA7663" w:rsidP="00AA16CD">
      <w:pPr>
        <w:rPr>
          <w:lang w:eastAsia="sv-SE"/>
        </w:rPr>
      </w:pPr>
    </w:p>
    <w:p w14:paraId="6FEE2A61"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1EDCB69D" w14:textId="5C275AF2"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3.1 and 10.1.6.</w:t>
      </w:r>
    </w:p>
    <w:p w14:paraId="145663C1" w14:textId="77777777" w:rsidR="00FA7663" w:rsidRPr="004B3E3C" w:rsidRDefault="00FA7663" w:rsidP="00AA16CD">
      <w:pPr>
        <w:pStyle w:val="Heading5"/>
        <w:keepNext w:val="0"/>
        <w:keepLines w:val="0"/>
      </w:pPr>
      <w:bookmarkStart w:id="538" w:name="_Toc44093001"/>
      <w:bookmarkStart w:id="539" w:name="_Toc44093550"/>
      <w:bookmarkStart w:id="540" w:name="_Toc44094373"/>
      <w:bookmarkStart w:id="541" w:name="_Toc44094652"/>
      <w:bookmarkStart w:id="542" w:name="_Toc52296068"/>
      <w:bookmarkStart w:id="543" w:name="_Toc59027780"/>
      <w:bookmarkStart w:id="544" w:name="_Toc69328274"/>
      <w:bookmarkStart w:id="545" w:name="_Toc75989914"/>
      <w:bookmarkStart w:id="546" w:name="_Toc75993020"/>
      <w:bookmarkStart w:id="547" w:name="_Toc76018797"/>
      <w:bookmarkStart w:id="548" w:name="_Toc84513872"/>
      <w:bookmarkStart w:id="549" w:name="_Toc84514436"/>
      <w:r w:rsidRPr="004B3E3C">
        <w:t>5.7.1.0.2</w:t>
      </w:r>
      <w:r w:rsidRPr="004B3E3C">
        <w:tab/>
        <w:t>Inter-frequency SS-RSRP measurement accuracy requirements</w:t>
      </w:r>
      <w:bookmarkEnd w:id="538"/>
      <w:bookmarkEnd w:id="539"/>
      <w:bookmarkEnd w:id="540"/>
      <w:bookmarkEnd w:id="541"/>
      <w:bookmarkEnd w:id="542"/>
      <w:bookmarkEnd w:id="543"/>
      <w:bookmarkEnd w:id="544"/>
      <w:bookmarkEnd w:id="545"/>
      <w:bookmarkEnd w:id="546"/>
      <w:bookmarkEnd w:id="547"/>
      <w:bookmarkEnd w:id="548"/>
      <w:bookmarkEnd w:id="549"/>
    </w:p>
    <w:p w14:paraId="513D97DD" w14:textId="77777777" w:rsidR="00FA7663" w:rsidRPr="004B3E3C" w:rsidRDefault="00FA7663" w:rsidP="00AA16CD">
      <w:pPr>
        <w:pStyle w:val="H6"/>
        <w:keepNext w:val="0"/>
        <w:keepLines w:val="0"/>
      </w:pPr>
      <w:r w:rsidRPr="004B3E3C">
        <w:t>5.7.1.0.2.1</w:t>
      </w:r>
      <w:r w:rsidRPr="004B3E3C">
        <w:tab/>
        <w:t>Absolute SS-RSRP Accuracy</w:t>
      </w:r>
    </w:p>
    <w:p w14:paraId="42F7CE54" w14:textId="77777777" w:rsidR="00FA7663" w:rsidRPr="004B3E3C" w:rsidRDefault="00FA7663" w:rsidP="00AA16CD">
      <w:pPr>
        <w:rPr>
          <w:rFonts w:cs="v4.2.0"/>
          <w:i/>
        </w:rPr>
      </w:pPr>
      <w:r w:rsidRPr="004B3E3C">
        <w:rPr>
          <w:rFonts w:cs="v4.2.0"/>
        </w:rPr>
        <w:t>Unless otherwise specified, the requirements for absolute accuracy of SS-RSRP in this clause apply to a cell on a frequency in FR2 that is on a different frequency than the serving cell.</w:t>
      </w:r>
    </w:p>
    <w:p w14:paraId="37B34C93" w14:textId="77777777" w:rsidR="00FA7663" w:rsidRPr="004B3E3C" w:rsidRDefault="00FA7663" w:rsidP="00AA16CD">
      <w:pPr>
        <w:rPr>
          <w:rFonts w:cs="v4.2.0"/>
        </w:rPr>
      </w:pPr>
      <w:r w:rsidRPr="004B3E3C">
        <w:rPr>
          <w:rFonts w:cs="v4.2.0"/>
        </w:rPr>
        <w:t xml:space="preserve">The accuracy requirements in Table </w:t>
      </w:r>
      <w:r w:rsidRPr="004B3E3C">
        <w:t>5.7.1.0.2.1</w:t>
      </w:r>
      <w:r w:rsidRPr="004B3E3C">
        <w:rPr>
          <w:rFonts w:cs="v4.2.0"/>
        </w:rPr>
        <w:t>-1 are valid under the following conditions:</w:t>
      </w:r>
    </w:p>
    <w:p w14:paraId="748D77FE" w14:textId="5938DC26" w:rsidR="00FA7663" w:rsidRPr="004B3E3C" w:rsidRDefault="00FA7663" w:rsidP="00AA16CD">
      <w:pPr>
        <w:pStyle w:val="B1"/>
      </w:pPr>
      <w:r w:rsidRPr="004B3E3C">
        <w:t>-</w:t>
      </w:r>
      <w:r w:rsidRPr="004B3E3C">
        <w:tab/>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72414E3F" w14:textId="77777777" w:rsidR="00FA7663" w:rsidRPr="004B3E3C" w:rsidRDefault="00FA7663" w:rsidP="00AA16CD">
      <w:pPr>
        <w:pStyle w:val="B1"/>
      </w:pPr>
      <w:r w:rsidRPr="004B3E3C">
        <w:t>-</w:t>
      </w:r>
      <w:r w:rsidRPr="004B3E3C">
        <w:tab/>
        <w:t>Conditions for inter-frequency measurements are fulfilled according to Annex B.2.3 for a corresponding Band</w:t>
      </w:r>
      <w:r w:rsidRPr="004B3E3C">
        <w:rPr>
          <w:rFonts w:cs="v4.2.0"/>
        </w:rPr>
        <w:t xml:space="preserve"> for each relevant SSB</w:t>
      </w:r>
      <w:r w:rsidRPr="004B3E3C">
        <w:t>.</w:t>
      </w:r>
    </w:p>
    <w:p w14:paraId="4E63B435" w14:textId="5F2174C4"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2]</w:t>
      </w:r>
      <w:r w:rsidRPr="004B3E3C">
        <w:t>.</w:t>
      </w:r>
    </w:p>
    <w:p w14:paraId="62052FB1" w14:textId="77777777" w:rsidR="00FA7663" w:rsidRPr="004B3E3C" w:rsidRDefault="00FA7663" w:rsidP="00CD5AB8">
      <w:pPr>
        <w:pStyle w:val="TH"/>
        <w:keepLines w:val="0"/>
      </w:pPr>
      <w:r w:rsidRPr="004B3E3C">
        <w:t>Table 5.7.1.0.2.1-1: SS-RSRP Inter frequency absolute accuracy in FR2</w:t>
      </w:r>
    </w:p>
    <w:tbl>
      <w:tblPr>
        <w:tblW w:w="8720" w:type="dxa"/>
        <w:jc w:val="center"/>
        <w:tblLayout w:type="fixed"/>
        <w:tblCellMar>
          <w:left w:w="28" w:type="dxa"/>
        </w:tblCellMar>
        <w:tblLook w:val="01E0" w:firstRow="1" w:lastRow="1" w:firstColumn="1" w:lastColumn="1" w:noHBand="0" w:noVBand="0"/>
      </w:tblPr>
      <w:tblGrid>
        <w:gridCol w:w="1111"/>
        <w:gridCol w:w="1110"/>
        <w:gridCol w:w="1110"/>
        <w:gridCol w:w="1116"/>
        <w:gridCol w:w="1116"/>
        <w:gridCol w:w="1578"/>
        <w:gridCol w:w="1579"/>
      </w:tblGrid>
      <w:tr w:rsidR="00FA7663" w:rsidRPr="004B3E3C" w14:paraId="583C68C4" w14:textId="77777777" w:rsidTr="00CA742D">
        <w:trPr>
          <w:jc w:val="center"/>
        </w:trPr>
        <w:tc>
          <w:tcPr>
            <w:tcW w:w="2221" w:type="dxa"/>
            <w:gridSpan w:val="2"/>
            <w:tcBorders>
              <w:top w:val="single" w:sz="6" w:space="0" w:color="auto"/>
              <w:left w:val="single" w:sz="4" w:space="0" w:color="auto"/>
              <w:right w:val="single" w:sz="6" w:space="0" w:color="auto"/>
            </w:tcBorders>
            <w:shd w:val="clear" w:color="auto" w:fill="auto"/>
            <w:vAlign w:val="center"/>
          </w:tcPr>
          <w:p w14:paraId="7C037C5A"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6499" w:type="dxa"/>
            <w:gridSpan w:val="5"/>
            <w:tcBorders>
              <w:top w:val="single" w:sz="4" w:space="0" w:color="auto"/>
              <w:left w:val="single" w:sz="4" w:space="0" w:color="auto"/>
              <w:right w:val="single" w:sz="4" w:space="0" w:color="auto"/>
            </w:tcBorders>
            <w:vAlign w:val="center"/>
          </w:tcPr>
          <w:p w14:paraId="2CC68DD8"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45AF13CF"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208C041E" w14:textId="6354F4F6"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3686AF5E" w14:textId="2216F00B"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0" w:type="dxa"/>
            <w:vMerge w:val="restart"/>
            <w:tcBorders>
              <w:top w:val="single" w:sz="4" w:space="0" w:color="auto"/>
              <w:left w:val="single" w:sz="4" w:space="0" w:color="auto"/>
              <w:right w:val="single" w:sz="4" w:space="0" w:color="auto"/>
            </w:tcBorders>
          </w:tcPr>
          <w:p w14:paraId="68027307" w14:textId="589780C2"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389" w:type="dxa"/>
            <w:gridSpan w:val="4"/>
            <w:tcBorders>
              <w:top w:val="single" w:sz="4" w:space="0" w:color="auto"/>
              <w:left w:val="single" w:sz="4" w:space="0" w:color="auto"/>
              <w:bottom w:val="single" w:sz="6" w:space="0" w:color="auto"/>
              <w:right w:val="single" w:sz="4" w:space="0" w:color="auto"/>
            </w:tcBorders>
            <w:shd w:val="clear" w:color="auto" w:fill="auto"/>
            <w:vAlign w:val="center"/>
          </w:tcPr>
          <w:p w14:paraId="4103B121" w14:textId="02A059DC"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5DCE6A99"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6897B75A" w14:textId="77777777" w:rsidR="00FA7663" w:rsidRPr="004B3E3C" w:rsidRDefault="00FA7663" w:rsidP="00CD5AB8">
            <w:pPr>
              <w:keepNext/>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1F61D8A8" w14:textId="77777777" w:rsidR="00FA7663" w:rsidRPr="004B3E3C" w:rsidRDefault="00FA7663" w:rsidP="00CD5AB8">
            <w:pPr>
              <w:keepNext/>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vAlign w:val="center"/>
          </w:tcPr>
          <w:p w14:paraId="07C15A29" w14:textId="77777777" w:rsidR="00FA7663" w:rsidRPr="004B3E3C" w:rsidRDefault="00FA7663" w:rsidP="00CD5AB8">
            <w:pPr>
              <w:keepNext/>
              <w:spacing w:after="0"/>
              <w:jc w:val="center"/>
              <w:rPr>
                <w:rFonts w:ascii="Arial" w:hAnsi="Arial"/>
                <w:b/>
                <w:sz w:val="18"/>
              </w:rPr>
            </w:pPr>
          </w:p>
        </w:tc>
        <w:tc>
          <w:tcPr>
            <w:tcW w:w="3810"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1FAC820E" w14:textId="17F2BA4A" w:rsidR="00FA7663" w:rsidRPr="004B3E3C" w:rsidRDefault="00FA7663" w:rsidP="00CD5AB8">
            <w:pPr>
              <w:keepNext/>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579" w:type="dxa"/>
            <w:tcBorders>
              <w:top w:val="single" w:sz="4" w:space="0" w:color="auto"/>
              <w:left w:val="single" w:sz="6" w:space="0" w:color="auto"/>
              <w:bottom w:val="single" w:sz="6" w:space="0" w:color="auto"/>
              <w:right w:val="single" w:sz="4" w:space="0" w:color="auto"/>
            </w:tcBorders>
            <w:shd w:val="clear" w:color="auto" w:fill="auto"/>
            <w:vAlign w:val="center"/>
          </w:tcPr>
          <w:p w14:paraId="38061E8A" w14:textId="4078F46A"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6ED9F47E" w14:textId="77777777" w:rsidTr="00CA742D">
        <w:trPr>
          <w:jc w:val="center"/>
        </w:trPr>
        <w:tc>
          <w:tcPr>
            <w:tcW w:w="1111" w:type="dxa"/>
            <w:vMerge w:val="restart"/>
            <w:tcBorders>
              <w:top w:val="single" w:sz="6" w:space="0" w:color="auto"/>
              <w:left w:val="single" w:sz="4" w:space="0" w:color="auto"/>
              <w:right w:val="single" w:sz="6" w:space="0" w:color="auto"/>
            </w:tcBorders>
            <w:shd w:val="clear" w:color="auto" w:fill="auto"/>
            <w:vAlign w:val="center"/>
          </w:tcPr>
          <w:p w14:paraId="52DC60F3"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0" w:type="dxa"/>
            <w:vMerge w:val="restart"/>
            <w:tcBorders>
              <w:top w:val="single" w:sz="6" w:space="0" w:color="auto"/>
              <w:left w:val="single" w:sz="6" w:space="0" w:color="auto"/>
              <w:right w:val="single" w:sz="6" w:space="0" w:color="auto"/>
            </w:tcBorders>
            <w:shd w:val="clear" w:color="auto" w:fill="auto"/>
            <w:vAlign w:val="center"/>
          </w:tcPr>
          <w:p w14:paraId="6B801D4C"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0" w:type="dxa"/>
            <w:vMerge w:val="restart"/>
            <w:tcBorders>
              <w:top w:val="single" w:sz="6" w:space="0" w:color="auto"/>
              <w:left w:val="single" w:sz="4" w:space="0" w:color="auto"/>
              <w:right w:val="single" w:sz="4" w:space="0" w:color="auto"/>
            </w:tcBorders>
            <w:vAlign w:val="center"/>
          </w:tcPr>
          <w:p w14:paraId="2CF0D057" w14:textId="77777777" w:rsidR="00FA7663" w:rsidRPr="004B3E3C" w:rsidRDefault="00FA7663" w:rsidP="00CD5AB8">
            <w:pPr>
              <w:keepNext/>
              <w:spacing w:after="0"/>
              <w:jc w:val="center"/>
              <w:rPr>
                <w:rFonts w:ascii="Arial" w:hAnsi="Arial" w:cs="Arial"/>
                <w:b/>
                <w:sz w:val="18"/>
              </w:rPr>
            </w:pPr>
            <w:r w:rsidRPr="004B3E3C">
              <w:rPr>
                <w:rFonts w:ascii="Arial" w:hAnsi="Arial"/>
                <w:b/>
                <w:sz w:val="18"/>
              </w:rPr>
              <w:t>dB</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D756A74" w14:textId="7FEA0B89" w:rsidR="00FA7663" w:rsidRPr="004B3E3C" w:rsidRDefault="00FA7663" w:rsidP="00CD5AB8">
            <w:pPr>
              <w:keepNext/>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578" w:type="dxa"/>
            <w:vMerge w:val="restart"/>
            <w:tcBorders>
              <w:top w:val="single" w:sz="6" w:space="0" w:color="auto"/>
              <w:left w:val="single" w:sz="6" w:space="0" w:color="auto"/>
              <w:right w:val="single" w:sz="6" w:space="0" w:color="auto"/>
            </w:tcBorders>
            <w:shd w:val="clear" w:color="auto" w:fill="auto"/>
            <w:vAlign w:val="center"/>
          </w:tcPr>
          <w:p w14:paraId="0C81BD9C"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c>
          <w:tcPr>
            <w:tcW w:w="1579" w:type="dxa"/>
            <w:vMerge w:val="restart"/>
            <w:tcBorders>
              <w:top w:val="single" w:sz="6" w:space="0" w:color="auto"/>
              <w:left w:val="single" w:sz="6" w:space="0" w:color="auto"/>
              <w:right w:val="single" w:sz="4" w:space="0" w:color="auto"/>
            </w:tcBorders>
            <w:shd w:val="clear" w:color="auto" w:fill="auto"/>
            <w:vAlign w:val="center"/>
          </w:tcPr>
          <w:p w14:paraId="6853B880"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164B7AEA" w14:textId="77777777" w:rsidTr="00CA742D">
        <w:trPr>
          <w:jc w:val="center"/>
        </w:trPr>
        <w:tc>
          <w:tcPr>
            <w:tcW w:w="1111" w:type="dxa"/>
            <w:vMerge/>
            <w:tcBorders>
              <w:left w:val="single" w:sz="4" w:space="0" w:color="auto"/>
              <w:bottom w:val="single" w:sz="6" w:space="0" w:color="auto"/>
              <w:right w:val="single" w:sz="6" w:space="0" w:color="auto"/>
            </w:tcBorders>
            <w:shd w:val="clear" w:color="auto" w:fill="auto"/>
            <w:vAlign w:val="center"/>
          </w:tcPr>
          <w:p w14:paraId="3A85787D" w14:textId="77777777" w:rsidR="00FA7663" w:rsidRPr="004B3E3C" w:rsidRDefault="00FA7663" w:rsidP="00CD5AB8">
            <w:pPr>
              <w:keepNext/>
              <w:spacing w:after="0"/>
              <w:jc w:val="center"/>
              <w:rPr>
                <w:rFonts w:ascii="Arial" w:hAnsi="Arial"/>
                <w:b/>
                <w:sz w:val="18"/>
              </w:rPr>
            </w:pPr>
          </w:p>
        </w:tc>
        <w:tc>
          <w:tcPr>
            <w:tcW w:w="1110" w:type="dxa"/>
            <w:vMerge/>
            <w:tcBorders>
              <w:left w:val="single" w:sz="6" w:space="0" w:color="auto"/>
              <w:bottom w:val="single" w:sz="6" w:space="0" w:color="auto"/>
              <w:right w:val="single" w:sz="6" w:space="0" w:color="auto"/>
            </w:tcBorders>
            <w:shd w:val="clear" w:color="auto" w:fill="auto"/>
            <w:vAlign w:val="center"/>
          </w:tcPr>
          <w:p w14:paraId="2D6C30D9" w14:textId="77777777" w:rsidR="00FA7663" w:rsidRPr="004B3E3C" w:rsidRDefault="00FA7663" w:rsidP="00CD5AB8">
            <w:pPr>
              <w:keepNext/>
              <w:spacing w:after="0"/>
              <w:jc w:val="center"/>
              <w:rPr>
                <w:rFonts w:ascii="Arial" w:hAnsi="Arial"/>
                <w:b/>
                <w:sz w:val="18"/>
              </w:rPr>
            </w:pPr>
          </w:p>
        </w:tc>
        <w:tc>
          <w:tcPr>
            <w:tcW w:w="1110" w:type="dxa"/>
            <w:vMerge/>
            <w:tcBorders>
              <w:left w:val="single" w:sz="4" w:space="0" w:color="auto"/>
              <w:bottom w:val="single" w:sz="6" w:space="0" w:color="auto"/>
              <w:right w:val="single" w:sz="4" w:space="0" w:color="auto"/>
            </w:tcBorders>
          </w:tcPr>
          <w:p w14:paraId="2A9ABBB7" w14:textId="77777777" w:rsidR="00FA7663" w:rsidRPr="004B3E3C" w:rsidRDefault="00FA7663" w:rsidP="00CD5AB8">
            <w:pPr>
              <w:keepNext/>
              <w:spacing w:after="0"/>
              <w:jc w:val="center"/>
              <w:rPr>
                <w:rFonts w:ascii="Arial" w:hAnsi="Arial"/>
                <w:b/>
                <w:sz w:val="18"/>
              </w:rPr>
            </w:pP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0D202EE1" w14:textId="72055525"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116" w:type="dxa"/>
            <w:tcBorders>
              <w:top w:val="single" w:sz="6" w:space="0" w:color="auto"/>
              <w:left w:val="single" w:sz="4" w:space="0" w:color="auto"/>
              <w:bottom w:val="single" w:sz="6" w:space="0" w:color="auto"/>
              <w:right w:val="single" w:sz="6" w:space="0" w:color="auto"/>
            </w:tcBorders>
            <w:shd w:val="clear" w:color="auto" w:fill="auto"/>
            <w:vAlign w:val="center"/>
          </w:tcPr>
          <w:p w14:paraId="26B32796" w14:textId="65D29970"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578" w:type="dxa"/>
            <w:vMerge/>
            <w:tcBorders>
              <w:left w:val="single" w:sz="6" w:space="0" w:color="auto"/>
              <w:bottom w:val="single" w:sz="6" w:space="0" w:color="auto"/>
              <w:right w:val="single" w:sz="6" w:space="0" w:color="auto"/>
            </w:tcBorders>
            <w:shd w:val="clear" w:color="auto" w:fill="auto"/>
            <w:vAlign w:val="center"/>
          </w:tcPr>
          <w:p w14:paraId="420261A9" w14:textId="77777777" w:rsidR="00FA7663" w:rsidRPr="004B3E3C" w:rsidRDefault="00FA7663" w:rsidP="00CD5AB8">
            <w:pPr>
              <w:keepNext/>
              <w:spacing w:after="0"/>
              <w:jc w:val="center"/>
              <w:rPr>
                <w:rFonts w:ascii="Arial" w:hAnsi="Arial"/>
                <w:b/>
                <w:sz w:val="18"/>
              </w:rPr>
            </w:pPr>
          </w:p>
        </w:tc>
        <w:tc>
          <w:tcPr>
            <w:tcW w:w="1579" w:type="dxa"/>
            <w:vMerge/>
            <w:tcBorders>
              <w:left w:val="single" w:sz="6" w:space="0" w:color="auto"/>
              <w:bottom w:val="single" w:sz="6" w:space="0" w:color="auto"/>
              <w:right w:val="single" w:sz="4" w:space="0" w:color="auto"/>
            </w:tcBorders>
            <w:shd w:val="clear" w:color="auto" w:fill="auto"/>
            <w:vAlign w:val="center"/>
          </w:tcPr>
          <w:p w14:paraId="706964C3" w14:textId="77777777" w:rsidR="00FA7663" w:rsidRPr="004B3E3C" w:rsidRDefault="00FA7663" w:rsidP="00CD5AB8">
            <w:pPr>
              <w:keepNext/>
              <w:spacing w:after="0"/>
              <w:jc w:val="center"/>
              <w:rPr>
                <w:rFonts w:ascii="Arial" w:hAnsi="Arial"/>
                <w:b/>
                <w:sz w:val="18"/>
              </w:rPr>
            </w:pPr>
          </w:p>
        </w:tc>
      </w:tr>
      <w:tr w:rsidR="00FA7663" w:rsidRPr="004B3E3C" w14:paraId="4D6C6D12" w14:textId="77777777" w:rsidTr="00CA742D">
        <w:trPr>
          <w:jc w:val="center"/>
        </w:trPr>
        <w:tc>
          <w:tcPr>
            <w:tcW w:w="1111" w:type="dxa"/>
            <w:tcBorders>
              <w:top w:val="single" w:sz="6" w:space="0" w:color="auto"/>
              <w:left w:val="single" w:sz="4" w:space="0" w:color="auto"/>
              <w:right w:val="single" w:sz="6" w:space="0" w:color="auto"/>
            </w:tcBorders>
            <w:shd w:val="clear" w:color="auto" w:fill="auto"/>
            <w:vAlign w:val="center"/>
          </w:tcPr>
          <w:p w14:paraId="68B7100A" w14:textId="77777777" w:rsidR="00FA7663" w:rsidRPr="004B3E3C" w:rsidRDefault="00FA7663" w:rsidP="00CD5AB8">
            <w:pPr>
              <w:pStyle w:val="TAC"/>
              <w:keepLines w:val="0"/>
            </w:pPr>
            <w:r w:rsidRPr="004B3E3C">
              <w:sym w:font="Symbol" w:char="F0B1"/>
            </w:r>
            <w:r w:rsidRPr="004B3E3C">
              <w:t>6</w:t>
            </w:r>
          </w:p>
        </w:tc>
        <w:tc>
          <w:tcPr>
            <w:tcW w:w="1110" w:type="dxa"/>
            <w:tcBorders>
              <w:top w:val="single" w:sz="6" w:space="0" w:color="auto"/>
              <w:left w:val="single" w:sz="6" w:space="0" w:color="auto"/>
              <w:right w:val="single" w:sz="6" w:space="0" w:color="auto"/>
            </w:tcBorders>
            <w:shd w:val="clear" w:color="auto" w:fill="auto"/>
            <w:vAlign w:val="center"/>
          </w:tcPr>
          <w:p w14:paraId="51EF2FD7" w14:textId="77777777" w:rsidR="00FA7663" w:rsidRPr="004B3E3C" w:rsidRDefault="00FA7663" w:rsidP="00CD5AB8">
            <w:pPr>
              <w:pStyle w:val="TAC"/>
              <w:keepLines w:val="0"/>
            </w:pPr>
            <w:r w:rsidRPr="004B3E3C">
              <w:sym w:font="Symbol" w:char="F0B1"/>
            </w:r>
            <w:r w:rsidRPr="004B3E3C">
              <w:t>9</w:t>
            </w:r>
          </w:p>
        </w:tc>
        <w:tc>
          <w:tcPr>
            <w:tcW w:w="1110" w:type="dxa"/>
            <w:vMerge w:val="restart"/>
            <w:tcBorders>
              <w:top w:val="single" w:sz="6" w:space="0" w:color="auto"/>
              <w:left w:val="single" w:sz="4" w:space="0" w:color="auto"/>
              <w:right w:val="single" w:sz="4" w:space="0" w:color="auto"/>
            </w:tcBorders>
            <w:vAlign w:val="center"/>
          </w:tcPr>
          <w:p w14:paraId="600B2DA2" w14:textId="77777777" w:rsidR="00FA7663" w:rsidRPr="004B3E3C" w:rsidRDefault="00FA7663" w:rsidP="00CD5AB8">
            <w:pPr>
              <w:pStyle w:val="TAC"/>
              <w:keepLines w:val="0"/>
            </w:pPr>
            <w:r w:rsidRPr="004B3E3C">
              <w:rPr>
                <w:rFonts w:eastAsia="Yu Mincho" w:cs="Arial"/>
                <w:lang w:eastAsia="ja-JP"/>
              </w:rPr>
              <w:t>≥-4</w:t>
            </w: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7E29A96" w14:textId="61323162" w:rsidR="00FA7663" w:rsidRPr="004B3E3C" w:rsidRDefault="00FA7663" w:rsidP="00CD5AB8">
            <w:pPr>
              <w:pStyle w:val="TAC"/>
              <w:keepLines w:val="0"/>
              <w:rPr>
                <w:rFonts w:eastAsia="Yu Mincho"/>
                <w:lang w:eastAsia="ja-JP"/>
              </w:rPr>
            </w:pPr>
            <w:r w:rsidRPr="004B3E3C">
              <w:t>Same</w:t>
            </w:r>
            <w:r w:rsidR="00CA742D" w:rsidRPr="004B3E3C">
              <w:t xml:space="preserve"> </w:t>
            </w:r>
            <w:r w:rsidRPr="004B3E3C">
              <w:t>value</w:t>
            </w:r>
            <w:r w:rsidR="00CA742D" w:rsidRPr="004B3E3C">
              <w:t xml:space="preserve"> </w:t>
            </w:r>
            <w:r w:rsidRPr="004B3E3C">
              <w:t>as</w:t>
            </w:r>
            <w:r w:rsidR="00CA742D" w:rsidRPr="004B3E3C">
              <w:t xml:space="preserve"> </w:t>
            </w:r>
            <w:r w:rsidRPr="004B3E3C">
              <w:t>SSB_RP</w:t>
            </w:r>
            <w:r w:rsidR="00CA742D" w:rsidRPr="004B3E3C">
              <w:t xml:space="preserve"> </w:t>
            </w:r>
            <w:r w:rsidRPr="004B3E3C">
              <w:t>in</w:t>
            </w:r>
            <w:r w:rsidR="00CA742D" w:rsidRPr="004B3E3C">
              <w:t xml:space="preserve"> </w:t>
            </w:r>
            <w:r w:rsidRPr="004B3E3C">
              <w:t>Table</w:t>
            </w:r>
            <w:r w:rsidR="00CA742D" w:rsidRPr="004B3E3C">
              <w:t xml:space="preserve"> </w:t>
            </w:r>
            <w:r w:rsidRPr="004B3E3C">
              <w:t>B.2.3-2,</w:t>
            </w:r>
            <w:r w:rsidR="00CA742D" w:rsidRPr="004B3E3C">
              <w:t xml:space="preserve"> </w:t>
            </w:r>
            <w:r w:rsidRPr="004B3E3C">
              <w:t>according</w:t>
            </w:r>
            <w:r w:rsidR="00CA742D" w:rsidRPr="004B3E3C">
              <w:t xml:space="preserve"> </w:t>
            </w:r>
            <w:r w:rsidRPr="004B3E3C">
              <w:t>to</w:t>
            </w:r>
            <w:r w:rsidR="00CA742D" w:rsidRPr="004B3E3C">
              <w:t xml:space="preserve"> </w:t>
            </w: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operating</w:t>
            </w:r>
            <w:r w:rsidR="00CA742D" w:rsidRPr="004B3E3C">
              <w:t xml:space="preserve"> </w:t>
            </w:r>
            <w:r w:rsidRPr="004B3E3C">
              <w:t>band</w:t>
            </w:r>
            <w:r w:rsidR="00CA742D" w:rsidRPr="004B3E3C">
              <w:t xml:space="preserve"> </w:t>
            </w:r>
            <w:r w:rsidRPr="004B3E3C">
              <w:t>and</w:t>
            </w:r>
            <w:r w:rsidR="00CA742D" w:rsidRPr="004B3E3C">
              <w:t xml:space="preserve"> </w:t>
            </w:r>
            <w:r w:rsidRPr="004B3E3C">
              <w:t>angle</w:t>
            </w:r>
            <w:r w:rsidR="00CA742D" w:rsidRPr="004B3E3C">
              <w:t xml:space="preserve"> </w:t>
            </w:r>
            <w:r w:rsidRPr="004B3E3C">
              <w:t>of</w:t>
            </w:r>
            <w:r w:rsidR="00CA742D" w:rsidRPr="004B3E3C">
              <w:t xml:space="preserve"> </w:t>
            </w:r>
            <w:r w:rsidRPr="004B3E3C">
              <w:t>arrival</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3B513433" w14:textId="77777777" w:rsidR="00FA7663" w:rsidRPr="004B3E3C" w:rsidRDefault="00FA7663" w:rsidP="00CD5AB8">
            <w:pPr>
              <w:pStyle w:val="TAC"/>
              <w:keepLines w:val="0"/>
            </w:pPr>
            <w:r w:rsidRPr="004B3E3C">
              <w:t>N/A</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354C5BD9" w14:textId="77777777" w:rsidR="00FA7663" w:rsidRPr="004B3E3C" w:rsidRDefault="00FA7663" w:rsidP="00CD5AB8">
            <w:pPr>
              <w:pStyle w:val="TAC"/>
              <w:keepLines w:val="0"/>
            </w:pPr>
            <w:r w:rsidRPr="004B3E3C">
              <w:t>-70</w:t>
            </w:r>
          </w:p>
        </w:tc>
      </w:tr>
      <w:tr w:rsidR="00FA7663" w:rsidRPr="004B3E3C" w14:paraId="333598DF" w14:textId="77777777" w:rsidTr="00CA742D">
        <w:trPr>
          <w:jc w:val="center"/>
        </w:trPr>
        <w:tc>
          <w:tcPr>
            <w:tcW w:w="1111" w:type="dxa"/>
            <w:tcBorders>
              <w:top w:val="single" w:sz="6" w:space="0" w:color="auto"/>
              <w:left w:val="single" w:sz="4" w:space="0" w:color="auto"/>
              <w:bottom w:val="single" w:sz="6" w:space="0" w:color="auto"/>
              <w:right w:val="single" w:sz="6" w:space="0" w:color="auto"/>
            </w:tcBorders>
            <w:shd w:val="clear" w:color="auto" w:fill="auto"/>
            <w:vAlign w:val="center"/>
          </w:tcPr>
          <w:p w14:paraId="53A13231" w14:textId="77777777" w:rsidR="00FA7663" w:rsidRPr="004B3E3C" w:rsidRDefault="00FA7663" w:rsidP="00CD5AB8">
            <w:pPr>
              <w:pStyle w:val="TAC"/>
              <w:keepLines w:val="0"/>
            </w:pPr>
            <w:r w:rsidRPr="004B3E3C">
              <w:sym w:font="Symbol" w:char="F0B1"/>
            </w:r>
            <w:r w:rsidRPr="004B3E3C">
              <w:t>8</w:t>
            </w:r>
          </w:p>
        </w:tc>
        <w:tc>
          <w:tcPr>
            <w:tcW w:w="1110" w:type="dxa"/>
            <w:tcBorders>
              <w:top w:val="single" w:sz="6" w:space="0" w:color="auto"/>
              <w:left w:val="single" w:sz="6" w:space="0" w:color="auto"/>
              <w:bottom w:val="single" w:sz="6" w:space="0" w:color="auto"/>
              <w:right w:val="single" w:sz="6" w:space="0" w:color="auto"/>
            </w:tcBorders>
            <w:shd w:val="clear" w:color="auto" w:fill="auto"/>
            <w:vAlign w:val="center"/>
          </w:tcPr>
          <w:p w14:paraId="6A0F55CB" w14:textId="77777777" w:rsidR="00FA7663" w:rsidRPr="004B3E3C" w:rsidRDefault="00FA7663" w:rsidP="00CD5AB8">
            <w:pPr>
              <w:pStyle w:val="TAC"/>
              <w:keepLines w:val="0"/>
            </w:pPr>
            <w:r w:rsidRPr="004B3E3C">
              <w:sym w:font="Symbol" w:char="F0B1"/>
            </w:r>
            <w:r w:rsidRPr="004B3E3C">
              <w:t>11</w:t>
            </w:r>
          </w:p>
        </w:tc>
        <w:tc>
          <w:tcPr>
            <w:tcW w:w="1110" w:type="dxa"/>
            <w:vMerge/>
            <w:tcBorders>
              <w:left w:val="single" w:sz="4" w:space="0" w:color="auto"/>
              <w:bottom w:val="single" w:sz="6" w:space="0" w:color="auto"/>
              <w:right w:val="single" w:sz="4" w:space="0" w:color="auto"/>
            </w:tcBorders>
          </w:tcPr>
          <w:p w14:paraId="695B3E56" w14:textId="77777777" w:rsidR="00FA7663" w:rsidRPr="004B3E3C" w:rsidRDefault="00FA7663" w:rsidP="00CD5AB8">
            <w:pPr>
              <w:pStyle w:val="TAC"/>
              <w:keepLines w:val="0"/>
            </w:pPr>
          </w:p>
        </w:tc>
        <w:tc>
          <w:tcPr>
            <w:tcW w:w="2232"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C73512A" w14:textId="77777777" w:rsidR="00FA7663" w:rsidRPr="004B3E3C" w:rsidRDefault="00FA7663" w:rsidP="00CD5AB8">
            <w:pPr>
              <w:pStyle w:val="TAC"/>
              <w:keepLines w:val="0"/>
            </w:pPr>
            <w:r w:rsidRPr="004B3E3C">
              <w:t>N/A</w:t>
            </w:r>
          </w:p>
        </w:tc>
        <w:tc>
          <w:tcPr>
            <w:tcW w:w="1578" w:type="dxa"/>
            <w:tcBorders>
              <w:top w:val="single" w:sz="6" w:space="0" w:color="auto"/>
              <w:left w:val="single" w:sz="6" w:space="0" w:color="auto"/>
              <w:bottom w:val="single" w:sz="6" w:space="0" w:color="auto"/>
              <w:right w:val="single" w:sz="6" w:space="0" w:color="auto"/>
            </w:tcBorders>
            <w:shd w:val="clear" w:color="auto" w:fill="auto"/>
            <w:vAlign w:val="center"/>
          </w:tcPr>
          <w:p w14:paraId="1EFDB5FD" w14:textId="77777777" w:rsidR="00FA7663" w:rsidRPr="004B3E3C" w:rsidRDefault="00FA7663" w:rsidP="00CD5AB8">
            <w:pPr>
              <w:pStyle w:val="TAC"/>
              <w:keepLines w:val="0"/>
            </w:pPr>
            <w:r w:rsidRPr="004B3E3C">
              <w:t>-70</w:t>
            </w:r>
          </w:p>
        </w:tc>
        <w:tc>
          <w:tcPr>
            <w:tcW w:w="1579" w:type="dxa"/>
            <w:tcBorders>
              <w:top w:val="single" w:sz="6" w:space="0" w:color="auto"/>
              <w:left w:val="single" w:sz="6" w:space="0" w:color="auto"/>
              <w:bottom w:val="single" w:sz="6" w:space="0" w:color="auto"/>
              <w:right w:val="single" w:sz="4" w:space="0" w:color="auto"/>
            </w:tcBorders>
            <w:shd w:val="clear" w:color="auto" w:fill="auto"/>
            <w:vAlign w:val="center"/>
          </w:tcPr>
          <w:p w14:paraId="063B7CF6" w14:textId="77777777" w:rsidR="00FA7663" w:rsidRPr="004B3E3C" w:rsidRDefault="00FA7663" w:rsidP="00CD5AB8">
            <w:pPr>
              <w:pStyle w:val="TAC"/>
              <w:keepLines w:val="0"/>
            </w:pPr>
            <w:r w:rsidRPr="004B3E3C">
              <w:t>-50</w:t>
            </w:r>
          </w:p>
        </w:tc>
      </w:tr>
      <w:tr w:rsidR="00FA7663" w:rsidRPr="004B3E3C" w14:paraId="68E7AC7C" w14:textId="77777777" w:rsidTr="00CA742D">
        <w:trPr>
          <w:jc w:val="center"/>
        </w:trPr>
        <w:tc>
          <w:tcPr>
            <w:tcW w:w="8720" w:type="dxa"/>
            <w:gridSpan w:val="7"/>
            <w:tcBorders>
              <w:top w:val="single" w:sz="6" w:space="0" w:color="auto"/>
              <w:left w:val="single" w:sz="4" w:space="0" w:color="auto"/>
              <w:bottom w:val="single" w:sz="6" w:space="0" w:color="auto"/>
              <w:right w:val="single" w:sz="4" w:space="0" w:color="auto"/>
            </w:tcBorders>
            <w:shd w:val="clear" w:color="auto" w:fill="auto"/>
            <w:vAlign w:val="center"/>
          </w:tcPr>
          <w:p w14:paraId="2A3682FF" w14:textId="2EB4B5CE" w:rsidR="00FA7663" w:rsidRPr="004B3E3C" w:rsidRDefault="00CA742D" w:rsidP="00CD5AB8">
            <w:pPr>
              <w:pStyle w:val="TAN"/>
              <w:keepLines w:val="0"/>
            </w:pPr>
            <w:r w:rsidRPr="004B3E3C">
              <w:t>NOTE 1:</w:t>
            </w:r>
            <w:r w:rsidRPr="004B3E3C">
              <w:tab/>
            </w:r>
            <w:r w:rsidR="00FA7663" w:rsidRPr="004B3E3C">
              <w:t>Values</w:t>
            </w:r>
            <w:r w:rsidRPr="004B3E3C">
              <w:t xml:space="preserve"> </w:t>
            </w:r>
            <w:r w:rsidR="00FA7663" w:rsidRPr="004B3E3C">
              <w:t>based</w:t>
            </w:r>
            <w:r w:rsidRPr="004B3E3C">
              <w:t xml:space="preserve"> </w:t>
            </w:r>
            <w:r w:rsidR="00FA7663" w:rsidRPr="004B3E3C">
              <w:t>on</w:t>
            </w:r>
            <w:r w:rsidRPr="004B3E3C">
              <w:t xml:space="preserve"> </w:t>
            </w:r>
            <w:r w:rsidR="00FA7663" w:rsidRPr="004B3E3C">
              <w:t>Refsens</w:t>
            </w:r>
            <w:r w:rsidRPr="004B3E3C">
              <w:t xml:space="preserve"> </w:t>
            </w:r>
            <w:r w:rsidR="00FA7663" w:rsidRPr="004B3E3C">
              <w:t>and</w:t>
            </w:r>
            <w:r w:rsidRPr="004B3E3C">
              <w:t xml:space="preserve"> </w:t>
            </w:r>
            <w:r w:rsidR="00FA7663" w:rsidRPr="004B3E3C">
              <w:t>EIS</w:t>
            </w:r>
            <w:r w:rsidRPr="004B3E3C">
              <w:t xml:space="preserve"> </w:t>
            </w:r>
            <w:r w:rsidR="00FA7663" w:rsidRPr="004B3E3C">
              <w:t>spherical</w:t>
            </w:r>
            <w:r w:rsidRPr="004B3E3C">
              <w:t xml:space="preserve"> </w:t>
            </w:r>
            <w:r w:rsidR="00FA7663" w:rsidRPr="004B3E3C">
              <w:t>coverage</w:t>
            </w:r>
            <w:r w:rsidRPr="004B3E3C">
              <w:t xml:space="preserve"> </w:t>
            </w:r>
            <w:r w:rsidR="00FA7663" w:rsidRPr="004B3E3C">
              <w:t>as</w:t>
            </w:r>
            <w:r w:rsidRPr="004B3E3C">
              <w:t xml:space="preserve"> </w:t>
            </w:r>
            <w:r w:rsidR="00FA7663" w:rsidRPr="004B3E3C">
              <w:t>defined</w:t>
            </w:r>
            <w:r w:rsidRPr="004B3E3C">
              <w:t xml:space="preserve"> </w:t>
            </w:r>
            <w:r w:rsidR="00FA7663" w:rsidRPr="004B3E3C">
              <w:t>in</w:t>
            </w:r>
            <w:r w:rsidRPr="004B3E3C">
              <w:t xml:space="preserve"> </w:t>
            </w:r>
            <w:r w:rsidR="00FA7663" w:rsidRPr="004B3E3C">
              <w:t>clauses</w:t>
            </w:r>
            <w:r w:rsidRPr="004B3E3C">
              <w:t xml:space="preserve"> </w:t>
            </w:r>
            <w:r w:rsidR="00FA7663" w:rsidRPr="004B3E3C">
              <w:t>7.3.2</w:t>
            </w:r>
            <w:r w:rsidRPr="004B3E3C">
              <w:t xml:space="preserve"> </w:t>
            </w:r>
            <w:r w:rsidR="00FA7663" w:rsidRPr="004B3E3C">
              <w:t>and</w:t>
            </w:r>
            <w:r w:rsidRPr="004B3E3C">
              <w:t xml:space="preserve"> </w:t>
            </w:r>
            <w:r w:rsidR="00FA7663" w:rsidRPr="004B3E3C">
              <w:t>7.3.4</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pplicable</w:t>
            </w:r>
            <w:r w:rsidRPr="004B3E3C">
              <w:t xml:space="preserve"> </w:t>
            </w:r>
            <w:r w:rsidR="00FA7663" w:rsidRPr="004B3E3C">
              <w:t>side</w:t>
            </w:r>
            <w:r w:rsidRPr="004B3E3C">
              <w:t xml:space="preserve"> </w:t>
            </w:r>
            <w:r w:rsidR="00FA7663" w:rsidRPr="004B3E3C">
              <w:t>condition</w:t>
            </w:r>
            <w:r w:rsidRPr="004B3E3C">
              <w:t xml:space="preserve"> </w:t>
            </w:r>
            <w:r w:rsidR="00FA7663" w:rsidRPr="004B3E3C">
              <w:t>selected</w:t>
            </w:r>
            <w:r w:rsidRPr="004B3E3C">
              <w:t xml:space="preserve"> </w:t>
            </w:r>
            <w:r w:rsidR="00FA7663" w:rsidRPr="004B3E3C">
              <w:t>depending</w:t>
            </w:r>
            <w:r w:rsidRPr="004B3E3C">
              <w:t xml:space="preserve"> </w:t>
            </w:r>
            <w:r w:rsidR="00FA7663" w:rsidRPr="004B3E3C">
              <w:t>on</w:t>
            </w:r>
            <w:r w:rsidRPr="004B3E3C">
              <w:t xml:space="preserve"> </w:t>
            </w:r>
            <w:r w:rsidR="00FA7663" w:rsidRPr="004B3E3C">
              <w:t>angle</w:t>
            </w:r>
            <w:r w:rsidRPr="004B3E3C">
              <w:t xml:space="preserve"> </w:t>
            </w:r>
            <w:r w:rsidR="00FA7663" w:rsidRPr="004B3E3C">
              <w:t>of</w:t>
            </w:r>
            <w:r w:rsidRPr="004B3E3C">
              <w:t xml:space="preserve"> </w:t>
            </w:r>
            <w:r w:rsidR="00FA7663" w:rsidRPr="004B3E3C">
              <w:t>arrival.</w:t>
            </w:r>
          </w:p>
          <w:p w14:paraId="084C3E44" w14:textId="2E7CF4D8" w:rsidR="00FA7663" w:rsidRPr="004B3E3C" w:rsidRDefault="00CA742D" w:rsidP="00CD5AB8">
            <w:pPr>
              <w:pStyle w:val="TAN"/>
              <w:keepLines w:val="0"/>
            </w:pPr>
            <w:r w:rsidRPr="004B3E3C">
              <w:t>NOTE 2:</w:t>
            </w:r>
            <w:r w:rsidRPr="004B3E3C">
              <w:tab/>
            </w:r>
            <w:r w:rsidR="00FA7663" w:rsidRPr="004B3E3C">
              <w:rPr>
                <w:rFonts w:eastAsia="MS Mincho"/>
              </w:rPr>
              <w:t>Io</w:t>
            </w:r>
            <w:r w:rsidRPr="004B3E3C">
              <w:rPr>
                <w:rFonts w:eastAsia="MS Mincho"/>
              </w:rPr>
              <w:t xml:space="preserve"> </w:t>
            </w:r>
            <w:r w:rsidR="00FA7663" w:rsidRPr="004B3E3C">
              <w:rPr>
                <w:rFonts w:eastAsia="MS Mincho"/>
              </w:rPr>
              <w:t>specified</w:t>
            </w:r>
            <w:r w:rsidRPr="004B3E3C">
              <w:rPr>
                <w:rFonts w:eastAsia="MS Mincho"/>
              </w:rPr>
              <w:t xml:space="preserve"> </w:t>
            </w:r>
            <w:r w:rsidR="00FA7663" w:rsidRPr="004B3E3C">
              <w:rPr>
                <w:rFonts w:eastAsia="MS Mincho"/>
              </w:rPr>
              <w:t>at</w:t>
            </w:r>
            <w:r w:rsidRPr="004B3E3C">
              <w:rPr>
                <w:rFonts w:eastAsia="MS Mincho"/>
              </w:rPr>
              <w:t xml:space="preserve"> </w:t>
            </w:r>
            <w:r w:rsidR="00FA7663" w:rsidRPr="004B3E3C">
              <w:rPr>
                <w:rFonts w:eastAsia="MS Mincho"/>
              </w:rPr>
              <w:t>the</w:t>
            </w:r>
            <w:r w:rsidRPr="004B3E3C">
              <w:rPr>
                <w:rFonts w:eastAsia="MS Mincho"/>
              </w:rPr>
              <w:t xml:space="preserve"> </w:t>
            </w:r>
            <w:r w:rsidR="00FA7663" w:rsidRPr="004B3E3C">
              <w:rPr>
                <w:rFonts w:eastAsia="MS Mincho"/>
              </w:rPr>
              <w:t>Reference</w:t>
            </w:r>
            <w:r w:rsidRPr="004B3E3C">
              <w:rPr>
                <w:rFonts w:eastAsia="MS Mincho"/>
              </w:rPr>
              <w:t xml:space="preserve"> </w:t>
            </w:r>
            <w:r w:rsidR="00FA7663" w:rsidRPr="004B3E3C">
              <w:rPr>
                <w:rFonts w:eastAsia="MS Mincho"/>
              </w:rPr>
              <w:t>point,</w:t>
            </w:r>
            <w:r w:rsidRPr="004B3E3C">
              <w:rPr>
                <w:rFonts w:eastAsia="MS Mincho"/>
              </w:rPr>
              <w:t xml:space="preserve"> </w:t>
            </w:r>
            <w:r w:rsidR="00FA7663" w:rsidRPr="004B3E3C">
              <w:rPr>
                <w:rFonts w:eastAsia="MS Mincho"/>
              </w:rPr>
              <w:t>and</w:t>
            </w:r>
            <w:r w:rsidRPr="004B3E3C">
              <w:rPr>
                <w:rFonts w:eastAsia="MS Mincho"/>
              </w:rPr>
              <w:t xml:space="preserve"> </w:t>
            </w:r>
            <w:r w:rsidR="00FA7663" w:rsidRPr="004B3E3C">
              <w:rPr>
                <w:rFonts w:eastAsia="MS Mincho"/>
              </w:rPr>
              <w:t>assumed</w:t>
            </w:r>
            <w:r w:rsidRPr="004B3E3C">
              <w:rPr>
                <w:rFonts w:eastAsia="MS Mincho"/>
              </w:rPr>
              <w:t xml:space="preserve"> </w:t>
            </w:r>
            <w:r w:rsidR="00FA7663" w:rsidRPr="004B3E3C">
              <w:rPr>
                <w:rFonts w:eastAsia="MS Mincho"/>
              </w:rPr>
              <w:t>to</w:t>
            </w:r>
            <w:r w:rsidRPr="004B3E3C">
              <w:rPr>
                <w:rFonts w:eastAsia="MS Mincho"/>
              </w:rPr>
              <w:t xml:space="preserve"> </w:t>
            </w:r>
            <w:r w:rsidR="00FA7663" w:rsidRPr="004B3E3C">
              <w:rPr>
                <w:rFonts w:eastAsia="MS Mincho"/>
              </w:rPr>
              <w:t>have</w:t>
            </w:r>
            <w:r w:rsidRPr="004B3E3C">
              <w:rPr>
                <w:rFonts w:eastAsia="MS Mincho"/>
              </w:rPr>
              <w:t xml:space="preserve"> </w:t>
            </w:r>
            <w:r w:rsidR="00FA7663" w:rsidRPr="004B3E3C">
              <w:rPr>
                <w:rFonts w:eastAsia="MS Mincho"/>
              </w:rPr>
              <w:t>constant</w:t>
            </w:r>
            <w:r w:rsidRPr="004B3E3C">
              <w:rPr>
                <w:rFonts w:eastAsia="MS Mincho"/>
              </w:rPr>
              <w:t xml:space="preserve"> </w:t>
            </w:r>
            <w:r w:rsidR="00FA7663" w:rsidRPr="004B3E3C">
              <w:rPr>
                <w:rFonts w:eastAsia="MS Mincho"/>
              </w:rPr>
              <w:t>EPRE</w:t>
            </w:r>
            <w:r w:rsidRPr="004B3E3C">
              <w:rPr>
                <w:rFonts w:eastAsia="MS Mincho"/>
              </w:rPr>
              <w:t xml:space="preserve"> </w:t>
            </w:r>
            <w:r w:rsidR="00FA7663" w:rsidRPr="004B3E3C">
              <w:rPr>
                <w:rFonts w:eastAsia="MS Mincho"/>
              </w:rPr>
              <w:t>across</w:t>
            </w:r>
            <w:r w:rsidRPr="004B3E3C">
              <w:rPr>
                <w:rFonts w:eastAsia="MS Mincho"/>
              </w:rPr>
              <w:t xml:space="preserve"> </w:t>
            </w:r>
            <w:r w:rsidR="00FA7663" w:rsidRPr="004B3E3C">
              <w:rPr>
                <w:rFonts w:eastAsia="MS Mincho"/>
              </w:rPr>
              <w:t>the</w:t>
            </w:r>
            <w:r w:rsidRPr="004B3E3C">
              <w:rPr>
                <w:rFonts w:eastAsia="MS Mincho"/>
              </w:rPr>
              <w:t xml:space="preserve"> </w:t>
            </w:r>
            <w:r w:rsidR="00FA7663" w:rsidRPr="004B3E3C">
              <w:rPr>
                <w:rFonts w:eastAsia="MS Mincho"/>
              </w:rPr>
              <w:t>bandwidth</w:t>
            </w:r>
            <w:r w:rsidR="00FA7663" w:rsidRPr="004B3E3C">
              <w:t>.</w:t>
            </w:r>
          </w:p>
          <w:p w14:paraId="6FFD7112" w14:textId="012B8F30" w:rsidR="00FA7663" w:rsidRPr="004B3E3C" w:rsidRDefault="00CA742D" w:rsidP="00CD5AB8">
            <w:pPr>
              <w:pStyle w:val="TAN"/>
              <w:keepLines w:val="0"/>
            </w:pPr>
            <w:r w:rsidRPr="004B3E3C">
              <w:t>NOTE 3:</w:t>
            </w:r>
            <w:r w:rsidRPr="004B3E3C">
              <w:tab/>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cases,</w:t>
            </w:r>
            <w:r w:rsidRPr="004B3E3C">
              <w:t xml:space="preserve"> </w:t>
            </w:r>
            <w:r w:rsidR="00FA7663" w:rsidRPr="004B3E3C">
              <w:t>the</w:t>
            </w:r>
            <w:r w:rsidRPr="004B3E3C">
              <w:t xml:space="preserve"> </w:t>
            </w:r>
            <w:r w:rsidR="00FA7663" w:rsidRPr="004B3E3C">
              <w:t>SSB</w:t>
            </w:r>
            <w:r w:rsidRPr="004B3E3C">
              <w:t xml:space="preserve"> </w:t>
            </w:r>
            <w:r w:rsidR="00FA7663" w:rsidRPr="004B3E3C">
              <w:t>Ês/Iot</w:t>
            </w:r>
            <w:r w:rsidRPr="004B3E3C">
              <w:t xml:space="preserve"> </w:t>
            </w:r>
            <w:r w:rsidR="00FA7663" w:rsidRPr="004B3E3C">
              <w:t>and</w:t>
            </w:r>
            <w:r w:rsidRPr="004B3E3C">
              <w:t xml:space="preserve"> </w:t>
            </w:r>
            <w:r w:rsidR="00FA7663" w:rsidRPr="004B3E3C">
              <w:t>related</w:t>
            </w:r>
            <w:r w:rsidRPr="004B3E3C">
              <w:t xml:space="preserve"> </w:t>
            </w:r>
            <w:r w:rsidR="00FA7663" w:rsidRPr="004B3E3C">
              <w:t>parameters</w:t>
            </w:r>
            <w:r w:rsidRPr="004B3E3C">
              <w:t xml:space="preserve"> </w:t>
            </w:r>
            <w:r w:rsidR="00FA7663" w:rsidRPr="004B3E3C">
              <w:t>may</w:t>
            </w:r>
            <w:r w:rsidRPr="004B3E3C">
              <w:t xml:space="preserve"> </w:t>
            </w:r>
            <w:r w:rsidR="00FA7663" w:rsidRPr="004B3E3C">
              <w:t>need</w:t>
            </w:r>
            <w:r w:rsidRPr="004B3E3C">
              <w:t xml:space="preserve"> </w:t>
            </w:r>
            <w:r w:rsidR="00FA7663" w:rsidRPr="004B3E3C">
              <w:t>to</w:t>
            </w:r>
            <w:r w:rsidRPr="004B3E3C">
              <w:t xml:space="preserve"> </w:t>
            </w:r>
            <w:r w:rsidR="00FA7663" w:rsidRPr="004B3E3C">
              <w:t>be</w:t>
            </w:r>
            <w:r w:rsidRPr="004B3E3C">
              <w:t xml:space="preserve"> </w:t>
            </w:r>
            <w:r w:rsidR="00FA7663" w:rsidRPr="004B3E3C">
              <w:t>adjusted</w:t>
            </w:r>
            <w:r w:rsidRPr="004B3E3C">
              <w:t xml:space="preserve"> </w:t>
            </w:r>
            <w:r w:rsidR="00FA7663" w:rsidRPr="004B3E3C">
              <w:t>to</w:t>
            </w:r>
            <w:r w:rsidRPr="004B3E3C">
              <w:t xml:space="preserve"> </w:t>
            </w:r>
            <w:r w:rsidR="00FA7663" w:rsidRPr="004B3E3C">
              <w:t>ensure</w:t>
            </w:r>
            <w:r w:rsidRPr="004B3E3C">
              <w:t xml:space="preserve"> </w:t>
            </w:r>
            <w:r w:rsidR="00FA7663" w:rsidRPr="004B3E3C">
              <w:t>Ês/Iot</w:t>
            </w:r>
            <w:r w:rsidRPr="004B3E3C">
              <w:t xml:space="preserve"> </w:t>
            </w:r>
            <w:r w:rsidR="00FA7663" w:rsidRPr="004B3E3C">
              <w:t>at</w:t>
            </w:r>
            <w:r w:rsidRPr="004B3E3C">
              <w:t xml:space="preserve"> </w:t>
            </w:r>
            <w:r w:rsidR="00FA7663" w:rsidRPr="004B3E3C">
              <w:t>UE</w:t>
            </w:r>
            <w:r w:rsidRPr="004B3E3C">
              <w:t xml:space="preserve"> </w:t>
            </w:r>
            <w:r w:rsidR="00FA7663" w:rsidRPr="004B3E3C">
              <w:t>baseband</w:t>
            </w:r>
            <w:r w:rsidRPr="004B3E3C">
              <w:t xml:space="preserve"> </w:t>
            </w:r>
            <w:r w:rsidR="00FA7663" w:rsidRPr="004B3E3C">
              <w:t>is</w:t>
            </w:r>
            <w:r w:rsidRPr="004B3E3C">
              <w:t xml:space="preserve"> </w:t>
            </w:r>
            <w:r w:rsidR="00FA7663" w:rsidRPr="004B3E3C">
              <w:t>above</w:t>
            </w:r>
            <w:r w:rsidRPr="004B3E3C">
              <w:t xml:space="preserve"> </w:t>
            </w:r>
            <w:r w:rsidR="00FA7663" w:rsidRPr="004B3E3C">
              <w:t>the</w:t>
            </w:r>
            <w:r w:rsidRPr="004B3E3C">
              <w:t xml:space="preserve"> </w:t>
            </w:r>
            <w:r w:rsidR="00FA7663" w:rsidRPr="004B3E3C">
              <w:t>value</w:t>
            </w:r>
            <w:r w:rsidRPr="004B3E3C">
              <w:t xml:space="preserve"> </w:t>
            </w:r>
            <w:r w:rsidR="00FA7663" w:rsidRPr="004B3E3C">
              <w:t>defined</w:t>
            </w:r>
            <w:r w:rsidRPr="004B3E3C">
              <w:t xml:space="preserve"> </w:t>
            </w:r>
            <w:r w:rsidR="00FA7663" w:rsidRPr="004B3E3C">
              <w:t>in</w:t>
            </w:r>
            <w:r w:rsidRPr="004B3E3C">
              <w:t xml:space="preserve"> </w:t>
            </w:r>
            <w:r w:rsidR="00FA7663" w:rsidRPr="004B3E3C">
              <w:t>this</w:t>
            </w:r>
            <w:r w:rsidRPr="004B3E3C">
              <w:t xml:space="preserve"> </w:t>
            </w:r>
            <w:r w:rsidR="00FA7663" w:rsidRPr="004B3E3C">
              <w:t>table.</w:t>
            </w:r>
          </w:p>
        </w:tc>
      </w:tr>
    </w:tbl>
    <w:p w14:paraId="1AD0EF16" w14:textId="77777777" w:rsidR="00FA7663" w:rsidRPr="004B3E3C" w:rsidRDefault="00FA7663" w:rsidP="00AA16CD"/>
    <w:p w14:paraId="5C70D0E5"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6F0AB9FB" w14:textId="17A7F5DA"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5.1 and 10.1.6.</w:t>
      </w:r>
    </w:p>
    <w:p w14:paraId="098DB564" w14:textId="77777777" w:rsidR="00FA7663" w:rsidRPr="004B3E3C" w:rsidRDefault="00FA7663" w:rsidP="00AA16CD">
      <w:pPr>
        <w:pStyle w:val="H6"/>
        <w:keepNext w:val="0"/>
        <w:keepLines w:val="0"/>
      </w:pPr>
      <w:r w:rsidRPr="004B3E3C">
        <w:t>5.7.1.0.2.2</w:t>
      </w:r>
      <w:r w:rsidRPr="004B3E3C">
        <w:tab/>
        <w:t>Relative SS-RSRP Accuracy</w:t>
      </w:r>
    </w:p>
    <w:p w14:paraId="1C7483B0" w14:textId="77777777" w:rsidR="00FA7663" w:rsidRPr="004B3E3C" w:rsidRDefault="00FA7663" w:rsidP="00AA16CD">
      <w:pPr>
        <w:rPr>
          <w:rFonts w:cs="v4.2.0"/>
          <w:i/>
        </w:rPr>
      </w:pPr>
      <w:r w:rsidRPr="004B3E3C">
        <w:rPr>
          <w:rFonts w:cs="v4.2.0"/>
        </w:rPr>
        <w:t>The relative accuracy of SS-RSRP is defined as the SS-RSRP measured from one cell on a frequency in FR2 compared to the SS-RSRP measured from another cell on another frequency in FR2.</w:t>
      </w:r>
    </w:p>
    <w:p w14:paraId="3CECBFEB" w14:textId="77777777" w:rsidR="00FA7663" w:rsidRPr="004B3E3C" w:rsidRDefault="00FA7663" w:rsidP="00AA16CD">
      <w:pPr>
        <w:rPr>
          <w:rFonts w:cs="v4.2.0"/>
        </w:rPr>
      </w:pPr>
      <w:r w:rsidRPr="004B3E3C">
        <w:rPr>
          <w:rFonts w:cs="v4.2.0"/>
        </w:rPr>
        <w:t xml:space="preserve">The accuracy requirements in Table </w:t>
      </w:r>
      <w:r w:rsidRPr="004B3E3C">
        <w:t>5.7.1.0.2.2</w:t>
      </w:r>
      <w:r w:rsidRPr="004B3E3C">
        <w:rPr>
          <w:rFonts w:cs="v4.2.0"/>
        </w:rPr>
        <w:t>-1 are valid under the following conditions:</w:t>
      </w:r>
    </w:p>
    <w:p w14:paraId="618B7110" w14:textId="77777777" w:rsidR="00FA7663" w:rsidRPr="004B3E3C" w:rsidRDefault="00FA7663" w:rsidP="00AA16CD">
      <w:pPr>
        <w:pStyle w:val="B1"/>
      </w:pPr>
      <w:r w:rsidRPr="004B3E3C">
        <w:t>-</w:t>
      </w:r>
      <w:r w:rsidRPr="004B3E3C">
        <w:tab/>
        <w:t>Conditions defined in 38.101-2 [3] Clause 7.3 for reference sensitivity are fulfilled.</w:t>
      </w:r>
    </w:p>
    <w:p w14:paraId="3D7D52B9" w14:textId="77777777" w:rsidR="00FA7663" w:rsidRPr="004B3E3C" w:rsidRDefault="00FA7663" w:rsidP="00AA16CD">
      <w:pPr>
        <w:pStyle w:val="B1"/>
      </w:pPr>
      <w:r w:rsidRPr="004B3E3C">
        <w:t>-</w:t>
      </w:r>
      <w:r w:rsidRPr="004B3E3C">
        <w:tab/>
        <w:t xml:space="preserve">Conditions for inter-frequency measurements are fulfilled according to Annex B.2.3 for a corresponding Band </w:t>
      </w:r>
      <w:r w:rsidRPr="004B3E3C">
        <w:rPr>
          <w:rFonts w:cs="v4.2.0"/>
        </w:rPr>
        <w:t>for each relevant SSB</w:t>
      </w:r>
      <w:r w:rsidRPr="004B3E3C">
        <w:t>.</w:t>
      </w:r>
    </w:p>
    <w:p w14:paraId="0BDB49DE" w14:textId="77777777" w:rsidR="00FA7663" w:rsidRPr="004B3E3C" w:rsidRDefault="00FA7663" w:rsidP="00AA16CD">
      <w:pPr>
        <w:pStyle w:val="B1"/>
      </w:pPr>
      <w:r w:rsidRPr="004B3E3C">
        <w:t>-</w:t>
      </w:r>
      <w:r w:rsidRPr="004B3E3C">
        <w:tab/>
        <w:t>|SSB_RP1</w:t>
      </w:r>
      <w:r w:rsidRPr="004B3E3C">
        <w:rPr>
          <w:vertAlign w:val="subscript"/>
        </w:rPr>
        <w:t>dBm</w:t>
      </w:r>
      <w:r w:rsidRPr="004B3E3C">
        <w:t xml:space="preserve"> - SSB_RP2</w:t>
      </w:r>
      <w:r w:rsidRPr="004B3E3C">
        <w:rPr>
          <w:vertAlign w:val="subscript"/>
        </w:rPr>
        <w:t>dBm</w:t>
      </w:r>
      <w:r w:rsidRPr="004B3E3C">
        <w:t>| ≤ 27dB</w:t>
      </w:r>
    </w:p>
    <w:p w14:paraId="76AD8823" w14:textId="77777777" w:rsidR="00FA7663" w:rsidRPr="004B3E3C" w:rsidRDefault="00FA7663" w:rsidP="00AA16CD">
      <w:pPr>
        <w:pStyle w:val="B1"/>
      </w:pPr>
      <w:r w:rsidRPr="004B3E3C">
        <w:t>-</w:t>
      </w:r>
      <w:r w:rsidRPr="004B3E3C">
        <w:tab/>
        <w:t xml:space="preserve">| Channel 1_Io </w:t>
      </w:r>
      <w:r w:rsidRPr="004B3E3C">
        <w:noBreakHyphen/>
        <w:t xml:space="preserve">Channel 2_Io | </w:t>
      </w:r>
      <w:r w:rsidRPr="004B3E3C">
        <w:sym w:font="Symbol" w:char="F0A3"/>
      </w:r>
      <w:r w:rsidRPr="004B3E3C">
        <w:t xml:space="preserve"> 20 dB</w:t>
      </w:r>
    </w:p>
    <w:p w14:paraId="7A4C9348" w14:textId="13E32055"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66BB3900" w14:textId="77777777" w:rsidR="00FA7663" w:rsidRPr="004B3E3C" w:rsidRDefault="00FA7663" w:rsidP="00CD5AB8">
      <w:pPr>
        <w:pStyle w:val="TH"/>
        <w:keepLines w:val="0"/>
      </w:pPr>
      <w:r w:rsidRPr="004B3E3C">
        <w:t>Table 5.7.1.0.2.2-1: SS-RSRP Inter frequency relative accuracy in FR2</w:t>
      </w:r>
    </w:p>
    <w:tbl>
      <w:tblPr>
        <w:tblW w:w="7019" w:type="dxa"/>
        <w:jc w:val="center"/>
        <w:tblLayout w:type="fixed"/>
        <w:tblCellMar>
          <w:left w:w="28" w:type="dxa"/>
        </w:tblCellMar>
        <w:tblLook w:val="01E0" w:firstRow="1" w:lastRow="1" w:firstColumn="1" w:lastColumn="1" w:noHBand="0" w:noVBand="0"/>
      </w:tblPr>
      <w:tblGrid>
        <w:gridCol w:w="1030"/>
        <w:gridCol w:w="1029"/>
        <w:gridCol w:w="1029"/>
        <w:gridCol w:w="1224"/>
        <w:gridCol w:w="1224"/>
        <w:gridCol w:w="1483"/>
      </w:tblGrid>
      <w:tr w:rsidR="00FA7663" w:rsidRPr="004B3E3C" w14:paraId="53E770F8" w14:textId="77777777" w:rsidTr="00CA742D">
        <w:trPr>
          <w:jc w:val="center"/>
        </w:trPr>
        <w:tc>
          <w:tcPr>
            <w:tcW w:w="2059" w:type="dxa"/>
            <w:gridSpan w:val="2"/>
            <w:tcBorders>
              <w:top w:val="single" w:sz="6" w:space="0" w:color="auto"/>
              <w:left w:val="single" w:sz="4" w:space="0" w:color="auto"/>
              <w:right w:val="single" w:sz="6" w:space="0" w:color="auto"/>
            </w:tcBorders>
            <w:shd w:val="clear" w:color="auto" w:fill="auto"/>
            <w:vAlign w:val="center"/>
          </w:tcPr>
          <w:p w14:paraId="37869AFA"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4960" w:type="dxa"/>
            <w:gridSpan w:val="4"/>
            <w:tcBorders>
              <w:top w:val="single" w:sz="6" w:space="0" w:color="auto"/>
              <w:left w:val="single" w:sz="4" w:space="0" w:color="auto"/>
              <w:right w:val="single" w:sz="4" w:space="0" w:color="auto"/>
            </w:tcBorders>
            <w:vAlign w:val="center"/>
          </w:tcPr>
          <w:p w14:paraId="41F44AD4"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36C0157A" w14:textId="77777777" w:rsidTr="00CA742D">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70E5BEA5" w14:textId="4C4DF3E5"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38CFB701" w14:textId="3E726B7A"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029" w:type="dxa"/>
            <w:vMerge w:val="restart"/>
            <w:tcBorders>
              <w:top w:val="single" w:sz="6" w:space="0" w:color="auto"/>
              <w:left w:val="single" w:sz="4" w:space="0" w:color="auto"/>
              <w:right w:val="single" w:sz="4" w:space="0" w:color="auto"/>
            </w:tcBorders>
          </w:tcPr>
          <w:p w14:paraId="13AC6CF8" w14:textId="66DF3A9F"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3931" w:type="dxa"/>
            <w:gridSpan w:val="3"/>
            <w:tcBorders>
              <w:top w:val="single" w:sz="6" w:space="0" w:color="auto"/>
              <w:left w:val="single" w:sz="4" w:space="0" w:color="auto"/>
              <w:bottom w:val="single" w:sz="6" w:space="0" w:color="auto"/>
              <w:right w:val="single" w:sz="4" w:space="0" w:color="auto"/>
            </w:tcBorders>
            <w:shd w:val="clear" w:color="auto" w:fill="auto"/>
            <w:vAlign w:val="center"/>
          </w:tcPr>
          <w:p w14:paraId="58DD2422" w14:textId="4B47EDFE"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12466D88" w14:textId="77777777" w:rsidTr="00CA742D">
        <w:trPr>
          <w:jc w:val="center"/>
        </w:trPr>
        <w:tc>
          <w:tcPr>
            <w:tcW w:w="1030" w:type="dxa"/>
            <w:vMerge/>
            <w:tcBorders>
              <w:left w:val="single" w:sz="4" w:space="0" w:color="auto"/>
              <w:right w:val="single" w:sz="6" w:space="0" w:color="auto"/>
            </w:tcBorders>
            <w:shd w:val="clear" w:color="auto" w:fill="auto"/>
            <w:vAlign w:val="center"/>
          </w:tcPr>
          <w:p w14:paraId="0204BD18" w14:textId="77777777" w:rsidR="00FA7663" w:rsidRPr="004B3E3C" w:rsidRDefault="00FA7663" w:rsidP="00CD5AB8">
            <w:pPr>
              <w:keepNext/>
              <w:spacing w:after="0"/>
              <w:jc w:val="center"/>
              <w:rPr>
                <w:rFonts w:ascii="Arial" w:hAnsi="Arial"/>
                <w:b/>
                <w:sz w:val="18"/>
              </w:rPr>
            </w:pPr>
          </w:p>
        </w:tc>
        <w:tc>
          <w:tcPr>
            <w:tcW w:w="1029" w:type="dxa"/>
            <w:vMerge/>
            <w:tcBorders>
              <w:left w:val="single" w:sz="6" w:space="0" w:color="auto"/>
              <w:right w:val="single" w:sz="6" w:space="0" w:color="auto"/>
            </w:tcBorders>
            <w:shd w:val="clear" w:color="auto" w:fill="auto"/>
            <w:vAlign w:val="center"/>
          </w:tcPr>
          <w:p w14:paraId="0AD6F80C" w14:textId="77777777" w:rsidR="00FA7663" w:rsidRPr="004B3E3C" w:rsidRDefault="00FA7663" w:rsidP="00CD5AB8">
            <w:pPr>
              <w:keepNext/>
              <w:spacing w:after="0"/>
              <w:jc w:val="center"/>
              <w:rPr>
                <w:rFonts w:ascii="Arial" w:hAnsi="Arial"/>
                <w:b/>
                <w:sz w:val="18"/>
              </w:rPr>
            </w:pPr>
          </w:p>
        </w:tc>
        <w:tc>
          <w:tcPr>
            <w:tcW w:w="1029" w:type="dxa"/>
            <w:vMerge/>
            <w:tcBorders>
              <w:left w:val="single" w:sz="4" w:space="0" w:color="auto"/>
              <w:right w:val="single" w:sz="4" w:space="0" w:color="auto"/>
            </w:tcBorders>
            <w:vAlign w:val="center"/>
          </w:tcPr>
          <w:p w14:paraId="73F68BEC" w14:textId="77777777" w:rsidR="00FA7663" w:rsidRPr="004B3E3C" w:rsidRDefault="00FA7663" w:rsidP="00CD5AB8">
            <w:pPr>
              <w:keepNext/>
              <w:spacing w:after="0"/>
              <w:jc w:val="center"/>
              <w:rPr>
                <w:rFonts w:ascii="Arial" w:hAnsi="Arial"/>
                <w:b/>
                <w:sz w:val="18"/>
              </w:rPr>
            </w:pP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5462C9F8" w14:textId="13510620" w:rsidR="00FA7663" w:rsidRPr="004B3E3C" w:rsidRDefault="00FA7663" w:rsidP="00CD5AB8">
            <w:pPr>
              <w:keepNext/>
              <w:spacing w:after="0"/>
              <w:jc w:val="center"/>
              <w:rPr>
                <w:rFonts w:ascii="Arial" w:hAnsi="Arial" w:cs="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1483" w:type="dxa"/>
            <w:tcBorders>
              <w:top w:val="single" w:sz="6" w:space="0" w:color="auto"/>
              <w:left w:val="single" w:sz="6" w:space="0" w:color="auto"/>
              <w:right w:val="single" w:sz="4" w:space="0" w:color="auto"/>
            </w:tcBorders>
            <w:shd w:val="clear" w:color="auto" w:fill="auto"/>
            <w:vAlign w:val="center"/>
          </w:tcPr>
          <w:p w14:paraId="6CEB19B7" w14:textId="7FB90B75"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4DFD7EAC" w14:textId="77777777" w:rsidTr="00CA742D">
        <w:trPr>
          <w:jc w:val="center"/>
        </w:trPr>
        <w:tc>
          <w:tcPr>
            <w:tcW w:w="1030" w:type="dxa"/>
            <w:vMerge w:val="restart"/>
            <w:tcBorders>
              <w:top w:val="single" w:sz="6" w:space="0" w:color="auto"/>
              <w:left w:val="single" w:sz="4" w:space="0" w:color="auto"/>
              <w:right w:val="single" w:sz="6" w:space="0" w:color="auto"/>
            </w:tcBorders>
            <w:shd w:val="clear" w:color="auto" w:fill="auto"/>
            <w:vAlign w:val="center"/>
          </w:tcPr>
          <w:p w14:paraId="32E4AB30"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029" w:type="dxa"/>
            <w:vMerge w:val="restart"/>
            <w:tcBorders>
              <w:top w:val="single" w:sz="6" w:space="0" w:color="auto"/>
              <w:left w:val="single" w:sz="6" w:space="0" w:color="auto"/>
              <w:right w:val="single" w:sz="6" w:space="0" w:color="auto"/>
            </w:tcBorders>
            <w:shd w:val="clear" w:color="auto" w:fill="auto"/>
            <w:vAlign w:val="center"/>
          </w:tcPr>
          <w:p w14:paraId="09880D6F"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029" w:type="dxa"/>
            <w:vMerge w:val="restart"/>
            <w:tcBorders>
              <w:top w:val="single" w:sz="6" w:space="0" w:color="auto"/>
              <w:left w:val="single" w:sz="4" w:space="0" w:color="auto"/>
              <w:right w:val="single" w:sz="4" w:space="0" w:color="auto"/>
            </w:tcBorders>
            <w:vAlign w:val="center"/>
          </w:tcPr>
          <w:p w14:paraId="43780941" w14:textId="77777777" w:rsidR="00FA7663" w:rsidRPr="004B3E3C" w:rsidRDefault="00FA7663" w:rsidP="00CD5AB8">
            <w:pPr>
              <w:keepNext/>
              <w:spacing w:after="0"/>
              <w:jc w:val="center"/>
              <w:rPr>
                <w:rFonts w:ascii="Arial" w:hAnsi="Arial" w:cs="Arial"/>
                <w:b/>
                <w:sz w:val="18"/>
              </w:rPr>
            </w:pPr>
            <w:r w:rsidRPr="004B3E3C">
              <w:rPr>
                <w:rFonts w:ascii="Arial" w:hAnsi="Arial"/>
                <w:b/>
                <w:sz w:val="18"/>
              </w:rPr>
              <w:t>dB</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6F07E9B6" w14:textId="10100E8D" w:rsidR="00FA7663" w:rsidRPr="004B3E3C" w:rsidRDefault="00FA7663" w:rsidP="00CD5AB8">
            <w:pPr>
              <w:keepNext/>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1483" w:type="dxa"/>
            <w:vMerge w:val="restart"/>
            <w:tcBorders>
              <w:top w:val="single" w:sz="6" w:space="0" w:color="auto"/>
              <w:left w:val="single" w:sz="6" w:space="0" w:color="auto"/>
              <w:right w:val="single" w:sz="4" w:space="0" w:color="auto"/>
            </w:tcBorders>
            <w:shd w:val="clear" w:color="auto" w:fill="auto"/>
            <w:vAlign w:val="center"/>
          </w:tcPr>
          <w:p w14:paraId="1D9DE8ED"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49E3A621" w14:textId="77777777" w:rsidTr="00CA742D">
        <w:trPr>
          <w:jc w:val="center"/>
        </w:trPr>
        <w:tc>
          <w:tcPr>
            <w:tcW w:w="1030" w:type="dxa"/>
            <w:vMerge/>
            <w:tcBorders>
              <w:left w:val="single" w:sz="4" w:space="0" w:color="auto"/>
              <w:bottom w:val="single" w:sz="6" w:space="0" w:color="auto"/>
              <w:right w:val="single" w:sz="6" w:space="0" w:color="auto"/>
            </w:tcBorders>
            <w:shd w:val="clear" w:color="auto" w:fill="auto"/>
            <w:vAlign w:val="center"/>
          </w:tcPr>
          <w:p w14:paraId="10F17DA1" w14:textId="77777777" w:rsidR="00FA7663" w:rsidRPr="004B3E3C" w:rsidRDefault="00FA7663" w:rsidP="00CD5AB8">
            <w:pPr>
              <w:keepNext/>
              <w:spacing w:after="0"/>
              <w:jc w:val="center"/>
              <w:rPr>
                <w:rFonts w:ascii="Arial" w:hAnsi="Arial"/>
                <w:b/>
                <w:sz w:val="18"/>
              </w:rPr>
            </w:pPr>
          </w:p>
        </w:tc>
        <w:tc>
          <w:tcPr>
            <w:tcW w:w="1029" w:type="dxa"/>
            <w:vMerge/>
            <w:tcBorders>
              <w:left w:val="single" w:sz="6" w:space="0" w:color="auto"/>
              <w:bottom w:val="single" w:sz="6" w:space="0" w:color="auto"/>
              <w:right w:val="single" w:sz="6" w:space="0" w:color="auto"/>
            </w:tcBorders>
            <w:shd w:val="clear" w:color="auto" w:fill="auto"/>
            <w:vAlign w:val="center"/>
          </w:tcPr>
          <w:p w14:paraId="1B6D479B" w14:textId="77777777" w:rsidR="00FA7663" w:rsidRPr="004B3E3C" w:rsidRDefault="00FA7663" w:rsidP="00CD5AB8">
            <w:pPr>
              <w:keepNext/>
              <w:spacing w:after="0"/>
              <w:jc w:val="center"/>
              <w:rPr>
                <w:rFonts w:ascii="Arial" w:hAnsi="Arial"/>
                <w:b/>
                <w:sz w:val="18"/>
              </w:rPr>
            </w:pPr>
          </w:p>
        </w:tc>
        <w:tc>
          <w:tcPr>
            <w:tcW w:w="1029" w:type="dxa"/>
            <w:vMerge/>
            <w:tcBorders>
              <w:left w:val="single" w:sz="4" w:space="0" w:color="auto"/>
              <w:bottom w:val="single" w:sz="6" w:space="0" w:color="auto"/>
              <w:right w:val="single" w:sz="4" w:space="0" w:color="auto"/>
            </w:tcBorders>
          </w:tcPr>
          <w:p w14:paraId="4A60CF0A" w14:textId="77777777" w:rsidR="00FA7663" w:rsidRPr="004B3E3C" w:rsidRDefault="00FA7663" w:rsidP="00CD5AB8">
            <w:pPr>
              <w:keepNext/>
              <w:spacing w:after="0"/>
              <w:jc w:val="center"/>
              <w:rPr>
                <w:rFonts w:ascii="Arial" w:hAnsi="Arial"/>
                <w:b/>
                <w:sz w:val="18"/>
              </w:rPr>
            </w:pP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7EF38247" w14:textId="2AB4E6AA"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224" w:type="dxa"/>
            <w:tcBorders>
              <w:top w:val="single" w:sz="6" w:space="0" w:color="auto"/>
              <w:left w:val="single" w:sz="4" w:space="0" w:color="auto"/>
              <w:bottom w:val="single" w:sz="6" w:space="0" w:color="auto"/>
              <w:right w:val="single" w:sz="6" w:space="0" w:color="auto"/>
            </w:tcBorders>
            <w:shd w:val="clear" w:color="auto" w:fill="auto"/>
            <w:vAlign w:val="center"/>
          </w:tcPr>
          <w:p w14:paraId="5ED9E137" w14:textId="080C4FC2"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1483" w:type="dxa"/>
            <w:vMerge/>
            <w:tcBorders>
              <w:left w:val="single" w:sz="6" w:space="0" w:color="auto"/>
              <w:bottom w:val="single" w:sz="6" w:space="0" w:color="auto"/>
              <w:right w:val="single" w:sz="4" w:space="0" w:color="auto"/>
            </w:tcBorders>
            <w:shd w:val="clear" w:color="auto" w:fill="auto"/>
            <w:vAlign w:val="center"/>
          </w:tcPr>
          <w:p w14:paraId="67A1EBE5" w14:textId="77777777" w:rsidR="00FA7663" w:rsidRPr="004B3E3C" w:rsidRDefault="00FA7663" w:rsidP="00CD5AB8">
            <w:pPr>
              <w:keepNext/>
              <w:spacing w:after="0"/>
              <w:jc w:val="center"/>
              <w:rPr>
                <w:rFonts w:ascii="Arial" w:hAnsi="Arial"/>
                <w:b/>
                <w:sz w:val="18"/>
              </w:rPr>
            </w:pPr>
          </w:p>
        </w:tc>
      </w:tr>
      <w:tr w:rsidR="00FA7663" w:rsidRPr="004B3E3C" w14:paraId="24BF7CF3" w14:textId="77777777" w:rsidTr="00CA742D">
        <w:trPr>
          <w:jc w:val="center"/>
        </w:trPr>
        <w:tc>
          <w:tcPr>
            <w:tcW w:w="1030" w:type="dxa"/>
            <w:tcBorders>
              <w:top w:val="single" w:sz="6" w:space="0" w:color="auto"/>
              <w:left w:val="single" w:sz="4" w:space="0" w:color="auto"/>
              <w:bottom w:val="single" w:sz="6" w:space="0" w:color="auto"/>
              <w:right w:val="single" w:sz="6" w:space="0" w:color="auto"/>
            </w:tcBorders>
            <w:shd w:val="clear" w:color="auto" w:fill="auto"/>
            <w:vAlign w:val="center"/>
          </w:tcPr>
          <w:p w14:paraId="3D691615" w14:textId="77777777" w:rsidR="00FA7663" w:rsidRPr="004B3E3C" w:rsidRDefault="00FA7663" w:rsidP="00CD5AB8">
            <w:pPr>
              <w:keepNext/>
              <w:spacing w:after="0"/>
              <w:jc w:val="center"/>
              <w:rPr>
                <w:rFonts w:ascii="Arial" w:hAnsi="Arial"/>
                <w:sz w:val="18"/>
              </w:rPr>
            </w:pPr>
            <w:r w:rsidRPr="004B3E3C">
              <w:rPr>
                <w:rFonts w:ascii="Arial" w:hAnsi="Arial"/>
                <w:sz w:val="18"/>
              </w:rPr>
              <w:sym w:font="Symbol" w:char="F0B1"/>
            </w:r>
            <w:r w:rsidRPr="004B3E3C">
              <w:rPr>
                <w:rFonts w:ascii="Arial" w:hAnsi="Arial"/>
                <w:sz w:val="18"/>
              </w:rPr>
              <w:t>6</w:t>
            </w:r>
          </w:p>
        </w:tc>
        <w:tc>
          <w:tcPr>
            <w:tcW w:w="1029" w:type="dxa"/>
            <w:tcBorders>
              <w:top w:val="single" w:sz="6" w:space="0" w:color="auto"/>
              <w:left w:val="single" w:sz="6" w:space="0" w:color="auto"/>
              <w:bottom w:val="single" w:sz="6" w:space="0" w:color="auto"/>
              <w:right w:val="single" w:sz="6" w:space="0" w:color="auto"/>
            </w:tcBorders>
            <w:shd w:val="clear" w:color="auto" w:fill="auto"/>
            <w:vAlign w:val="center"/>
          </w:tcPr>
          <w:p w14:paraId="0380F228" w14:textId="77777777" w:rsidR="00FA7663" w:rsidRPr="004B3E3C" w:rsidRDefault="00FA7663" w:rsidP="00CD5AB8">
            <w:pPr>
              <w:keepNext/>
              <w:spacing w:after="0"/>
              <w:jc w:val="center"/>
              <w:rPr>
                <w:rFonts w:ascii="Arial" w:hAnsi="Arial"/>
                <w:sz w:val="18"/>
              </w:rPr>
            </w:pPr>
            <w:r w:rsidRPr="004B3E3C">
              <w:rPr>
                <w:rFonts w:ascii="Arial" w:hAnsi="Arial"/>
                <w:sz w:val="18"/>
              </w:rPr>
              <w:sym w:font="Symbol" w:char="F0B1"/>
            </w:r>
            <w:r w:rsidRPr="004B3E3C">
              <w:rPr>
                <w:rFonts w:ascii="Arial" w:hAnsi="Arial"/>
                <w:sz w:val="18"/>
              </w:rPr>
              <w:t>9</w:t>
            </w:r>
          </w:p>
        </w:tc>
        <w:tc>
          <w:tcPr>
            <w:tcW w:w="1029" w:type="dxa"/>
            <w:tcBorders>
              <w:top w:val="single" w:sz="6" w:space="0" w:color="auto"/>
              <w:left w:val="single" w:sz="4" w:space="0" w:color="auto"/>
              <w:bottom w:val="single" w:sz="6" w:space="0" w:color="auto"/>
              <w:right w:val="single" w:sz="4" w:space="0" w:color="auto"/>
            </w:tcBorders>
            <w:vAlign w:val="center"/>
          </w:tcPr>
          <w:p w14:paraId="04D6A9CC" w14:textId="77777777" w:rsidR="00FA7663" w:rsidRPr="004B3E3C" w:rsidRDefault="00FA7663" w:rsidP="00CD5AB8">
            <w:pPr>
              <w:keepNext/>
              <w:spacing w:after="0"/>
              <w:jc w:val="center"/>
              <w:rPr>
                <w:rFonts w:ascii="Arial" w:hAnsi="Arial"/>
                <w:sz w:val="18"/>
              </w:rPr>
            </w:pPr>
            <w:r w:rsidRPr="004B3E3C">
              <w:rPr>
                <w:rFonts w:ascii="Arial" w:eastAsia="Yu Mincho" w:hAnsi="Arial" w:cs="Arial"/>
                <w:sz w:val="18"/>
                <w:lang w:eastAsia="ja-JP"/>
              </w:rPr>
              <w:t>≥-4</w:t>
            </w:r>
          </w:p>
        </w:tc>
        <w:tc>
          <w:tcPr>
            <w:tcW w:w="244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3A3CB29A" w14:textId="02FC0A30" w:rsidR="00FA7663" w:rsidRPr="004B3E3C" w:rsidRDefault="00FA7663" w:rsidP="00CD5AB8">
            <w:pPr>
              <w:keepNext/>
              <w:spacing w:after="0"/>
              <w:jc w:val="center"/>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3-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r w:rsidRPr="004B3E3C">
              <w:rPr>
                <w:rFonts w:ascii="Arial" w:hAnsi="Arial"/>
                <w:sz w:val="18"/>
              </w:rPr>
              <w:t>band</w:t>
            </w:r>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1483" w:type="dxa"/>
            <w:tcBorders>
              <w:top w:val="single" w:sz="6" w:space="0" w:color="auto"/>
              <w:left w:val="single" w:sz="6" w:space="0" w:color="auto"/>
              <w:bottom w:val="single" w:sz="6" w:space="0" w:color="auto"/>
              <w:right w:val="single" w:sz="4" w:space="0" w:color="auto"/>
            </w:tcBorders>
            <w:shd w:val="clear" w:color="auto" w:fill="auto"/>
            <w:vAlign w:val="center"/>
          </w:tcPr>
          <w:p w14:paraId="459CA053" w14:textId="77777777" w:rsidR="00FA7663" w:rsidRPr="004B3E3C" w:rsidRDefault="00FA7663" w:rsidP="00CD5AB8">
            <w:pPr>
              <w:keepNext/>
              <w:spacing w:after="0"/>
              <w:jc w:val="center"/>
              <w:rPr>
                <w:rFonts w:ascii="Arial" w:hAnsi="Arial"/>
                <w:sz w:val="18"/>
              </w:rPr>
            </w:pPr>
            <w:r w:rsidRPr="004B3E3C">
              <w:rPr>
                <w:rFonts w:ascii="Arial" w:hAnsi="Arial"/>
                <w:sz w:val="18"/>
              </w:rPr>
              <w:t>-50</w:t>
            </w:r>
          </w:p>
        </w:tc>
      </w:tr>
      <w:tr w:rsidR="00FA7663" w:rsidRPr="004B3E3C" w14:paraId="0A1BBC7C" w14:textId="77777777" w:rsidTr="00CA742D">
        <w:trPr>
          <w:jc w:val="center"/>
        </w:trPr>
        <w:tc>
          <w:tcPr>
            <w:tcW w:w="7019" w:type="dxa"/>
            <w:gridSpan w:val="6"/>
            <w:tcBorders>
              <w:top w:val="single" w:sz="6" w:space="0" w:color="auto"/>
              <w:left w:val="single" w:sz="4" w:space="0" w:color="auto"/>
              <w:bottom w:val="single" w:sz="4" w:space="0" w:color="auto"/>
              <w:right w:val="single" w:sz="4" w:space="0" w:color="auto"/>
            </w:tcBorders>
            <w:shd w:val="clear" w:color="auto" w:fill="auto"/>
            <w:vAlign w:val="center"/>
          </w:tcPr>
          <w:p w14:paraId="61294639" w14:textId="678FF1D9" w:rsidR="00FA7663" w:rsidRPr="004B3E3C" w:rsidRDefault="00CA742D" w:rsidP="00CD5AB8">
            <w:pPr>
              <w:keepNext/>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0777F1A5" w14:textId="7CAB3927" w:rsidR="00FA7663" w:rsidRPr="004B3E3C" w:rsidRDefault="00CA742D" w:rsidP="00CD5AB8">
            <w:pPr>
              <w:keepNext/>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1F7E00DD" w14:textId="26CC22EE" w:rsidR="00FA7663" w:rsidRPr="004B3E3C" w:rsidRDefault="00CA742D" w:rsidP="00CD5AB8">
            <w:pPr>
              <w:keepNext/>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3FF3E16C" w14:textId="46F0A34A" w:rsidR="00FA7663" w:rsidRPr="004B3E3C" w:rsidRDefault="00CA742D" w:rsidP="00CD5AB8">
            <w:pPr>
              <w:keepNext/>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tc>
      </w:tr>
    </w:tbl>
    <w:p w14:paraId="651AA920" w14:textId="77777777" w:rsidR="00FA7663" w:rsidRPr="004B3E3C" w:rsidRDefault="00FA7663" w:rsidP="00AA16CD"/>
    <w:p w14:paraId="4AD726C9" w14:textId="77777777" w:rsidR="00FA7663" w:rsidRPr="004B3E3C" w:rsidRDefault="00FA7663" w:rsidP="00AA16CD">
      <w:r w:rsidRPr="004B3E3C">
        <w:rPr>
          <w:lang w:eastAsia="sv-SE"/>
        </w:rPr>
        <w:t>The reporting range for SS-RSRP is defined from -156dBm to -31dBm with 1dB resolution. The mapping of the measured quantity to the reported value is defined by Table 4.7.1.0.1-2.</w:t>
      </w:r>
    </w:p>
    <w:p w14:paraId="3AF7D805" w14:textId="1C4762FC"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5.1 and 10.1.6.</w:t>
      </w:r>
    </w:p>
    <w:p w14:paraId="5126F9FA" w14:textId="77777777" w:rsidR="00FA7663" w:rsidRPr="004B3E3C" w:rsidRDefault="00FA7663" w:rsidP="00AA16CD">
      <w:pPr>
        <w:pStyle w:val="Heading4"/>
        <w:keepNext w:val="0"/>
        <w:keepLines w:val="0"/>
        <w:rPr>
          <w:lang w:eastAsia="sv-SE"/>
        </w:rPr>
      </w:pPr>
      <w:bookmarkStart w:id="550" w:name="_Toc44093002"/>
      <w:bookmarkStart w:id="551" w:name="_Toc44093551"/>
      <w:bookmarkStart w:id="552" w:name="_Toc44094374"/>
      <w:bookmarkStart w:id="553" w:name="_Toc44094653"/>
      <w:bookmarkStart w:id="554" w:name="_Toc52296069"/>
      <w:bookmarkStart w:id="555" w:name="_Toc59027781"/>
      <w:bookmarkStart w:id="556" w:name="_Toc69328275"/>
      <w:bookmarkStart w:id="557" w:name="_Toc75989915"/>
      <w:bookmarkStart w:id="558" w:name="_Toc75993021"/>
      <w:bookmarkStart w:id="559" w:name="_Toc76018798"/>
      <w:bookmarkStart w:id="560" w:name="_Toc84513873"/>
      <w:bookmarkStart w:id="561" w:name="_Toc84514437"/>
      <w:bookmarkStart w:id="562" w:name="_Toc21621596"/>
      <w:bookmarkStart w:id="563" w:name="_Toc29297211"/>
      <w:bookmarkStart w:id="564" w:name="_Toc36149412"/>
      <w:r w:rsidRPr="004B3E3C">
        <w:rPr>
          <w:lang w:eastAsia="sv-SE"/>
        </w:rPr>
        <w:t>5.7.1.1</w:t>
      </w:r>
      <w:r w:rsidRPr="004B3E3C">
        <w:rPr>
          <w:lang w:eastAsia="sv-SE"/>
        </w:rPr>
        <w:tab/>
        <w:t>EN-DC FR2 SS-RSRP measurement accuracy</w:t>
      </w:r>
      <w:bookmarkEnd w:id="550"/>
      <w:bookmarkEnd w:id="551"/>
      <w:bookmarkEnd w:id="552"/>
      <w:bookmarkEnd w:id="553"/>
      <w:bookmarkEnd w:id="554"/>
      <w:bookmarkEnd w:id="555"/>
      <w:bookmarkEnd w:id="556"/>
      <w:bookmarkEnd w:id="557"/>
      <w:bookmarkEnd w:id="558"/>
      <w:bookmarkEnd w:id="559"/>
      <w:bookmarkEnd w:id="560"/>
      <w:bookmarkEnd w:id="561"/>
    </w:p>
    <w:p w14:paraId="5F50D492" w14:textId="46221421"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3AF7BC55"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4D00D3CF" w14:textId="77777777" w:rsidR="00FA7663" w:rsidRPr="004B3E3C" w:rsidRDefault="00FA7663" w:rsidP="00AA16CD">
      <w:pPr>
        <w:pStyle w:val="EditorsNote"/>
        <w:keepLines w:val="0"/>
      </w:pPr>
      <w:r w:rsidRPr="004B3E3C">
        <w:t>- UE PC3</w:t>
      </w:r>
    </w:p>
    <w:p w14:paraId="33CA7841" w14:textId="77777777" w:rsidR="00FA7663" w:rsidRPr="004B3E3C" w:rsidRDefault="00FA7663" w:rsidP="00AA16CD">
      <w:pPr>
        <w:pStyle w:val="EditorsNote"/>
        <w:keepLines w:val="0"/>
      </w:pPr>
      <w:r w:rsidRPr="004B3E3C">
        <w:t>- Normal conditions</w:t>
      </w:r>
    </w:p>
    <w:p w14:paraId="79741719" w14:textId="77777777" w:rsidR="00FA7663" w:rsidRPr="004B3E3C" w:rsidRDefault="00FA7663" w:rsidP="00AA16CD">
      <w:pPr>
        <w:pStyle w:val="EditorsNote"/>
        <w:keepLines w:val="0"/>
      </w:pPr>
      <w:r w:rsidRPr="004B3E3C">
        <w:t>- The test is incomplete for UE power classes other than PC3</w:t>
      </w:r>
    </w:p>
    <w:p w14:paraId="75A710D7" w14:textId="77777777" w:rsidR="00FA7663" w:rsidRPr="004B3E3C" w:rsidRDefault="00FA7663" w:rsidP="00AA16CD">
      <w:pPr>
        <w:pStyle w:val="EditorsNote"/>
        <w:keepLines w:val="0"/>
      </w:pPr>
      <w:r w:rsidRPr="004B3E3C">
        <w:t>- The test is incomplete for test frequencies &gt; 40.8 GHz</w:t>
      </w:r>
    </w:p>
    <w:p w14:paraId="253E0490" w14:textId="77777777" w:rsidR="00FA7663" w:rsidRPr="004B3E3C" w:rsidRDefault="00FA7663" w:rsidP="00AA16CD">
      <w:pPr>
        <w:pStyle w:val="EditorsNote"/>
        <w:keepLines w:val="0"/>
      </w:pPr>
      <w:r w:rsidRPr="004B3E3C">
        <w:t>- The test is incomplete for extreme conditions</w:t>
      </w:r>
    </w:p>
    <w:p w14:paraId="5741D6E9" w14:textId="77777777" w:rsidR="00FA7663" w:rsidRPr="004B3E3C" w:rsidRDefault="00FA7663" w:rsidP="00AA16CD">
      <w:pPr>
        <w:pStyle w:val="H6"/>
        <w:keepNext w:val="0"/>
        <w:keepLines w:val="0"/>
      </w:pPr>
      <w:r w:rsidRPr="004B3E3C">
        <w:t>5.7.1.1.1</w:t>
      </w:r>
      <w:r w:rsidRPr="004B3E3C">
        <w:tab/>
        <w:t>Test purpose</w:t>
      </w:r>
    </w:p>
    <w:p w14:paraId="13DE973E" w14:textId="77777777" w:rsidR="00FA7663" w:rsidRPr="004B3E3C" w:rsidRDefault="00FA7663" w:rsidP="00AA16CD">
      <w:pPr>
        <w:rPr>
          <w:lang w:eastAsia="sv-SE"/>
        </w:rPr>
      </w:pPr>
      <w:r w:rsidRPr="004B3E3C">
        <w:rPr>
          <w:lang w:eastAsia="sv-SE"/>
        </w:rPr>
        <w:t>The purpose of this test is to verify that the intra-frequency SS-RSRP measurement accuracy for NR FR2 is within the specified limits for all bands.</w:t>
      </w:r>
    </w:p>
    <w:p w14:paraId="5D5CDCE5" w14:textId="77777777" w:rsidR="00FA7663" w:rsidRPr="004B3E3C" w:rsidRDefault="00FA7663" w:rsidP="00AA16CD">
      <w:pPr>
        <w:pStyle w:val="H6"/>
        <w:keepNext w:val="0"/>
        <w:keepLines w:val="0"/>
      </w:pPr>
      <w:r w:rsidRPr="004B3E3C">
        <w:t>5.7.1.1.2</w:t>
      </w:r>
      <w:r w:rsidRPr="004B3E3C">
        <w:tab/>
        <w:t>Test applicability</w:t>
      </w:r>
    </w:p>
    <w:p w14:paraId="4E931FF2"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7D3D702F" w14:textId="77777777" w:rsidR="00FA7663" w:rsidRPr="004B3E3C" w:rsidRDefault="00FA7663" w:rsidP="00AA16CD">
      <w:pPr>
        <w:pStyle w:val="H6"/>
        <w:keepNext w:val="0"/>
        <w:keepLines w:val="0"/>
        <w:rPr>
          <w:lang w:eastAsia="sv-SE"/>
        </w:rPr>
      </w:pPr>
      <w:r w:rsidRPr="004B3E3C">
        <w:rPr>
          <w:lang w:eastAsia="sv-SE"/>
        </w:rPr>
        <w:t>5.7.1.1.3</w:t>
      </w:r>
      <w:r w:rsidRPr="004B3E3C">
        <w:rPr>
          <w:lang w:eastAsia="sv-SE"/>
        </w:rPr>
        <w:tab/>
        <w:t>Minimum conformance requirements</w:t>
      </w:r>
    </w:p>
    <w:p w14:paraId="3905C325" w14:textId="77777777" w:rsidR="00FA7663" w:rsidRPr="004B3E3C" w:rsidRDefault="00FA7663" w:rsidP="00AA16CD">
      <w:pPr>
        <w:rPr>
          <w:lang w:eastAsia="sv-SE"/>
        </w:rPr>
      </w:pPr>
      <w:r w:rsidRPr="004B3E3C">
        <w:rPr>
          <w:lang w:eastAsia="sv-SE"/>
        </w:rPr>
        <w:t>The minimum conformance requirements are specified in clause 5.7.1.0.1.</w:t>
      </w:r>
    </w:p>
    <w:p w14:paraId="2D1C36E3" w14:textId="00C6159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1.1.</w:t>
      </w:r>
    </w:p>
    <w:p w14:paraId="2E727124" w14:textId="77777777" w:rsidR="00FA7663" w:rsidRPr="004B3E3C" w:rsidRDefault="00FA7663" w:rsidP="00AA16CD">
      <w:pPr>
        <w:pStyle w:val="H6"/>
        <w:keepNext w:val="0"/>
        <w:keepLines w:val="0"/>
        <w:rPr>
          <w:lang w:eastAsia="sv-SE"/>
        </w:rPr>
      </w:pPr>
      <w:r w:rsidRPr="004B3E3C">
        <w:rPr>
          <w:lang w:eastAsia="sv-SE"/>
        </w:rPr>
        <w:t>5.7.1.1.4</w:t>
      </w:r>
      <w:r w:rsidRPr="004B3E3C">
        <w:rPr>
          <w:lang w:eastAsia="sv-SE"/>
        </w:rPr>
        <w:tab/>
        <w:t>Test description</w:t>
      </w:r>
    </w:p>
    <w:p w14:paraId="776B4146"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the same frequency as the PSCell.</w:t>
      </w:r>
    </w:p>
    <w:p w14:paraId="68B41A68" w14:textId="77777777" w:rsidR="00FA7663" w:rsidRPr="004B3E3C" w:rsidRDefault="00FA7663" w:rsidP="00AA16CD">
      <w:pPr>
        <w:pStyle w:val="H6"/>
        <w:keepNext w:val="0"/>
        <w:keepLines w:val="0"/>
        <w:rPr>
          <w:lang w:eastAsia="sv-SE"/>
        </w:rPr>
      </w:pPr>
      <w:r w:rsidRPr="004B3E3C">
        <w:rPr>
          <w:lang w:eastAsia="sv-SE"/>
        </w:rPr>
        <w:t>5.7.1.1.4.1</w:t>
      </w:r>
      <w:r w:rsidRPr="004B3E3C">
        <w:rPr>
          <w:lang w:eastAsia="sv-SE"/>
        </w:rPr>
        <w:tab/>
        <w:t>Initial conditions</w:t>
      </w:r>
    </w:p>
    <w:p w14:paraId="6065EAE9" w14:textId="77777777" w:rsidR="00FA7663" w:rsidRPr="004B3E3C" w:rsidRDefault="00FA7663" w:rsidP="00AA16CD">
      <w:pPr>
        <w:rPr>
          <w:lang w:eastAsia="sv-SE"/>
        </w:rPr>
      </w:pPr>
      <w:r w:rsidRPr="004B3E3C">
        <w:rPr>
          <w:lang w:eastAsia="sv-SE"/>
        </w:rPr>
        <w:t>This test shall be tested using any of the test configurations in Table 5.7.1.1</w:t>
      </w:r>
      <w:r w:rsidRPr="004B3E3C">
        <w:t>.4.1</w:t>
      </w:r>
      <w:r w:rsidRPr="004B3E3C">
        <w:rPr>
          <w:lang w:eastAsia="sv-SE"/>
        </w:rPr>
        <w:t>-1.</w:t>
      </w:r>
    </w:p>
    <w:p w14:paraId="40F1D266" w14:textId="77777777" w:rsidR="00FA7663" w:rsidRPr="004B3E3C" w:rsidRDefault="00FA7663" w:rsidP="00AA16CD">
      <w:pPr>
        <w:pStyle w:val="TH"/>
        <w:keepNext w:val="0"/>
        <w:keepLines w:val="0"/>
      </w:pPr>
      <w:r w:rsidRPr="004B3E3C">
        <w:t>Table 5.7.1.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7290CC42" w14:textId="77777777" w:rsidTr="00CA742D">
        <w:trPr>
          <w:jc w:val="center"/>
        </w:trPr>
        <w:tc>
          <w:tcPr>
            <w:tcW w:w="1985" w:type="dxa"/>
            <w:shd w:val="clear" w:color="auto" w:fill="auto"/>
          </w:tcPr>
          <w:p w14:paraId="18216029"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5372B4D9"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550942A7" w14:textId="77777777" w:rsidTr="00CA742D">
        <w:trPr>
          <w:jc w:val="center"/>
        </w:trPr>
        <w:tc>
          <w:tcPr>
            <w:tcW w:w="1985" w:type="dxa"/>
            <w:shd w:val="clear" w:color="auto" w:fill="auto"/>
          </w:tcPr>
          <w:p w14:paraId="37F9019A"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1-1</w:t>
            </w:r>
          </w:p>
        </w:tc>
        <w:tc>
          <w:tcPr>
            <w:tcW w:w="7513" w:type="dxa"/>
            <w:shd w:val="clear" w:color="auto" w:fill="auto"/>
          </w:tcPr>
          <w:p w14:paraId="66BF5413" w14:textId="7C45081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354B87"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451F8D8D" w14:textId="77777777" w:rsidTr="00CA742D">
        <w:trPr>
          <w:jc w:val="center"/>
        </w:trPr>
        <w:tc>
          <w:tcPr>
            <w:tcW w:w="1985" w:type="dxa"/>
            <w:shd w:val="clear" w:color="auto" w:fill="auto"/>
          </w:tcPr>
          <w:p w14:paraId="5F4EF422"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1-2</w:t>
            </w:r>
          </w:p>
        </w:tc>
        <w:tc>
          <w:tcPr>
            <w:tcW w:w="7513" w:type="dxa"/>
            <w:shd w:val="clear" w:color="auto" w:fill="auto"/>
          </w:tcPr>
          <w:p w14:paraId="72F892AB" w14:textId="7F545622"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4A0ADD" w:rsidRPr="004B3E3C">
              <w:rPr>
                <w:rFonts w:ascii="Arial" w:eastAsia="Malgun Gothic" w:hAnsi="Arial" w:cs="Arial"/>
                <w:sz w:val="18"/>
                <w:szCs w:val="18"/>
              </w:rPr>
              <w:t>TDD</w:t>
            </w:r>
          </w:p>
        </w:tc>
      </w:tr>
      <w:tr w:rsidR="00FA7663" w:rsidRPr="004B3E3C" w14:paraId="45C198E6" w14:textId="77777777" w:rsidTr="00CA742D">
        <w:trPr>
          <w:jc w:val="center"/>
        </w:trPr>
        <w:tc>
          <w:tcPr>
            <w:tcW w:w="9498" w:type="dxa"/>
            <w:gridSpan w:val="2"/>
            <w:shd w:val="clear" w:color="auto" w:fill="auto"/>
          </w:tcPr>
          <w:p w14:paraId="6686358F" w14:textId="3C6449E9"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2F138340" w14:textId="77777777" w:rsidR="00FA7663" w:rsidRPr="004B3E3C" w:rsidRDefault="00FA7663" w:rsidP="00AA16CD">
      <w:pPr>
        <w:rPr>
          <w:lang w:eastAsia="sv-SE"/>
        </w:rPr>
      </w:pPr>
    </w:p>
    <w:p w14:paraId="1A9F03F8" w14:textId="77777777" w:rsidR="00FA7663" w:rsidRPr="004B3E3C" w:rsidRDefault="00FA7663" w:rsidP="00AA16CD">
      <w:pPr>
        <w:rPr>
          <w:lang w:eastAsia="sv-SE"/>
        </w:rPr>
      </w:pPr>
      <w:r w:rsidRPr="004B3E3C">
        <w:rPr>
          <w:lang w:eastAsia="sv-SE"/>
        </w:rPr>
        <w:t>Configure the test equipment and the DUT according to the parameters in Table 5.7.1.1.4.1-2.</w:t>
      </w:r>
    </w:p>
    <w:p w14:paraId="61681323" w14:textId="77777777" w:rsidR="00FA7663" w:rsidRPr="004B3E3C" w:rsidRDefault="00FA7663" w:rsidP="00AA16CD">
      <w:pPr>
        <w:pStyle w:val="TH"/>
        <w:keepNext w:val="0"/>
        <w:keepLines w:val="0"/>
      </w:pPr>
      <w:r w:rsidRPr="004B3E3C">
        <w:t>Table 5.7.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1533D651" w14:textId="77777777" w:rsidTr="00CA742D">
        <w:trPr>
          <w:jc w:val="center"/>
        </w:trPr>
        <w:tc>
          <w:tcPr>
            <w:tcW w:w="1701" w:type="dxa"/>
            <w:shd w:val="clear" w:color="auto" w:fill="auto"/>
          </w:tcPr>
          <w:p w14:paraId="70B321F1" w14:textId="77777777" w:rsidR="00FA7663" w:rsidRPr="004B3E3C" w:rsidRDefault="00FA7663" w:rsidP="00AA16CD">
            <w:pPr>
              <w:pStyle w:val="TAH"/>
              <w:keepNext w:val="0"/>
              <w:keepLines w:val="0"/>
            </w:pPr>
            <w:r w:rsidRPr="004B3E3C">
              <w:t>Parameter</w:t>
            </w:r>
          </w:p>
        </w:tc>
        <w:tc>
          <w:tcPr>
            <w:tcW w:w="3943" w:type="dxa"/>
            <w:shd w:val="clear" w:color="auto" w:fill="auto"/>
          </w:tcPr>
          <w:p w14:paraId="232A20E6" w14:textId="77777777" w:rsidR="00FA7663" w:rsidRPr="004B3E3C" w:rsidRDefault="00FA7663" w:rsidP="00AA16CD">
            <w:pPr>
              <w:pStyle w:val="TAH"/>
              <w:keepNext w:val="0"/>
              <w:keepLines w:val="0"/>
            </w:pPr>
            <w:r w:rsidRPr="004B3E3C">
              <w:t>Value</w:t>
            </w:r>
          </w:p>
        </w:tc>
        <w:tc>
          <w:tcPr>
            <w:tcW w:w="3961" w:type="dxa"/>
          </w:tcPr>
          <w:p w14:paraId="223CE542" w14:textId="77777777" w:rsidR="00FA7663" w:rsidRPr="004B3E3C" w:rsidRDefault="00FA7663" w:rsidP="00AA16CD">
            <w:pPr>
              <w:pStyle w:val="TAH"/>
              <w:keepNext w:val="0"/>
              <w:keepLines w:val="0"/>
            </w:pPr>
            <w:r w:rsidRPr="004B3E3C">
              <w:t>Comment</w:t>
            </w:r>
          </w:p>
        </w:tc>
      </w:tr>
      <w:tr w:rsidR="00FA7663" w:rsidRPr="004B3E3C" w14:paraId="37FD5021" w14:textId="77777777" w:rsidTr="00CA742D">
        <w:trPr>
          <w:jc w:val="center"/>
        </w:trPr>
        <w:tc>
          <w:tcPr>
            <w:tcW w:w="1701" w:type="dxa"/>
            <w:shd w:val="clear" w:color="auto" w:fill="auto"/>
          </w:tcPr>
          <w:p w14:paraId="00B1A3E4" w14:textId="02220718"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39E919BA" w14:textId="77777777" w:rsidR="00FA7663" w:rsidRPr="004B3E3C" w:rsidRDefault="00FA7663" w:rsidP="00AA16CD">
            <w:pPr>
              <w:pStyle w:val="TAL"/>
              <w:keepNext w:val="0"/>
              <w:keepLines w:val="0"/>
            </w:pPr>
            <w:r w:rsidRPr="004B3E3C">
              <w:t>NC</w:t>
            </w:r>
          </w:p>
        </w:tc>
        <w:tc>
          <w:tcPr>
            <w:tcW w:w="3961" w:type="dxa"/>
          </w:tcPr>
          <w:p w14:paraId="3E8CBB61" w14:textId="4FD8AE0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16FB50B9" w14:textId="77777777" w:rsidTr="00CA742D">
        <w:trPr>
          <w:jc w:val="center"/>
        </w:trPr>
        <w:tc>
          <w:tcPr>
            <w:tcW w:w="1701" w:type="dxa"/>
            <w:shd w:val="clear" w:color="auto" w:fill="auto"/>
          </w:tcPr>
          <w:p w14:paraId="0BF7DE4E" w14:textId="793F9896"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3F18016C" w14:textId="7A33B3A3"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0A88C830" w14:textId="77777777" w:rsidTr="00CA742D">
        <w:trPr>
          <w:jc w:val="center"/>
        </w:trPr>
        <w:tc>
          <w:tcPr>
            <w:tcW w:w="1701" w:type="dxa"/>
            <w:shd w:val="clear" w:color="auto" w:fill="auto"/>
          </w:tcPr>
          <w:p w14:paraId="42547D6F" w14:textId="0EE238FC"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3E5CD5F4" w14:textId="7677233B"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551BE6E1" w14:textId="77777777" w:rsidTr="00CA742D">
        <w:trPr>
          <w:jc w:val="center"/>
        </w:trPr>
        <w:tc>
          <w:tcPr>
            <w:tcW w:w="1701" w:type="dxa"/>
            <w:shd w:val="clear" w:color="auto" w:fill="auto"/>
          </w:tcPr>
          <w:p w14:paraId="3C74850C" w14:textId="41F5FC47"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5D20EC42" w14:textId="77777777" w:rsidR="00FA7663" w:rsidRPr="004B3E3C" w:rsidRDefault="00FA7663" w:rsidP="00AA16CD">
            <w:pPr>
              <w:pStyle w:val="TAL"/>
              <w:keepNext w:val="0"/>
              <w:keepLines w:val="0"/>
            </w:pPr>
            <w:r w:rsidRPr="004B3E3C">
              <w:t>AWGN</w:t>
            </w:r>
          </w:p>
        </w:tc>
        <w:tc>
          <w:tcPr>
            <w:tcW w:w="3961" w:type="dxa"/>
          </w:tcPr>
          <w:p w14:paraId="53148414" w14:textId="5E4F1165"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1F7C92E5" w14:textId="77777777" w:rsidTr="00CA742D">
        <w:trPr>
          <w:jc w:val="center"/>
        </w:trPr>
        <w:tc>
          <w:tcPr>
            <w:tcW w:w="1701" w:type="dxa"/>
            <w:tcBorders>
              <w:bottom w:val="single" w:sz="4" w:space="0" w:color="auto"/>
            </w:tcBorders>
            <w:shd w:val="clear" w:color="auto" w:fill="auto"/>
          </w:tcPr>
          <w:p w14:paraId="2A7529FE" w14:textId="0D019888"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6BD8D075" w14:textId="2B63E31C"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77C21AE0" w14:textId="23D7499A" w:rsidR="00FA7663" w:rsidRPr="004B3E3C" w:rsidRDefault="00FA7663" w:rsidP="00AA16CD">
            <w:pPr>
              <w:pStyle w:val="TAL"/>
              <w:keepNext w:val="0"/>
              <w:keepLines w:val="0"/>
            </w:pPr>
            <w:r w:rsidRPr="004B3E3C">
              <w:t>DUT</w:t>
            </w:r>
            <w:r w:rsidR="00CA742D" w:rsidRPr="004B3E3C">
              <w:t xml:space="preserve"> </w:t>
            </w:r>
            <w:r w:rsidRPr="004B3E3C">
              <w:t>Part:</w:t>
            </w:r>
            <w:r w:rsidRPr="004B3E3C">
              <w:tab/>
              <w:t>A.3.4.1.1</w:t>
            </w:r>
          </w:p>
        </w:tc>
        <w:tc>
          <w:tcPr>
            <w:tcW w:w="3961" w:type="dxa"/>
          </w:tcPr>
          <w:p w14:paraId="6C8E05AC" w14:textId="71B636E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F2A6DFA" w14:textId="77777777" w:rsidTr="00CA742D">
        <w:trPr>
          <w:jc w:val="center"/>
        </w:trPr>
        <w:tc>
          <w:tcPr>
            <w:tcW w:w="1701" w:type="dxa"/>
            <w:shd w:val="clear" w:color="auto" w:fill="auto"/>
          </w:tcPr>
          <w:p w14:paraId="091C14F7" w14:textId="3B971F1B"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155CFCEF" w14:textId="77777777" w:rsidR="00FA7663" w:rsidRPr="004B3E3C" w:rsidRDefault="00FA7663" w:rsidP="00AA16CD">
            <w:pPr>
              <w:pStyle w:val="TAL"/>
              <w:keepNext w:val="0"/>
              <w:keepLines w:val="0"/>
            </w:pPr>
            <w:r w:rsidRPr="004B3E3C">
              <w:t>N/A</w:t>
            </w:r>
          </w:p>
        </w:tc>
        <w:tc>
          <w:tcPr>
            <w:tcW w:w="3961" w:type="dxa"/>
          </w:tcPr>
          <w:p w14:paraId="2B600EF4" w14:textId="77777777" w:rsidR="00FA7663" w:rsidRPr="004B3E3C" w:rsidRDefault="00FA7663" w:rsidP="00AA16CD">
            <w:pPr>
              <w:pStyle w:val="TAL"/>
              <w:keepNext w:val="0"/>
              <w:keepLines w:val="0"/>
            </w:pPr>
          </w:p>
        </w:tc>
      </w:tr>
    </w:tbl>
    <w:p w14:paraId="39C9C04D" w14:textId="77777777" w:rsidR="00FA7663" w:rsidRPr="004B3E3C" w:rsidRDefault="00FA7663" w:rsidP="00AA16CD">
      <w:pPr>
        <w:rPr>
          <w:lang w:eastAsia="sv-SE"/>
        </w:rPr>
      </w:pPr>
    </w:p>
    <w:p w14:paraId="0BE31175" w14:textId="77777777" w:rsidR="00FA7663" w:rsidRPr="004B3E3C" w:rsidRDefault="00FA7663" w:rsidP="00AA16CD">
      <w:pPr>
        <w:pStyle w:val="B1"/>
      </w:pPr>
      <w:r w:rsidRPr="004B3E3C">
        <w:t>1.</w:t>
      </w:r>
      <w:r w:rsidRPr="004B3E3C">
        <w:tab/>
        <w:t>Message contents are defined in clause 5.7.1.1.4.3.</w:t>
      </w:r>
    </w:p>
    <w:p w14:paraId="212173EC" w14:textId="22DA9D04" w:rsidR="00FA7663" w:rsidRPr="004B3E3C" w:rsidRDefault="00FA7663" w:rsidP="00AA16CD">
      <w:pPr>
        <w:pStyle w:val="B1"/>
      </w:pPr>
      <w:r w:rsidRPr="004B3E3C">
        <w:t>2.</w:t>
      </w:r>
      <w:r w:rsidRPr="004B3E3C">
        <w:tab/>
        <w:t xml:space="preserve">There are two carriers and three cells specified in the test, where E-UTRA Cell 1 is the E-UTRA PCell on the E-UTRA carrier, Cell 2 is the NR PSCell on the NR FR2 carrier and Cell 3 is the neighbour cell on the same NR FR2 carrier. Cell 3 is the target for the SS-RSRP measurements. E-UTRA Cell 1 is configured according to TS 36.521-3 [26] </w:t>
      </w:r>
      <w:r w:rsidR="00F22A4C" w:rsidRPr="004B3E3C">
        <w:t>clause C.</w:t>
      </w:r>
      <w:r w:rsidRPr="004B3E3C">
        <w:t>1.0 and C.1.1.</w:t>
      </w:r>
    </w:p>
    <w:p w14:paraId="1B68E3FA" w14:textId="77777777" w:rsidR="00FA7663" w:rsidRPr="004B3E3C" w:rsidRDefault="00FA7663" w:rsidP="00AA16CD">
      <w:pPr>
        <w:pStyle w:val="B1"/>
      </w:pPr>
      <w:r w:rsidRPr="004B3E3C">
        <w:t>3.</w:t>
      </w:r>
      <w:r w:rsidRPr="004B3E3C">
        <w:tab/>
        <w:t>The UE Rx beam peak direction has been obtained previously using one of the Rx Beam Peak Search procedures as described in Annex I.</w:t>
      </w:r>
    </w:p>
    <w:p w14:paraId="21FEACFD" w14:textId="77777777" w:rsidR="00FA7663" w:rsidRPr="004B3E3C" w:rsidRDefault="00FA7663" w:rsidP="00AA16CD">
      <w:pPr>
        <w:pStyle w:val="H6"/>
        <w:keepNext w:val="0"/>
        <w:keepLines w:val="0"/>
        <w:rPr>
          <w:lang w:eastAsia="sv-SE"/>
        </w:rPr>
      </w:pPr>
      <w:r w:rsidRPr="004B3E3C">
        <w:rPr>
          <w:lang w:eastAsia="sv-SE"/>
        </w:rPr>
        <w:t>5.7.1.1.4.2</w:t>
      </w:r>
      <w:r w:rsidRPr="004B3E3C">
        <w:rPr>
          <w:lang w:eastAsia="sv-SE"/>
        </w:rPr>
        <w:tab/>
        <w:t>Test procedure</w:t>
      </w:r>
    </w:p>
    <w:p w14:paraId="423F1E1B" w14:textId="77777777" w:rsidR="00FA7663" w:rsidRPr="004B3E3C" w:rsidRDefault="00FA7663" w:rsidP="00AA16CD">
      <w:pPr>
        <w:pStyle w:val="B1"/>
      </w:pPr>
      <w:r w:rsidRPr="004B3E3C">
        <w:t>1.</w:t>
      </w:r>
      <w:r w:rsidRPr="004B3E3C">
        <w:tab/>
        <w:t>Ensure the UE is in State 3A-RF according to TS 36.508 [25] clause 7.2A.3.</w:t>
      </w:r>
    </w:p>
    <w:p w14:paraId="0A72D47E" w14:textId="77777777" w:rsidR="00FA7663" w:rsidRPr="004B3E3C" w:rsidRDefault="00FA7663" w:rsidP="00AA16CD">
      <w:pPr>
        <w:pStyle w:val="B1"/>
      </w:pPr>
      <w:r w:rsidRPr="004B3E3C">
        <w:t>2.</w:t>
      </w:r>
      <w:r w:rsidRPr="004B3E3C">
        <w:tab/>
        <w:t>Set the parameters according to Table 5.7.1.1.5-1 as appropriate.</w:t>
      </w:r>
    </w:p>
    <w:p w14:paraId="724EA1B7"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4D9ECF4F"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083DDD8" w14:textId="77777777" w:rsidR="00FA7663" w:rsidRPr="004B3E3C" w:rsidRDefault="00FA7663" w:rsidP="00AA16CD">
      <w:pPr>
        <w:pStyle w:val="B1"/>
      </w:pPr>
      <w:r w:rsidRPr="004B3E3C">
        <w:t>5.</w:t>
      </w:r>
      <w:r w:rsidRPr="004B3E3C">
        <w:tab/>
        <w:t>The UE shall transmit periodically MeasurementReport messages.</w:t>
      </w:r>
    </w:p>
    <w:p w14:paraId="3DE280A2" w14:textId="77777777" w:rsidR="00FA7663" w:rsidRPr="004B3E3C" w:rsidRDefault="00FA7663" w:rsidP="00AA16CD">
      <w:pPr>
        <w:pStyle w:val="B1"/>
      </w:pPr>
      <w:r w:rsidRPr="004B3E3C">
        <w:t>6.</w:t>
      </w:r>
      <w:r w:rsidRPr="004B3E3C">
        <w:tab/>
        <w:t>After 10s wait from Step 3, the SS shall check the SS-RSRP reported values in the periodic MeasurementReport for the following requirements:</w:t>
      </w:r>
    </w:p>
    <w:p w14:paraId="356DA689" w14:textId="1C3355BF" w:rsidR="00FA7663" w:rsidRPr="004B3E3C" w:rsidRDefault="00FA7663" w:rsidP="00AA16CD">
      <w:pPr>
        <w:pStyle w:val="B2"/>
      </w:pPr>
      <w:r w:rsidRPr="004B3E3C">
        <w:t>- R1: The SS-RSRP value of Cell 2 reported by the UE is compared to the expected SS-RSRP for Cell 2. If the value is outside the limits in Table 5.7.1.1.5-3 or the UE fails to report the measurement value for Cell 2, the number of failed iterations for R1 is increased by one. Otherwise, the number of passed iterations for R1 is increased by one.</w:t>
      </w:r>
    </w:p>
    <w:p w14:paraId="4A9AADE3" w14:textId="786D3D27" w:rsidR="00FA7663" w:rsidRPr="004B3E3C" w:rsidRDefault="00FA7663" w:rsidP="00AA16CD">
      <w:pPr>
        <w:pStyle w:val="B2"/>
      </w:pPr>
      <w:r w:rsidRPr="004B3E3C">
        <w:t>- R2: The SS-RSRP value of Cell 3 reported by the UE is compared to the expected SS-RSRP for Cell 3. If the value is outside the limits in Table 5.7.1.1.5-3 or the UE fails to report the measurement value for Cell 3, the number of failed iterations for R2 is increased by one. Otherwise, the number of passed iterations for R2 is increased by one.</w:t>
      </w:r>
    </w:p>
    <w:p w14:paraId="2B0DA852" w14:textId="77777777" w:rsidR="00FA7663" w:rsidRPr="004B3E3C" w:rsidRDefault="00FA7663" w:rsidP="00AA16CD">
      <w:pPr>
        <w:pStyle w:val="B2"/>
      </w:pPr>
      <w:r w:rsidRPr="004B3E3C">
        <w:t>- R3: The SS-RSRP value of Cell 3 reported by the UE is compared to the reported SS-RSRP of Cell 2. If the resulting value is outside the limits in Table 5.7.1.1.5-4 or the UE fails to report the measurement value for Cell 2 or Cell 3, the number of failed iterations for R3 is increased by one. Otherwise, the number of passed iterations for R3 is increased by one.</w:t>
      </w:r>
    </w:p>
    <w:p w14:paraId="5E1B6E78" w14:textId="77777777" w:rsidR="000538F2" w:rsidRPr="004B3E3C" w:rsidRDefault="00FA7663" w:rsidP="000538F2">
      <w:pPr>
        <w:pStyle w:val="B1"/>
      </w:pPr>
      <w:r w:rsidRPr="004B3E3C">
        <w:t>7.</w:t>
      </w:r>
      <w:r w:rsidRPr="004B3E3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68A1DBC4" w14:textId="77777777" w:rsidR="000538F2" w:rsidRPr="004B3E3C" w:rsidRDefault="000538F2" w:rsidP="000538F2">
      <w:pPr>
        <w:pStyle w:val="B1"/>
      </w:pPr>
      <w:r w:rsidRPr="004B3E3C">
        <w:t>7a</w:t>
      </w:r>
      <w:r w:rsidRPr="004B3E3C">
        <w:tab/>
        <w:t>The SS shall check all the SS-RSRP reported values during Test 1 for the following requirements:</w:t>
      </w:r>
    </w:p>
    <w:p w14:paraId="2478DA2D" w14:textId="77777777" w:rsidR="000538F2" w:rsidRPr="004B3E3C" w:rsidRDefault="000538F2" w:rsidP="00D21239">
      <w:pPr>
        <w:pStyle w:val="B2"/>
      </w:pPr>
      <w:r w:rsidRPr="004B3E3C">
        <w:t>- R9: The maximum SS-RSRP value is compared to the minimum SS-RSRP of Cell 2 reported by the UE. If the difference exceeds the limits in Table 5.7.1.1.5-3a count a fail for R9. Otherwise, R9 is passed.</w:t>
      </w:r>
    </w:p>
    <w:p w14:paraId="45FF16DF" w14:textId="4B56C05F" w:rsidR="00FA7663" w:rsidRPr="004B3E3C" w:rsidRDefault="000538F2" w:rsidP="00D21239">
      <w:pPr>
        <w:pStyle w:val="B2"/>
      </w:pPr>
      <w:r w:rsidRPr="004B3E3C">
        <w:t>- R10: The maximum SS-RSRP value is compared to the minimum SS-RSRP of Cell 3 reported by the UE. If the difference exceeds the limits in Table 5.7.1.1.5-3a count a fail for R10. Otherwise, R10 is passed.</w:t>
      </w:r>
    </w:p>
    <w:p w14:paraId="661D54FB" w14:textId="77777777" w:rsidR="00FA7663" w:rsidRPr="004B3E3C" w:rsidRDefault="00FA7663" w:rsidP="00AA16CD">
      <w:pPr>
        <w:pStyle w:val="B1"/>
      </w:pPr>
      <w:r w:rsidRPr="004B3E3C">
        <w:t>8.</w:t>
      </w:r>
      <w:r w:rsidRPr="004B3E3C">
        <w:tab/>
        <w:t>Set the parameters according to Test 2 in Table 5.7.1.1.5-2 as appropriate and repeat steps 5-7. In Step 6, the SS shall check the following requirements:</w:t>
      </w:r>
    </w:p>
    <w:p w14:paraId="0E521793" w14:textId="11CFE6EC" w:rsidR="00FA7663" w:rsidRPr="004B3E3C" w:rsidRDefault="00FA7663" w:rsidP="00AA16CD">
      <w:pPr>
        <w:pStyle w:val="B2"/>
      </w:pPr>
      <w:r w:rsidRPr="004B3E3C">
        <w:t>- R4: The SS-RSRP value of Cell 2 reported by the UE is compared to the expected SS-RSRP for Cell 2. If the value is outside the limits in Table 5.7.1.1.5-3 or the UE fails to report the measurement value for Cell 2, the number of failed iterations for R4 is increased by one. Otherwise, the number of passed iterations for R4 is increased by one.</w:t>
      </w:r>
    </w:p>
    <w:p w14:paraId="7E5F1593" w14:textId="6FDAB8FC" w:rsidR="00FA7663" w:rsidRPr="004B3E3C" w:rsidRDefault="00FA7663" w:rsidP="00AA16CD">
      <w:pPr>
        <w:pStyle w:val="B2"/>
      </w:pPr>
      <w:r w:rsidRPr="004B3E3C">
        <w:t>- R5: The SS-RSRP value of Cell 3 reported by the UE is compared to the expected SS-RSRP for Cell 3. If the value is outside the limits in Table 5.7.1.1.5-3 or the UE fails to report the measurement value for Cell 3, the number of failed iterations for R5 is increased by one. Otherwise, the number of passed iterations for R5 is increased by one.</w:t>
      </w:r>
    </w:p>
    <w:p w14:paraId="20CBAAEE" w14:textId="77777777" w:rsidR="00FA7663" w:rsidRPr="004B3E3C" w:rsidRDefault="00FA7663" w:rsidP="00AA16CD">
      <w:pPr>
        <w:pStyle w:val="B2"/>
      </w:pPr>
      <w:r w:rsidRPr="004B3E3C">
        <w:t>- R6: The SS-RSRP value of Cell 3 reported by the UE is compared to the reported SS-RSRP of Cell 2. If the resulting value is outside the limits in Table 5.7.1.1.5-4 or the UE fails to report the measurement value for Cell 2 or Cell 3, the number of failed iterations for R6 is increased by one. Otherwise, the number of passed iterations for R6 is increased by one.</w:t>
      </w:r>
    </w:p>
    <w:p w14:paraId="4069301F" w14:textId="77777777" w:rsidR="00FA7663" w:rsidRPr="004B3E3C" w:rsidRDefault="00FA7663" w:rsidP="00AA16CD">
      <w:pPr>
        <w:pStyle w:val="B2"/>
      </w:pPr>
      <w:r w:rsidRPr="004B3E3C">
        <w:t>- R7: The SS-RSRP value of Cell 2 reported by the UE during Test 2 is compared to the reported SS-RSRP of Cell 2 during Test 1 for the same iteration. If the resulting value is outside the limits in Table 5.7.1.1.5-5 or the UE fails to report the measurement value for Cell 2, the number of failed iterations for R7 is increased by one. Otherwise, the number of passed iterations for R7 is increased by one</w:t>
      </w:r>
    </w:p>
    <w:p w14:paraId="1E67EFED" w14:textId="77777777" w:rsidR="00FA7663" w:rsidRPr="004B3E3C" w:rsidRDefault="00FA7663" w:rsidP="00AA16CD">
      <w:pPr>
        <w:pStyle w:val="B2"/>
      </w:pPr>
      <w:r w:rsidRPr="004B3E3C">
        <w:t>- R8: The SS-RSRP value of Cell 3 reported by the UE during Test 2 is compared to the reported SS-RSRP of Cell 3 during Test 1 for the same iteration. If the resulting value is outside the limits in Table 5.7.1.1.5-5 or the UE fails to report the measurement value for Cell 3, the number of failed iterations for R8 is increased by one. Otherwise, the number of passed iterations for R8 is increased by one</w:t>
      </w:r>
    </w:p>
    <w:p w14:paraId="7E5D2BDD" w14:textId="77777777" w:rsidR="000538F2" w:rsidRPr="004B3E3C" w:rsidRDefault="000538F2" w:rsidP="000538F2">
      <w:pPr>
        <w:pStyle w:val="B1"/>
      </w:pPr>
      <w:r w:rsidRPr="004B3E3C">
        <w:t>8a</w:t>
      </w:r>
      <w:r w:rsidRPr="004B3E3C">
        <w:tab/>
        <w:t>The SS shall check all the SS-RSRP reported values during Test 2 for the following requirements:</w:t>
      </w:r>
    </w:p>
    <w:p w14:paraId="5768B698" w14:textId="77777777" w:rsidR="000538F2" w:rsidRPr="004B3E3C" w:rsidRDefault="000538F2" w:rsidP="000538F2">
      <w:pPr>
        <w:pStyle w:val="B1"/>
      </w:pPr>
      <w:r w:rsidRPr="004B3E3C">
        <w:t>- R11: The maximum SS-RSRP value is compared to the minimum SS-RSRP of Cell 2 reported by the UE. If the difference exceeds the limits in Table 5.7.1.1.5-3a count a fail for R11. Otherwise, R11 is passed.</w:t>
      </w:r>
    </w:p>
    <w:p w14:paraId="3D6E395F" w14:textId="6731C20E" w:rsidR="000538F2" w:rsidRPr="004B3E3C" w:rsidRDefault="000538F2" w:rsidP="000538F2">
      <w:pPr>
        <w:pStyle w:val="B1"/>
      </w:pPr>
      <w:r w:rsidRPr="004B3E3C">
        <w:t>- R12: The maximum SS-RSRP value is compared to the minimum SS-RSRP of Cell 3 reported by the UE. If the difference exceeds the limits in Table 5.7.1.1.5-3a count a fail for R12. Otherwise, R12 is passed.</w:t>
      </w:r>
    </w:p>
    <w:p w14:paraId="146C28B3" w14:textId="5F222EE7" w:rsidR="00FA7663" w:rsidRPr="004B3E3C" w:rsidRDefault="00FA7663" w:rsidP="00AA16CD">
      <w:pPr>
        <w:pStyle w:val="B1"/>
      </w:pPr>
      <w:r w:rsidRPr="004B3E3C">
        <w:t>9.</w:t>
      </w:r>
      <w:r w:rsidRPr="004B3E3C">
        <w:tab/>
        <w:t>If more measurement reports with Test 1 configuration are needed in order to complete the evaluation R7 or R8, the SS shall set the parameters according to Table 5.7.1.1.5-2 as appropriate and repeat steps 5 to 8, evaluating R7 and / or R8 as appropriate.</w:t>
      </w:r>
    </w:p>
    <w:p w14:paraId="0FB6A957" w14:textId="77777777" w:rsidR="00FA7663" w:rsidRPr="004B3E3C" w:rsidRDefault="00FA7663" w:rsidP="00AA16CD">
      <w:pPr>
        <w:pStyle w:val="H6"/>
        <w:keepNext w:val="0"/>
        <w:keepLines w:val="0"/>
        <w:rPr>
          <w:lang w:eastAsia="sv-SE"/>
        </w:rPr>
      </w:pPr>
      <w:r w:rsidRPr="004B3E3C">
        <w:rPr>
          <w:lang w:eastAsia="sv-SE"/>
        </w:rPr>
        <w:t>5.7.1.1.4.3</w:t>
      </w:r>
      <w:r w:rsidRPr="004B3E3C">
        <w:rPr>
          <w:lang w:eastAsia="sv-SE"/>
        </w:rPr>
        <w:tab/>
        <w:t>Message contents</w:t>
      </w:r>
    </w:p>
    <w:p w14:paraId="6D8B39FB"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113C480D" w14:textId="77777777" w:rsidR="00FA7663" w:rsidRPr="004B3E3C" w:rsidRDefault="00FA7663" w:rsidP="00AA16CD">
      <w:pPr>
        <w:pStyle w:val="TH"/>
        <w:keepNext w:val="0"/>
        <w:keepLines w:val="0"/>
      </w:pPr>
      <w:r w:rsidRPr="004B3E3C">
        <w:t>Table 5.7.1.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B3E3C" w14:paraId="5BEF1E90"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0A4C38F" w14:textId="01F33065"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07FB516"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745D70" w14:textId="169685AB"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2E319DCE" w14:textId="77777777" w:rsidR="00FA7663" w:rsidRPr="004B3E3C" w:rsidRDefault="00FA7663" w:rsidP="00AA16CD">
            <w:pPr>
              <w:pStyle w:val="TAL"/>
              <w:keepNext w:val="0"/>
              <w:keepLines w:val="0"/>
            </w:pPr>
          </w:p>
        </w:tc>
      </w:tr>
      <w:tr w:rsidR="00FA7663" w:rsidRPr="004B3E3C" w14:paraId="13C2B10F"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E52F13E" w14:textId="41411D1F"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4EFDD913" w14:textId="77E6209C" w:rsidR="00FA7663" w:rsidRPr="004B3E3C" w:rsidRDefault="00FA7663" w:rsidP="00AA16CD">
            <w:pPr>
              <w:pStyle w:val="TAL"/>
              <w:keepNext w:val="0"/>
              <w:keepLines w:val="0"/>
            </w:pPr>
            <w:r w:rsidRPr="004B3E3C">
              <w:t>Table</w:t>
            </w:r>
            <w:r w:rsidR="00CA742D" w:rsidRPr="004B3E3C">
              <w:t xml:space="preserve"> </w:t>
            </w:r>
            <w:r w:rsidRPr="004B3E3C">
              <w:t>H.3.1-1</w:t>
            </w:r>
          </w:p>
          <w:p w14:paraId="7B7D89FC" w14:textId="45E06F89" w:rsidR="00FA7663" w:rsidRPr="004B3E3C" w:rsidRDefault="00FA7663" w:rsidP="00AA16CD">
            <w:pPr>
              <w:pStyle w:val="TAL"/>
              <w:keepNext w:val="0"/>
              <w:keepLines w:val="0"/>
            </w:pPr>
            <w:r w:rsidRPr="004B3E3C">
              <w:t>Table</w:t>
            </w:r>
            <w:r w:rsidR="00CA742D" w:rsidRPr="004B3E3C">
              <w:t xml:space="preserve"> </w:t>
            </w:r>
            <w:r w:rsidRPr="004B3E3C">
              <w:t>H.3.1-2</w:t>
            </w:r>
          </w:p>
          <w:p w14:paraId="1A2391D1" w14:textId="15906E6D"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v4.2.0"/>
              </w:rPr>
              <w:t>Synchronous</w:t>
            </w:r>
            <w:r w:rsidR="00CA742D" w:rsidRPr="004B3E3C">
              <w:rPr>
                <w:rFonts w:cs="v4.2.0"/>
              </w:rPr>
              <w:t xml:space="preserve"> </w:t>
            </w:r>
            <w:r w:rsidRPr="004B3E3C">
              <w:rPr>
                <w:rFonts w:cs="v4.2.0"/>
              </w:rPr>
              <w:t>cells</w:t>
            </w:r>
          </w:p>
          <w:p w14:paraId="619DCFC6" w14:textId="688DCB0B" w:rsidR="00FA7663" w:rsidRPr="004B3E3C" w:rsidRDefault="00FA7663" w:rsidP="00AA16CD">
            <w:pPr>
              <w:pStyle w:val="TAL"/>
              <w:keepNext w:val="0"/>
              <w:keepLines w:val="0"/>
            </w:pPr>
            <w:r w:rsidRPr="004B3E3C">
              <w:t>Table</w:t>
            </w:r>
            <w:r w:rsidR="00CA742D" w:rsidRPr="004B3E3C">
              <w:t xml:space="preserve"> </w:t>
            </w:r>
            <w:r w:rsidRPr="004B3E3C">
              <w:t>H.3.1-5</w:t>
            </w:r>
          </w:p>
          <w:p w14:paraId="7E38B864" w14:textId="5341B51C" w:rsidR="00FA7663" w:rsidRPr="004B3E3C" w:rsidRDefault="00FA7663" w:rsidP="00AA16CD">
            <w:pPr>
              <w:pStyle w:val="TAL"/>
              <w:keepNext w:val="0"/>
              <w:keepLines w:val="0"/>
            </w:pPr>
            <w:r w:rsidRPr="004B3E3C">
              <w:t>Table</w:t>
            </w:r>
            <w:r w:rsidR="00CA742D" w:rsidRPr="004B3E3C">
              <w:t xml:space="preserve"> </w:t>
            </w:r>
            <w:r w:rsidRPr="004B3E3C">
              <w:t>H.3.1-7</w:t>
            </w:r>
          </w:p>
          <w:p w14:paraId="6106CFE2" w14:textId="64F3D59D" w:rsidR="00FA7663" w:rsidRPr="004B3E3C" w:rsidRDefault="00FA7663" w:rsidP="00AA16CD">
            <w:pPr>
              <w:pStyle w:val="TAL"/>
              <w:keepNext w:val="0"/>
              <w:keepLines w:val="0"/>
            </w:pPr>
            <w:r w:rsidRPr="004B3E3C">
              <w:t>Table</w:t>
            </w:r>
            <w:r w:rsidR="00CA742D" w:rsidRPr="004B3E3C">
              <w:t xml:space="preserve"> </w:t>
            </w:r>
            <w:r w:rsidRPr="004B3E3C">
              <w:t>H.3.4-1</w:t>
            </w:r>
          </w:p>
          <w:p w14:paraId="5D61FF2B" w14:textId="119D5170" w:rsidR="00FA7663" w:rsidRPr="004B3E3C" w:rsidRDefault="00FA7663" w:rsidP="00AA16CD">
            <w:pPr>
              <w:pStyle w:val="TAL"/>
              <w:keepNext w:val="0"/>
              <w:keepLines w:val="0"/>
            </w:pPr>
            <w:r w:rsidRPr="004B3E3C">
              <w:t>Table</w:t>
            </w:r>
            <w:r w:rsidR="00CA742D" w:rsidRPr="004B3E3C">
              <w:t xml:space="preserve"> </w:t>
            </w:r>
            <w:r w:rsidRPr="004B3E3C">
              <w:t>H.3.4-1a</w:t>
            </w:r>
          </w:p>
          <w:p w14:paraId="13870E4F" w14:textId="3CA84BC2" w:rsidR="00FA7663" w:rsidRPr="004B3E3C" w:rsidRDefault="00FA7663" w:rsidP="00AA16CD">
            <w:pPr>
              <w:pStyle w:val="TAL"/>
              <w:keepNext w:val="0"/>
              <w:keepLines w:val="0"/>
            </w:pPr>
            <w:r w:rsidRPr="004B3E3C">
              <w:t>Table</w:t>
            </w:r>
            <w:r w:rsidR="00CA742D" w:rsidRPr="004B3E3C">
              <w:t xml:space="preserve"> </w:t>
            </w:r>
            <w:r w:rsidRPr="004B3E3C">
              <w:t>H.3.4-2</w:t>
            </w:r>
          </w:p>
          <w:p w14:paraId="3F3C9F93" w14:textId="4B9163DB"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2F0F3A15" w14:textId="77777777" w:rsidR="00FA7663" w:rsidRPr="004B3E3C" w:rsidRDefault="00FA7663" w:rsidP="00AA16CD">
      <w:pPr>
        <w:rPr>
          <w:lang w:eastAsia="sv-SE"/>
        </w:rPr>
      </w:pPr>
    </w:p>
    <w:p w14:paraId="763402DB" w14:textId="77777777" w:rsidR="00FA7663" w:rsidRPr="004B3E3C" w:rsidRDefault="00FA7663" w:rsidP="00CD5AB8">
      <w:pPr>
        <w:pStyle w:val="TH"/>
        <w:keepLines w:val="0"/>
      </w:pPr>
      <w:r w:rsidRPr="004B3E3C">
        <w:t>Table 5.7.1.1.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7681337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45E737C" w14:textId="66234393" w:rsidR="00FA7663" w:rsidRPr="004B3E3C" w:rsidRDefault="00FA7663" w:rsidP="00CD5AB8">
            <w:pPr>
              <w:pStyle w:val="TAH"/>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33A7CF8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5A11B46" w14:textId="60D79470"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20A036C1"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3D615A49"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5AD189FF" w14:textId="77777777" w:rsidR="00FA7663" w:rsidRPr="004B3E3C" w:rsidRDefault="00FA7663" w:rsidP="00AA16CD">
            <w:pPr>
              <w:pStyle w:val="TAH"/>
              <w:keepNext w:val="0"/>
              <w:keepLines w:val="0"/>
            </w:pPr>
            <w:r w:rsidRPr="004B3E3C">
              <w:t>Condition</w:t>
            </w:r>
          </w:p>
        </w:tc>
      </w:tr>
      <w:tr w:rsidR="00FA7663" w:rsidRPr="004B3E3C" w14:paraId="2BE269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7D26535" w14:textId="4F50B78E"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6D818E4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E3CF6F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3DB373A" w14:textId="77777777" w:rsidR="00FA7663" w:rsidRPr="004B3E3C" w:rsidRDefault="00FA7663" w:rsidP="00AA16CD">
            <w:pPr>
              <w:pStyle w:val="TAL"/>
              <w:keepNext w:val="0"/>
              <w:keepLines w:val="0"/>
            </w:pPr>
          </w:p>
        </w:tc>
      </w:tr>
      <w:tr w:rsidR="00FA7663" w:rsidRPr="004B3E3C" w14:paraId="34C9078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7EB1EDA" w14:textId="55D0E379" w:rsidR="00FA7663" w:rsidRPr="004B3E3C" w:rsidRDefault="00CA742D" w:rsidP="00AA16CD">
            <w:pPr>
              <w:pStyle w:val="TAL"/>
              <w:keepNext w:val="0"/>
              <w:keepLines w:val="0"/>
            </w:pPr>
            <w:r w:rsidRPr="004B3E3C">
              <w:t xml:space="preserve">  </w:t>
            </w:r>
            <w:r w:rsidR="00FA7663" w:rsidRPr="004B3E3C">
              <w:t>reportType</w:t>
            </w:r>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20B49B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616E37F"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7222A99" w14:textId="77777777" w:rsidR="00FA7663" w:rsidRPr="004B3E3C" w:rsidRDefault="00FA7663" w:rsidP="00AA16CD">
            <w:pPr>
              <w:pStyle w:val="TAL"/>
              <w:keepNext w:val="0"/>
              <w:keepLines w:val="0"/>
            </w:pPr>
          </w:p>
        </w:tc>
      </w:tr>
      <w:tr w:rsidR="00FA7663" w:rsidRPr="004B3E3C" w14:paraId="54475C5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F330D21" w14:textId="529F232B"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48B763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54303E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26F9B2A6" w14:textId="77777777" w:rsidR="00FA7663" w:rsidRPr="004B3E3C" w:rsidRDefault="00FA7663" w:rsidP="00AA16CD">
            <w:pPr>
              <w:pStyle w:val="TAL"/>
              <w:keepNext w:val="0"/>
              <w:keepLines w:val="0"/>
            </w:pPr>
            <w:r w:rsidRPr="004B3E3C">
              <w:t>PERIODICAL</w:t>
            </w:r>
          </w:p>
        </w:tc>
      </w:tr>
      <w:tr w:rsidR="00FA7663" w:rsidRPr="004B3E3C" w14:paraId="5D99A8F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0AEBE90" w14:textId="0E8EC2EF" w:rsidR="00FA7663" w:rsidRPr="004B3E3C" w:rsidRDefault="00CA742D" w:rsidP="00AA16CD">
            <w:pPr>
              <w:pStyle w:val="TAL"/>
              <w:keepNext w:val="0"/>
              <w:keepLines w:val="0"/>
            </w:pPr>
            <w:r w:rsidRPr="004B3E3C">
              <w:t xml:space="preserve">      </w:t>
            </w:r>
            <w:r w:rsidR="00FA7663" w:rsidRPr="004B3E3C">
              <w:t>reportQuantityCel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AD17A4B"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14D833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5B07588" w14:textId="77777777" w:rsidR="00FA7663" w:rsidRPr="004B3E3C" w:rsidRDefault="00FA7663" w:rsidP="00AA16CD">
            <w:pPr>
              <w:pStyle w:val="TAL"/>
              <w:keepNext w:val="0"/>
              <w:keepLines w:val="0"/>
            </w:pPr>
          </w:p>
        </w:tc>
      </w:tr>
      <w:tr w:rsidR="00FA7663" w:rsidRPr="004B3E3C" w14:paraId="2E16546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AF4CFCB" w14:textId="656B350B" w:rsidR="00FA7663" w:rsidRPr="004B3E3C" w:rsidRDefault="00CA742D" w:rsidP="00AA16CD">
            <w:pPr>
              <w:pStyle w:val="TAL"/>
              <w:keepNext w:val="0"/>
              <w:keepLines w:val="0"/>
            </w:pPr>
            <w:r w:rsidRPr="004B3E3C">
              <w:t xml:space="preserve">        </w:t>
            </w:r>
            <w:r w:rsidR="00FA7663" w:rsidRPr="004B3E3C">
              <w:t>rsrq</w:t>
            </w:r>
          </w:p>
        </w:tc>
        <w:tc>
          <w:tcPr>
            <w:tcW w:w="2267" w:type="dxa"/>
            <w:tcBorders>
              <w:top w:val="single" w:sz="4" w:space="0" w:color="auto"/>
              <w:left w:val="single" w:sz="4" w:space="0" w:color="auto"/>
              <w:bottom w:val="single" w:sz="4" w:space="0" w:color="auto"/>
              <w:right w:val="single" w:sz="4" w:space="0" w:color="auto"/>
            </w:tcBorders>
            <w:hideMark/>
          </w:tcPr>
          <w:p w14:paraId="4CD48F70"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18F9CB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7C214D" w14:textId="77777777" w:rsidR="00FA7663" w:rsidRPr="004B3E3C" w:rsidRDefault="00FA7663" w:rsidP="00AA16CD">
            <w:pPr>
              <w:pStyle w:val="TAL"/>
              <w:keepNext w:val="0"/>
              <w:keepLines w:val="0"/>
            </w:pPr>
          </w:p>
        </w:tc>
      </w:tr>
      <w:tr w:rsidR="00FA7663" w:rsidRPr="004B3E3C" w14:paraId="223CF31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29AFB2B4" w14:textId="47114941" w:rsidR="00FA7663" w:rsidRPr="004B3E3C" w:rsidRDefault="00CA742D" w:rsidP="00AA16CD">
            <w:pPr>
              <w:pStyle w:val="TAL"/>
              <w:keepNext w:val="0"/>
              <w:keepLines w:val="0"/>
            </w:pPr>
            <w:r w:rsidRPr="004B3E3C">
              <w:t xml:space="preserve">        </w:t>
            </w:r>
            <w:r w:rsidR="00FA7663" w:rsidRPr="004B3E3C">
              <w:t>sinr</w:t>
            </w:r>
          </w:p>
        </w:tc>
        <w:tc>
          <w:tcPr>
            <w:tcW w:w="2267" w:type="dxa"/>
            <w:tcBorders>
              <w:top w:val="single" w:sz="4" w:space="0" w:color="auto"/>
              <w:left w:val="single" w:sz="4" w:space="0" w:color="auto"/>
              <w:bottom w:val="single" w:sz="4" w:space="0" w:color="auto"/>
              <w:right w:val="single" w:sz="4" w:space="0" w:color="auto"/>
            </w:tcBorders>
          </w:tcPr>
          <w:p w14:paraId="54677656"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339E0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7416141" w14:textId="77777777" w:rsidR="00FA7663" w:rsidRPr="004B3E3C" w:rsidRDefault="00FA7663" w:rsidP="00AA16CD">
            <w:pPr>
              <w:pStyle w:val="TAL"/>
              <w:keepNext w:val="0"/>
              <w:keepLines w:val="0"/>
            </w:pPr>
          </w:p>
        </w:tc>
      </w:tr>
      <w:tr w:rsidR="00FA7663" w:rsidRPr="004B3E3C" w14:paraId="41EAB92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746E2EC" w14:textId="4B2A2E4E"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57C2D3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E024C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CF08352" w14:textId="77777777" w:rsidR="00FA7663" w:rsidRPr="004B3E3C" w:rsidRDefault="00FA7663" w:rsidP="00AA16CD">
            <w:pPr>
              <w:pStyle w:val="TAL"/>
              <w:keepNext w:val="0"/>
              <w:keepLines w:val="0"/>
            </w:pPr>
          </w:p>
        </w:tc>
      </w:tr>
      <w:tr w:rsidR="00FA7663" w:rsidRPr="004B3E3C" w14:paraId="5729BDE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4CD06BF" w14:textId="6EC09EF9" w:rsidR="00FA7663" w:rsidRPr="004B3E3C" w:rsidRDefault="00CA742D" w:rsidP="00AA16CD">
            <w:pPr>
              <w:pStyle w:val="TAL"/>
              <w:keepNext w:val="0"/>
              <w:keepLines w:val="0"/>
            </w:pPr>
            <w:r w:rsidRPr="004B3E3C">
              <w:t xml:space="preserve">      </w:t>
            </w:r>
            <w:r w:rsidR="00FA7663" w:rsidRPr="004B3E3C">
              <w:t>maxReportCells</w:t>
            </w:r>
          </w:p>
        </w:tc>
        <w:tc>
          <w:tcPr>
            <w:tcW w:w="2267" w:type="dxa"/>
            <w:tcBorders>
              <w:top w:val="single" w:sz="4" w:space="0" w:color="auto"/>
              <w:left w:val="single" w:sz="4" w:space="0" w:color="auto"/>
              <w:bottom w:val="single" w:sz="4" w:space="0" w:color="auto"/>
              <w:right w:val="single" w:sz="4" w:space="0" w:color="auto"/>
            </w:tcBorders>
            <w:hideMark/>
          </w:tcPr>
          <w:p w14:paraId="2888AC79"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E4D64B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A1C9FC3" w14:textId="77777777" w:rsidR="00FA7663" w:rsidRPr="004B3E3C" w:rsidRDefault="00FA7663" w:rsidP="00AA16CD">
            <w:pPr>
              <w:pStyle w:val="TAL"/>
              <w:keepNext w:val="0"/>
              <w:keepLines w:val="0"/>
            </w:pPr>
          </w:p>
        </w:tc>
      </w:tr>
      <w:tr w:rsidR="00FA7663" w:rsidRPr="004B3E3C" w14:paraId="0BA895A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7680EE0" w14:textId="3061D350"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E0FA92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9D907B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60A13DB" w14:textId="77777777" w:rsidR="00FA7663" w:rsidRPr="004B3E3C" w:rsidRDefault="00FA7663" w:rsidP="00AA16CD">
            <w:pPr>
              <w:pStyle w:val="TAL"/>
              <w:keepNext w:val="0"/>
              <w:keepLines w:val="0"/>
            </w:pPr>
          </w:p>
        </w:tc>
      </w:tr>
      <w:tr w:rsidR="00FA7663" w:rsidRPr="004B3E3C" w14:paraId="046FA26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D80BF2A" w14:textId="40F16DBE"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2F32964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2BB4050"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49F0AD7" w14:textId="77777777" w:rsidR="00FA7663" w:rsidRPr="004B3E3C" w:rsidRDefault="00FA7663" w:rsidP="00AA16CD">
            <w:pPr>
              <w:pStyle w:val="TAL"/>
              <w:keepNext w:val="0"/>
              <w:keepLines w:val="0"/>
            </w:pPr>
          </w:p>
        </w:tc>
      </w:tr>
      <w:tr w:rsidR="00FA7663" w:rsidRPr="004B3E3C" w14:paraId="13F3DBA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9B67AD9"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893B57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5A57FE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927B913" w14:textId="77777777" w:rsidR="00FA7663" w:rsidRPr="004B3E3C" w:rsidRDefault="00FA7663" w:rsidP="00AA16CD">
            <w:pPr>
              <w:pStyle w:val="TAL"/>
              <w:keepNext w:val="0"/>
              <w:keepLines w:val="0"/>
            </w:pPr>
          </w:p>
        </w:tc>
      </w:tr>
    </w:tbl>
    <w:p w14:paraId="0D3F6A85" w14:textId="77777777" w:rsidR="00FA7663" w:rsidRPr="004B3E3C" w:rsidRDefault="00FA7663" w:rsidP="00AA16CD">
      <w:pPr>
        <w:rPr>
          <w:lang w:eastAsia="sv-SE"/>
        </w:rPr>
      </w:pPr>
    </w:p>
    <w:p w14:paraId="54E62EA8" w14:textId="77777777" w:rsidR="00FA7663" w:rsidRPr="004B3E3C" w:rsidRDefault="00FA7663" w:rsidP="00AA16CD">
      <w:pPr>
        <w:pStyle w:val="H6"/>
        <w:keepNext w:val="0"/>
        <w:keepLines w:val="0"/>
        <w:rPr>
          <w:lang w:eastAsia="sv-SE"/>
        </w:rPr>
      </w:pPr>
      <w:r w:rsidRPr="004B3E3C">
        <w:rPr>
          <w:lang w:eastAsia="sv-SE"/>
        </w:rPr>
        <w:t>5.7.1.1.5</w:t>
      </w:r>
      <w:r w:rsidRPr="004B3E3C">
        <w:rPr>
          <w:lang w:eastAsia="sv-SE"/>
        </w:rPr>
        <w:tab/>
        <w:t>Test requirement</w:t>
      </w:r>
    </w:p>
    <w:p w14:paraId="1D98C1AB" w14:textId="77777777" w:rsidR="00FA7663" w:rsidRPr="004B3E3C" w:rsidRDefault="00FA7663" w:rsidP="00AA16CD">
      <w:pPr>
        <w:rPr>
          <w:lang w:eastAsia="sv-SE"/>
        </w:rPr>
      </w:pPr>
      <w:bookmarkStart w:id="565" w:name="_Toc44093003"/>
      <w:bookmarkStart w:id="566" w:name="_Toc44093552"/>
      <w:bookmarkStart w:id="567" w:name="_Toc44094375"/>
      <w:bookmarkStart w:id="568" w:name="_Toc44094654"/>
      <w:bookmarkStart w:id="569" w:name="_Toc52296070"/>
      <w:bookmarkStart w:id="570" w:name="_Toc59027782"/>
      <w:bookmarkStart w:id="571" w:name="_Toc69328276"/>
      <w:bookmarkStart w:id="572" w:name="_Toc21621597"/>
      <w:bookmarkStart w:id="573" w:name="_Toc29297212"/>
      <w:bookmarkStart w:id="574" w:name="_Toc36149413"/>
      <w:bookmarkEnd w:id="562"/>
      <w:bookmarkEnd w:id="563"/>
      <w:bookmarkEnd w:id="564"/>
      <w:r w:rsidRPr="004B3E3C">
        <w:rPr>
          <w:lang w:eastAsia="sv-SE"/>
        </w:rPr>
        <w:t>Table 5.7.1.1.5-1 defines the cell specific settings for all tests. Table 5.7.1.1.5-2 defines the OTA primary level settings including test tolerances for all tests.</w:t>
      </w:r>
    </w:p>
    <w:p w14:paraId="084A8069" w14:textId="77777777" w:rsidR="00FA7663" w:rsidRPr="004B3E3C" w:rsidRDefault="00FA7663" w:rsidP="00AA16CD">
      <w:r w:rsidRPr="004B3E3C">
        <w:t xml:space="preserve">The SS-RSRP measurement accuracy shall fulfil the absolute accuracy requirements in clause </w:t>
      </w:r>
      <w:r w:rsidRPr="004B3E3C">
        <w:rPr>
          <w:lang w:eastAsia="zh-CN"/>
        </w:rPr>
        <w:t xml:space="preserve">5.7.1.0.1.1 </w:t>
      </w:r>
      <w:r w:rsidRPr="004B3E3C">
        <w:t xml:space="preserve">and relative accuracy requirements in clause </w:t>
      </w:r>
      <w:r w:rsidRPr="004B3E3C">
        <w:rPr>
          <w:lang w:eastAsia="zh-CN"/>
        </w:rPr>
        <w:t>5.7.1.0.1.2</w:t>
      </w:r>
      <w:r w:rsidRPr="004B3E3C">
        <w:t>. The following eight requirements are to be verified</w:t>
      </w:r>
      <w:bookmarkStart w:id="575" w:name="_Hlk17964810"/>
      <w:r w:rsidRPr="004B3E3C">
        <w:t>:</w:t>
      </w:r>
    </w:p>
    <w:p w14:paraId="2D2CF3F8" w14:textId="77777777" w:rsidR="00FA7663" w:rsidRPr="004B3E3C" w:rsidRDefault="00FA7663" w:rsidP="00AA16CD">
      <w:r w:rsidRPr="004B3E3C">
        <w:t>During T1:</w:t>
      </w:r>
    </w:p>
    <w:p w14:paraId="309830EF" w14:textId="34F77FCD" w:rsidR="00FA7663" w:rsidRPr="004B3E3C" w:rsidRDefault="00FA7663" w:rsidP="00AA16CD">
      <w:r w:rsidRPr="004B3E3C">
        <w:t>R1: Absolute accuracy of Cell 2. The UE is deemed to meet the requirement if the reported SS-RSRP is in the range shown in Table 5.7.1.1.5-3.</w:t>
      </w:r>
    </w:p>
    <w:p w14:paraId="599A115F" w14:textId="15EEB6D0" w:rsidR="00FA7663" w:rsidRPr="004B3E3C" w:rsidRDefault="00FA7663" w:rsidP="00AA16CD">
      <w:r w:rsidRPr="004B3E3C">
        <w:t>R2: Absolute accuracy of Cell 3. The UE is deemed to meet the requirement if the reported SS-RSRP is in the range shown in Table 5.7.1.1.5-3.</w:t>
      </w:r>
    </w:p>
    <w:p w14:paraId="748AA34B" w14:textId="77777777" w:rsidR="009C1953" w:rsidRPr="004B3E3C" w:rsidRDefault="00FA7663" w:rsidP="009C1953">
      <w:r w:rsidRPr="004B3E3C">
        <w:t xml:space="preserve">R3: Relative accuracy of Cell 3 compared with Cell 2. The UE is deemed to meet the requirement if the difference in reported SS-RSRP meets the requirements in Table 5.7.1.1.5-4. </w:t>
      </w:r>
    </w:p>
    <w:p w14:paraId="06994D78" w14:textId="05A766E4" w:rsidR="00FA7663" w:rsidRPr="004B3E3C" w:rsidRDefault="009C1953" w:rsidP="009C1953">
      <w:r w:rsidRPr="004B3E3C">
        <w:t>R9: ∆(Max-Min) accuracy of Cell 2. The UE is deemed to meet the requirement if the difference between the maximum and the minimum SS-RSRP report does not exceed the limit in Table 5.7.1.1.5-3a.</w:t>
      </w:r>
    </w:p>
    <w:p w14:paraId="0FE1DEFE" w14:textId="77777777" w:rsidR="009C1953" w:rsidRPr="004B3E3C" w:rsidRDefault="009C1953" w:rsidP="00AA16CD">
      <w:r w:rsidRPr="004B3E3C">
        <w:t>R10: ∆(Max-Min) accuracy of Cell 3. The UE is deemed to meet the requirement if the difference between the maximum and the minimum SS-RSRP report does not exceed the limit in Table 5.7.1.1.5-3a.</w:t>
      </w:r>
    </w:p>
    <w:p w14:paraId="423DB3E9" w14:textId="678FBA10" w:rsidR="00FA7663" w:rsidRPr="004B3E3C" w:rsidRDefault="00FA7663" w:rsidP="00AA16CD">
      <w:r w:rsidRPr="004B3E3C">
        <w:t>During T2:</w:t>
      </w:r>
    </w:p>
    <w:p w14:paraId="542BB7C7" w14:textId="4B2D6850" w:rsidR="00FA7663" w:rsidRPr="004B3E3C" w:rsidRDefault="00FA7663" w:rsidP="00AA16CD">
      <w:r w:rsidRPr="004B3E3C">
        <w:t>R4: Absolute accuracy of Cell 2. The UE is deemed to meet the requirement if the reported SS-RSRP is in the range shown in table 5.7.1.1.5-3</w:t>
      </w:r>
      <w:r w:rsidR="001D67FB" w:rsidRPr="004B3E3C">
        <w:t xml:space="preserve"> and Table 5.7.1.1.5-3a</w:t>
      </w:r>
      <w:r w:rsidRPr="004B3E3C">
        <w:t>.</w:t>
      </w:r>
    </w:p>
    <w:p w14:paraId="2C3627BC" w14:textId="2249C04F" w:rsidR="00FA7663" w:rsidRPr="004B3E3C" w:rsidRDefault="00FA7663" w:rsidP="00AA16CD">
      <w:r w:rsidRPr="004B3E3C">
        <w:t>R5: Absolute accuracy of Cell 3. The UE is deemed to meet the requirement if the reported SS-RSRP is in the range shown in table 5.7.1.1.5-3</w:t>
      </w:r>
      <w:r w:rsidR="00955A83" w:rsidRPr="004B3E3C">
        <w:t xml:space="preserve"> and Table 5.7.1.1.5-3a</w:t>
      </w:r>
      <w:r w:rsidRPr="004B3E3C">
        <w:t>.</w:t>
      </w:r>
    </w:p>
    <w:p w14:paraId="349F13FD" w14:textId="3AD5FA35" w:rsidR="00FA7663" w:rsidRPr="004B3E3C" w:rsidRDefault="00FA7663" w:rsidP="00AA16CD">
      <w:r w:rsidRPr="004B3E3C">
        <w:t xml:space="preserve">R6: Relative accuracy of Cell 3 compared with Cell 2. The UE is deemed to meet the requirement if the difference in reported SS-RSRP meets the requirements in Table 5.7.1.1.5-4. </w:t>
      </w:r>
    </w:p>
    <w:p w14:paraId="0C32E2D5" w14:textId="77777777" w:rsidR="009C1953" w:rsidRPr="004B3E3C" w:rsidRDefault="009C1953" w:rsidP="009C1953">
      <w:r w:rsidRPr="004B3E3C">
        <w:t>R11: ∆(Max-Min) accuracy of Cell 2. The UE is deemed to meet the requirement if the difference between the maximum and the minimum SS-RSRP report does not exceed the limit in Table 5.7.1.1.5-3a.</w:t>
      </w:r>
    </w:p>
    <w:p w14:paraId="3DEC9AFF" w14:textId="1734B6FC" w:rsidR="009C1953" w:rsidRPr="004B3E3C" w:rsidRDefault="009C1953" w:rsidP="009C1953">
      <w:r w:rsidRPr="004B3E3C">
        <w:t>R12: ∆(Max-Min) accuracy of Cell 3. The UE is deemed to meet the requirement if the difference between the maximum and the minimum SS-RSRP report does not exceed the limit in Table 5.7.1.1.5-3a.</w:t>
      </w:r>
    </w:p>
    <w:p w14:paraId="55CEAFB2" w14:textId="77777777" w:rsidR="00FA7663" w:rsidRPr="004B3E3C" w:rsidRDefault="00FA7663" w:rsidP="00AA16CD">
      <w:r w:rsidRPr="004B3E3C">
        <w:t>During T1 and T2:</w:t>
      </w:r>
    </w:p>
    <w:p w14:paraId="753710E2" w14:textId="77777777" w:rsidR="00FA7663" w:rsidRPr="004B3E3C" w:rsidRDefault="00FA7663" w:rsidP="00AA16CD">
      <w:r w:rsidRPr="004B3E3C">
        <w:t>R7: Relative accuracy of Cell 2 during T2 compared with Cell 2 during T1. The UE is deemed to meet the requirement if the difference in reported SS-RSRP meets the requirements in Table 5.7.1.1.5-5.</w:t>
      </w:r>
    </w:p>
    <w:p w14:paraId="5C8FAA68" w14:textId="77777777" w:rsidR="00FA7663" w:rsidRPr="004B3E3C" w:rsidRDefault="00FA7663" w:rsidP="00AA16CD">
      <w:r w:rsidRPr="004B3E3C">
        <w:t>R8: Relative accuracy of Cell 3 during T2 compared with Cell 3 during T1. The UE is deemed to meet the requirement if the difference in reported SS-RSRP meets the requirements in Table 5.7.1.1.5-5.</w:t>
      </w:r>
    </w:p>
    <w:bookmarkEnd w:id="575"/>
    <w:p w14:paraId="0E893ED0" w14:textId="77777777" w:rsidR="00FA7663" w:rsidRPr="004B3E3C" w:rsidRDefault="00FA7663" w:rsidP="00AA16CD">
      <w:pPr>
        <w:pStyle w:val="TH"/>
        <w:keepNext w:val="0"/>
        <w:keepLines w:val="0"/>
      </w:pPr>
      <w:r w:rsidRPr="004B3E3C">
        <w:t>Table 5.7.1.1.5-1: SS-RSRP Intra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B3E3C" w14:paraId="722FA8CF" w14:textId="77777777" w:rsidTr="00CD5AB8">
        <w:trPr>
          <w:tblHeade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423B5BAC" w14:textId="2A3065C7" w:rsidR="00FA7663" w:rsidRPr="004B3E3C" w:rsidRDefault="00FA7663" w:rsidP="00AA16CD">
            <w:pPr>
              <w:pStyle w:val="TAH"/>
              <w:keepNext w:val="0"/>
              <w:keepLines w:val="0"/>
              <w:spacing w:line="256" w:lineRule="auto"/>
              <w:rPr>
                <w:rFonts w:cs="Arial"/>
              </w:rPr>
            </w:pPr>
            <w:r w:rsidRPr="004B3E3C">
              <w:rPr>
                <w:rFonts w:cs="Arial"/>
              </w:rPr>
              <w:t>Parameter</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A38B278" w14:textId="77777777" w:rsidR="00FA7663" w:rsidRPr="004B3E3C" w:rsidRDefault="00FA7663" w:rsidP="00AA16CD">
            <w:pPr>
              <w:pStyle w:val="TAH"/>
              <w:keepNext w:val="0"/>
              <w:keepLines w:val="0"/>
              <w:spacing w:line="256" w:lineRule="auto"/>
              <w:rPr>
                <w:rFonts w:cs="Arial"/>
              </w:rPr>
            </w:pPr>
            <w:r w:rsidRPr="004B3E3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6C238F64" w14:textId="77777777" w:rsidR="00FA7663" w:rsidRPr="004B3E3C" w:rsidRDefault="00FA7663" w:rsidP="00AA16CD">
            <w:pPr>
              <w:pStyle w:val="TAH"/>
              <w:keepNext w:val="0"/>
              <w:keepLines w:val="0"/>
              <w:spacing w:line="256" w:lineRule="auto"/>
              <w:rPr>
                <w:rFonts w:cs="Arial"/>
              </w:rPr>
            </w:pPr>
            <w:r w:rsidRPr="004B3E3C">
              <w:rPr>
                <w:rFonts w:cs="Arial"/>
              </w:rP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B40DB74" w14:textId="77777777" w:rsidR="00FA7663" w:rsidRPr="004B3E3C" w:rsidRDefault="00FA7663" w:rsidP="00AA16CD">
            <w:pPr>
              <w:pStyle w:val="TAH"/>
              <w:keepNext w:val="0"/>
              <w:keepLines w:val="0"/>
              <w:spacing w:line="256" w:lineRule="auto"/>
              <w:rPr>
                <w:rFonts w:cs="Arial"/>
              </w:rPr>
            </w:pPr>
            <w:r w:rsidRPr="004B3E3C">
              <w:rPr>
                <w:rFonts w:cs="Arial"/>
              </w:rPr>
              <w:t>T2</w:t>
            </w:r>
          </w:p>
        </w:tc>
      </w:tr>
      <w:tr w:rsidR="00FA7663" w:rsidRPr="004B3E3C" w14:paraId="04DFC9F4" w14:textId="77777777" w:rsidTr="00CD5AB8">
        <w:trPr>
          <w:tblHeade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296C0BD4" w14:textId="77777777" w:rsidR="00FA7663" w:rsidRPr="004B3E3C" w:rsidRDefault="00FA7663" w:rsidP="00AA16CD">
            <w:pPr>
              <w:spacing w:after="0" w:line="256" w:lineRule="auto"/>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10E9CF5" w14:textId="77777777" w:rsidR="00FA7663" w:rsidRPr="004B3E3C" w:rsidRDefault="00FA7663" w:rsidP="00AA16CD">
            <w:pPr>
              <w:spacing w:after="0" w:line="256" w:lineRule="auto"/>
              <w:rPr>
                <w:rFonts w:ascii="Arial" w:hAnsi="Arial" w:cs="Arial"/>
                <w:b/>
                <w:sz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8A82DC9" w14:textId="00FEBD51"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6F13624" w14:textId="002E2AF7"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B6A671" w14:textId="6C447B4A"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01C330F" w14:textId="56F3B997" w:rsidR="00FA7663" w:rsidRPr="004B3E3C" w:rsidRDefault="00FA7663" w:rsidP="00AA16CD">
            <w:pPr>
              <w:pStyle w:val="TAH"/>
              <w:keepNext w:val="0"/>
              <w:keepLines w:val="0"/>
              <w:spacing w:line="256" w:lineRule="auto"/>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42DF7AE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85340BA" w14:textId="30F3C99F" w:rsidR="00FA7663" w:rsidRPr="004B3E3C" w:rsidRDefault="00FA7663" w:rsidP="00AA16CD">
            <w:pPr>
              <w:spacing w:after="0" w:line="256" w:lineRule="auto"/>
              <w:rPr>
                <w:rFonts w:ascii="Arial" w:hAnsi="Arial" w:cs="Arial"/>
                <w:sz w:val="18"/>
              </w:rPr>
            </w:pPr>
            <w:r w:rsidRPr="004B3E3C">
              <w:rPr>
                <w:rFonts w:ascii="Arial" w:hAnsi="Arial" w:cs="Arial"/>
                <w:sz w:val="18"/>
              </w:rPr>
              <w:t>Physical</w:t>
            </w:r>
            <w:r w:rsidR="00CA742D" w:rsidRPr="004B3E3C">
              <w:rPr>
                <w:rFonts w:ascii="Arial" w:hAnsi="Arial" w:cs="Arial"/>
                <w:sz w:val="18"/>
              </w:rPr>
              <w:t xml:space="preserve"> </w:t>
            </w:r>
            <w:r w:rsidRPr="004B3E3C">
              <w:rPr>
                <w:rFonts w:ascii="Arial" w:hAnsi="Arial" w:cs="Arial"/>
                <w:sz w:val="18"/>
              </w:rPr>
              <w:t>cell</w:t>
            </w:r>
            <w:r w:rsidR="00CA742D" w:rsidRPr="004B3E3C">
              <w:rPr>
                <w:rFonts w:ascii="Arial" w:hAnsi="Arial" w:cs="Arial"/>
                <w:sz w:val="18"/>
              </w:rPr>
              <w:t xml:space="preserve"> </w:t>
            </w:r>
            <w:r w:rsidRPr="004B3E3C">
              <w:rPr>
                <w:rFonts w:ascii="Arial" w:hAnsi="Arial" w:cs="Arial"/>
                <w:sz w:val="18"/>
              </w:rPr>
              <w:t>ID</w:t>
            </w:r>
          </w:p>
        </w:tc>
        <w:tc>
          <w:tcPr>
            <w:tcW w:w="1271" w:type="dxa"/>
            <w:tcBorders>
              <w:top w:val="single" w:sz="4" w:space="0" w:color="auto"/>
              <w:left w:val="single" w:sz="4" w:space="0" w:color="auto"/>
              <w:bottom w:val="single" w:sz="4" w:space="0" w:color="auto"/>
              <w:right w:val="single" w:sz="4" w:space="0" w:color="auto"/>
            </w:tcBorders>
            <w:vAlign w:val="center"/>
          </w:tcPr>
          <w:p w14:paraId="4CE6E40E" w14:textId="77777777" w:rsidR="00FA7663" w:rsidRPr="004B3E3C" w:rsidRDefault="00FA7663" w:rsidP="00AA16CD">
            <w:pPr>
              <w:spacing w:after="0" w:line="256" w:lineRule="auto"/>
              <w:rPr>
                <w:rFonts w:ascii="Arial" w:hAnsi="Arial" w:cs="Arial"/>
                <w:sz w:val="18"/>
              </w:rPr>
            </w:pPr>
          </w:p>
        </w:tc>
        <w:tc>
          <w:tcPr>
            <w:tcW w:w="831" w:type="dxa"/>
            <w:tcBorders>
              <w:top w:val="single" w:sz="4" w:space="0" w:color="auto"/>
              <w:left w:val="single" w:sz="4" w:space="0" w:color="auto"/>
              <w:bottom w:val="single" w:sz="4" w:space="0" w:color="auto"/>
              <w:right w:val="single" w:sz="4" w:space="0" w:color="auto"/>
            </w:tcBorders>
            <w:vAlign w:val="center"/>
          </w:tcPr>
          <w:p w14:paraId="50C7C7AC" w14:textId="77777777" w:rsidR="00FA7663" w:rsidRPr="004B3E3C" w:rsidRDefault="00FA7663" w:rsidP="00AA16CD">
            <w:pPr>
              <w:pStyle w:val="TAH"/>
              <w:keepNext w:val="0"/>
              <w:keepLines w:val="0"/>
              <w:spacing w:line="256" w:lineRule="auto"/>
              <w:rPr>
                <w:rFonts w:cs="Arial"/>
                <w:b w:val="0"/>
              </w:rPr>
            </w:pPr>
            <w:r w:rsidRPr="004B3E3C">
              <w:rPr>
                <w:rFonts w:cs="Arial"/>
              </w:rPr>
              <w:t>489</w:t>
            </w:r>
          </w:p>
        </w:tc>
        <w:tc>
          <w:tcPr>
            <w:tcW w:w="831" w:type="dxa"/>
            <w:tcBorders>
              <w:top w:val="single" w:sz="4" w:space="0" w:color="auto"/>
              <w:left w:val="single" w:sz="4" w:space="0" w:color="auto"/>
              <w:bottom w:val="single" w:sz="4" w:space="0" w:color="auto"/>
              <w:right w:val="single" w:sz="4" w:space="0" w:color="auto"/>
            </w:tcBorders>
            <w:vAlign w:val="center"/>
          </w:tcPr>
          <w:p w14:paraId="1B44027B" w14:textId="77777777" w:rsidR="00FA7663" w:rsidRPr="004B3E3C" w:rsidRDefault="00FA7663" w:rsidP="00AA16CD">
            <w:pPr>
              <w:pStyle w:val="TAH"/>
              <w:keepNext w:val="0"/>
              <w:keepLines w:val="0"/>
              <w:spacing w:line="256" w:lineRule="auto"/>
              <w:rPr>
                <w:rFonts w:cs="Arial"/>
                <w:b w:val="0"/>
              </w:rPr>
            </w:pPr>
            <w:r w:rsidRPr="004B3E3C">
              <w:rPr>
                <w:rFonts w:cs="Arial"/>
              </w:rPr>
              <w:t>0</w:t>
            </w:r>
          </w:p>
        </w:tc>
        <w:tc>
          <w:tcPr>
            <w:tcW w:w="831" w:type="dxa"/>
            <w:tcBorders>
              <w:top w:val="single" w:sz="4" w:space="0" w:color="auto"/>
              <w:left w:val="single" w:sz="4" w:space="0" w:color="auto"/>
              <w:bottom w:val="single" w:sz="4" w:space="0" w:color="auto"/>
              <w:right w:val="single" w:sz="4" w:space="0" w:color="auto"/>
            </w:tcBorders>
            <w:vAlign w:val="center"/>
          </w:tcPr>
          <w:p w14:paraId="1B1FD8DD" w14:textId="77777777" w:rsidR="00FA7663" w:rsidRPr="004B3E3C" w:rsidRDefault="00FA7663" w:rsidP="00AA16CD">
            <w:pPr>
              <w:pStyle w:val="TAH"/>
              <w:keepNext w:val="0"/>
              <w:keepLines w:val="0"/>
              <w:spacing w:line="256" w:lineRule="auto"/>
              <w:rPr>
                <w:rFonts w:cs="Arial"/>
                <w:b w:val="0"/>
              </w:rPr>
            </w:pPr>
            <w:r w:rsidRPr="004B3E3C">
              <w:rPr>
                <w:rFonts w:cs="Arial"/>
              </w:rPr>
              <w:t>489</w:t>
            </w:r>
          </w:p>
        </w:tc>
        <w:tc>
          <w:tcPr>
            <w:tcW w:w="832" w:type="dxa"/>
            <w:tcBorders>
              <w:top w:val="single" w:sz="4" w:space="0" w:color="auto"/>
              <w:left w:val="single" w:sz="4" w:space="0" w:color="auto"/>
              <w:bottom w:val="single" w:sz="4" w:space="0" w:color="auto"/>
              <w:right w:val="single" w:sz="4" w:space="0" w:color="auto"/>
            </w:tcBorders>
            <w:vAlign w:val="center"/>
          </w:tcPr>
          <w:p w14:paraId="2FCF6842" w14:textId="77777777" w:rsidR="00FA7663" w:rsidRPr="004B3E3C" w:rsidRDefault="00FA7663" w:rsidP="00AA16CD">
            <w:pPr>
              <w:pStyle w:val="TAH"/>
              <w:keepNext w:val="0"/>
              <w:keepLines w:val="0"/>
              <w:spacing w:line="256" w:lineRule="auto"/>
              <w:rPr>
                <w:rFonts w:cs="Arial"/>
                <w:b w:val="0"/>
              </w:rPr>
            </w:pPr>
            <w:r w:rsidRPr="004B3E3C">
              <w:rPr>
                <w:rFonts w:cs="Arial"/>
              </w:rPr>
              <w:t>0</w:t>
            </w:r>
          </w:p>
        </w:tc>
      </w:tr>
      <w:tr w:rsidR="00FA7663" w:rsidRPr="004B3E3C" w14:paraId="274C2B3B"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279C77B" w14:textId="46C25FDB" w:rsidR="00FA7663" w:rsidRPr="004B3E3C" w:rsidRDefault="00FA7663" w:rsidP="00AA16CD">
            <w:pPr>
              <w:pStyle w:val="TAL"/>
              <w:keepNext w:val="0"/>
              <w:keepLines w:val="0"/>
              <w:spacing w:line="256" w:lineRule="auto"/>
              <w:rPr>
                <w:rFonts w:cs="Arial"/>
              </w:rPr>
            </w:pPr>
            <w:r w:rsidRPr="004B3E3C">
              <w:rPr>
                <w:rFonts w:cs="Arial"/>
              </w:rPr>
              <w:t>SSB</w:t>
            </w:r>
            <w:r w:rsidR="00CA742D" w:rsidRPr="004B3E3C">
              <w:rPr>
                <w:rFonts w:cs="Arial"/>
              </w:rPr>
              <w:t xml:space="preserve"> </w:t>
            </w:r>
            <w:r w:rsidRPr="004B3E3C">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64E686EF" w14:textId="77777777" w:rsidR="00FA7663" w:rsidRPr="004B3E3C"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AD36313" w14:textId="77777777" w:rsidR="00FA7663" w:rsidRPr="004B3E3C" w:rsidRDefault="00FA7663" w:rsidP="00AA16CD">
            <w:pPr>
              <w:pStyle w:val="TAC"/>
              <w:keepNext w:val="0"/>
              <w:keepLines w:val="0"/>
              <w:spacing w:line="256" w:lineRule="auto"/>
              <w:rPr>
                <w:rFonts w:cs="Arial"/>
              </w:rPr>
            </w:pPr>
            <w:r w:rsidRPr="004B3E3C">
              <w:rPr>
                <w:rFonts w:cs="Arial"/>
              </w:rPr>
              <w:t>freq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A8CD175" w14:textId="77777777" w:rsidR="00FA7663" w:rsidRPr="004B3E3C" w:rsidRDefault="00FA7663" w:rsidP="00AA16CD">
            <w:pPr>
              <w:pStyle w:val="TAC"/>
              <w:keepNext w:val="0"/>
              <w:keepLines w:val="0"/>
              <w:spacing w:line="256" w:lineRule="auto"/>
              <w:rPr>
                <w:rFonts w:cs="Arial"/>
              </w:rPr>
            </w:pPr>
            <w:r w:rsidRPr="004B3E3C">
              <w:rPr>
                <w:rFonts w:cs="Arial"/>
              </w:rPr>
              <w:t>freq1</w:t>
            </w:r>
          </w:p>
        </w:tc>
      </w:tr>
      <w:tr w:rsidR="00FA7663" w:rsidRPr="004B3E3C" w14:paraId="3E8C109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02332FA" w14:textId="32282CFA" w:rsidR="00FA7663" w:rsidRPr="004B3E3C" w:rsidRDefault="00FA7663" w:rsidP="00AA16CD">
            <w:pPr>
              <w:pStyle w:val="TAL"/>
              <w:keepNext w:val="0"/>
              <w:keepLines w:val="0"/>
              <w:spacing w:line="256" w:lineRule="auto"/>
              <w:rPr>
                <w:rFonts w:cs="Arial"/>
              </w:rPr>
            </w:pPr>
            <w:r w:rsidRPr="004B3E3C">
              <w:rPr>
                <w:rFonts w:cs="Arial"/>
              </w:rPr>
              <w:t>Duplex</w:t>
            </w:r>
            <w:r w:rsidR="00CA742D" w:rsidRPr="004B3E3C">
              <w:rPr>
                <w:rFonts w:cs="Arial"/>
              </w:rPr>
              <w:t xml:space="preserve"> </w:t>
            </w:r>
            <w:r w:rsidRPr="004B3E3C">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516771AB" w14:textId="77777777" w:rsidR="00FA7663" w:rsidRPr="004B3E3C"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08808697" w14:textId="77777777" w:rsidR="00FA7663" w:rsidRPr="004B3E3C" w:rsidRDefault="00FA7663" w:rsidP="00AA16CD">
            <w:pPr>
              <w:pStyle w:val="TAC"/>
              <w:keepNext w:val="0"/>
              <w:keepLines w:val="0"/>
              <w:spacing w:line="256" w:lineRule="auto"/>
              <w:rPr>
                <w:rFonts w:cs="Arial"/>
              </w:rPr>
            </w:pPr>
            <w:r w:rsidRPr="004B3E3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5B7FDB0" w14:textId="77777777" w:rsidR="00FA7663" w:rsidRPr="004B3E3C" w:rsidRDefault="00FA7663" w:rsidP="00AA16CD">
            <w:pPr>
              <w:pStyle w:val="TAC"/>
              <w:keepNext w:val="0"/>
              <w:keepLines w:val="0"/>
              <w:spacing w:line="256" w:lineRule="auto"/>
              <w:rPr>
                <w:rFonts w:cs="Arial"/>
              </w:rPr>
            </w:pPr>
            <w:r w:rsidRPr="004B3E3C">
              <w:rPr>
                <w:rFonts w:cs="Arial"/>
              </w:rPr>
              <w:t>TDD</w:t>
            </w:r>
          </w:p>
        </w:tc>
      </w:tr>
      <w:tr w:rsidR="00FA7663" w:rsidRPr="004B3E3C" w14:paraId="1FD2C8F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1E647D65" w14:textId="5198E979" w:rsidR="00FA7663" w:rsidRPr="004B3E3C" w:rsidRDefault="00FA7663" w:rsidP="00AA16CD">
            <w:pPr>
              <w:pStyle w:val="TAL"/>
              <w:keepNext w:val="0"/>
              <w:keepLines w:val="0"/>
              <w:spacing w:line="256" w:lineRule="auto"/>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102B42B1" w14:textId="77777777" w:rsidR="00FA7663" w:rsidRPr="004B3E3C" w:rsidRDefault="00FA7663" w:rsidP="00AA16CD">
            <w:pPr>
              <w:pStyle w:val="TAC"/>
              <w:keepNext w:val="0"/>
              <w:keepLines w:val="0"/>
              <w:spacing w:line="256" w:lineRule="auto"/>
              <w:rPr>
                <w:rFonts w:cs="Arial"/>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66AA4036" w14:textId="77777777" w:rsidR="00FA7663" w:rsidRPr="004B3E3C" w:rsidRDefault="00FA7663" w:rsidP="00AA16CD">
            <w:pPr>
              <w:pStyle w:val="TAC"/>
              <w:keepNext w:val="0"/>
              <w:keepLines w:val="0"/>
              <w:spacing w:line="256" w:lineRule="auto"/>
              <w:rPr>
                <w:rFonts w:cs="Arial"/>
              </w:rPr>
            </w:pPr>
            <w:r w:rsidRPr="004B3E3C">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2C6E5580" w14:textId="77777777" w:rsidR="00FA7663" w:rsidRPr="004B3E3C" w:rsidRDefault="00FA7663" w:rsidP="00AA16CD">
            <w:pPr>
              <w:pStyle w:val="TAC"/>
              <w:keepNext w:val="0"/>
              <w:keepLines w:val="0"/>
              <w:spacing w:line="256" w:lineRule="auto"/>
              <w:rPr>
                <w:rFonts w:cs="Arial"/>
              </w:rPr>
            </w:pPr>
            <w:r w:rsidRPr="004B3E3C">
              <w:rPr>
                <w:lang w:eastAsia="ja-JP"/>
              </w:rPr>
              <w:t>TDDConf.3.1</w:t>
            </w:r>
          </w:p>
        </w:tc>
      </w:tr>
      <w:tr w:rsidR="00FA7663" w:rsidRPr="004B3E3C" w14:paraId="28D160D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474B825" w14:textId="77777777" w:rsidR="00FA7663" w:rsidRPr="004B3E3C" w:rsidRDefault="00FA7663" w:rsidP="00AA16CD">
            <w:pPr>
              <w:pStyle w:val="TAL"/>
              <w:keepNext w:val="0"/>
              <w:keepLines w:val="0"/>
              <w:spacing w:line="256" w:lineRule="auto"/>
              <w:rPr>
                <w:rFonts w:cs="Arial"/>
              </w:rPr>
            </w:pPr>
            <w:r w:rsidRPr="004B3E3C">
              <w:rPr>
                <w:rFonts w:eastAsia="Malgun Gothic"/>
                <w:szCs w:val="18"/>
              </w:rPr>
              <w:t>BW</w:t>
            </w:r>
            <w:r w:rsidRPr="004B3E3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3CC94C6B" w14:textId="77777777" w:rsidR="00FA7663" w:rsidRPr="004B3E3C" w:rsidRDefault="00FA7663" w:rsidP="00AA16CD">
            <w:pPr>
              <w:pStyle w:val="TAC"/>
              <w:keepNext w:val="0"/>
              <w:keepLines w:val="0"/>
              <w:spacing w:line="256" w:lineRule="auto"/>
              <w:rPr>
                <w:rFonts w:cs="Arial"/>
              </w:rPr>
            </w:pPr>
            <w:r w:rsidRPr="004B3E3C">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11856AC8" w14:textId="322FC636" w:rsidR="00FA7663" w:rsidRPr="004B3E3C" w:rsidRDefault="00FA7663" w:rsidP="00AA16CD">
            <w:pPr>
              <w:pStyle w:val="TAC"/>
              <w:keepNext w:val="0"/>
              <w:keepLines w:val="0"/>
              <w:spacing w:line="256" w:lineRule="auto"/>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465E4031" w14:textId="2C5CA782" w:rsidR="00FA7663" w:rsidRPr="004B3E3C" w:rsidRDefault="00FA7663" w:rsidP="00AA16CD">
            <w:pPr>
              <w:pStyle w:val="TAC"/>
              <w:keepNext w:val="0"/>
              <w:keepLines w:val="0"/>
              <w:spacing w:line="256" w:lineRule="auto"/>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7EB425C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tcPr>
          <w:p w14:paraId="037D8F39" w14:textId="13C80724" w:rsidR="00FA7663" w:rsidRPr="004B3E3C" w:rsidRDefault="00FA7663" w:rsidP="00AA16CD">
            <w:pPr>
              <w:pStyle w:val="TAL"/>
              <w:keepNext w:val="0"/>
              <w:keepLines w:val="0"/>
              <w:spacing w:line="256" w:lineRule="auto"/>
              <w:rPr>
                <w:rFonts w:eastAsia="Malgun Gothic"/>
                <w:szCs w:val="18"/>
              </w:rPr>
            </w:pPr>
            <w:r w:rsidRPr="004B3E3C">
              <w:rPr>
                <w:rFonts w:eastAsia="Malgun Gothic"/>
                <w:szCs w:val="18"/>
              </w:rPr>
              <w:t>Data</w:t>
            </w:r>
            <w:r w:rsidR="00CA742D" w:rsidRPr="004B3E3C">
              <w:rPr>
                <w:rFonts w:eastAsia="Malgun Gothic"/>
                <w:szCs w:val="18"/>
              </w:rPr>
              <w:t xml:space="preserve"> </w:t>
            </w:r>
            <w:r w:rsidRPr="004B3E3C">
              <w:rPr>
                <w:rFonts w:eastAsia="Malgun Gothic"/>
                <w:szCs w:val="18"/>
              </w:rPr>
              <w:t>RBs</w:t>
            </w:r>
            <w:r w:rsidR="00CA742D" w:rsidRPr="004B3E3C">
              <w:rPr>
                <w:rFonts w:eastAsia="Malgun Gothic"/>
                <w:szCs w:val="18"/>
              </w:rPr>
              <w:t xml:space="preserve"> </w:t>
            </w:r>
            <w:r w:rsidRPr="004B3E3C">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02EC3323" w14:textId="77777777" w:rsidR="00FA7663" w:rsidRPr="004B3E3C" w:rsidRDefault="00FA7663" w:rsidP="00AA16CD">
            <w:pPr>
              <w:pStyle w:val="TAC"/>
              <w:keepNext w:val="0"/>
              <w:keepLines w:val="0"/>
              <w:spacing w:line="256" w:lineRule="auto"/>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tcPr>
          <w:p w14:paraId="3A726662"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24</w:t>
            </w:r>
          </w:p>
        </w:tc>
        <w:tc>
          <w:tcPr>
            <w:tcW w:w="1663" w:type="dxa"/>
            <w:gridSpan w:val="2"/>
            <w:tcBorders>
              <w:top w:val="single" w:sz="4" w:space="0" w:color="auto"/>
              <w:left w:val="single" w:sz="4" w:space="0" w:color="auto"/>
              <w:bottom w:val="single" w:sz="4" w:space="0" w:color="auto"/>
              <w:right w:val="single" w:sz="4" w:space="0" w:color="auto"/>
            </w:tcBorders>
          </w:tcPr>
          <w:p w14:paraId="51CE9EEF"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24</w:t>
            </w:r>
          </w:p>
        </w:tc>
      </w:tr>
      <w:tr w:rsidR="00FA7663" w:rsidRPr="004B3E3C" w14:paraId="14B71E13"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01AB6F5" w14:textId="457F0978"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BE9C984"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2E4B81A"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778DB2"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483ADBF"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AAD482F"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1DF6222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0098110" w14:textId="13D74362"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A92B91"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FF90A9A"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18A73D"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D49B36"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3534E78"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6976FBC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688A309" w14:textId="677AA319"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2E34F96"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70F3A1"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93F1B8F"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11465F"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2C56316"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4EBC9F1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4A64217" w14:textId="485B9F25"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421E55"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89282A4"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AA864C"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3EEFEB4"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AE2B36"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27B92A37"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52F30F5" w14:textId="309C5907" w:rsidR="00FA7663" w:rsidRPr="004B3E3C" w:rsidRDefault="00FA7663" w:rsidP="00AA16CD">
            <w:pPr>
              <w:pStyle w:val="TAL"/>
              <w:keepNext w:val="0"/>
              <w:keepLines w:val="0"/>
              <w:spacing w:line="256" w:lineRule="auto"/>
              <w:rPr>
                <w:rFonts w:cs="Arial"/>
              </w:rPr>
            </w:pPr>
            <w:r w:rsidRPr="004B3E3C">
              <w:rPr>
                <w:rFonts w:cs="Arial"/>
              </w:rPr>
              <w:t>DRX</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E76026A"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478D6D" w14:textId="7A61E2B5"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095E40"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67173F3" w14:textId="6566C582"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0979FBAF"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41DA27F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59537F5" w14:textId="3E17631C" w:rsidR="00FA7663" w:rsidRPr="004B3E3C" w:rsidRDefault="00FA7663" w:rsidP="00AA16CD">
            <w:pPr>
              <w:pStyle w:val="TAL"/>
              <w:keepNext w:val="0"/>
              <w:keepLines w:val="0"/>
              <w:spacing w:line="256" w:lineRule="auto"/>
              <w:rPr>
                <w:rFonts w:cs="Arial"/>
              </w:rPr>
            </w:pPr>
            <w:r w:rsidRPr="004B3E3C">
              <w:rPr>
                <w:rFonts w:cs="Arial"/>
              </w:rPr>
              <w:t>TRS</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90596A"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4C3262D" w14:textId="5A57B1CD"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9C710D"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5A9DE5B" w14:textId="313EC246"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40C432B5"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375E2E6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93B0863" w14:textId="247DF273" w:rsidR="00FA7663" w:rsidRPr="004B3E3C" w:rsidRDefault="00FA7663" w:rsidP="00AA16CD">
            <w:pPr>
              <w:pStyle w:val="TAL"/>
              <w:keepNext w:val="0"/>
              <w:keepLines w:val="0"/>
              <w:spacing w:line="256" w:lineRule="auto"/>
              <w:rPr>
                <w:rFonts w:cs="Arial"/>
              </w:rPr>
            </w:pPr>
            <w:r w:rsidRPr="004B3E3C">
              <w:rPr>
                <w:rFonts w:cs="Arial"/>
              </w:rPr>
              <w:t>TCI</w:t>
            </w:r>
            <w:r w:rsidR="00CA742D" w:rsidRPr="004B3E3C">
              <w:rPr>
                <w:rFonts w:cs="Arial"/>
              </w:rPr>
              <w:t xml:space="preserve"> </w:t>
            </w:r>
            <w:r w:rsidRPr="004B3E3C">
              <w:rPr>
                <w:rFonts w:cs="Arial"/>
              </w:rPr>
              <w:t>state</w:t>
            </w:r>
          </w:p>
        </w:tc>
        <w:tc>
          <w:tcPr>
            <w:tcW w:w="1271" w:type="dxa"/>
            <w:tcBorders>
              <w:top w:val="single" w:sz="4" w:space="0" w:color="auto"/>
              <w:left w:val="single" w:sz="4" w:space="0" w:color="auto"/>
              <w:bottom w:val="single" w:sz="4" w:space="0" w:color="auto"/>
              <w:right w:val="single" w:sz="4" w:space="0" w:color="auto"/>
            </w:tcBorders>
            <w:vAlign w:val="center"/>
          </w:tcPr>
          <w:p w14:paraId="18BDB4E1"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D0D954"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272E5132"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EDB14C"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57B78B0C"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472EED00"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327774B" w14:textId="315429D4" w:rsidR="00FA7663" w:rsidRPr="004B3E3C" w:rsidRDefault="00FA7663" w:rsidP="00AA16CD">
            <w:pPr>
              <w:pStyle w:val="TAL"/>
              <w:keepNext w:val="0"/>
              <w:keepLines w:val="0"/>
              <w:spacing w:line="256" w:lineRule="auto"/>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0C184979"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AC7568A" w14:textId="0B2DDCE5" w:rsidR="00FA7663" w:rsidRPr="004B3E3C" w:rsidRDefault="00FA7663" w:rsidP="00AA16CD">
            <w:pPr>
              <w:pStyle w:val="TAC"/>
              <w:keepNext w:val="0"/>
              <w:keepLines w:val="0"/>
              <w:spacing w:line="256" w:lineRule="auto"/>
              <w:rPr>
                <w:rFonts w:cs="Arial"/>
              </w:rPr>
            </w:pPr>
            <w:r w:rsidRPr="004B3E3C">
              <w:rPr>
                <w:rFonts w:cs="Arial"/>
              </w:rPr>
              <w:t>SR.3.2</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4FACB8"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A1FEB6" w14:textId="3AF8F089" w:rsidR="00FA7663" w:rsidRPr="004B3E3C" w:rsidRDefault="00FA7663" w:rsidP="00AA16CD">
            <w:pPr>
              <w:pStyle w:val="TAC"/>
              <w:keepNext w:val="0"/>
              <w:keepLines w:val="0"/>
              <w:spacing w:line="256" w:lineRule="auto"/>
              <w:rPr>
                <w:rFonts w:cs="Arial"/>
              </w:rPr>
            </w:pPr>
            <w:r w:rsidRPr="004B3E3C">
              <w:rPr>
                <w:rFonts w:cs="Arial"/>
              </w:rPr>
              <w:t>SR.3.2</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2CB56D4D"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71E1E1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6E470485" w14:textId="1ED14F9B" w:rsidR="00FA7663" w:rsidRPr="004B3E3C" w:rsidRDefault="00FA7663" w:rsidP="00AA16CD">
            <w:pPr>
              <w:pStyle w:val="TAL"/>
              <w:keepNext w:val="0"/>
              <w:keepLines w:val="0"/>
              <w:spacing w:line="256" w:lineRule="auto"/>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35855542"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57249107" w14:textId="7C00D7C9" w:rsidR="00FA7663" w:rsidRPr="004B3E3C" w:rsidRDefault="00FA7663" w:rsidP="00AA16CD">
            <w:pPr>
              <w:pStyle w:val="TAC"/>
              <w:keepNext w:val="0"/>
              <w:keepLines w:val="0"/>
              <w:spacing w:line="256" w:lineRule="auto"/>
              <w:rPr>
                <w:rFonts w:cs="Arial"/>
              </w:rPr>
            </w:pPr>
            <w:r w:rsidRPr="004B3E3C">
              <w:rPr>
                <w:rFonts w:cs="Arial"/>
              </w:rPr>
              <w:t>CR.3.1</w:t>
            </w:r>
            <w:r w:rsidR="00CA742D" w:rsidRPr="004B3E3C">
              <w:rPr>
                <w:rFonts w:cs="Arial"/>
              </w:rPr>
              <w:t xml:space="preserve"> </w:t>
            </w:r>
            <w:r w:rsidRPr="004B3E3C">
              <w:rPr>
                <w:rFonts w:cs="Arial"/>
              </w:rPr>
              <w:t>TDD</w:t>
            </w:r>
          </w:p>
          <w:p w14:paraId="30DCA165"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B287018"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7960F85F" w14:textId="432540D1" w:rsidR="00FA7663" w:rsidRPr="004B3E3C" w:rsidRDefault="00FA7663" w:rsidP="00AA16CD">
            <w:pPr>
              <w:pStyle w:val="TAC"/>
              <w:keepNext w:val="0"/>
              <w:keepLines w:val="0"/>
              <w:spacing w:line="256" w:lineRule="auto"/>
              <w:rPr>
                <w:rFonts w:cs="Arial"/>
              </w:rPr>
            </w:pPr>
            <w:r w:rsidRPr="004B3E3C">
              <w:rPr>
                <w:rFonts w:cs="Arial"/>
              </w:rPr>
              <w:t>CR.3.1</w:t>
            </w:r>
            <w:r w:rsidR="00CA742D" w:rsidRPr="004B3E3C">
              <w:rPr>
                <w:rFonts w:cs="Arial"/>
              </w:rPr>
              <w:t xml:space="preserve"> </w:t>
            </w:r>
            <w:r w:rsidRPr="004B3E3C">
              <w:rPr>
                <w:rFonts w:cs="Arial"/>
              </w:rPr>
              <w:t>TDD</w:t>
            </w:r>
          </w:p>
          <w:p w14:paraId="1825426F" w14:textId="77777777" w:rsidR="00FA7663" w:rsidRPr="004B3E3C" w:rsidRDefault="00FA7663" w:rsidP="00AA16CD">
            <w:pPr>
              <w:pStyle w:val="TAC"/>
              <w:keepNext w:val="0"/>
              <w:keepLines w:val="0"/>
              <w:spacing w:line="256" w:lineRule="auto"/>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687261C8"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62210E8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975D397" w14:textId="69EE6027" w:rsidR="00FA7663" w:rsidRPr="004B3E3C" w:rsidRDefault="00FA7663" w:rsidP="00AA16CD">
            <w:pPr>
              <w:pStyle w:val="TAL"/>
              <w:keepNext w:val="0"/>
              <w:keepLines w:val="0"/>
              <w:spacing w:line="256" w:lineRule="auto"/>
              <w:rPr>
                <w:rFonts w:cs="Arial"/>
              </w:rPr>
            </w:pPr>
            <w:r w:rsidRPr="004B3E3C">
              <w:rPr>
                <w:rFonts w:cs="v5.0.0"/>
              </w:rPr>
              <w:t>Dedicated</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28432345"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32ACD89F" w14:textId="04CAF4AC" w:rsidR="00FA7663" w:rsidRPr="004B3E3C" w:rsidRDefault="00FA7663" w:rsidP="00AA16CD">
            <w:pPr>
              <w:pStyle w:val="TAC"/>
              <w:keepNext w:val="0"/>
              <w:keepLines w:val="0"/>
              <w:spacing w:line="256" w:lineRule="auto"/>
              <w:rPr>
                <w:rFonts w:cs="Arial"/>
              </w:rPr>
            </w:pPr>
            <w:r w:rsidRPr="004B3E3C">
              <w:rPr>
                <w:rFonts w:cs="Arial"/>
              </w:rPr>
              <w:t>CCR.3.1</w:t>
            </w:r>
            <w:r w:rsidR="00CA742D" w:rsidRPr="004B3E3C">
              <w:rPr>
                <w:rFonts w:cs="Arial"/>
              </w:rPr>
              <w:t xml:space="preserve"> </w:t>
            </w:r>
            <w:r w:rsidRPr="004B3E3C">
              <w:rPr>
                <w:rFonts w:cs="Arial"/>
              </w:rPr>
              <w:t>TDD</w:t>
            </w:r>
          </w:p>
          <w:p w14:paraId="2BFF1B56" w14:textId="77777777" w:rsidR="00FA7663" w:rsidRPr="004B3E3C" w:rsidRDefault="00FA7663" w:rsidP="00AA16CD">
            <w:pPr>
              <w:pStyle w:val="TAC"/>
              <w:keepNext w:val="0"/>
              <w:keepLines w:val="0"/>
              <w:spacing w:line="256" w:lineRule="auto"/>
              <w:rPr>
                <w:rFonts w:eastAsia="Malgun Gothic"/>
                <w:szCs w:val="18"/>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4C88855" w14:textId="77777777" w:rsidR="00FA7663" w:rsidRPr="004B3E3C" w:rsidRDefault="00FA7663" w:rsidP="00AA16CD">
            <w:pPr>
              <w:pStyle w:val="TAC"/>
              <w:keepNext w:val="0"/>
              <w:keepLines w:val="0"/>
              <w:spacing w:line="256" w:lineRule="auto"/>
              <w:rPr>
                <w:rFonts w:eastAsia="Malgun Gothic"/>
                <w:szCs w:val="18"/>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4C2319C4" w14:textId="53C1B67C" w:rsidR="00FA7663" w:rsidRPr="004B3E3C" w:rsidRDefault="00FA7663" w:rsidP="00AA16CD">
            <w:pPr>
              <w:pStyle w:val="TAC"/>
              <w:keepNext w:val="0"/>
              <w:keepLines w:val="0"/>
              <w:spacing w:line="256" w:lineRule="auto"/>
              <w:rPr>
                <w:rFonts w:cs="Arial"/>
              </w:rPr>
            </w:pPr>
            <w:r w:rsidRPr="004B3E3C">
              <w:rPr>
                <w:rFonts w:cs="Arial"/>
              </w:rPr>
              <w:t>CCR.3.1</w:t>
            </w:r>
            <w:r w:rsidR="00CA742D" w:rsidRPr="004B3E3C">
              <w:rPr>
                <w:rFonts w:cs="Arial"/>
              </w:rPr>
              <w:t xml:space="preserve"> </w:t>
            </w:r>
            <w:r w:rsidRPr="004B3E3C">
              <w:rPr>
                <w:rFonts w:cs="Arial"/>
              </w:rPr>
              <w:t>TDD</w:t>
            </w:r>
          </w:p>
          <w:p w14:paraId="79A05BD3" w14:textId="77777777" w:rsidR="00FA7663" w:rsidRPr="004B3E3C" w:rsidRDefault="00FA7663" w:rsidP="00AA16CD">
            <w:pPr>
              <w:pStyle w:val="TAC"/>
              <w:keepNext w:val="0"/>
              <w:keepLines w:val="0"/>
              <w:spacing w:line="256" w:lineRule="auto"/>
              <w:rPr>
                <w:rFonts w:eastAsia="Malgun Gothic"/>
                <w:szCs w:val="18"/>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17EFB5E0" w14:textId="77777777" w:rsidR="00FA7663" w:rsidRPr="004B3E3C" w:rsidRDefault="00FA7663" w:rsidP="00AA16CD">
            <w:pPr>
              <w:pStyle w:val="TAC"/>
              <w:keepNext w:val="0"/>
              <w:keepLines w:val="0"/>
              <w:spacing w:line="256" w:lineRule="auto"/>
              <w:rPr>
                <w:rFonts w:eastAsia="Malgun Gothic"/>
                <w:szCs w:val="18"/>
              </w:rPr>
            </w:pPr>
            <w:r w:rsidRPr="004B3E3C">
              <w:rPr>
                <w:rFonts w:cs="Arial"/>
              </w:rPr>
              <w:t>-</w:t>
            </w:r>
          </w:p>
        </w:tc>
      </w:tr>
      <w:tr w:rsidR="00FA7663" w:rsidRPr="004B3E3C" w14:paraId="718E495E"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937BEDE" w14:textId="346E8395" w:rsidR="00FA7663" w:rsidRPr="004B3E3C" w:rsidRDefault="00FA7663" w:rsidP="00AA16CD">
            <w:pPr>
              <w:pStyle w:val="TAL"/>
              <w:keepNext w:val="0"/>
              <w:keepLines w:val="0"/>
              <w:spacing w:line="256" w:lineRule="auto"/>
              <w:rPr>
                <w:rFonts w:cs="Arial"/>
              </w:rPr>
            </w:pPr>
            <w:r w:rsidRPr="004B3E3C">
              <w:rPr>
                <w:rFonts w:cs="Arial"/>
              </w:rPr>
              <w:t>OCNG</w:t>
            </w:r>
            <w:r w:rsidR="00CA742D" w:rsidRPr="004B3E3C">
              <w:rPr>
                <w:rFonts w:cs="Arial"/>
              </w:rPr>
              <w:t xml:space="preserve"> </w:t>
            </w:r>
            <w:r w:rsidRPr="004B3E3C">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5AA2125A"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16A70062"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FC6627B"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c>
          <w:tcPr>
            <w:tcW w:w="831" w:type="dxa"/>
            <w:tcBorders>
              <w:top w:val="single" w:sz="4" w:space="0" w:color="auto"/>
              <w:left w:val="single" w:sz="4" w:space="0" w:color="auto"/>
              <w:bottom w:val="single" w:sz="4" w:space="0" w:color="auto"/>
              <w:right w:val="single" w:sz="4" w:space="0" w:color="auto"/>
            </w:tcBorders>
            <w:vAlign w:val="center"/>
          </w:tcPr>
          <w:p w14:paraId="18BCC8FA"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c>
          <w:tcPr>
            <w:tcW w:w="832" w:type="dxa"/>
            <w:tcBorders>
              <w:top w:val="single" w:sz="4" w:space="0" w:color="auto"/>
              <w:left w:val="single" w:sz="4" w:space="0" w:color="auto"/>
              <w:bottom w:val="single" w:sz="4" w:space="0" w:color="auto"/>
              <w:right w:val="single" w:sz="4" w:space="0" w:color="auto"/>
            </w:tcBorders>
            <w:vAlign w:val="center"/>
          </w:tcPr>
          <w:p w14:paraId="1D76CC74" w14:textId="77777777" w:rsidR="00FA7663" w:rsidRPr="004B3E3C" w:rsidRDefault="00FA7663" w:rsidP="00AA16CD">
            <w:pPr>
              <w:pStyle w:val="TAC"/>
              <w:keepNext w:val="0"/>
              <w:keepLines w:val="0"/>
              <w:spacing w:line="256" w:lineRule="auto"/>
              <w:rPr>
                <w:rFonts w:eastAsia="Malgun Gothic"/>
                <w:szCs w:val="18"/>
              </w:rPr>
            </w:pPr>
            <w:r w:rsidRPr="004B3E3C">
              <w:rPr>
                <w:rFonts w:eastAsia="Malgun Gothic"/>
                <w:szCs w:val="18"/>
              </w:rPr>
              <w:t>OP.3</w:t>
            </w:r>
          </w:p>
        </w:tc>
      </w:tr>
      <w:tr w:rsidR="00FA7663" w:rsidRPr="004B3E3C" w14:paraId="6A5A47B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AA18312" w14:textId="2A351D08" w:rsidR="00FA7663" w:rsidRPr="004B3E3C" w:rsidRDefault="00FA7663" w:rsidP="00AA16CD">
            <w:pPr>
              <w:pStyle w:val="TAL"/>
              <w:keepNext w:val="0"/>
              <w:keepLines w:val="0"/>
              <w:spacing w:line="256" w:lineRule="auto"/>
              <w:rPr>
                <w:rFonts w:cs="Arial"/>
              </w:rPr>
            </w:pPr>
            <w:r w:rsidRPr="004B3E3C">
              <w:rPr>
                <w:rFonts w:cs="Arial"/>
              </w:rPr>
              <w:t>SSB</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2E4759"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773D3EA" w14:textId="7FC72D79"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955C6D" w14:textId="05AAF56C"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077FB6" w14:textId="34E2DC8E"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CBB5935" w14:textId="2D0B0ABF" w:rsidR="00FA7663" w:rsidRPr="004B3E3C" w:rsidRDefault="00FA7663" w:rsidP="00AA16CD">
            <w:pPr>
              <w:pStyle w:val="TAC"/>
              <w:keepNext w:val="0"/>
              <w:keepLines w:val="0"/>
              <w:spacing w:line="256" w:lineRule="auto"/>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62A08BB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247EA5FB" w14:textId="1963262E" w:rsidR="00FA7663" w:rsidRPr="004B3E3C" w:rsidRDefault="00FA7663" w:rsidP="00AA16CD">
            <w:pPr>
              <w:pStyle w:val="TAL"/>
              <w:keepNext w:val="0"/>
              <w:keepLines w:val="0"/>
              <w:spacing w:line="256" w:lineRule="auto"/>
              <w:rPr>
                <w:rFonts w:cs="Arial"/>
              </w:rPr>
            </w:pPr>
            <w:r w:rsidRPr="004B3E3C">
              <w:rPr>
                <w:rFonts w:cs="Arial"/>
              </w:rPr>
              <w:t>SMTC</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9B247E1"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77C5755" w14:textId="556F93B2" w:rsidR="00FA7663" w:rsidRPr="004B3E3C" w:rsidRDefault="00FA7663" w:rsidP="00AA16CD">
            <w:pPr>
              <w:pStyle w:val="TAC"/>
              <w:keepNext w:val="0"/>
              <w:keepLines w:val="0"/>
              <w:spacing w:line="256" w:lineRule="auto"/>
              <w:rPr>
                <w:rFonts w:cs="Arial"/>
              </w:rPr>
            </w:pPr>
            <w:r w:rsidRPr="004B3E3C">
              <w:rPr>
                <w:rFonts w:cs="Arial"/>
              </w:rPr>
              <w:t>SMTC.1</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2F347E" w14:textId="77777777" w:rsidR="00FA7663" w:rsidRPr="004B3E3C" w:rsidRDefault="00FA7663" w:rsidP="00AA16CD">
            <w:pPr>
              <w:pStyle w:val="TAC"/>
              <w:keepNext w:val="0"/>
              <w:keepLines w:val="0"/>
              <w:spacing w:line="256" w:lineRule="auto"/>
              <w:rPr>
                <w:rFonts w:cs="Arial"/>
              </w:rPr>
            </w:pPr>
            <w:r w:rsidRPr="004B3E3C">
              <w:rPr>
                <w:rFonts w:cs="Arial"/>
              </w:rPr>
              <w:t>SMTC.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5FD8CBC" w14:textId="77777777" w:rsidR="00FA7663" w:rsidRPr="004B3E3C" w:rsidRDefault="00FA7663" w:rsidP="00AA16CD">
            <w:pPr>
              <w:pStyle w:val="TAC"/>
              <w:keepNext w:val="0"/>
              <w:keepLines w:val="0"/>
              <w:spacing w:line="256" w:lineRule="auto"/>
              <w:rPr>
                <w:rFonts w:cs="Arial"/>
              </w:rPr>
            </w:pPr>
            <w:r w:rsidRPr="004B3E3C">
              <w:rPr>
                <w:rFonts w:cs="Arial"/>
              </w:rPr>
              <w:t>SMTC.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B0CBC4B" w14:textId="77777777" w:rsidR="00FA7663" w:rsidRPr="004B3E3C" w:rsidRDefault="00FA7663" w:rsidP="00AA16CD">
            <w:pPr>
              <w:pStyle w:val="TAC"/>
              <w:keepNext w:val="0"/>
              <w:keepLines w:val="0"/>
              <w:spacing w:line="256" w:lineRule="auto"/>
              <w:rPr>
                <w:rFonts w:cs="Arial"/>
              </w:rPr>
            </w:pPr>
            <w:r w:rsidRPr="004B3E3C">
              <w:rPr>
                <w:rFonts w:cs="Arial"/>
              </w:rPr>
              <w:t>SMTC.1</w:t>
            </w:r>
          </w:p>
        </w:tc>
      </w:tr>
      <w:tr w:rsidR="00FA7663" w:rsidRPr="004B3E3C" w14:paraId="66F0F4A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41C0EA5" w14:textId="374D97FA" w:rsidR="00FA7663" w:rsidRPr="004B3E3C" w:rsidRDefault="00FA7663" w:rsidP="00AA16CD">
            <w:pPr>
              <w:pStyle w:val="TAL"/>
              <w:keepNext w:val="0"/>
              <w:keepLines w:val="0"/>
              <w:spacing w:line="256" w:lineRule="auto"/>
              <w:rPr>
                <w:rFonts w:cs="Arial"/>
              </w:rPr>
            </w:pPr>
            <w:r w:rsidRPr="004B3E3C">
              <w:rPr>
                <w:rFonts w:cs="Arial"/>
              </w:rPr>
              <w:t>Time</w:t>
            </w:r>
            <w:r w:rsidR="00CA742D" w:rsidRPr="004B3E3C">
              <w:rPr>
                <w:rFonts w:cs="Arial"/>
              </w:rPr>
              <w:t xml:space="preserve"> </w:t>
            </w:r>
            <w:r w:rsidRPr="004B3E3C">
              <w:rPr>
                <w:rFonts w:cs="Arial"/>
              </w:rPr>
              <w:t>offset</w:t>
            </w:r>
            <w:r w:rsidR="00CA742D" w:rsidRPr="004B3E3C">
              <w:rPr>
                <w:rFonts w:cs="Arial"/>
              </w:rPr>
              <w:t xml:space="preserve"> </w:t>
            </w:r>
            <w:r w:rsidRPr="004B3E3C">
              <w:rPr>
                <w:rFonts w:cs="Arial"/>
              </w:rPr>
              <w:t>with</w:t>
            </w:r>
            <w:r w:rsidR="00CA742D" w:rsidRPr="004B3E3C">
              <w:rPr>
                <w:rFonts w:cs="Arial"/>
              </w:rPr>
              <w:t xml:space="preserve"> </w:t>
            </w:r>
            <w:r w:rsidRPr="004B3E3C">
              <w:rPr>
                <w:rFonts w:cs="Arial"/>
              </w:rPr>
              <w:t>Cell</w:t>
            </w:r>
            <w:r w:rsidR="00CA742D" w:rsidRPr="004B3E3C">
              <w:rPr>
                <w:rFonts w:cs="Arial"/>
              </w:rPr>
              <w:t xml:space="preserve"> </w:t>
            </w:r>
            <w:r w:rsidRPr="004B3E3C">
              <w:rPr>
                <w:rFonts w:cs="Arial"/>
              </w:rPr>
              <w:t>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36AA7C3" w14:textId="77777777" w:rsidR="00FA7663" w:rsidRPr="004B3E3C" w:rsidRDefault="00FA7663" w:rsidP="00AA16CD">
            <w:pPr>
              <w:pStyle w:val="TAC"/>
              <w:keepNext w:val="0"/>
              <w:keepLines w:val="0"/>
              <w:spacing w:line="256" w:lineRule="auto"/>
              <w:rPr>
                <w:rFonts w:cs="Arial"/>
              </w:rPr>
            </w:pPr>
            <w:r w:rsidRPr="004B3E3C">
              <w:rPr>
                <w:rFonts w:cs="v4.2.0"/>
              </w:rPr>
              <w:sym w:font="Symbol" w:char="F06D"/>
            </w:r>
            <w:r w:rsidRPr="004B3E3C">
              <w:rPr>
                <w:rFonts w:cs="v4.2.0"/>
              </w:rPr>
              <w:t>s</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B292D2"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B757DC"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B25708"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7EC1AC03" w14:textId="77777777" w:rsidR="00FA7663" w:rsidRPr="004B3E3C" w:rsidRDefault="00FA7663" w:rsidP="00AA16CD">
            <w:pPr>
              <w:pStyle w:val="TAC"/>
              <w:keepNext w:val="0"/>
              <w:keepLines w:val="0"/>
              <w:spacing w:line="256" w:lineRule="auto"/>
              <w:rPr>
                <w:rFonts w:cs="Arial"/>
                <w:lang w:eastAsia="zh-CN"/>
              </w:rPr>
            </w:pPr>
            <w:r w:rsidRPr="004B3E3C">
              <w:rPr>
                <w:rFonts w:cs="Arial"/>
                <w:lang w:eastAsia="zh-CN"/>
              </w:rPr>
              <w:t>3</w:t>
            </w:r>
          </w:p>
        </w:tc>
      </w:tr>
      <w:tr w:rsidR="00FA7663" w:rsidRPr="004B3E3C" w14:paraId="6589562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44E7D8AE" w14:textId="22AF4C01" w:rsidR="00FA7663" w:rsidRPr="004B3E3C" w:rsidRDefault="00FA7663" w:rsidP="00AA16CD">
            <w:pPr>
              <w:pStyle w:val="TAL"/>
              <w:keepNext w:val="0"/>
              <w:keepLines w:val="0"/>
              <w:spacing w:line="256" w:lineRule="auto"/>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D7075C3" w14:textId="77777777" w:rsidR="00FA7663" w:rsidRPr="004B3E3C" w:rsidRDefault="00FA7663" w:rsidP="00AA16CD">
            <w:pPr>
              <w:pStyle w:val="TAC"/>
              <w:keepNext w:val="0"/>
              <w:keepLines w:val="0"/>
              <w:spacing w:line="256" w:lineRule="auto"/>
              <w:rPr>
                <w:rFonts w:cs="Arial"/>
              </w:rPr>
            </w:pPr>
            <w:r w:rsidRPr="004B3E3C">
              <w:rPr>
                <w:rFonts w:cs="Arial"/>
              </w:rPr>
              <w:t>kHz</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62788E" w14:textId="347E6BBD"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12B7BAB4" w14:textId="780EB176"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823A13" w14:textId="2C1AAAAB"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hideMark/>
          </w:tcPr>
          <w:p w14:paraId="77FAA498" w14:textId="550EB87A" w:rsidR="00FA7663" w:rsidRPr="004B3E3C" w:rsidRDefault="00FA7663" w:rsidP="00AA16CD">
            <w:pPr>
              <w:pStyle w:val="TAC"/>
              <w:keepNext w:val="0"/>
              <w:keepLines w:val="0"/>
              <w:spacing w:line="256" w:lineRule="auto"/>
              <w:rPr>
                <w:rFonts w:cs="Arial"/>
              </w:rPr>
            </w:pPr>
            <w:r w:rsidRPr="004B3E3C">
              <w:rPr>
                <w:rFonts w:cs="Arial"/>
              </w:rPr>
              <w:t>120</w:t>
            </w:r>
            <w:r w:rsidR="00CA742D" w:rsidRPr="004B3E3C">
              <w:rPr>
                <w:rFonts w:cs="Arial"/>
              </w:rPr>
              <w:t xml:space="preserve"> </w:t>
            </w:r>
          </w:p>
        </w:tc>
      </w:tr>
      <w:tr w:rsidR="00FA7663" w:rsidRPr="004B3E3C" w14:paraId="083678CE"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0BBD908" w14:textId="3866D87E"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181FC32" w14:textId="77777777" w:rsidR="00FA7663" w:rsidRPr="004B3E3C" w:rsidRDefault="00FA7663" w:rsidP="00AA16CD">
            <w:pPr>
              <w:pStyle w:val="TAC"/>
              <w:keepNext w:val="0"/>
              <w:keepLines w:val="0"/>
              <w:spacing w:line="256" w:lineRule="auto"/>
              <w:rPr>
                <w:rFonts w:cs="Arial"/>
              </w:rPr>
            </w:pPr>
            <w:r w:rsidRPr="004B3E3C">
              <w:rPr>
                <w:rFonts w:cs="Arial"/>
              </w:rPr>
              <w:t>dB</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2B4E069" w14:textId="77777777" w:rsidR="00FA7663" w:rsidRPr="004B3E3C" w:rsidRDefault="00FA7663" w:rsidP="00AA16CD">
            <w:pPr>
              <w:pStyle w:val="TAC"/>
              <w:keepNext w:val="0"/>
              <w:keepLines w:val="0"/>
              <w:spacing w:line="256" w:lineRule="auto"/>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4011D23E" w14:textId="77777777" w:rsidR="00FA7663" w:rsidRPr="004B3E3C" w:rsidRDefault="00FA7663" w:rsidP="00AA16CD">
            <w:pPr>
              <w:pStyle w:val="TAC"/>
              <w:keepNext w:val="0"/>
              <w:keepLines w:val="0"/>
              <w:spacing w:line="256" w:lineRule="auto"/>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6BB73E9" w14:textId="77777777" w:rsidR="00FA7663" w:rsidRPr="004B3E3C" w:rsidRDefault="00FA7663" w:rsidP="00AA16CD">
            <w:pPr>
              <w:pStyle w:val="TAC"/>
              <w:keepNext w:val="0"/>
              <w:keepLines w:val="0"/>
              <w:spacing w:line="256" w:lineRule="auto"/>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605A6DE3" w14:textId="77777777" w:rsidR="00FA7663" w:rsidRPr="004B3E3C" w:rsidRDefault="00FA7663" w:rsidP="00AA16CD">
            <w:pPr>
              <w:pStyle w:val="TAC"/>
              <w:keepNext w:val="0"/>
              <w:keepLines w:val="0"/>
              <w:spacing w:line="256" w:lineRule="auto"/>
              <w:rPr>
                <w:rFonts w:cs="Arial"/>
              </w:rPr>
            </w:pPr>
            <w:r w:rsidRPr="004B3E3C">
              <w:rPr>
                <w:rFonts w:cs="Arial"/>
              </w:rPr>
              <w:t>0</w:t>
            </w:r>
          </w:p>
        </w:tc>
      </w:tr>
      <w:tr w:rsidR="00FA7663" w:rsidRPr="004B3E3C" w14:paraId="57728B44"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2CC53A6C" w14:textId="6AD9ED9E"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55F14EE"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BB2C42E"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41CEAC2"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66EA59"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B3911F3" w14:textId="77777777" w:rsidR="00FA7663" w:rsidRPr="004B3E3C" w:rsidRDefault="00FA7663" w:rsidP="00AA16CD">
            <w:pPr>
              <w:spacing w:after="0" w:line="256" w:lineRule="auto"/>
              <w:rPr>
                <w:rFonts w:ascii="Arial" w:hAnsi="Arial" w:cs="Arial"/>
                <w:sz w:val="18"/>
              </w:rPr>
            </w:pPr>
          </w:p>
        </w:tc>
      </w:tr>
      <w:tr w:rsidR="00FA7663" w:rsidRPr="004B3E3C" w14:paraId="089A750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055906F" w14:textId="0384B237"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D92DF45"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8C37F4"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4B55F9"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12DEC21"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9C86A15" w14:textId="77777777" w:rsidR="00FA7663" w:rsidRPr="004B3E3C" w:rsidRDefault="00FA7663" w:rsidP="00AA16CD">
            <w:pPr>
              <w:spacing w:after="0" w:line="256" w:lineRule="auto"/>
              <w:rPr>
                <w:rFonts w:ascii="Arial" w:hAnsi="Arial" w:cs="Arial"/>
                <w:sz w:val="18"/>
              </w:rPr>
            </w:pPr>
          </w:p>
        </w:tc>
      </w:tr>
      <w:tr w:rsidR="00FA7663" w:rsidRPr="004B3E3C" w14:paraId="0466B30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28887FBC" w14:textId="5C4F998F"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799223F"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8C38148"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43A26A"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BA8EA1"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FFE9354" w14:textId="77777777" w:rsidR="00FA7663" w:rsidRPr="004B3E3C" w:rsidRDefault="00FA7663" w:rsidP="00AA16CD">
            <w:pPr>
              <w:spacing w:after="0" w:line="256" w:lineRule="auto"/>
              <w:rPr>
                <w:rFonts w:ascii="Arial" w:hAnsi="Arial" w:cs="Arial"/>
                <w:sz w:val="18"/>
              </w:rPr>
            </w:pPr>
          </w:p>
        </w:tc>
      </w:tr>
      <w:tr w:rsidR="00FA7663" w:rsidRPr="004B3E3C" w14:paraId="7EA25129"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2EE6E73" w14:textId="4097D64E"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10355A"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DB9609"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B17B708"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D566A0"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0CEF538" w14:textId="77777777" w:rsidR="00FA7663" w:rsidRPr="004B3E3C" w:rsidRDefault="00FA7663" w:rsidP="00AA16CD">
            <w:pPr>
              <w:spacing w:after="0" w:line="256" w:lineRule="auto"/>
              <w:rPr>
                <w:rFonts w:ascii="Arial" w:hAnsi="Arial" w:cs="Arial"/>
                <w:sz w:val="18"/>
              </w:rPr>
            </w:pPr>
          </w:p>
        </w:tc>
      </w:tr>
      <w:tr w:rsidR="00FA7663" w:rsidRPr="004B3E3C" w14:paraId="519C8AE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410A0B5" w14:textId="3B568C4C"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CF221AF"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031FEC"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EC898F"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766114A"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1B1EB4B" w14:textId="77777777" w:rsidR="00FA7663" w:rsidRPr="004B3E3C" w:rsidRDefault="00FA7663" w:rsidP="00AA16CD">
            <w:pPr>
              <w:spacing w:after="0" w:line="256" w:lineRule="auto"/>
              <w:rPr>
                <w:rFonts w:ascii="Arial" w:hAnsi="Arial" w:cs="Arial"/>
                <w:sz w:val="18"/>
              </w:rPr>
            </w:pPr>
          </w:p>
        </w:tc>
      </w:tr>
      <w:tr w:rsidR="00FA7663" w:rsidRPr="004B3E3C" w14:paraId="63512FF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7D8A17C8" w14:textId="65C10A00" w:rsidR="00FA7663" w:rsidRPr="004B3E3C" w:rsidRDefault="00FA7663" w:rsidP="00AA16CD">
            <w:pPr>
              <w:pStyle w:val="TAL"/>
              <w:keepNext w:val="0"/>
              <w:keepLines w:val="0"/>
              <w:spacing w:line="256" w:lineRule="auto"/>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BF5FA0"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C43C4B"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849C171"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08EEEBB"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6695E3E" w14:textId="77777777" w:rsidR="00FA7663" w:rsidRPr="004B3E3C" w:rsidRDefault="00FA7663" w:rsidP="00AA16CD">
            <w:pPr>
              <w:spacing w:after="0" w:line="256" w:lineRule="auto"/>
              <w:rPr>
                <w:rFonts w:ascii="Arial" w:hAnsi="Arial" w:cs="Arial"/>
                <w:sz w:val="18"/>
              </w:rPr>
            </w:pPr>
          </w:p>
        </w:tc>
      </w:tr>
      <w:tr w:rsidR="00FA7663" w:rsidRPr="004B3E3C" w14:paraId="28555FDA"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3CAAD0FB" w14:textId="21976558" w:rsidR="00FA7663" w:rsidRPr="004B3E3C" w:rsidRDefault="00FA7663" w:rsidP="00AA16CD">
            <w:pPr>
              <w:pStyle w:val="TAL"/>
              <w:keepNext w:val="0"/>
              <w:keepLines w:val="0"/>
              <w:spacing w:line="256" w:lineRule="auto"/>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01FFF62"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695100A"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954DBC"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DD4286C"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F1F8C47" w14:textId="77777777" w:rsidR="00FA7663" w:rsidRPr="004B3E3C" w:rsidRDefault="00FA7663" w:rsidP="00AA16CD">
            <w:pPr>
              <w:spacing w:after="0" w:line="256" w:lineRule="auto"/>
              <w:rPr>
                <w:rFonts w:ascii="Arial" w:hAnsi="Arial" w:cs="Arial"/>
                <w:sz w:val="18"/>
              </w:rPr>
            </w:pPr>
          </w:p>
        </w:tc>
      </w:tr>
      <w:tr w:rsidR="00FA7663" w:rsidRPr="004B3E3C" w14:paraId="1C19C55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hideMark/>
          </w:tcPr>
          <w:p w14:paraId="6E4B02F0" w14:textId="0F40FD52" w:rsidR="00FA7663" w:rsidRPr="004B3E3C" w:rsidRDefault="00FA7663" w:rsidP="00AA16CD">
            <w:pPr>
              <w:pStyle w:val="TAL"/>
              <w:keepNext w:val="0"/>
              <w:keepLines w:val="0"/>
              <w:spacing w:line="256" w:lineRule="auto"/>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EBC9BBC"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4AF6087"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716DDBB" w14:textId="77777777" w:rsidR="00FA7663" w:rsidRPr="004B3E3C" w:rsidRDefault="00FA7663" w:rsidP="00AA16CD">
            <w:pPr>
              <w:spacing w:after="0" w:line="256" w:lineRule="auto"/>
              <w:rPr>
                <w:rFonts w:ascii="Arial" w:hAnsi="Arial" w:cs="Arial"/>
                <w:sz w:val="18"/>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451BBC" w14:textId="77777777" w:rsidR="00FA7663" w:rsidRPr="004B3E3C" w:rsidRDefault="00FA7663" w:rsidP="00AA16CD">
            <w:pPr>
              <w:spacing w:after="0" w:line="256" w:lineRule="auto"/>
              <w:rPr>
                <w:rFonts w:ascii="Arial" w:hAnsi="Arial" w:cs="Arial"/>
                <w:sz w:val="18"/>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D45DC1B" w14:textId="77777777" w:rsidR="00FA7663" w:rsidRPr="004B3E3C" w:rsidRDefault="00FA7663" w:rsidP="00AA16CD">
            <w:pPr>
              <w:spacing w:after="0" w:line="256" w:lineRule="auto"/>
              <w:rPr>
                <w:rFonts w:ascii="Arial" w:hAnsi="Arial" w:cs="Arial"/>
                <w:sz w:val="18"/>
              </w:rPr>
            </w:pPr>
          </w:p>
        </w:tc>
      </w:tr>
      <w:tr w:rsidR="00FA7663" w:rsidRPr="004B3E3C" w14:paraId="72B5D2A2"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3B53430" w14:textId="5F749CCA" w:rsidR="00FA7663" w:rsidRPr="004B3E3C" w:rsidRDefault="00FA7663" w:rsidP="00AA16CD">
            <w:pPr>
              <w:pStyle w:val="TAL"/>
              <w:keepNext w:val="0"/>
              <w:keepLines w:val="0"/>
              <w:spacing w:line="256" w:lineRule="auto"/>
              <w:rPr>
                <w:rFonts w:eastAsia="Calibri" w:cs="Arial"/>
                <w:szCs w:val="22"/>
              </w:rPr>
            </w:pPr>
            <w:r w:rsidRPr="004B3E3C">
              <w:rPr>
                <w:rFonts w:eastAsia="Calibri" w:cs="Arial"/>
                <w:szCs w:val="22"/>
              </w:rPr>
              <w:t>Propagation</w:t>
            </w:r>
            <w:r w:rsidR="00CA742D" w:rsidRPr="004B3E3C">
              <w:rPr>
                <w:rFonts w:eastAsia="Calibri" w:cs="Arial"/>
                <w:szCs w:val="22"/>
              </w:rPr>
              <w:t xml:space="preserve"> </w:t>
            </w:r>
            <w:r w:rsidRPr="004B3E3C">
              <w:rPr>
                <w:rFonts w:eastAsia="Calibri" w:cs="Arial"/>
                <w:szCs w:val="22"/>
              </w:rPr>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99FE023" w14:textId="77777777" w:rsidR="00FA7663" w:rsidRPr="004B3E3C" w:rsidRDefault="00FA7663" w:rsidP="00AA16C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0566A298"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D7848B5"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1A8A1708"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3EA24820" w14:textId="77777777" w:rsidR="00FA7663" w:rsidRPr="004B3E3C" w:rsidDel="007C0569" w:rsidRDefault="00FA7663" w:rsidP="00AA16CD">
            <w:pPr>
              <w:pStyle w:val="TAC"/>
              <w:keepNext w:val="0"/>
              <w:keepLines w:val="0"/>
              <w:spacing w:line="256" w:lineRule="auto"/>
              <w:rPr>
                <w:rFonts w:cs="Arial"/>
              </w:rPr>
            </w:pPr>
            <w:r w:rsidRPr="004B3E3C">
              <w:rPr>
                <w:rFonts w:cs="Arial"/>
              </w:rPr>
              <w:t>AWGN</w:t>
            </w:r>
          </w:p>
        </w:tc>
      </w:tr>
      <w:tr w:rsidR="00FA7663" w:rsidRPr="004B3E3C" w14:paraId="2040AA37"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445E76FB" w14:textId="4FCEC776" w:rsidR="00FA7663" w:rsidRPr="004B3E3C" w:rsidRDefault="00FA7663" w:rsidP="00AA16CD">
            <w:pPr>
              <w:pStyle w:val="TAL"/>
              <w:keepNext w:val="0"/>
              <w:keepLines w:val="0"/>
              <w:spacing w:line="256" w:lineRule="auto"/>
              <w:rPr>
                <w:rFonts w:eastAsia="Calibri" w:cs="Arial"/>
                <w:szCs w:val="22"/>
              </w:rPr>
            </w:pPr>
            <w:r w:rsidRPr="004B3E3C">
              <w:rPr>
                <w:rFonts w:eastAsia="Calibri" w:cs="Arial"/>
                <w:szCs w:val="22"/>
              </w:rPr>
              <w:t>Antenna</w:t>
            </w:r>
            <w:r w:rsidR="00CA742D" w:rsidRPr="004B3E3C">
              <w:rPr>
                <w:rFonts w:eastAsia="Calibri" w:cs="Arial"/>
                <w:szCs w:val="22"/>
              </w:rPr>
              <w:t xml:space="preserve"> </w:t>
            </w:r>
            <w:r w:rsidRPr="004B3E3C">
              <w:rPr>
                <w:rFonts w:eastAsia="Calibri" w:cs="Arial"/>
                <w:szCs w:val="22"/>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0744D6" w14:textId="77777777" w:rsidR="00FA7663" w:rsidRPr="004B3E3C" w:rsidRDefault="00FA7663" w:rsidP="00AA16CD">
            <w:pPr>
              <w:spacing w:after="0" w:line="256" w:lineRule="auto"/>
              <w:jc w:val="center"/>
              <w:rPr>
                <w:rFonts w:ascii="Arial" w:eastAsia="Calibri" w:hAnsi="Arial" w:cs="Arial"/>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tcPr>
          <w:p w14:paraId="6CE8B4C9" w14:textId="77777777" w:rsidR="00FA7663" w:rsidRPr="004B3E3C" w:rsidRDefault="00FA7663" w:rsidP="00AA16CD">
            <w:pPr>
              <w:pStyle w:val="TAC"/>
              <w:keepNext w:val="0"/>
              <w:keepLines w:val="0"/>
              <w:spacing w:line="256" w:lineRule="auto"/>
              <w:rPr>
                <w:rFonts w:cs="Arial"/>
              </w:rPr>
            </w:pPr>
            <w:r w:rsidRPr="004B3E3C">
              <w:rPr>
                <w:rFonts w:cs="Arial"/>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66C645A" w14:textId="77777777" w:rsidR="00FA7663" w:rsidRPr="004B3E3C" w:rsidRDefault="00FA7663" w:rsidP="00AA16CD">
            <w:pPr>
              <w:pStyle w:val="TAC"/>
              <w:keepNext w:val="0"/>
              <w:keepLines w:val="0"/>
              <w:spacing w:line="256" w:lineRule="auto"/>
              <w:rPr>
                <w:rFonts w:cs="Arial"/>
              </w:rPr>
            </w:pPr>
            <w:r w:rsidRPr="004B3E3C">
              <w:rPr>
                <w:rFonts w:cs="Arial"/>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752A8BC" w14:textId="77777777" w:rsidR="00FA7663" w:rsidRPr="004B3E3C" w:rsidRDefault="00FA7663" w:rsidP="00AA16CD">
            <w:pPr>
              <w:pStyle w:val="TAC"/>
              <w:keepNext w:val="0"/>
              <w:keepLines w:val="0"/>
              <w:spacing w:line="256" w:lineRule="auto"/>
              <w:rPr>
                <w:rFonts w:cs="Arial"/>
              </w:rPr>
            </w:pPr>
            <w:r w:rsidRPr="004B3E3C">
              <w:rPr>
                <w:rFonts w:cs="Arial"/>
              </w:rPr>
              <w:t>1x2</w:t>
            </w:r>
          </w:p>
        </w:tc>
        <w:tc>
          <w:tcPr>
            <w:tcW w:w="832" w:type="dxa"/>
            <w:tcBorders>
              <w:top w:val="single" w:sz="4" w:space="0" w:color="auto"/>
              <w:left w:val="single" w:sz="4" w:space="0" w:color="auto"/>
              <w:bottom w:val="single" w:sz="4" w:space="0" w:color="auto"/>
              <w:right w:val="single" w:sz="4" w:space="0" w:color="auto"/>
            </w:tcBorders>
            <w:vAlign w:val="center"/>
          </w:tcPr>
          <w:p w14:paraId="39201E8C" w14:textId="77777777" w:rsidR="00FA7663" w:rsidRPr="004B3E3C" w:rsidRDefault="00FA7663" w:rsidP="00AA16CD">
            <w:pPr>
              <w:pStyle w:val="TAC"/>
              <w:keepNext w:val="0"/>
              <w:keepLines w:val="0"/>
              <w:spacing w:line="256" w:lineRule="auto"/>
              <w:rPr>
                <w:rFonts w:cs="Arial"/>
              </w:rPr>
            </w:pPr>
            <w:r w:rsidRPr="004B3E3C">
              <w:rPr>
                <w:rFonts w:cs="Arial"/>
              </w:rPr>
              <w:t>1x2</w:t>
            </w:r>
          </w:p>
        </w:tc>
      </w:tr>
      <w:tr w:rsidR="00FA7663" w:rsidRPr="004B3E3C" w14:paraId="7417B177"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6BCED326" w14:textId="7E327903"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OCNG</w:t>
            </w:r>
            <w:r w:rsidRPr="004B3E3C">
              <w:rPr>
                <w:rFonts w:ascii="Arial" w:hAnsi="Arial"/>
                <w:sz w:val="18"/>
              </w:rPr>
              <w:t xml:space="preserve"> </w:t>
            </w:r>
            <w:r w:rsidR="00FA7663" w:rsidRPr="004B3E3C">
              <w:rPr>
                <w:rFonts w:ascii="Arial" w:hAnsi="Arial"/>
                <w:sz w:val="18"/>
              </w:rPr>
              <w:t>shall</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used</w:t>
            </w:r>
            <w:r w:rsidRPr="004B3E3C">
              <w:rPr>
                <w:rFonts w:ascii="Arial" w:hAnsi="Arial"/>
                <w:sz w:val="18"/>
              </w:rPr>
              <w:t xml:space="preserve"> </w:t>
            </w:r>
            <w:r w:rsidR="00FA7663" w:rsidRPr="004B3E3C">
              <w:rPr>
                <w:rFonts w:ascii="Arial" w:hAnsi="Arial"/>
                <w:sz w:val="18"/>
              </w:rPr>
              <w:t>such</w:t>
            </w:r>
            <w:r w:rsidRPr="004B3E3C">
              <w:rPr>
                <w:rFonts w:ascii="Arial" w:hAnsi="Arial"/>
                <w:sz w:val="18"/>
              </w:rPr>
              <w:t xml:space="preserve"> </w:t>
            </w:r>
            <w:r w:rsidR="00FA7663" w:rsidRPr="004B3E3C">
              <w:rPr>
                <w:rFonts w:ascii="Arial" w:hAnsi="Arial"/>
                <w:sz w:val="18"/>
              </w:rPr>
              <w:t>that</w:t>
            </w:r>
            <w:r w:rsidRPr="004B3E3C">
              <w:rPr>
                <w:rFonts w:ascii="Arial" w:hAnsi="Arial"/>
                <w:sz w:val="18"/>
              </w:rPr>
              <w:t xml:space="preserve"> </w:t>
            </w:r>
            <w:r w:rsidR="00FA7663" w:rsidRPr="004B3E3C">
              <w:rPr>
                <w:rFonts w:ascii="Arial" w:hAnsi="Arial"/>
                <w:sz w:val="18"/>
              </w:rPr>
              <w:t>both</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are</w:t>
            </w:r>
            <w:r w:rsidRPr="004B3E3C">
              <w:rPr>
                <w:rFonts w:ascii="Arial" w:hAnsi="Arial"/>
                <w:sz w:val="18"/>
              </w:rPr>
              <w:t xml:space="preserve"> </w:t>
            </w:r>
            <w:r w:rsidR="00FA7663" w:rsidRPr="004B3E3C">
              <w:rPr>
                <w:rFonts w:ascii="Arial" w:hAnsi="Arial"/>
                <w:sz w:val="18"/>
              </w:rPr>
              <w:t>fully</w:t>
            </w:r>
            <w:r w:rsidRPr="004B3E3C">
              <w:rPr>
                <w:rFonts w:ascii="Arial" w:hAnsi="Arial"/>
                <w:sz w:val="18"/>
              </w:rPr>
              <w:t xml:space="preserve"> </w:t>
            </w:r>
            <w:r w:rsidR="00FA7663" w:rsidRPr="004B3E3C">
              <w:rPr>
                <w:rFonts w:ascii="Arial" w:hAnsi="Arial"/>
                <w:sz w:val="18"/>
              </w:rPr>
              <w:t>allocated</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a</w:t>
            </w:r>
            <w:r w:rsidRPr="004B3E3C">
              <w:rPr>
                <w:rFonts w:ascii="Arial" w:hAnsi="Arial"/>
                <w:sz w:val="18"/>
              </w:rPr>
              <w:t xml:space="preserve"> </w:t>
            </w:r>
            <w:r w:rsidR="00FA7663" w:rsidRPr="004B3E3C">
              <w:rPr>
                <w:rFonts w:ascii="Arial" w:hAnsi="Arial"/>
                <w:sz w:val="18"/>
              </w:rPr>
              <w:t>constant</w:t>
            </w:r>
            <w:r w:rsidRPr="004B3E3C">
              <w:rPr>
                <w:rFonts w:ascii="Arial" w:hAnsi="Arial"/>
                <w:sz w:val="18"/>
              </w:rPr>
              <w:t xml:space="preserve"> </w:t>
            </w:r>
            <w:r w:rsidR="00FA7663" w:rsidRPr="004B3E3C">
              <w:rPr>
                <w:rFonts w:ascii="Arial" w:hAnsi="Arial"/>
                <w:sz w:val="18"/>
              </w:rPr>
              <w:t>total</w:t>
            </w:r>
            <w:r w:rsidRPr="004B3E3C">
              <w:rPr>
                <w:rFonts w:ascii="Arial" w:hAnsi="Arial"/>
                <w:sz w:val="18"/>
              </w:rPr>
              <w:t xml:space="preserve"> </w:t>
            </w:r>
            <w:r w:rsidR="00FA7663" w:rsidRPr="004B3E3C">
              <w:rPr>
                <w:rFonts w:ascii="Arial" w:hAnsi="Arial"/>
                <w:sz w:val="18"/>
              </w:rPr>
              <w:t>transmitted</w:t>
            </w:r>
            <w:r w:rsidRPr="004B3E3C">
              <w:rPr>
                <w:rFonts w:ascii="Arial" w:hAnsi="Arial"/>
                <w:sz w:val="18"/>
              </w:rPr>
              <w:t xml:space="preserve"> </w:t>
            </w:r>
            <w:r w:rsidR="00FA7663" w:rsidRPr="004B3E3C">
              <w:rPr>
                <w:rFonts w:ascii="Arial" w:hAnsi="Arial"/>
                <w:sz w:val="18"/>
              </w:rPr>
              <w:t>power</w:t>
            </w:r>
            <w:r w:rsidRPr="004B3E3C">
              <w:rPr>
                <w:rFonts w:ascii="Arial" w:hAnsi="Arial"/>
                <w:sz w:val="18"/>
              </w:rPr>
              <w:t xml:space="preserve"> </w:t>
            </w:r>
            <w:r w:rsidR="00FA7663" w:rsidRPr="004B3E3C">
              <w:rPr>
                <w:rFonts w:ascii="Arial" w:hAnsi="Arial"/>
                <w:sz w:val="18"/>
              </w:rPr>
              <w:t>spectral</w:t>
            </w:r>
            <w:r w:rsidRPr="004B3E3C">
              <w:rPr>
                <w:rFonts w:ascii="Arial" w:hAnsi="Arial"/>
                <w:sz w:val="18"/>
              </w:rPr>
              <w:t xml:space="preserve"> </w:t>
            </w:r>
            <w:r w:rsidR="00FA7663" w:rsidRPr="004B3E3C">
              <w:rPr>
                <w:rFonts w:ascii="Arial" w:hAnsi="Arial"/>
                <w:sz w:val="18"/>
              </w:rPr>
              <w:t>density</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chieved</w:t>
            </w:r>
            <w:r w:rsidRPr="004B3E3C">
              <w:rPr>
                <w:rFonts w:ascii="Arial" w:hAnsi="Arial"/>
                <w:sz w:val="18"/>
              </w:rPr>
              <w:t xml:space="preserve"> </w:t>
            </w:r>
            <w:r w:rsidR="00FA7663" w:rsidRPr="004B3E3C">
              <w:rPr>
                <w:rFonts w:ascii="Arial" w:hAnsi="Arial"/>
                <w:sz w:val="18"/>
              </w:rPr>
              <w:t>for</w:t>
            </w:r>
            <w:r w:rsidRPr="004B3E3C">
              <w:rPr>
                <w:rFonts w:ascii="Arial" w:hAnsi="Arial"/>
                <w:sz w:val="18"/>
              </w:rPr>
              <w:t xml:space="preserve"> </w:t>
            </w:r>
            <w:r w:rsidR="00FA7663" w:rsidRPr="004B3E3C">
              <w:rPr>
                <w:rFonts w:ascii="Arial" w:hAnsi="Arial"/>
                <w:sz w:val="18"/>
              </w:rPr>
              <w:t>all</w:t>
            </w:r>
            <w:r w:rsidRPr="004B3E3C">
              <w:rPr>
                <w:rFonts w:ascii="Arial" w:hAnsi="Arial"/>
                <w:sz w:val="18"/>
              </w:rPr>
              <w:t xml:space="preserve"> </w:t>
            </w:r>
            <w:r w:rsidR="00FA7663" w:rsidRPr="004B3E3C">
              <w:rPr>
                <w:rFonts w:ascii="Arial" w:hAnsi="Arial"/>
                <w:sz w:val="18"/>
              </w:rPr>
              <w:t>OFDM</w:t>
            </w:r>
            <w:r w:rsidRPr="004B3E3C">
              <w:rPr>
                <w:rFonts w:ascii="Arial" w:hAnsi="Arial"/>
                <w:sz w:val="18"/>
              </w:rPr>
              <w:t xml:space="preserve"> </w:t>
            </w:r>
            <w:r w:rsidR="00FA7663" w:rsidRPr="004B3E3C">
              <w:rPr>
                <w:rFonts w:ascii="Arial" w:hAnsi="Arial"/>
                <w:sz w:val="18"/>
              </w:rPr>
              <w:t>symbols.</w:t>
            </w:r>
          </w:p>
          <w:p w14:paraId="78874A78" w14:textId="0F51A9A5" w:rsidR="00FA7663" w:rsidRPr="004B3E3C" w:rsidRDefault="00CA742D" w:rsidP="00AA16CD">
            <w:pPr>
              <w:spacing w:after="0"/>
              <w:ind w:left="851" w:hanging="851"/>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hAnsi="Arial"/>
                <w:sz w:val="18"/>
              </w:rPr>
              <w:t>Void</w:t>
            </w:r>
          </w:p>
          <w:p w14:paraId="7940CC8F" w14:textId="343EB4DC"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Void</w:t>
            </w:r>
          </w:p>
          <w:p w14:paraId="45F48A9A" w14:textId="7917F1FF"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Void</w:t>
            </w:r>
          </w:p>
          <w:p w14:paraId="51760B23" w14:textId="427083FC" w:rsidR="00FA7663" w:rsidRPr="004B3E3C" w:rsidRDefault="00CA742D" w:rsidP="00AA16CD">
            <w:pPr>
              <w:spacing w:after="0"/>
              <w:ind w:left="851" w:hanging="851"/>
              <w:rPr>
                <w:rFonts w:ascii="Arial" w:hAnsi="Arial"/>
                <w:sz w:val="18"/>
              </w:rPr>
            </w:pPr>
            <w:r w:rsidRPr="004B3E3C">
              <w:rPr>
                <w:rFonts w:ascii="Arial" w:hAnsi="Arial"/>
                <w:sz w:val="18"/>
              </w:rPr>
              <w:t>NOTE 5:</w:t>
            </w:r>
            <w:r w:rsidRPr="004B3E3C">
              <w:rPr>
                <w:rFonts w:ascii="Arial" w:hAnsi="Arial"/>
                <w:sz w:val="18"/>
              </w:rPr>
              <w:tab/>
            </w:r>
            <w:r w:rsidR="00FA7663" w:rsidRPr="004B3E3C">
              <w:rPr>
                <w:rFonts w:ascii="Arial" w:hAnsi="Arial"/>
                <w:sz w:val="18"/>
              </w:rPr>
              <w:t>All</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apply</w:t>
            </w:r>
            <w:r w:rsidRPr="004B3E3C">
              <w:rPr>
                <w:rFonts w:ascii="Arial" w:hAnsi="Arial"/>
                <w:sz w:val="18"/>
              </w:rPr>
              <w:t xml:space="preserve"> </w:t>
            </w:r>
            <w:r w:rsidR="00FA7663" w:rsidRPr="004B3E3C">
              <w:rPr>
                <w:rFonts w:ascii="Arial" w:hAnsi="Arial"/>
                <w:sz w:val="18"/>
              </w:rPr>
              <w:t>for</w:t>
            </w:r>
            <w:r w:rsidRPr="004B3E3C">
              <w:rPr>
                <w:rFonts w:ascii="Arial" w:hAnsi="Arial"/>
                <w:sz w:val="18"/>
              </w:rPr>
              <w:t xml:space="preserve"> </w:t>
            </w:r>
            <w:r w:rsidR="00FA7663" w:rsidRPr="004B3E3C">
              <w:rPr>
                <w:rFonts w:ascii="Arial" w:hAnsi="Arial"/>
                <w:sz w:val="18"/>
              </w:rPr>
              <w:t>configuration</w:t>
            </w:r>
            <w:r w:rsidRPr="004B3E3C">
              <w:rPr>
                <w:rFonts w:ascii="Arial" w:hAnsi="Arial"/>
                <w:sz w:val="18"/>
              </w:rPr>
              <w:t xml:space="preserve"> </w:t>
            </w:r>
            <w:r w:rsidR="00FA7663" w:rsidRPr="004B3E3C">
              <w:rPr>
                <w:rFonts w:ascii="Arial" w:hAnsi="Arial"/>
                <w:sz w:val="18"/>
              </w:rPr>
              <w:t>1</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2</w:t>
            </w:r>
          </w:p>
          <w:p w14:paraId="38962BB6" w14:textId="46790728" w:rsidR="00FA7663" w:rsidRPr="004B3E3C" w:rsidRDefault="00CA742D" w:rsidP="00AA16CD">
            <w:pPr>
              <w:pStyle w:val="TAN"/>
              <w:keepNext w:val="0"/>
              <w:keepLines w:val="0"/>
            </w:pPr>
            <w:r w:rsidRPr="004B3E3C">
              <w:t>NOTE 6:</w:t>
            </w:r>
            <w:r w:rsidRPr="004B3E3C">
              <w:tab/>
            </w:r>
            <w:r w:rsidR="00FA7663" w:rsidRPr="004B3E3C">
              <w:t>Void</w:t>
            </w:r>
          </w:p>
        </w:tc>
      </w:tr>
    </w:tbl>
    <w:p w14:paraId="4C0025F4" w14:textId="77777777" w:rsidR="00FA7663" w:rsidRPr="004B3E3C" w:rsidRDefault="00FA7663" w:rsidP="00AA16CD"/>
    <w:p w14:paraId="3CBCE811" w14:textId="77777777" w:rsidR="00FA7663" w:rsidRPr="004B3E3C" w:rsidRDefault="00FA7663" w:rsidP="00AA16CD">
      <w:pPr>
        <w:pStyle w:val="TH"/>
        <w:keepNext w:val="0"/>
        <w:keepLines w:val="0"/>
      </w:pPr>
      <w:r w:rsidRPr="004B3E3C">
        <w:t>Table 5.7.1.1.5-2: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3"/>
        <w:gridCol w:w="1092"/>
        <w:gridCol w:w="1054"/>
        <w:gridCol w:w="1054"/>
        <w:gridCol w:w="1054"/>
        <w:gridCol w:w="1054"/>
      </w:tblGrid>
      <w:tr w:rsidR="00FA7663" w:rsidRPr="004B3E3C" w14:paraId="35176229" w14:textId="77777777" w:rsidTr="00CD5AB8">
        <w:trPr>
          <w:tblHeader/>
          <w:jc w:val="center"/>
        </w:trPr>
        <w:tc>
          <w:tcPr>
            <w:tcW w:w="1543" w:type="dxa"/>
            <w:vMerge w:val="restart"/>
            <w:tcBorders>
              <w:top w:val="single" w:sz="4" w:space="0" w:color="auto"/>
              <w:left w:val="single" w:sz="4" w:space="0" w:color="auto"/>
              <w:right w:val="single" w:sz="4" w:space="0" w:color="auto"/>
            </w:tcBorders>
            <w:vAlign w:val="center"/>
            <w:hideMark/>
          </w:tcPr>
          <w:p w14:paraId="361FB9A1" w14:textId="77777777" w:rsidR="00FA7663" w:rsidRPr="004B3E3C" w:rsidRDefault="00FA7663" w:rsidP="00AA16CD">
            <w:pPr>
              <w:pStyle w:val="TAH"/>
              <w:keepNext w:val="0"/>
              <w:keepLines w:val="0"/>
            </w:pPr>
            <w:r w:rsidRPr="004B3E3C">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7A212D14" w14:textId="77777777" w:rsidR="00FA7663" w:rsidRPr="004B3E3C" w:rsidRDefault="00FA7663" w:rsidP="00AA16CD">
            <w:pPr>
              <w:pStyle w:val="TAH"/>
              <w:keepNext w:val="0"/>
              <w:keepLines w:val="0"/>
            </w:pPr>
            <w:r w:rsidRPr="004B3E3C">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65CB3F11" w14:textId="77777777" w:rsidR="00FA7663" w:rsidRPr="004B3E3C" w:rsidRDefault="00FA7663" w:rsidP="00AA16CD">
            <w:pPr>
              <w:pStyle w:val="TAH"/>
              <w:keepNext w:val="0"/>
              <w:keepLines w:val="0"/>
            </w:pPr>
            <w:r w:rsidRPr="004B3E3C">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13F511B" w14:textId="77777777" w:rsidR="00FA7663" w:rsidRPr="004B3E3C" w:rsidRDefault="00FA7663" w:rsidP="00AA16CD">
            <w:pPr>
              <w:pStyle w:val="TAH"/>
              <w:keepNext w:val="0"/>
              <w:keepLines w:val="0"/>
            </w:pPr>
            <w:r w:rsidRPr="004B3E3C">
              <w:t>T2</w:t>
            </w:r>
          </w:p>
        </w:tc>
      </w:tr>
      <w:tr w:rsidR="00FA7663" w:rsidRPr="004B3E3C" w14:paraId="020AE1FC" w14:textId="77777777" w:rsidTr="00CD5AB8">
        <w:trPr>
          <w:tblHeader/>
          <w:jc w:val="center"/>
        </w:trPr>
        <w:tc>
          <w:tcPr>
            <w:tcW w:w="1543" w:type="dxa"/>
            <w:vMerge/>
            <w:tcBorders>
              <w:left w:val="single" w:sz="4" w:space="0" w:color="auto"/>
              <w:bottom w:val="single" w:sz="4" w:space="0" w:color="auto"/>
              <w:right w:val="single" w:sz="4" w:space="0" w:color="auto"/>
            </w:tcBorders>
            <w:vAlign w:val="center"/>
            <w:hideMark/>
          </w:tcPr>
          <w:p w14:paraId="5D1D8134" w14:textId="77777777" w:rsidR="00FA7663" w:rsidRPr="004B3E3C" w:rsidRDefault="00FA7663" w:rsidP="00AA16CD">
            <w:pPr>
              <w:pStyle w:val="TAH"/>
              <w:keepNext w:val="0"/>
              <w:keepLines w:val="0"/>
              <w:rPr>
                <w:rFonts w:eastAsia="Calibri"/>
                <w:szCs w:val="22"/>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4FF29E94" w14:textId="77777777" w:rsidR="00FA7663" w:rsidRPr="004B3E3C" w:rsidRDefault="00FA7663" w:rsidP="00AA16CD">
            <w:pPr>
              <w:pStyle w:val="TAH"/>
              <w:keepNext w:val="0"/>
              <w:keepLines w:val="0"/>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29BA62D1" w14:textId="1DBD7459"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E6DB79A" w14:textId="1A3AB7BF" w:rsidR="00FA7663" w:rsidRPr="004B3E3C" w:rsidRDefault="00FA7663" w:rsidP="00AA16CD">
            <w:pPr>
              <w:pStyle w:val="TAH"/>
              <w:keepNext w:val="0"/>
              <w:keepLines w:val="0"/>
            </w:pPr>
            <w:r w:rsidRPr="004B3E3C">
              <w:t>Cell</w:t>
            </w:r>
            <w:r w:rsidR="00CA742D" w:rsidRPr="004B3E3C">
              <w:t xml:space="preserve"> </w:t>
            </w:r>
            <w:r w:rsidRPr="004B3E3C">
              <w:t>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2297A52" w14:textId="17ADD0A6"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C465A82" w14:textId="247ACF0A"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145CD361"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68C1FDB" w14:textId="52D4813E" w:rsidR="00FA7663" w:rsidRPr="004B3E3C" w:rsidRDefault="00FA7663" w:rsidP="00AA16CD">
            <w:pPr>
              <w:pStyle w:val="TAL"/>
              <w:keepNext w:val="0"/>
              <w:keepLines w:val="0"/>
            </w:pP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78AF02A8" w14:textId="77777777" w:rsidR="00FA7663" w:rsidRPr="004B3E3C" w:rsidRDefault="00FA7663" w:rsidP="00AA16CD">
            <w:pPr>
              <w:pStyle w:val="TAC"/>
              <w:keepNext w:val="0"/>
              <w:keepLines w:val="0"/>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6D05D8D8" w14:textId="6A68525B" w:rsidR="00FA7663" w:rsidRPr="004B3E3C" w:rsidRDefault="00FA7663" w:rsidP="00AA16CD">
            <w:pPr>
              <w:pStyle w:val="TAC"/>
              <w:keepNext w:val="0"/>
              <w:keepLines w:val="0"/>
            </w:pPr>
            <w:r w:rsidRPr="004B3E3C">
              <w:t>Setup</w:t>
            </w:r>
            <w:r w:rsidR="00CA742D" w:rsidRPr="004B3E3C">
              <w:t xml:space="preserve"> </w:t>
            </w:r>
            <w:r w:rsidRPr="004B3E3C">
              <w:t>1</w:t>
            </w:r>
          </w:p>
        </w:tc>
      </w:tr>
      <w:tr w:rsidR="00FA7663" w:rsidRPr="004B3E3C" w14:paraId="45A61129"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825DBEC" w14:textId="23A79534"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8</w:t>
            </w:r>
          </w:p>
        </w:tc>
        <w:tc>
          <w:tcPr>
            <w:tcW w:w="1092" w:type="dxa"/>
            <w:tcBorders>
              <w:top w:val="single" w:sz="4" w:space="0" w:color="auto"/>
              <w:left w:val="single" w:sz="4" w:space="0" w:color="auto"/>
              <w:bottom w:val="single" w:sz="4" w:space="0" w:color="auto"/>
              <w:right w:val="single" w:sz="4" w:space="0" w:color="auto"/>
            </w:tcBorders>
            <w:vAlign w:val="center"/>
          </w:tcPr>
          <w:p w14:paraId="6F72C29A" w14:textId="77777777" w:rsidR="00FA7663" w:rsidRPr="004B3E3C" w:rsidRDefault="00FA7663" w:rsidP="00AA16CD">
            <w:pPr>
              <w:pStyle w:val="TAC"/>
              <w:keepNext w:val="0"/>
              <w:keepLines w:val="0"/>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20A06DEE" w14:textId="77777777" w:rsidR="00FA7663" w:rsidRPr="004B3E3C" w:rsidRDefault="00FA7663" w:rsidP="00AA16CD">
            <w:pPr>
              <w:pStyle w:val="TAC"/>
              <w:keepNext w:val="0"/>
              <w:keepLines w:val="0"/>
            </w:pPr>
            <w:r w:rsidRPr="004B3E3C">
              <w:rPr>
                <w:rFonts w:cs="Arial"/>
              </w:rPr>
              <w:t>Rough</w:t>
            </w:r>
          </w:p>
        </w:tc>
      </w:tr>
      <w:tr w:rsidR="00FA7663" w:rsidRPr="004B3E3C" w14:paraId="7C494A71"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EED3999" w14:textId="77777777" w:rsidR="00FA7663" w:rsidRPr="004B3E3C" w:rsidRDefault="00FA7663" w:rsidP="00AA16CD">
            <w:pPr>
              <w:pStyle w:val="TAL"/>
              <w:keepNext w:val="0"/>
              <w:keepLines w:val="0"/>
            </w:pPr>
            <w:r w:rsidRPr="004B3E3C">
              <w:rPr>
                <w:rFonts w:eastAsia="Calibri"/>
                <w:position w:val="-12"/>
                <w:szCs w:val="22"/>
              </w:rPr>
              <w:object w:dxaOrig="405" w:dyaOrig="345" w14:anchorId="31E40F3D">
                <v:shape id="_x0000_i1168" type="#_x0000_t75" style="width:21pt;height:21.9pt" o:ole="" fillcolor="window">
                  <v:imagedata r:id="rId11" o:title=""/>
                </v:shape>
                <o:OLEObject Type="Embed" ProgID="Equation.3" ShapeID="_x0000_i1168" DrawAspect="Content" ObjectID="_1781672463" r:id="rId188"/>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3DC7650B" w14:textId="77777777" w:rsidR="00FA7663" w:rsidRPr="004B3E3C" w:rsidRDefault="00FA7663" w:rsidP="00AA16CD">
            <w:pPr>
              <w:pStyle w:val="TAC"/>
              <w:keepNext w:val="0"/>
              <w:keepLines w:val="0"/>
            </w:pPr>
            <w:r w:rsidRPr="004B3E3C">
              <w:t>dBm/15kHz</w:t>
            </w:r>
            <w:r w:rsidRPr="004B3E3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57C3542" w14:textId="77777777" w:rsidR="00FA7663" w:rsidRPr="004B3E3C" w:rsidRDefault="00FA7663" w:rsidP="00AA16CD">
            <w:pPr>
              <w:pStyle w:val="TAC"/>
              <w:keepNext w:val="0"/>
              <w:keepLines w:val="0"/>
            </w:pPr>
            <w:r w:rsidRPr="004B3E3C">
              <w:t>-9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913EBC9" w14:textId="77777777" w:rsidR="00FA7663" w:rsidRPr="004B3E3C" w:rsidRDefault="00FA7663" w:rsidP="00AA16CD">
            <w:pPr>
              <w:pStyle w:val="TAC"/>
              <w:keepNext w:val="0"/>
              <w:keepLines w:val="0"/>
            </w:pPr>
            <w:r w:rsidRPr="004B3E3C">
              <w:t>N/A</w:t>
            </w:r>
          </w:p>
        </w:tc>
      </w:tr>
      <w:tr w:rsidR="00FA7663" w:rsidRPr="004B3E3C" w14:paraId="411B63B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22B9DBBF" w14:textId="77777777" w:rsidR="00FA7663" w:rsidRPr="004B3E3C" w:rsidRDefault="00FA7663" w:rsidP="00AA16CD">
            <w:pPr>
              <w:pStyle w:val="TAL"/>
              <w:keepNext w:val="0"/>
              <w:keepLines w:val="0"/>
              <w:rPr>
                <w:vertAlign w:val="superscript"/>
              </w:rPr>
            </w:pPr>
            <w:r w:rsidRPr="004B3E3C">
              <w:rPr>
                <w:rFonts w:eastAsia="Calibri"/>
                <w:position w:val="-12"/>
                <w:szCs w:val="22"/>
              </w:rPr>
              <w:object w:dxaOrig="405" w:dyaOrig="345" w14:anchorId="152963D1">
                <v:shape id="_x0000_i1169" type="#_x0000_t75" style="width:21pt;height:21.9pt" o:ole="" fillcolor="window">
                  <v:imagedata r:id="rId11" o:title=""/>
                </v:shape>
                <o:OLEObject Type="Embed" ProgID="Equation.3" ShapeID="_x0000_i1169" DrawAspect="Content" ObjectID="_1781672464" r:id="rId189"/>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4F2FEA41" w14:textId="77777777" w:rsidR="00FA7663" w:rsidRPr="004B3E3C" w:rsidRDefault="00FA7663" w:rsidP="00AA16CD">
            <w:pPr>
              <w:pStyle w:val="TAC"/>
              <w:keepNext w:val="0"/>
              <w:keepLines w:val="0"/>
            </w:pPr>
            <w:r w:rsidRPr="004B3E3C">
              <w:t>dBm/SCS</w:t>
            </w:r>
            <w:r w:rsidRPr="004B3E3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7C3A9E78" w14:textId="77777777" w:rsidR="00FA7663" w:rsidRPr="004B3E3C" w:rsidRDefault="00FA7663" w:rsidP="00AA16CD">
            <w:pPr>
              <w:pStyle w:val="TAC"/>
              <w:keepNext w:val="0"/>
              <w:keepLines w:val="0"/>
            </w:pPr>
            <w:r w:rsidRPr="004B3E3C">
              <w:t>-88.37</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FDE6025" w14:textId="6156ADFB" w:rsidR="00FA7663" w:rsidRPr="004B3E3C" w:rsidRDefault="00CA742D" w:rsidP="00AA16CD">
            <w:pPr>
              <w:pStyle w:val="TAC"/>
              <w:keepNext w:val="0"/>
              <w:keepLines w:val="0"/>
            </w:pPr>
            <w:r w:rsidRPr="004B3E3C">
              <w:t xml:space="preserve"> </w:t>
            </w:r>
            <w:r w:rsidR="00FA7663" w:rsidRPr="004B3E3C">
              <w:t>N/A</w:t>
            </w:r>
          </w:p>
        </w:tc>
      </w:tr>
      <w:tr w:rsidR="00FA7663" w:rsidRPr="004B3E3C" w14:paraId="4D7F133F"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52CCB865" w14:textId="77777777" w:rsidR="00FA7663" w:rsidRPr="004B3E3C" w:rsidRDefault="00FA7663" w:rsidP="00AA16CD">
            <w:pPr>
              <w:pStyle w:val="TAL"/>
              <w:keepNext w:val="0"/>
              <w:keepLines w:val="0"/>
              <w:rPr>
                <w:rFonts w:eastAsia="Calibri"/>
                <w:szCs w:val="22"/>
              </w:rPr>
            </w:pPr>
            <w:r w:rsidRPr="004B3E3C">
              <w:rPr>
                <w:rFonts w:eastAsia="Calibri"/>
                <w:position w:val="-12"/>
                <w:szCs w:val="22"/>
              </w:rPr>
              <w:object w:dxaOrig="840" w:dyaOrig="360" w14:anchorId="6FE6F56E">
                <v:shape id="_x0000_i1170" type="#_x0000_t75" style="width:42pt;height:21pt" o:ole="" fillcolor="window">
                  <v:imagedata r:id="rId46" o:title=""/>
                </v:shape>
                <o:OLEObject Type="Embed" ProgID="Equation.3" ShapeID="_x0000_i1170" DrawAspect="Content" ObjectID="_1781672465" r:id="rId190"/>
              </w:object>
            </w:r>
          </w:p>
        </w:tc>
        <w:tc>
          <w:tcPr>
            <w:tcW w:w="1092" w:type="dxa"/>
            <w:tcBorders>
              <w:top w:val="single" w:sz="4" w:space="0" w:color="auto"/>
              <w:left w:val="single" w:sz="4" w:space="0" w:color="auto"/>
              <w:bottom w:val="single" w:sz="4" w:space="0" w:color="auto"/>
              <w:right w:val="single" w:sz="4" w:space="0" w:color="auto"/>
            </w:tcBorders>
            <w:vAlign w:val="center"/>
          </w:tcPr>
          <w:p w14:paraId="12CAE9E3"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bottom w:val="single" w:sz="4" w:space="0" w:color="auto"/>
              <w:right w:val="single" w:sz="4" w:space="0" w:color="auto"/>
            </w:tcBorders>
            <w:vAlign w:val="center"/>
          </w:tcPr>
          <w:p w14:paraId="0D7B7239" w14:textId="77777777" w:rsidR="00FA7663" w:rsidRPr="004B3E3C" w:rsidRDefault="00FA7663" w:rsidP="00AA16CD">
            <w:pPr>
              <w:pStyle w:val="TAC"/>
              <w:keepNext w:val="0"/>
              <w:keepLines w:val="0"/>
            </w:pPr>
            <w:r w:rsidRPr="004B3E3C">
              <w:t>6.0</w:t>
            </w:r>
          </w:p>
        </w:tc>
        <w:tc>
          <w:tcPr>
            <w:tcW w:w="1054" w:type="dxa"/>
            <w:tcBorders>
              <w:top w:val="single" w:sz="4" w:space="0" w:color="auto"/>
              <w:left w:val="single" w:sz="4" w:space="0" w:color="auto"/>
              <w:bottom w:val="single" w:sz="4" w:space="0" w:color="auto"/>
              <w:right w:val="single" w:sz="4" w:space="0" w:color="auto"/>
            </w:tcBorders>
            <w:vAlign w:val="center"/>
          </w:tcPr>
          <w:p w14:paraId="53D9B67E" w14:textId="77777777" w:rsidR="00FA7663" w:rsidRPr="004B3E3C" w:rsidRDefault="00FA7663" w:rsidP="00AA16CD">
            <w:pPr>
              <w:pStyle w:val="TAC"/>
              <w:keepNext w:val="0"/>
              <w:keepLines w:val="0"/>
            </w:pPr>
            <w:r w:rsidRPr="004B3E3C">
              <w:t>1.4</w:t>
            </w:r>
          </w:p>
        </w:tc>
        <w:tc>
          <w:tcPr>
            <w:tcW w:w="1054" w:type="dxa"/>
            <w:tcBorders>
              <w:top w:val="single" w:sz="4" w:space="0" w:color="auto"/>
              <w:left w:val="single" w:sz="4" w:space="0" w:color="auto"/>
              <w:bottom w:val="single" w:sz="4" w:space="0" w:color="auto"/>
              <w:right w:val="single" w:sz="4" w:space="0" w:color="auto"/>
            </w:tcBorders>
            <w:vAlign w:val="center"/>
          </w:tcPr>
          <w:p w14:paraId="623AEC0B" w14:textId="77777777" w:rsidR="00FA7663" w:rsidRPr="004B3E3C" w:rsidRDefault="00FA7663" w:rsidP="00AA16CD">
            <w:pPr>
              <w:pStyle w:val="TAC"/>
              <w:keepNext w:val="0"/>
              <w:keepLines w:val="0"/>
            </w:pPr>
            <w:r w:rsidRPr="004B3E3C">
              <w:t>N/A</w:t>
            </w:r>
          </w:p>
        </w:tc>
        <w:tc>
          <w:tcPr>
            <w:tcW w:w="1054" w:type="dxa"/>
            <w:tcBorders>
              <w:top w:val="single" w:sz="4" w:space="0" w:color="auto"/>
              <w:left w:val="single" w:sz="4" w:space="0" w:color="auto"/>
              <w:bottom w:val="single" w:sz="4" w:space="0" w:color="auto"/>
              <w:right w:val="single" w:sz="4" w:space="0" w:color="auto"/>
            </w:tcBorders>
            <w:vAlign w:val="center"/>
          </w:tcPr>
          <w:p w14:paraId="097E4DE6" w14:textId="77777777" w:rsidR="00FA7663" w:rsidRPr="004B3E3C" w:rsidRDefault="00FA7663" w:rsidP="00AA16CD">
            <w:pPr>
              <w:pStyle w:val="TAC"/>
              <w:keepNext w:val="0"/>
              <w:keepLines w:val="0"/>
            </w:pPr>
            <w:r w:rsidRPr="004B3E3C">
              <w:t>N/A</w:t>
            </w:r>
          </w:p>
        </w:tc>
      </w:tr>
      <w:tr w:rsidR="00FA7663" w:rsidRPr="004B3E3C" w14:paraId="0FC54B4A" w14:textId="77777777" w:rsidTr="00CA742D">
        <w:trPr>
          <w:jc w:val="center"/>
        </w:trPr>
        <w:tc>
          <w:tcPr>
            <w:tcW w:w="1543" w:type="dxa"/>
            <w:tcBorders>
              <w:top w:val="single" w:sz="4" w:space="0" w:color="auto"/>
              <w:left w:val="single" w:sz="4" w:space="0" w:color="auto"/>
              <w:right w:val="single" w:sz="4" w:space="0" w:color="auto"/>
            </w:tcBorders>
            <w:vAlign w:val="center"/>
          </w:tcPr>
          <w:p w14:paraId="1F12358D" w14:textId="77777777" w:rsidR="00FA7663" w:rsidRPr="004B3E3C" w:rsidRDefault="00FA7663" w:rsidP="00AA16CD">
            <w:pPr>
              <w:pStyle w:val="TAL"/>
              <w:keepNext w:val="0"/>
              <w:keepLines w:val="0"/>
            </w:pPr>
            <w:r w:rsidRPr="004B3E3C">
              <w:t>E</w:t>
            </w:r>
            <w:r w:rsidRPr="004B3E3C">
              <w:rPr>
                <w:vertAlign w:val="subscript"/>
              </w:rPr>
              <w:t>s</w:t>
            </w:r>
          </w:p>
        </w:tc>
        <w:tc>
          <w:tcPr>
            <w:tcW w:w="1092" w:type="dxa"/>
            <w:tcBorders>
              <w:top w:val="single" w:sz="4" w:space="0" w:color="auto"/>
              <w:left w:val="single" w:sz="4" w:space="0" w:color="auto"/>
              <w:right w:val="single" w:sz="4" w:space="0" w:color="auto"/>
            </w:tcBorders>
            <w:vAlign w:val="center"/>
          </w:tcPr>
          <w:p w14:paraId="189D17A6" w14:textId="77777777" w:rsidR="00FA7663" w:rsidRPr="004B3E3C" w:rsidRDefault="00FA7663" w:rsidP="00AA16CD">
            <w:pPr>
              <w:pStyle w:val="TAC"/>
              <w:keepNext w:val="0"/>
              <w:keepLines w:val="0"/>
            </w:pPr>
            <w:r w:rsidRPr="004B3E3C">
              <w:t>dBm/SCS</w:t>
            </w:r>
            <w:r w:rsidRPr="004B3E3C">
              <w:rPr>
                <w:vertAlign w:val="superscript"/>
              </w:rPr>
              <w:t>Note4</w:t>
            </w:r>
          </w:p>
        </w:tc>
        <w:tc>
          <w:tcPr>
            <w:tcW w:w="1054" w:type="dxa"/>
            <w:tcBorders>
              <w:top w:val="single" w:sz="4" w:space="0" w:color="auto"/>
              <w:left w:val="single" w:sz="4" w:space="0" w:color="auto"/>
              <w:right w:val="single" w:sz="4" w:space="0" w:color="auto"/>
            </w:tcBorders>
            <w:vAlign w:val="center"/>
          </w:tcPr>
          <w:p w14:paraId="5DA10256" w14:textId="77777777" w:rsidR="00FA7663" w:rsidRPr="004B3E3C"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vAlign w:val="center"/>
          </w:tcPr>
          <w:p w14:paraId="04E37E94" w14:textId="77777777" w:rsidR="00FA7663" w:rsidRPr="004B3E3C"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vAlign w:val="center"/>
          </w:tcPr>
          <w:p w14:paraId="267BA55F" w14:textId="0F7D1878"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c>
          <w:tcPr>
            <w:tcW w:w="1054" w:type="dxa"/>
            <w:tcBorders>
              <w:top w:val="single" w:sz="4" w:space="0" w:color="auto"/>
              <w:left w:val="single" w:sz="4" w:space="0" w:color="auto"/>
              <w:right w:val="single" w:sz="4" w:space="0" w:color="auto"/>
            </w:tcBorders>
            <w:vAlign w:val="center"/>
          </w:tcPr>
          <w:p w14:paraId="7083EA6D" w14:textId="5571AABD"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r>
      <w:tr w:rsidR="00FA7663" w:rsidRPr="004B3E3C" w14:paraId="52CB264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1EE61ABF" w14:textId="77777777" w:rsidR="00FA7663" w:rsidRPr="004B3E3C" w:rsidRDefault="00FA7663" w:rsidP="00AA16CD">
            <w:pPr>
              <w:pStyle w:val="TAL"/>
              <w:keepNext w:val="0"/>
              <w:keepLines w:val="0"/>
              <w:rPr>
                <w:vertAlign w:val="superscript"/>
              </w:rPr>
            </w:pPr>
            <w:r w:rsidRPr="004B3E3C">
              <w:t>SSB_RP</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9CC216" w14:textId="77777777" w:rsidR="00FA7663" w:rsidRPr="004B3E3C" w:rsidRDefault="00FA7663" w:rsidP="00AA16CD">
            <w:pPr>
              <w:pStyle w:val="TAC"/>
              <w:keepNext w:val="0"/>
              <w:keepLines w:val="0"/>
            </w:pPr>
            <w:r w:rsidRPr="004B3E3C">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4CEC8BE" w14:textId="77777777" w:rsidR="00FA7663" w:rsidRPr="004B3E3C" w:rsidRDefault="00FA7663" w:rsidP="00AA16CD">
            <w:pPr>
              <w:pStyle w:val="TAC"/>
              <w:keepNext w:val="0"/>
              <w:keepLines w:val="0"/>
            </w:pPr>
            <w:r w:rsidRPr="004B3E3C">
              <w:t>-82.37</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BF7F984" w14:textId="77777777" w:rsidR="00FA7663" w:rsidRPr="004B3E3C" w:rsidRDefault="00FA7663" w:rsidP="00AA16CD">
            <w:pPr>
              <w:pStyle w:val="TAC"/>
              <w:keepNext w:val="0"/>
              <w:keepLines w:val="0"/>
            </w:pPr>
            <w:r w:rsidRPr="004B3E3C">
              <w:t>-86.97</w:t>
            </w:r>
          </w:p>
        </w:tc>
        <w:tc>
          <w:tcPr>
            <w:tcW w:w="1054" w:type="dxa"/>
            <w:tcBorders>
              <w:top w:val="single" w:sz="4" w:space="0" w:color="auto"/>
              <w:left w:val="single" w:sz="4" w:space="0" w:color="auto"/>
              <w:right w:val="single" w:sz="4" w:space="0" w:color="auto"/>
            </w:tcBorders>
            <w:vAlign w:val="center"/>
            <w:hideMark/>
          </w:tcPr>
          <w:p w14:paraId="632C0448" w14:textId="69B2C4E5"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c>
          <w:tcPr>
            <w:tcW w:w="1054" w:type="dxa"/>
            <w:tcBorders>
              <w:top w:val="single" w:sz="4" w:space="0" w:color="auto"/>
              <w:left w:val="single" w:sz="4" w:space="0" w:color="auto"/>
              <w:right w:val="single" w:sz="4" w:space="0" w:color="auto"/>
            </w:tcBorders>
            <w:vAlign w:val="center"/>
            <w:hideMark/>
          </w:tcPr>
          <w:p w14:paraId="2AAD3B5D" w14:textId="01AD003E"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9.8dB)</w:t>
            </w:r>
          </w:p>
        </w:tc>
      </w:tr>
      <w:tr w:rsidR="00FA7663" w:rsidRPr="004B3E3C" w14:paraId="7514B45E" w14:textId="77777777" w:rsidTr="00CA742D">
        <w:trPr>
          <w:jc w:val="center"/>
        </w:trPr>
        <w:tc>
          <w:tcPr>
            <w:tcW w:w="1543" w:type="dxa"/>
            <w:tcBorders>
              <w:top w:val="single" w:sz="4" w:space="0" w:color="auto"/>
              <w:left w:val="single" w:sz="4" w:space="0" w:color="auto"/>
              <w:right w:val="single" w:sz="4" w:space="0" w:color="auto"/>
            </w:tcBorders>
            <w:vAlign w:val="center"/>
            <w:hideMark/>
          </w:tcPr>
          <w:p w14:paraId="5687E37B" w14:textId="3F315C12" w:rsidR="00FA7663" w:rsidRPr="004B3E3C" w:rsidRDefault="00FA7663" w:rsidP="00AA16CD">
            <w:pPr>
              <w:pStyle w:val="TAL"/>
              <w:keepNext w:val="0"/>
              <w:keepLines w:val="0"/>
            </w:pPr>
            <w:r w:rsidRPr="004B3E3C">
              <w:rPr>
                <w:rFonts w:eastAsia="Calibri"/>
                <w:position w:val="-12"/>
                <w:szCs w:val="22"/>
              </w:rPr>
              <w:object w:dxaOrig="615" w:dyaOrig="390" w14:anchorId="0A62791F">
                <v:shape id="_x0000_i1171" type="#_x0000_t75" style="width:30pt;height:21pt" o:ole="" fillcolor="window">
                  <v:imagedata r:id="rId16" o:title=""/>
                </v:shape>
                <o:OLEObject Type="Embed" ProgID="Equation.3" ShapeID="_x0000_i1171" DrawAspect="Content" ObjectID="_1781672466" r:id="rId191"/>
              </w:object>
            </w:r>
            <w:r w:rsidRPr="004B3E3C">
              <w:rPr>
                <w:rFonts w:eastAsia="Calibri"/>
                <w:szCs w:val="22"/>
                <w:vertAlign w:val="subscript"/>
              </w:rPr>
              <w:t>BB</w:t>
            </w:r>
            <w:r w:rsidR="00CA742D" w:rsidRPr="004B3E3C">
              <w:rPr>
                <w:vertAlign w:val="superscript"/>
              </w:rPr>
              <w:t xml:space="preserve"> </w:t>
            </w:r>
            <w:r w:rsidRPr="004B3E3C">
              <w:rPr>
                <w:vertAlign w:val="superscript"/>
              </w:rPr>
              <w:t>Note6</w:t>
            </w:r>
          </w:p>
        </w:tc>
        <w:tc>
          <w:tcPr>
            <w:tcW w:w="1092" w:type="dxa"/>
            <w:tcBorders>
              <w:top w:val="single" w:sz="4" w:space="0" w:color="auto"/>
              <w:left w:val="single" w:sz="4" w:space="0" w:color="auto"/>
              <w:right w:val="single" w:sz="4" w:space="0" w:color="auto"/>
            </w:tcBorders>
            <w:vAlign w:val="center"/>
            <w:hideMark/>
          </w:tcPr>
          <w:p w14:paraId="362ECB4A"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right w:val="single" w:sz="4" w:space="0" w:color="auto"/>
            </w:tcBorders>
            <w:vAlign w:val="center"/>
            <w:hideMark/>
          </w:tcPr>
          <w:p w14:paraId="3C39950C" w14:textId="77777777" w:rsidR="00FA7663" w:rsidRPr="004B3E3C" w:rsidRDefault="00FA7663" w:rsidP="00AA16CD">
            <w:pPr>
              <w:pStyle w:val="TAC"/>
              <w:keepNext w:val="0"/>
              <w:keepLines w:val="0"/>
            </w:pPr>
            <w:r w:rsidRPr="004B3E3C">
              <w:t>2.20</w:t>
            </w:r>
          </w:p>
        </w:tc>
        <w:tc>
          <w:tcPr>
            <w:tcW w:w="1054" w:type="dxa"/>
            <w:tcBorders>
              <w:top w:val="single" w:sz="4" w:space="0" w:color="auto"/>
              <w:left w:val="single" w:sz="4" w:space="0" w:color="auto"/>
              <w:right w:val="single" w:sz="4" w:space="0" w:color="auto"/>
            </w:tcBorders>
            <w:vAlign w:val="center"/>
            <w:hideMark/>
          </w:tcPr>
          <w:p w14:paraId="0817CBEC" w14:textId="77777777" w:rsidR="00FA7663" w:rsidRPr="004B3E3C" w:rsidRDefault="00FA7663" w:rsidP="00AA16CD">
            <w:pPr>
              <w:pStyle w:val="TAC"/>
              <w:keepNext w:val="0"/>
              <w:keepLines w:val="0"/>
            </w:pPr>
            <w:r w:rsidRPr="004B3E3C">
              <w:t>-5.59</w:t>
            </w:r>
          </w:p>
        </w:tc>
        <w:tc>
          <w:tcPr>
            <w:tcW w:w="1054" w:type="dxa"/>
            <w:tcBorders>
              <w:top w:val="single" w:sz="4" w:space="0" w:color="auto"/>
              <w:left w:val="single" w:sz="4" w:space="0" w:color="auto"/>
              <w:right w:val="single" w:sz="4" w:space="0" w:color="auto"/>
            </w:tcBorders>
            <w:vAlign w:val="center"/>
            <w:hideMark/>
          </w:tcPr>
          <w:p w14:paraId="13F6D90E" w14:textId="77777777" w:rsidR="00FA7663" w:rsidRPr="004B3E3C" w:rsidRDefault="00FA7663" w:rsidP="00AA16CD">
            <w:pPr>
              <w:pStyle w:val="TAC"/>
              <w:keepNext w:val="0"/>
              <w:keepLines w:val="0"/>
              <w:rPr>
                <w:szCs w:val="18"/>
              </w:rPr>
            </w:pPr>
            <w:r w:rsidRPr="004B3E3C">
              <w:rPr>
                <w:szCs w:val="18"/>
              </w:rPr>
              <w:t>-1.77</w:t>
            </w:r>
          </w:p>
        </w:tc>
        <w:tc>
          <w:tcPr>
            <w:tcW w:w="1054" w:type="dxa"/>
            <w:tcBorders>
              <w:top w:val="single" w:sz="4" w:space="0" w:color="auto"/>
              <w:left w:val="single" w:sz="4" w:space="0" w:color="auto"/>
              <w:right w:val="single" w:sz="4" w:space="0" w:color="auto"/>
            </w:tcBorders>
            <w:vAlign w:val="center"/>
            <w:hideMark/>
          </w:tcPr>
          <w:p w14:paraId="7FF1AA06" w14:textId="77777777" w:rsidR="00FA7663" w:rsidRPr="004B3E3C" w:rsidRDefault="00FA7663" w:rsidP="00AA16CD">
            <w:pPr>
              <w:pStyle w:val="TAC"/>
              <w:keepNext w:val="0"/>
              <w:keepLines w:val="0"/>
            </w:pPr>
            <w:r w:rsidRPr="004B3E3C">
              <w:t>-1.77</w:t>
            </w:r>
          </w:p>
        </w:tc>
      </w:tr>
      <w:tr w:rsidR="00FA7663" w:rsidRPr="004B3E3C" w14:paraId="0B9C8814"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365874A8"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802A45" w14:textId="4C14666F"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1E27FB8" w14:textId="77777777" w:rsidR="00FA7663" w:rsidRPr="004B3E3C" w:rsidRDefault="00FA7663" w:rsidP="00AA16CD">
            <w:pPr>
              <w:pStyle w:val="TAC"/>
              <w:keepNext w:val="0"/>
              <w:keepLines w:val="0"/>
            </w:pPr>
            <w:r w:rsidRPr="004B3E3C">
              <w:t>-55.7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94A89FE" w14:textId="6447D295"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2-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00CA742D" w:rsidRPr="004B3E3C">
              <w:rPr>
                <w:szCs w:val="18"/>
              </w:rPr>
              <w:t xml:space="preserve"> </w:t>
            </w:r>
            <w:r w:rsidRPr="004B3E3C">
              <w:rPr>
                <w:szCs w:val="18"/>
              </w:rPr>
              <w:t>+37.40dB)</w:t>
            </w:r>
          </w:p>
        </w:tc>
      </w:tr>
      <w:tr w:rsidR="00FA7663" w:rsidRPr="004B3E3C" w14:paraId="074C046D" w14:textId="77777777" w:rsidTr="00CA742D">
        <w:trPr>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F1D2097" w14:textId="0FA3A42B" w:rsidR="00FA7663" w:rsidRPr="004B3E3C" w:rsidRDefault="00CA742D" w:rsidP="00AA16CD">
            <w:pPr>
              <w:pStyle w:val="TAN"/>
              <w:keepNext w:val="0"/>
              <w:keepLines w:val="0"/>
            </w:pPr>
            <w:r w:rsidRPr="004B3E3C">
              <w:t>NOTE 1:</w:t>
            </w:r>
            <w:r w:rsidRPr="004B3E3C">
              <w:tab/>
            </w:r>
            <w:r w:rsidR="00FA7663" w:rsidRPr="004B3E3C">
              <w:t>Where</w:t>
            </w:r>
            <w:r w:rsidRPr="004B3E3C">
              <w:t xml:space="preserve"> </w:t>
            </w:r>
            <w:r w:rsidR="00FA7663" w:rsidRPr="004B3E3C">
              <w:t>used,</w:t>
            </w:r>
            <w:r w:rsidRPr="004B3E3C">
              <w:t xml:space="preserve"> </w:t>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7ECD4CFC">
                <v:shape id="_x0000_i1172" type="#_x0000_t75" style="width:21pt;height:21.9pt" o:ole="" fillcolor="window">
                  <v:imagedata r:id="rId11" o:title=""/>
                </v:shape>
                <o:OLEObject Type="Embed" ProgID="Equation.3" ShapeID="_x0000_i1172" DrawAspect="Content" ObjectID="_1781672467" r:id="rId192"/>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6B77F29B" w14:textId="6DF1429A" w:rsidR="00FA7663" w:rsidRPr="004B3E3C" w:rsidRDefault="00CA742D" w:rsidP="00AA16CD">
            <w:pPr>
              <w:pStyle w:val="TAN"/>
              <w:keepNext w:val="0"/>
              <w:keepLines w:val="0"/>
            </w:pPr>
            <w:r w:rsidRPr="004B3E3C">
              <w:t>NOTE 2:</w:t>
            </w:r>
            <w:r w:rsidRPr="004B3E3C">
              <w:tab/>
            </w:r>
            <w:r w:rsidR="00FA7663" w:rsidRPr="004B3E3C">
              <w:t>SSB_RP,</w:t>
            </w:r>
            <w:r w:rsidRPr="004B3E3C">
              <w:t xml:space="preserve"> </w:t>
            </w:r>
            <w:r w:rsidR="00FA7663" w:rsidRPr="004B3E3C">
              <w:t>Es/Iot</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73A31586" w14:textId="613CB931" w:rsidR="00FA7663" w:rsidRPr="004B3E3C" w:rsidRDefault="00CA742D" w:rsidP="00AA16CD">
            <w:pPr>
              <w:pStyle w:val="TAN"/>
              <w:keepNext w:val="0"/>
              <w:keepLines w:val="0"/>
            </w:pPr>
            <w:r w:rsidRPr="004B3E3C">
              <w:t>NOTE 3:</w:t>
            </w:r>
            <w:r w:rsidRPr="004B3E3C">
              <w:tab/>
            </w:r>
            <w:r w:rsidR="00FA7663" w:rsidRPr="004B3E3C">
              <w:t>Void</w:t>
            </w:r>
          </w:p>
          <w:p w14:paraId="527DA133" w14:textId="252BF060" w:rsidR="00FA7663" w:rsidRPr="004B3E3C" w:rsidRDefault="00CA742D" w:rsidP="00AA16CD">
            <w:pPr>
              <w:pStyle w:val="TAN"/>
              <w:keepNext w:val="0"/>
              <w:keepLines w:val="0"/>
            </w:pPr>
            <w:r w:rsidRPr="004B3E3C">
              <w:t>NOTE 4:</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w:t>
            </w:r>
            <w:r w:rsidRPr="004B3E3C">
              <w:t xml:space="preserve"> </w:t>
            </w:r>
            <w:r w:rsidR="00FA7663" w:rsidRPr="004B3E3C">
              <w:t>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389E148B" w14:textId="7692DA60" w:rsidR="00FA7663" w:rsidRPr="004B3E3C" w:rsidRDefault="00CA742D" w:rsidP="00AA16CD">
            <w:pPr>
              <w:pStyle w:val="TAN"/>
              <w:keepNext w:val="0"/>
              <w:keepLines w:val="0"/>
            </w:pPr>
            <w:r w:rsidRPr="004B3E3C">
              <w:t>NOTE 5:</w:t>
            </w:r>
            <w:r w:rsidRPr="004B3E3C">
              <w:tab/>
            </w:r>
            <w:r w:rsidR="00FA7663" w:rsidRPr="004B3E3C">
              <w:t>Void</w:t>
            </w:r>
          </w:p>
          <w:p w14:paraId="2386EB5E" w14:textId="04A9002C" w:rsidR="00FA7663" w:rsidRPr="004B3E3C" w:rsidRDefault="00CA742D" w:rsidP="00AA16CD">
            <w:pPr>
              <w:pStyle w:val="TAN"/>
              <w:keepNext w:val="0"/>
              <w:keepLines w:val="0"/>
            </w:pPr>
            <w:r w:rsidRPr="004B3E3C">
              <w:t>NOTE 6:</w:t>
            </w:r>
            <w:r w:rsidRPr="004B3E3C">
              <w:tab/>
            </w:r>
            <w:r w:rsidR="00FA7663" w:rsidRPr="004B3E3C">
              <w:t>Calculation</w:t>
            </w:r>
            <w:r w:rsidRPr="004B3E3C">
              <w:t xml:space="preserve"> </w:t>
            </w:r>
            <w:r w:rsidR="00FA7663" w:rsidRPr="004B3E3C">
              <w:t>of</w:t>
            </w:r>
            <w:r w:rsidRPr="004B3E3C">
              <w:t xml:space="preserve"> </w:t>
            </w:r>
            <w:r w:rsidR="00FA7663" w:rsidRPr="004B3E3C">
              <w:t>Es/Iot</w:t>
            </w:r>
            <w:r w:rsidR="00FA7663" w:rsidRPr="004B3E3C">
              <w:rPr>
                <w:vertAlign w:val="subscript"/>
              </w:rPr>
              <w:t>BB</w:t>
            </w:r>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rPr>
                <w:rFonts w:cs="Arial"/>
              </w:rPr>
              <w:t>Δ</w:t>
            </w:r>
            <w:r w:rsidR="00FA7663" w:rsidRPr="004B3E3C">
              <w:t>MB</w:t>
            </w:r>
            <w:r w:rsidR="00FA7663" w:rsidRPr="004B3E3C">
              <w:rPr>
                <w:vertAlign w:val="subscript"/>
              </w:rPr>
              <w:t>P</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p>
          <w:p w14:paraId="0A004AF2" w14:textId="0928B4C3" w:rsidR="00FA7663" w:rsidRPr="004B3E3C" w:rsidRDefault="00CA742D" w:rsidP="00AA16CD">
            <w:pPr>
              <w:pStyle w:val="TAN"/>
              <w:keepNext w:val="0"/>
              <w:keepLines w:val="0"/>
            </w:pPr>
            <w:r w:rsidRPr="004B3E3C">
              <w:t>NOTE 7:</w:t>
            </w:r>
            <w:r w:rsidRPr="004B3E3C">
              <w:tab/>
            </w:r>
            <w:r w:rsidR="00FA7663" w:rsidRPr="004B3E3C">
              <w:t>All</w:t>
            </w:r>
            <w:r w:rsidRPr="004B3E3C">
              <w:t xml:space="preserve"> </w:t>
            </w:r>
            <w:r w:rsidR="00FA7663" w:rsidRPr="004B3E3C">
              <w:t>parameters</w:t>
            </w:r>
            <w:r w:rsidRPr="004B3E3C">
              <w:t xml:space="preserve"> </w:t>
            </w:r>
            <w:r w:rsidR="00FA7663" w:rsidRPr="004B3E3C">
              <w:t>apply</w:t>
            </w:r>
            <w:r w:rsidRPr="004B3E3C">
              <w:t xml:space="preserve"> </w:t>
            </w:r>
            <w:r w:rsidR="00FA7663" w:rsidRPr="004B3E3C">
              <w:t>for</w:t>
            </w:r>
            <w:r w:rsidRPr="004B3E3C">
              <w:t xml:space="preserve"> </w:t>
            </w:r>
            <w:r w:rsidR="00FA7663" w:rsidRPr="004B3E3C">
              <w:t>configurations</w:t>
            </w:r>
            <w:r w:rsidRPr="004B3E3C">
              <w:t xml:space="preserve"> </w:t>
            </w:r>
            <w:r w:rsidR="00FA7663" w:rsidRPr="004B3E3C">
              <w:t>1</w:t>
            </w:r>
            <w:r w:rsidRPr="004B3E3C">
              <w:t xml:space="preserve"> </w:t>
            </w:r>
            <w:r w:rsidR="00FA7663" w:rsidRPr="004B3E3C">
              <w:t>and</w:t>
            </w:r>
            <w:r w:rsidRPr="004B3E3C">
              <w:t xml:space="preserve"> </w:t>
            </w:r>
            <w:r w:rsidR="00FA7663" w:rsidRPr="004B3E3C">
              <w:t>2</w:t>
            </w:r>
          </w:p>
          <w:p w14:paraId="4847D891" w14:textId="3C0DA9DF" w:rsidR="00FA7663" w:rsidRPr="004B3E3C" w:rsidRDefault="00CA742D" w:rsidP="00AA16CD">
            <w:pPr>
              <w:pStyle w:val="TAN"/>
              <w:keepNext w:val="0"/>
              <w:keepLines w:val="0"/>
            </w:pPr>
            <w:r w:rsidRPr="004B3E3C">
              <w:rPr>
                <w:rFonts w:cs="Arial"/>
              </w:rPr>
              <w:t>NOTE 8:</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0A528399" w14:textId="77777777" w:rsidR="00FA7663" w:rsidRPr="004B3E3C" w:rsidRDefault="00FA7663" w:rsidP="00AA16CD">
      <w:pPr>
        <w:rPr>
          <w:lang w:eastAsia="sv-SE"/>
        </w:rPr>
      </w:pPr>
    </w:p>
    <w:p w14:paraId="1A8F2853" w14:textId="77777777" w:rsidR="00FA7663" w:rsidRPr="004B3E3C" w:rsidRDefault="00FA7663" w:rsidP="00AA16CD">
      <w:pPr>
        <w:pStyle w:val="TH"/>
        <w:keepNext w:val="0"/>
        <w:keepLines w:val="0"/>
      </w:pPr>
      <w:r w:rsidRPr="004B3E3C">
        <w:t>Table 5.7.1.1.5-3: evaluation limits for the reported values for T1 and T2 absolute accuracy rules R1, R2, R4, R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FA7663" w:rsidRPr="004B3E3C" w14:paraId="1518C69D" w14:textId="77777777" w:rsidTr="00CD5AB8">
        <w:trPr>
          <w:tblHeade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010AC449" w14:textId="20A56697"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754F239D" w14:textId="77777777" w:rsidTr="00CD5AB8">
        <w:trPr>
          <w:tblHeade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2884150" w14:textId="0FBCEF98"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703E7BF4" w14:textId="656A0664"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282638CD" w14:textId="7BE4DAA3"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D5DDF5F" w14:textId="6542D7AF"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53AD0D9A"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781631A5" w14:textId="4426F3F6"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067B91A3" w14:textId="77777777" w:rsidR="00FA7663" w:rsidRPr="004B3E3C" w:rsidRDefault="00FA7663" w:rsidP="00AA16CD">
            <w:pPr>
              <w:pStyle w:val="TAC"/>
              <w:keepNext w:val="0"/>
              <w:keepLines w:val="0"/>
            </w:pPr>
            <w:r w:rsidRPr="004B3E3C">
              <w:t>50</w:t>
            </w:r>
          </w:p>
        </w:tc>
        <w:tc>
          <w:tcPr>
            <w:tcW w:w="2268" w:type="dxa"/>
            <w:tcBorders>
              <w:top w:val="single" w:sz="4" w:space="0" w:color="auto"/>
              <w:left w:val="single" w:sz="4" w:space="0" w:color="auto"/>
              <w:bottom w:val="single" w:sz="4" w:space="0" w:color="auto"/>
              <w:right w:val="single" w:sz="4" w:space="0" w:color="auto"/>
            </w:tcBorders>
          </w:tcPr>
          <w:p w14:paraId="4D8ED615" w14:textId="5FA6F2E9"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BB7C27C" w14:textId="77777777" w:rsidR="00FA7663" w:rsidRPr="004B3E3C" w:rsidRDefault="00FA7663" w:rsidP="00AA16CD">
            <w:pPr>
              <w:pStyle w:val="TAC"/>
              <w:keepNext w:val="0"/>
              <w:keepLines w:val="0"/>
            </w:pPr>
            <w:r w:rsidRPr="004B3E3C">
              <w:t>31</w:t>
            </w:r>
          </w:p>
        </w:tc>
      </w:tr>
      <w:tr w:rsidR="00FA7663" w:rsidRPr="004B3E3C" w14:paraId="57200A8D" w14:textId="77777777" w:rsidTr="00CA742D">
        <w:trPr>
          <w:jc w:val="center"/>
        </w:trPr>
        <w:tc>
          <w:tcPr>
            <w:tcW w:w="2631" w:type="dxa"/>
            <w:vMerge/>
            <w:tcBorders>
              <w:left w:val="single" w:sz="4" w:space="0" w:color="auto"/>
              <w:right w:val="single" w:sz="4" w:space="0" w:color="auto"/>
            </w:tcBorders>
            <w:vAlign w:val="center"/>
          </w:tcPr>
          <w:p w14:paraId="30EF9ED8"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73AD8C66"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63F00D47"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0B3A501C" w14:textId="77777777" w:rsidR="00FA7663" w:rsidRPr="004B3E3C" w:rsidRDefault="00FA7663" w:rsidP="00AA16CD">
            <w:pPr>
              <w:pStyle w:val="TAC"/>
              <w:keepNext w:val="0"/>
              <w:keepLines w:val="0"/>
            </w:pPr>
            <w:r w:rsidRPr="004B3E3C">
              <w:t>33</w:t>
            </w:r>
          </w:p>
        </w:tc>
      </w:tr>
      <w:tr w:rsidR="00FA7663" w:rsidRPr="004B3E3C" w14:paraId="06114EDF"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0341AEE6"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09DF61B5"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9B4206A"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E4C742A" w14:textId="77777777" w:rsidR="00FA7663" w:rsidRPr="004B3E3C" w:rsidRDefault="00FA7663" w:rsidP="00AA16CD">
            <w:pPr>
              <w:pStyle w:val="TAC"/>
              <w:keepNext w:val="0"/>
              <w:keepLines w:val="0"/>
            </w:pPr>
            <w:r w:rsidRPr="004B3E3C">
              <w:t>FFS</w:t>
            </w:r>
          </w:p>
        </w:tc>
      </w:tr>
      <w:tr w:rsidR="00FA7663" w:rsidRPr="004B3E3C" w14:paraId="7BCB1CF1"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610B6BCB" w14:textId="16AA1619"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0E334016" w14:textId="77777777" w:rsidR="00FA7663" w:rsidRPr="004B3E3C" w:rsidRDefault="00FA7663" w:rsidP="00AA16CD">
            <w:pPr>
              <w:pStyle w:val="TAC"/>
              <w:keepNext w:val="0"/>
              <w:keepLines w:val="0"/>
            </w:pPr>
            <w:r w:rsidRPr="004B3E3C">
              <w:t>108</w:t>
            </w:r>
          </w:p>
        </w:tc>
        <w:tc>
          <w:tcPr>
            <w:tcW w:w="2268" w:type="dxa"/>
            <w:tcBorders>
              <w:top w:val="single" w:sz="4" w:space="0" w:color="auto"/>
              <w:left w:val="single" w:sz="4" w:space="0" w:color="auto"/>
              <w:bottom w:val="single" w:sz="4" w:space="0" w:color="auto"/>
              <w:right w:val="single" w:sz="4" w:space="0" w:color="auto"/>
            </w:tcBorders>
          </w:tcPr>
          <w:p w14:paraId="5F2E50B3" w14:textId="191B97C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0EDAD286" w14:textId="77777777" w:rsidR="00FA7663" w:rsidRPr="004B3E3C" w:rsidRDefault="00FA7663" w:rsidP="00AA16CD">
            <w:pPr>
              <w:pStyle w:val="TAC"/>
              <w:keepNext w:val="0"/>
              <w:keepLines w:val="0"/>
            </w:pPr>
            <w:r w:rsidRPr="004B3E3C">
              <w:t>88</w:t>
            </w:r>
          </w:p>
        </w:tc>
      </w:tr>
      <w:tr w:rsidR="00FA7663" w:rsidRPr="004B3E3C" w14:paraId="58FF66F8" w14:textId="77777777" w:rsidTr="00CA742D">
        <w:trPr>
          <w:jc w:val="center"/>
        </w:trPr>
        <w:tc>
          <w:tcPr>
            <w:tcW w:w="2631" w:type="dxa"/>
            <w:vMerge/>
            <w:tcBorders>
              <w:left w:val="single" w:sz="4" w:space="0" w:color="auto"/>
              <w:right w:val="single" w:sz="4" w:space="0" w:color="auto"/>
            </w:tcBorders>
            <w:vAlign w:val="center"/>
          </w:tcPr>
          <w:p w14:paraId="3A224795"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5020E6AF"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93EB353"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5723246" w14:textId="77777777" w:rsidR="00FA7663" w:rsidRPr="004B3E3C" w:rsidRDefault="00FA7663" w:rsidP="00AA16CD">
            <w:pPr>
              <w:pStyle w:val="TAC"/>
              <w:keepNext w:val="0"/>
              <w:keepLines w:val="0"/>
            </w:pPr>
            <w:r w:rsidRPr="004B3E3C">
              <w:t>90</w:t>
            </w:r>
          </w:p>
        </w:tc>
      </w:tr>
      <w:tr w:rsidR="00FA7663" w:rsidRPr="004B3E3C" w14:paraId="028871AC"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591E1321"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71D0CD6D"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7265B2C6"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42885096" w14:textId="77777777" w:rsidR="00FA7663" w:rsidRPr="004B3E3C" w:rsidRDefault="00FA7663" w:rsidP="00AA16CD">
            <w:pPr>
              <w:pStyle w:val="TAC"/>
              <w:keepNext w:val="0"/>
              <w:keepLines w:val="0"/>
            </w:pPr>
            <w:r w:rsidRPr="004B3E3C">
              <w:t>FFS</w:t>
            </w:r>
          </w:p>
        </w:tc>
      </w:tr>
      <w:tr w:rsidR="00FA7663" w:rsidRPr="004B3E3C" w14:paraId="3BA0C57A" w14:textId="77777777" w:rsidTr="00CA742D">
        <w:trPr>
          <w:jc w:val="center"/>
        </w:trPr>
        <w:tc>
          <w:tcPr>
            <w:tcW w:w="2631" w:type="dxa"/>
            <w:vMerge w:val="restart"/>
            <w:tcBorders>
              <w:left w:val="single" w:sz="4" w:space="0" w:color="auto"/>
              <w:right w:val="single" w:sz="4" w:space="0" w:color="auto"/>
            </w:tcBorders>
            <w:vAlign w:val="center"/>
          </w:tcPr>
          <w:p w14:paraId="477D8B88" w14:textId="2C4FE62D"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365EB527" w14:textId="77777777" w:rsidR="00FA7663" w:rsidRPr="004B3E3C" w:rsidRDefault="00FA7663" w:rsidP="00AA16CD">
            <w:pPr>
              <w:pStyle w:val="TAC"/>
              <w:keepNext w:val="0"/>
              <w:keepLines w:val="0"/>
            </w:pPr>
            <w:r w:rsidRPr="004B3E3C">
              <w:t>46</w:t>
            </w:r>
          </w:p>
        </w:tc>
        <w:tc>
          <w:tcPr>
            <w:tcW w:w="2268" w:type="dxa"/>
            <w:tcBorders>
              <w:top w:val="single" w:sz="4" w:space="0" w:color="auto"/>
              <w:left w:val="single" w:sz="4" w:space="0" w:color="auto"/>
              <w:bottom w:val="single" w:sz="4" w:space="0" w:color="auto"/>
              <w:right w:val="single" w:sz="4" w:space="0" w:color="auto"/>
            </w:tcBorders>
          </w:tcPr>
          <w:p w14:paraId="6A58745A" w14:textId="28E6AE60"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5E74A312" w14:textId="77777777" w:rsidR="00FA7663" w:rsidRPr="004B3E3C" w:rsidRDefault="00FA7663" w:rsidP="00AA16CD">
            <w:pPr>
              <w:pStyle w:val="TAC"/>
              <w:keepNext w:val="0"/>
              <w:keepLines w:val="0"/>
            </w:pPr>
            <w:r w:rsidRPr="004B3E3C">
              <w:t>31</w:t>
            </w:r>
          </w:p>
        </w:tc>
      </w:tr>
      <w:tr w:rsidR="00FA7663" w:rsidRPr="004B3E3C" w14:paraId="78C9632F" w14:textId="77777777" w:rsidTr="00CA742D">
        <w:trPr>
          <w:jc w:val="center"/>
        </w:trPr>
        <w:tc>
          <w:tcPr>
            <w:tcW w:w="2631" w:type="dxa"/>
            <w:vMerge/>
            <w:tcBorders>
              <w:left w:val="single" w:sz="4" w:space="0" w:color="auto"/>
              <w:right w:val="single" w:sz="4" w:space="0" w:color="auto"/>
            </w:tcBorders>
            <w:vAlign w:val="center"/>
          </w:tcPr>
          <w:p w14:paraId="21C4AE4B"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115F25FA"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A409A2D"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B676638" w14:textId="77777777" w:rsidR="00FA7663" w:rsidRPr="004B3E3C" w:rsidRDefault="00FA7663" w:rsidP="00AA16CD">
            <w:pPr>
              <w:pStyle w:val="TAC"/>
              <w:keepNext w:val="0"/>
              <w:keepLines w:val="0"/>
            </w:pPr>
            <w:r w:rsidRPr="004B3E3C">
              <w:t>33</w:t>
            </w:r>
          </w:p>
        </w:tc>
      </w:tr>
      <w:tr w:rsidR="00FA7663" w:rsidRPr="004B3E3C" w14:paraId="1DCC3BBD"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60EEF131"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vAlign w:val="center"/>
          </w:tcPr>
          <w:p w14:paraId="49A7CD07"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4571526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773BAA6" w14:textId="77777777" w:rsidR="00FA7663" w:rsidRPr="004B3E3C" w:rsidRDefault="00FA7663" w:rsidP="00AA16CD">
            <w:pPr>
              <w:pStyle w:val="TAC"/>
              <w:keepNext w:val="0"/>
              <w:keepLines w:val="0"/>
            </w:pPr>
            <w:r w:rsidRPr="004B3E3C">
              <w:t>FFS</w:t>
            </w:r>
          </w:p>
        </w:tc>
      </w:tr>
      <w:tr w:rsidR="00FA7663" w:rsidRPr="004B3E3C" w14:paraId="321462C0" w14:textId="77777777" w:rsidTr="00CA742D">
        <w:trPr>
          <w:jc w:val="center"/>
        </w:trPr>
        <w:tc>
          <w:tcPr>
            <w:tcW w:w="2631" w:type="dxa"/>
            <w:vMerge w:val="restart"/>
            <w:tcBorders>
              <w:left w:val="single" w:sz="4" w:space="0" w:color="auto"/>
              <w:right w:val="single" w:sz="4" w:space="0" w:color="auto"/>
            </w:tcBorders>
            <w:vAlign w:val="center"/>
          </w:tcPr>
          <w:p w14:paraId="3F1C7570" w14:textId="7C6098FD"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41D210DF" w14:textId="77777777" w:rsidR="00FA7663" w:rsidRPr="004B3E3C" w:rsidRDefault="00FA7663" w:rsidP="00AA16CD">
            <w:pPr>
              <w:pStyle w:val="TAC"/>
              <w:keepNext w:val="0"/>
              <w:keepLines w:val="0"/>
            </w:pPr>
            <w:r w:rsidRPr="004B3E3C">
              <w:t>103</w:t>
            </w:r>
          </w:p>
        </w:tc>
        <w:tc>
          <w:tcPr>
            <w:tcW w:w="2268" w:type="dxa"/>
            <w:tcBorders>
              <w:top w:val="single" w:sz="4" w:space="0" w:color="auto"/>
              <w:left w:val="single" w:sz="4" w:space="0" w:color="auto"/>
              <w:bottom w:val="single" w:sz="4" w:space="0" w:color="auto"/>
              <w:right w:val="single" w:sz="4" w:space="0" w:color="auto"/>
            </w:tcBorders>
          </w:tcPr>
          <w:p w14:paraId="32DE03EB" w14:textId="638EB8E7"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0A491E19" w14:textId="77777777" w:rsidR="00FA7663" w:rsidRPr="004B3E3C" w:rsidRDefault="00FA7663" w:rsidP="00AA16CD">
            <w:pPr>
              <w:pStyle w:val="TAC"/>
              <w:keepNext w:val="0"/>
              <w:keepLines w:val="0"/>
            </w:pPr>
            <w:r w:rsidRPr="004B3E3C">
              <w:t>88</w:t>
            </w:r>
          </w:p>
        </w:tc>
      </w:tr>
      <w:tr w:rsidR="00FA7663" w:rsidRPr="004B3E3C" w14:paraId="21C080AB" w14:textId="77777777" w:rsidTr="00CA742D">
        <w:trPr>
          <w:jc w:val="center"/>
        </w:trPr>
        <w:tc>
          <w:tcPr>
            <w:tcW w:w="2631" w:type="dxa"/>
            <w:vMerge/>
            <w:tcBorders>
              <w:left w:val="single" w:sz="4" w:space="0" w:color="auto"/>
              <w:right w:val="single" w:sz="4" w:space="0" w:color="auto"/>
            </w:tcBorders>
            <w:vAlign w:val="center"/>
          </w:tcPr>
          <w:p w14:paraId="531D2608"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2048E949"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82A49F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9648EA0" w14:textId="77777777" w:rsidR="00FA7663" w:rsidRPr="004B3E3C" w:rsidRDefault="00FA7663" w:rsidP="00AA16CD">
            <w:pPr>
              <w:pStyle w:val="TAC"/>
              <w:keepNext w:val="0"/>
              <w:keepLines w:val="0"/>
            </w:pPr>
            <w:r w:rsidRPr="004B3E3C">
              <w:t>90</w:t>
            </w:r>
          </w:p>
        </w:tc>
      </w:tr>
      <w:tr w:rsidR="00FA7663" w:rsidRPr="004B3E3C" w14:paraId="420925D8"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7114F35D"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4BC92F6B"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02D06CC"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A6A7B4D" w14:textId="77777777" w:rsidR="00FA7663" w:rsidRPr="004B3E3C" w:rsidRDefault="00FA7663" w:rsidP="00AA16CD">
            <w:pPr>
              <w:pStyle w:val="TAC"/>
              <w:keepNext w:val="0"/>
              <w:keepLines w:val="0"/>
            </w:pPr>
            <w:r w:rsidRPr="004B3E3C">
              <w:t>FFS</w:t>
            </w:r>
          </w:p>
        </w:tc>
      </w:tr>
      <w:tr w:rsidR="00FA7663" w:rsidRPr="004B3E3C" w14:paraId="7F5172B0"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3FDB4C5" w14:textId="5C6AE3EF"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1134" w:type="dxa"/>
            <w:tcBorders>
              <w:top w:val="single" w:sz="4" w:space="0" w:color="auto"/>
              <w:left w:val="single" w:sz="4" w:space="0" w:color="auto"/>
              <w:bottom w:val="single" w:sz="4" w:space="0" w:color="auto"/>
              <w:right w:val="single" w:sz="4" w:space="0" w:color="auto"/>
            </w:tcBorders>
            <w:vAlign w:val="center"/>
          </w:tcPr>
          <w:p w14:paraId="670CD995" w14:textId="0E2E2A6E"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7304183F" w14:textId="575462F6"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7F231109" w14:textId="5AD799AE"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0895C110"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72A9C3D8" w14:textId="4082D553"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75CB23AF" w14:textId="5ECAD194" w:rsidR="00FA7663" w:rsidRPr="004B3E3C" w:rsidRDefault="00FA7663" w:rsidP="00AA16CD">
            <w:pPr>
              <w:pStyle w:val="TAC"/>
              <w:keepNext w:val="0"/>
              <w:keepLines w:val="0"/>
            </w:pPr>
            <w:r w:rsidRPr="004B3E3C">
              <w:t>47+</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0D24F846" w14:textId="3A4FE6DE"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5E55471B" w14:textId="29940E36" w:rsidR="00FA7663" w:rsidRPr="004B3E3C" w:rsidRDefault="00FA7663" w:rsidP="00AA16CD">
            <w:pPr>
              <w:pStyle w:val="TAC"/>
              <w:keepNext w:val="0"/>
              <w:keepLines w:val="0"/>
            </w:pPr>
            <w:r w:rsidRPr="004B3E3C">
              <w:t>28</w:t>
            </w:r>
            <w:r w:rsidR="00CA742D" w:rsidRPr="004B3E3C">
              <w:t xml:space="preserve"> </w:t>
            </w:r>
            <w:r w:rsidRPr="004B3E3C">
              <w:t>+</w:t>
            </w:r>
            <w:r w:rsidR="00CA742D" w:rsidRPr="004B3E3C">
              <w:t xml:space="preserve"> </w:t>
            </w:r>
            <w:r w:rsidRPr="004B3E3C">
              <w:t>FFS</w:t>
            </w:r>
          </w:p>
        </w:tc>
      </w:tr>
      <w:tr w:rsidR="00FA7663" w:rsidRPr="004B3E3C" w14:paraId="63FC8310" w14:textId="77777777" w:rsidTr="00CA742D">
        <w:trPr>
          <w:jc w:val="center"/>
        </w:trPr>
        <w:tc>
          <w:tcPr>
            <w:tcW w:w="2631" w:type="dxa"/>
            <w:vMerge/>
            <w:tcBorders>
              <w:left w:val="single" w:sz="4" w:space="0" w:color="auto"/>
              <w:right w:val="single" w:sz="4" w:space="0" w:color="auto"/>
            </w:tcBorders>
            <w:vAlign w:val="center"/>
          </w:tcPr>
          <w:p w14:paraId="741C25A7"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76DD6343"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635FB40"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7FF48E1A" w14:textId="379D6E1F" w:rsidR="00FA7663" w:rsidRPr="004B3E3C" w:rsidRDefault="00FA7663" w:rsidP="00AA16CD">
            <w:pPr>
              <w:pStyle w:val="TAC"/>
              <w:keepNext w:val="0"/>
              <w:keepLines w:val="0"/>
            </w:pPr>
            <w:r w:rsidRPr="004B3E3C">
              <w:t>30</w:t>
            </w:r>
            <w:r w:rsidR="00CA742D" w:rsidRPr="004B3E3C">
              <w:t xml:space="preserve"> </w:t>
            </w:r>
            <w:r w:rsidRPr="004B3E3C">
              <w:t>+</w:t>
            </w:r>
            <w:r w:rsidR="00CA742D" w:rsidRPr="004B3E3C">
              <w:t xml:space="preserve"> </w:t>
            </w:r>
            <w:r w:rsidRPr="004B3E3C">
              <w:t>FFS</w:t>
            </w:r>
          </w:p>
        </w:tc>
      </w:tr>
      <w:tr w:rsidR="00FA7663" w:rsidRPr="004B3E3C" w14:paraId="1689E42A"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693CF452"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vAlign w:val="center"/>
          </w:tcPr>
          <w:p w14:paraId="6275E320"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F972DB2"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5C0F528" w14:textId="77777777" w:rsidR="00FA7663" w:rsidRPr="004B3E3C" w:rsidRDefault="00FA7663" w:rsidP="00AA16CD">
            <w:pPr>
              <w:pStyle w:val="TAC"/>
              <w:keepNext w:val="0"/>
              <w:keepLines w:val="0"/>
            </w:pPr>
            <w:r w:rsidRPr="004B3E3C">
              <w:t>FFS</w:t>
            </w:r>
          </w:p>
        </w:tc>
      </w:tr>
      <w:tr w:rsidR="00FA7663" w:rsidRPr="004B3E3C" w14:paraId="0DB3988F" w14:textId="77777777" w:rsidTr="00CA742D">
        <w:trPr>
          <w:jc w:val="center"/>
        </w:trPr>
        <w:tc>
          <w:tcPr>
            <w:tcW w:w="2631" w:type="dxa"/>
            <w:vMerge w:val="restart"/>
            <w:tcBorders>
              <w:top w:val="single" w:sz="4" w:space="0" w:color="auto"/>
              <w:left w:val="single" w:sz="4" w:space="0" w:color="auto"/>
              <w:right w:val="single" w:sz="4" w:space="0" w:color="auto"/>
            </w:tcBorders>
            <w:vAlign w:val="center"/>
          </w:tcPr>
          <w:p w14:paraId="4302D090" w14:textId="32C68CA9"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134" w:type="dxa"/>
            <w:vMerge w:val="restart"/>
            <w:tcBorders>
              <w:top w:val="single" w:sz="4" w:space="0" w:color="auto"/>
              <w:left w:val="single" w:sz="4" w:space="0" w:color="auto"/>
              <w:right w:val="single" w:sz="4" w:space="0" w:color="auto"/>
            </w:tcBorders>
            <w:vAlign w:val="center"/>
          </w:tcPr>
          <w:p w14:paraId="5E07EBB8" w14:textId="0A46AFF2" w:rsidR="00FA7663" w:rsidRPr="004B3E3C" w:rsidRDefault="00FA7663" w:rsidP="00AA16CD">
            <w:pPr>
              <w:pStyle w:val="TAC"/>
              <w:keepNext w:val="0"/>
              <w:keepLines w:val="0"/>
            </w:pPr>
            <w:r w:rsidRPr="004B3E3C">
              <w:t>111+</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70EACFA7" w14:textId="6CD2B746"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7B2D2363" w14:textId="182805A7" w:rsidR="00FA7663" w:rsidRPr="004B3E3C" w:rsidRDefault="00FA7663" w:rsidP="00AA16CD">
            <w:pPr>
              <w:pStyle w:val="TAC"/>
              <w:keepNext w:val="0"/>
              <w:keepLines w:val="0"/>
            </w:pPr>
            <w:r w:rsidRPr="004B3E3C">
              <w:t>91</w:t>
            </w:r>
            <w:r w:rsidR="00CA742D" w:rsidRPr="004B3E3C">
              <w:t xml:space="preserve"> </w:t>
            </w:r>
            <w:r w:rsidRPr="004B3E3C">
              <w:t>+</w:t>
            </w:r>
            <w:r w:rsidR="00CA742D" w:rsidRPr="004B3E3C">
              <w:t xml:space="preserve"> </w:t>
            </w:r>
            <w:r w:rsidRPr="004B3E3C">
              <w:t>FFS</w:t>
            </w:r>
          </w:p>
        </w:tc>
      </w:tr>
      <w:tr w:rsidR="00FA7663" w:rsidRPr="004B3E3C" w14:paraId="49D3CAF6" w14:textId="77777777" w:rsidTr="00CA742D">
        <w:trPr>
          <w:jc w:val="center"/>
        </w:trPr>
        <w:tc>
          <w:tcPr>
            <w:tcW w:w="2631" w:type="dxa"/>
            <w:vMerge/>
            <w:tcBorders>
              <w:left w:val="single" w:sz="4" w:space="0" w:color="auto"/>
              <w:right w:val="single" w:sz="4" w:space="0" w:color="auto"/>
            </w:tcBorders>
            <w:vAlign w:val="center"/>
          </w:tcPr>
          <w:p w14:paraId="3DF068B6"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4AEDE1E3"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2FF9E27"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3630C18" w14:textId="645CF146" w:rsidR="00FA7663" w:rsidRPr="004B3E3C" w:rsidRDefault="00FA7663" w:rsidP="00AA16CD">
            <w:pPr>
              <w:pStyle w:val="TAC"/>
              <w:keepNext w:val="0"/>
              <w:keepLines w:val="0"/>
            </w:pPr>
            <w:r w:rsidRPr="004B3E3C">
              <w:t>93</w:t>
            </w:r>
            <w:r w:rsidR="00CA742D" w:rsidRPr="004B3E3C">
              <w:t xml:space="preserve"> </w:t>
            </w:r>
            <w:r w:rsidRPr="004B3E3C">
              <w:t>+</w:t>
            </w:r>
            <w:r w:rsidR="00CA742D" w:rsidRPr="004B3E3C">
              <w:t xml:space="preserve"> </w:t>
            </w:r>
            <w:r w:rsidRPr="004B3E3C">
              <w:t>FFS</w:t>
            </w:r>
          </w:p>
        </w:tc>
      </w:tr>
      <w:tr w:rsidR="00FA7663" w:rsidRPr="004B3E3C" w14:paraId="6328A7E1" w14:textId="77777777" w:rsidTr="00CA742D">
        <w:trPr>
          <w:jc w:val="center"/>
        </w:trPr>
        <w:tc>
          <w:tcPr>
            <w:tcW w:w="2631" w:type="dxa"/>
            <w:vMerge/>
            <w:tcBorders>
              <w:left w:val="single" w:sz="4" w:space="0" w:color="auto"/>
              <w:right w:val="single" w:sz="4" w:space="0" w:color="auto"/>
            </w:tcBorders>
            <w:vAlign w:val="center"/>
          </w:tcPr>
          <w:p w14:paraId="5D1E1BD4"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671E7366"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63DF2AA"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619318BB" w14:textId="77777777" w:rsidR="00FA7663" w:rsidRPr="004B3E3C" w:rsidRDefault="00FA7663" w:rsidP="00AA16CD">
            <w:pPr>
              <w:pStyle w:val="TAC"/>
              <w:keepNext w:val="0"/>
              <w:keepLines w:val="0"/>
            </w:pPr>
            <w:r w:rsidRPr="004B3E3C">
              <w:t>FFS</w:t>
            </w:r>
          </w:p>
        </w:tc>
      </w:tr>
      <w:tr w:rsidR="00FA7663" w:rsidRPr="004B3E3C" w14:paraId="35DC1032" w14:textId="77777777" w:rsidTr="00CA742D">
        <w:trPr>
          <w:jc w:val="center"/>
        </w:trPr>
        <w:tc>
          <w:tcPr>
            <w:tcW w:w="2631" w:type="dxa"/>
            <w:vMerge w:val="restart"/>
            <w:tcBorders>
              <w:left w:val="single" w:sz="4" w:space="0" w:color="auto"/>
              <w:right w:val="single" w:sz="4" w:space="0" w:color="auto"/>
            </w:tcBorders>
            <w:vAlign w:val="center"/>
          </w:tcPr>
          <w:p w14:paraId="29BD5CCC" w14:textId="56443528"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609DD3D3" w14:textId="5E3688BE" w:rsidR="00FA7663" w:rsidRPr="004B3E3C" w:rsidRDefault="00FA7663" w:rsidP="00AA16CD">
            <w:pPr>
              <w:pStyle w:val="TAC"/>
              <w:keepNext w:val="0"/>
              <w:keepLines w:val="0"/>
            </w:pPr>
            <w:r w:rsidRPr="004B3E3C">
              <w:t>46+</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21D43E10" w14:textId="2BD4D8D9"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665DC1AE" w14:textId="6C08D7B5" w:rsidR="00FA7663" w:rsidRPr="004B3E3C" w:rsidRDefault="00FA7663" w:rsidP="00AA16CD">
            <w:pPr>
              <w:pStyle w:val="TAC"/>
              <w:keepNext w:val="0"/>
              <w:keepLines w:val="0"/>
            </w:pPr>
            <w:r w:rsidRPr="004B3E3C">
              <w:t>28+</w:t>
            </w:r>
            <w:r w:rsidR="00CA742D" w:rsidRPr="004B3E3C">
              <w:t xml:space="preserve"> </w:t>
            </w:r>
            <w:r w:rsidRPr="004B3E3C">
              <w:t>FFS</w:t>
            </w:r>
          </w:p>
        </w:tc>
      </w:tr>
      <w:tr w:rsidR="00FA7663" w:rsidRPr="004B3E3C" w14:paraId="240A3D5F" w14:textId="77777777" w:rsidTr="00CA742D">
        <w:trPr>
          <w:jc w:val="center"/>
        </w:trPr>
        <w:tc>
          <w:tcPr>
            <w:tcW w:w="2631" w:type="dxa"/>
            <w:vMerge/>
            <w:tcBorders>
              <w:left w:val="single" w:sz="4" w:space="0" w:color="auto"/>
              <w:right w:val="single" w:sz="4" w:space="0" w:color="auto"/>
            </w:tcBorders>
            <w:vAlign w:val="center"/>
          </w:tcPr>
          <w:p w14:paraId="56661BCA"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2644F51E"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E7C467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0A8BA92" w14:textId="2BE30A9A" w:rsidR="00FA7663" w:rsidRPr="004B3E3C" w:rsidRDefault="00FA7663" w:rsidP="00AA16CD">
            <w:pPr>
              <w:pStyle w:val="TAC"/>
              <w:keepNext w:val="0"/>
              <w:keepLines w:val="0"/>
            </w:pPr>
            <w:r w:rsidRPr="004B3E3C">
              <w:t>30+</w:t>
            </w:r>
            <w:r w:rsidR="00CA742D" w:rsidRPr="004B3E3C">
              <w:t xml:space="preserve"> </w:t>
            </w:r>
            <w:r w:rsidRPr="004B3E3C">
              <w:t>FFS</w:t>
            </w:r>
          </w:p>
        </w:tc>
      </w:tr>
      <w:tr w:rsidR="00FA7663" w:rsidRPr="004B3E3C" w14:paraId="229843AD" w14:textId="77777777" w:rsidTr="00CA742D">
        <w:trPr>
          <w:jc w:val="center"/>
        </w:trPr>
        <w:tc>
          <w:tcPr>
            <w:tcW w:w="2631" w:type="dxa"/>
            <w:vMerge/>
            <w:tcBorders>
              <w:left w:val="single" w:sz="4" w:space="0" w:color="auto"/>
              <w:right w:val="single" w:sz="4" w:space="0" w:color="auto"/>
            </w:tcBorders>
            <w:vAlign w:val="center"/>
          </w:tcPr>
          <w:p w14:paraId="37E1202E"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vAlign w:val="center"/>
          </w:tcPr>
          <w:p w14:paraId="529C672A"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552EAA05"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7A3D7401" w14:textId="77777777" w:rsidR="00FA7663" w:rsidRPr="004B3E3C" w:rsidRDefault="00FA7663" w:rsidP="00AA16CD">
            <w:pPr>
              <w:pStyle w:val="TAC"/>
              <w:keepNext w:val="0"/>
              <w:keepLines w:val="0"/>
            </w:pPr>
            <w:r w:rsidRPr="004B3E3C">
              <w:t>FFS</w:t>
            </w:r>
          </w:p>
        </w:tc>
      </w:tr>
      <w:tr w:rsidR="00FA7663" w:rsidRPr="004B3E3C" w14:paraId="3C8A4538" w14:textId="77777777" w:rsidTr="00CA742D">
        <w:trPr>
          <w:jc w:val="center"/>
        </w:trPr>
        <w:tc>
          <w:tcPr>
            <w:tcW w:w="2631" w:type="dxa"/>
            <w:vMerge w:val="restart"/>
            <w:tcBorders>
              <w:left w:val="single" w:sz="4" w:space="0" w:color="auto"/>
              <w:right w:val="single" w:sz="4" w:space="0" w:color="auto"/>
            </w:tcBorders>
            <w:vAlign w:val="center"/>
          </w:tcPr>
          <w:p w14:paraId="4668FA52" w14:textId="4BA74467"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134" w:type="dxa"/>
            <w:vMerge w:val="restart"/>
            <w:tcBorders>
              <w:left w:val="single" w:sz="4" w:space="0" w:color="auto"/>
              <w:right w:val="single" w:sz="4" w:space="0" w:color="auto"/>
            </w:tcBorders>
            <w:vAlign w:val="center"/>
          </w:tcPr>
          <w:p w14:paraId="4457F7A7" w14:textId="4853CC49" w:rsidR="00FA7663" w:rsidRPr="004B3E3C" w:rsidRDefault="00FA7663" w:rsidP="00AA16CD">
            <w:pPr>
              <w:pStyle w:val="TAC"/>
              <w:keepNext w:val="0"/>
              <w:keepLines w:val="0"/>
            </w:pPr>
            <w:r w:rsidRPr="004B3E3C">
              <w:t>106+</w:t>
            </w:r>
            <w:r w:rsidR="00CA742D" w:rsidRPr="004B3E3C">
              <w:t xml:space="preserve"> </w:t>
            </w:r>
            <w:r w:rsidRPr="004B3E3C">
              <w:t>FFS</w:t>
            </w:r>
          </w:p>
        </w:tc>
        <w:tc>
          <w:tcPr>
            <w:tcW w:w="2268" w:type="dxa"/>
            <w:tcBorders>
              <w:top w:val="single" w:sz="4" w:space="0" w:color="auto"/>
              <w:left w:val="single" w:sz="4" w:space="0" w:color="auto"/>
              <w:bottom w:val="single" w:sz="4" w:space="0" w:color="auto"/>
              <w:right w:val="single" w:sz="4" w:space="0" w:color="auto"/>
            </w:tcBorders>
          </w:tcPr>
          <w:p w14:paraId="7DC48FAA" w14:textId="1082FFD3"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78C87054" w14:textId="7D213CE6" w:rsidR="00FA7663" w:rsidRPr="004B3E3C" w:rsidRDefault="00FA7663" w:rsidP="00AA16CD">
            <w:pPr>
              <w:pStyle w:val="TAC"/>
              <w:keepNext w:val="0"/>
              <w:keepLines w:val="0"/>
            </w:pPr>
            <w:r w:rsidRPr="004B3E3C">
              <w:t>91+</w:t>
            </w:r>
            <w:r w:rsidR="00CA742D" w:rsidRPr="004B3E3C">
              <w:t xml:space="preserve"> </w:t>
            </w:r>
            <w:r w:rsidRPr="004B3E3C">
              <w:t>FFS</w:t>
            </w:r>
          </w:p>
        </w:tc>
      </w:tr>
      <w:tr w:rsidR="00FA7663" w:rsidRPr="004B3E3C" w14:paraId="1D022A97" w14:textId="77777777" w:rsidTr="00CA742D">
        <w:trPr>
          <w:jc w:val="center"/>
        </w:trPr>
        <w:tc>
          <w:tcPr>
            <w:tcW w:w="2631" w:type="dxa"/>
            <w:vMerge/>
            <w:tcBorders>
              <w:left w:val="single" w:sz="4" w:space="0" w:color="auto"/>
              <w:right w:val="single" w:sz="4" w:space="0" w:color="auto"/>
            </w:tcBorders>
            <w:vAlign w:val="center"/>
          </w:tcPr>
          <w:p w14:paraId="1F8E552E" w14:textId="77777777" w:rsidR="00FA7663" w:rsidRPr="004B3E3C" w:rsidRDefault="00FA7663" w:rsidP="00AA16CD">
            <w:pPr>
              <w:pStyle w:val="TAL"/>
              <w:keepNext w:val="0"/>
              <w:keepLines w:val="0"/>
            </w:pPr>
          </w:p>
        </w:tc>
        <w:tc>
          <w:tcPr>
            <w:tcW w:w="1134" w:type="dxa"/>
            <w:vMerge/>
            <w:tcBorders>
              <w:left w:val="single" w:sz="4" w:space="0" w:color="auto"/>
              <w:right w:val="single" w:sz="4" w:space="0" w:color="auto"/>
            </w:tcBorders>
          </w:tcPr>
          <w:p w14:paraId="32668567"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22188308"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21678FBE" w14:textId="10D5997D" w:rsidR="00FA7663" w:rsidRPr="004B3E3C" w:rsidRDefault="00FA7663" w:rsidP="00AA16CD">
            <w:pPr>
              <w:pStyle w:val="TAC"/>
              <w:keepNext w:val="0"/>
              <w:keepLines w:val="0"/>
            </w:pPr>
            <w:r w:rsidRPr="004B3E3C">
              <w:t>93+</w:t>
            </w:r>
            <w:r w:rsidR="00CA742D" w:rsidRPr="004B3E3C">
              <w:t xml:space="preserve"> </w:t>
            </w:r>
            <w:r w:rsidRPr="004B3E3C">
              <w:t>FFS</w:t>
            </w:r>
          </w:p>
        </w:tc>
      </w:tr>
      <w:tr w:rsidR="00FA7663" w:rsidRPr="004B3E3C" w14:paraId="79DD167E" w14:textId="77777777" w:rsidTr="00CA742D">
        <w:trPr>
          <w:jc w:val="center"/>
        </w:trPr>
        <w:tc>
          <w:tcPr>
            <w:tcW w:w="2631" w:type="dxa"/>
            <w:vMerge/>
            <w:tcBorders>
              <w:left w:val="single" w:sz="4" w:space="0" w:color="auto"/>
              <w:bottom w:val="single" w:sz="4" w:space="0" w:color="auto"/>
              <w:right w:val="single" w:sz="4" w:space="0" w:color="auto"/>
            </w:tcBorders>
            <w:vAlign w:val="center"/>
          </w:tcPr>
          <w:p w14:paraId="7728B007" w14:textId="77777777" w:rsidR="00FA7663" w:rsidRPr="004B3E3C" w:rsidRDefault="00FA7663" w:rsidP="00AA16CD">
            <w:pPr>
              <w:pStyle w:val="TAL"/>
              <w:keepNext w:val="0"/>
              <w:keepLines w:val="0"/>
            </w:pPr>
          </w:p>
        </w:tc>
        <w:tc>
          <w:tcPr>
            <w:tcW w:w="1134" w:type="dxa"/>
            <w:vMerge/>
            <w:tcBorders>
              <w:left w:val="single" w:sz="4" w:space="0" w:color="auto"/>
              <w:bottom w:val="single" w:sz="4" w:space="0" w:color="auto"/>
              <w:right w:val="single" w:sz="4" w:space="0" w:color="auto"/>
            </w:tcBorders>
          </w:tcPr>
          <w:p w14:paraId="6EF60030" w14:textId="77777777" w:rsidR="00FA7663" w:rsidRPr="004B3E3C" w:rsidRDefault="00FA7663" w:rsidP="00AA16CD">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6E72372F"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EBBE8C2" w14:textId="77777777" w:rsidR="00FA7663" w:rsidRPr="004B3E3C" w:rsidRDefault="00FA7663" w:rsidP="00AA16CD">
            <w:pPr>
              <w:pStyle w:val="TAC"/>
              <w:keepNext w:val="0"/>
              <w:keepLines w:val="0"/>
            </w:pPr>
            <w:r w:rsidRPr="004B3E3C">
              <w:t>FFS</w:t>
            </w:r>
          </w:p>
        </w:tc>
      </w:tr>
    </w:tbl>
    <w:p w14:paraId="31B4CC92" w14:textId="13B0CC7A" w:rsidR="00FA7663" w:rsidRPr="004B3E3C" w:rsidRDefault="00FA7663" w:rsidP="00AA16CD"/>
    <w:p w14:paraId="1B3EAA32" w14:textId="77777777" w:rsidR="00677DBD" w:rsidRPr="004B3E3C" w:rsidRDefault="00677DBD" w:rsidP="00677DBD">
      <w:pPr>
        <w:pStyle w:val="TH"/>
      </w:pPr>
      <w:r w:rsidRPr="004B3E3C">
        <w:t>Table 5.7.1.1.5-3a: evaluation limits for the ∆(Max-Min) reported values for each cell during each time period</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677DBD" w:rsidRPr="004B3E3C" w14:paraId="711D0DBA"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E140553" w14:textId="77777777" w:rsidR="00677DBD" w:rsidRPr="004B3E3C" w:rsidRDefault="00677DBD" w:rsidP="005C1CB3">
            <w:pPr>
              <w:pStyle w:val="TAH"/>
            </w:pPr>
            <w:r w:rsidRPr="004B3E3C">
              <w:rPr>
                <w:rFonts w:ascii="Arial Bold" w:hAnsi="Arial Bold"/>
                <w:lang w:eastAsia="fr-FR"/>
              </w:rPr>
              <w:t>UE power class 3</w:t>
            </w:r>
          </w:p>
        </w:tc>
      </w:tr>
      <w:tr w:rsidR="00677DBD" w:rsidRPr="004B3E3C" w14:paraId="658E6D6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2A48AD7" w14:textId="77777777" w:rsidR="00677DBD" w:rsidRPr="004B3E3C" w:rsidRDefault="00677DBD"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D6F0DBA" w14:textId="77777777" w:rsidR="00677DBD" w:rsidRPr="004B3E3C" w:rsidRDefault="00677DBD" w:rsidP="005C1CB3">
            <w:pPr>
              <w:pStyle w:val="TAH"/>
            </w:pPr>
            <w:r w:rsidRPr="004B3E3C">
              <w:rPr>
                <w:rFonts w:ascii="Arial Bold" w:hAnsi="Arial Bold"/>
                <w:lang w:eastAsia="fr-FR"/>
              </w:rPr>
              <w:t>Test 1</w:t>
            </w:r>
          </w:p>
          <w:p w14:paraId="286E9E8C" w14:textId="77777777" w:rsidR="00677DBD" w:rsidRPr="004B3E3C" w:rsidRDefault="00677DBD"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6C522B9" w14:textId="77777777" w:rsidR="00677DBD" w:rsidRPr="004B3E3C" w:rsidRDefault="00677DBD" w:rsidP="005C1CB3">
            <w:pPr>
              <w:pStyle w:val="TAH"/>
            </w:pPr>
            <w:r w:rsidRPr="004B3E3C">
              <w:rPr>
                <w:rFonts w:ascii="Arial Bold" w:hAnsi="Arial Bold"/>
                <w:lang w:eastAsia="fr-FR"/>
              </w:rPr>
              <w:t>Test 2</w:t>
            </w:r>
          </w:p>
          <w:p w14:paraId="43D1E015" w14:textId="77777777" w:rsidR="00677DBD" w:rsidRPr="004B3E3C" w:rsidRDefault="00677DBD" w:rsidP="005C1CB3">
            <w:pPr>
              <w:pStyle w:val="TAH"/>
            </w:pPr>
            <w:r w:rsidRPr="004B3E3C">
              <w:rPr>
                <w:lang w:eastAsia="fr-FR"/>
              </w:rPr>
              <w:t>All bands</w:t>
            </w:r>
          </w:p>
        </w:tc>
      </w:tr>
      <w:tr w:rsidR="00677DBD" w:rsidRPr="004B3E3C" w14:paraId="0DD6024E"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07F837" w14:textId="77777777" w:rsidR="00677DBD" w:rsidRPr="004B3E3C" w:rsidRDefault="00677DBD" w:rsidP="005C1CB3">
            <w:pPr>
              <w:pStyle w:val="TAL"/>
            </w:pPr>
            <w:r w:rsidRPr="004B3E3C">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0CA09C1" w14:textId="77777777" w:rsidR="00677DBD" w:rsidRPr="004B3E3C" w:rsidRDefault="00677DBD" w:rsidP="005C1CB3">
            <w:pPr>
              <w:pStyle w:val="TAC"/>
            </w:pPr>
            <w:r w:rsidRPr="004B3E3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1E51EA9" w14:textId="77777777" w:rsidR="00677DBD" w:rsidRPr="004B3E3C" w:rsidRDefault="00677DBD" w:rsidP="005C1CB3">
            <w:pPr>
              <w:pStyle w:val="TAC"/>
            </w:pPr>
            <w:r w:rsidRPr="004B3E3C">
              <w:rPr>
                <w:lang w:eastAsia="fr-FR"/>
              </w:rPr>
              <w:t>16</w:t>
            </w:r>
          </w:p>
        </w:tc>
      </w:tr>
      <w:tr w:rsidR="00677DBD" w:rsidRPr="004B3E3C" w14:paraId="5959054A"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62313B2" w14:textId="77777777" w:rsidR="00677DBD" w:rsidRPr="004B3E3C" w:rsidRDefault="00677DBD"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B777B1" w14:textId="77777777" w:rsidR="00677DBD" w:rsidRPr="004B3E3C" w:rsidRDefault="00677DBD" w:rsidP="005C1CB3">
            <w:pPr>
              <w:pStyle w:val="TAC"/>
            </w:pPr>
            <w:r w:rsidRPr="004B3E3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77ADF3" w14:textId="77777777" w:rsidR="00677DBD" w:rsidRPr="004B3E3C" w:rsidRDefault="00677DBD" w:rsidP="005C1CB3">
            <w:pPr>
              <w:pStyle w:val="TAC"/>
            </w:pPr>
            <w:r w:rsidRPr="004B3E3C">
              <w:rPr>
                <w:lang w:eastAsia="fr-FR"/>
              </w:rPr>
              <w:t>16</w:t>
            </w:r>
          </w:p>
        </w:tc>
      </w:tr>
      <w:tr w:rsidR="00677DBD" w:rsidRPr="004B3E3C" w14:paraId="71FEA60F"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72CC2B2" w14:textId="77777777" w:rsidR="00677DBD" w:rsidRPr="004B3E3C" w:rsidRDefault="00677DBD"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360633" w14:textId="77777777" w:rsidR="00677DBD" w:rsidRPr="004B3E3C" w:rsidRDefault="00677DBD" w:rsidP="005C1CB3">
            <w:pPr>
              <w:pStyle w:val="TAH"/>
            </w:pPr>
            <w:r w:rsidRPr="004B3E3C">
              <w:rPr>
                <w:rFonts w:ascii="Arial Bold" w:hAnsi="Arial Bold"/>
                <w:lang w:eastAsia="fr-FR"/>
              </w:rPr>
              <w:t>Test 1</w:t>
            </w:r>
          </w:p>
          <w:p w14:paraId="02989CB6" w14:textId="77777777" w:rsidR="00677DBD" w:rsidRPr="004B3E3C" w:rsidRDefault="00677DBD"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3C09EDA" w14:textId="77777777" w:rsidR="00677DBD" w:rsidRPr="004B3E3C" w:rsidRDefault="00677DBD" w:rsidP="005C1CB3">
            <w:pPr>
              <w:pStyle w:val="TAH"/>
            </w:pPr>
            <w:r w:rsidRPr="004B3E3C">
              <w:rPr>
                <w:rFonts w:ascii="Arial Bold" w:hAnsi="Arial Bold"/>
                <w:lang w:eastAsia="fr-FR"/>
              </w:rPr>
              <w:t>Test 2</w:t>
            </w:r>
          </w:p>
          <w:p w14:paraId="7F9AD587" w14:textId="77777777" w:rsidR="00677DBD" w:rsidRPr="004B3E3C" w:rsidRDefault="00677DBD" w:rsidP="005C1CB3">
            <w:pPr>
              <w:pStyle w:val="TAH"/>
            </w:pPr>
            <w:r w:rsidRPr="004B3E3C">
              <w:rPr>
                <w:lang w:eastAsia="fr-FR"/>
              </w:rPr>
              <w:t>All bands</w:t>
            </w:r>
          </w:p>
        </w:tc>
      </w:tr>
      <w:tr w:rsidR="00677DBD" w:rsidRPr="004B3E3C" w14:paraId="0A9C76C5"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1357DC4" w14:textId="77777777" w:rsidR="00677DBD" w:rsidRPr="004B3E3C" w:rsidRDefault="00677DBD" w:rsidP="005C1CB3">
            <w:pPr>
              <w:pStyle w:val="TAL"/>
            </w:pPr>
            <w:r w:rsidRPr="004B3E3C">
              <w:rPr>
                <w:lang w:eastAsia="fr-FR"/>
              </w:rPr>
              <w:t>∆(Max-Min) reported value Cell 2</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C26ACD6" w14:textId="77777777" w:rsidR="00677DBD" w:rsidRPr="004B3E3C" w:rsidRDefault="00677DBD" w:rsidP="005C1CB3">
            <w:pPr>
              <w:pStyle w:val="TAC"/>
            </w:pPr>
            <w:r w:rsidRPr="004B3E3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C13F0C" w14:textId="77777777" w:rsidR="00677DBD" w:rsidRPr="004B3E3C" w:rsidRDefault="00677DBD" w:rsidP="005C1CB3">
            <w:pPr>
              <w:pStyle w:val="TAC"/>
            </w:pPr>
            <w:r w:rsidRPr="004B3E3C">
              <w:rPr>
                <w:lang w:eastAsia="fr-FR"/>
              </w:rPr>
              <w:t>16+ FFS</w:t>
            </w:r>
          </w:p>
        </w:tc>
      </w:tr>
      <w:tr w:rsidR="00677DBD" w:rsidRPr="004B3E3C" w14:paraId="6EA4E18F"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851B04" w14:textId="77777777" w:rsidR="00677DBD" w:rsidRPr="004B3E3C" w:rsidRDefault="00677DBD"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6A2BD1" w14:textId="77777777" w:rsidR="00677DBD" w:rsidRPr="004B3E3C" w:rsidRDefault="00677DBD" w:rsidP="005C1CB3">
            <w:pPr>
              <w:pStyle w:val="TAC"/>
            </w:pPr>
            <w:r w:rsidRPr="004B3E3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1FAFB8" w14:textId="77777777" w:rsidR="00677DBD" w:rsidRPr="004B3E3C" w:rsidRDefault="00677DBD" w:rsidP="005C1CB3">
            <w:pPr>
              <w:pStyle w:val="TAC"/>
            </w:pPr>
            <w:r w:rsidRPr="004B3E3C">
              <w:rPr>
                <w:lang w:eastAsia="fr-FR"/>
              </w:rPr>
              <w:t>16 + FFS</w:t>
            </w:r>
          </w:p>
        </w:tc>
      </w:tr>
    </w:tbl>
    <w:p w14:paraId="466E223C" w14:textId="77777777" w:rsidR="00677DBD" w:rsidRPr="004B3E3C" w:rsidRDefault="00677DBD" w:rsidP="00677DBD">
      <w:pPr>
        <w:pStyle w:val="TH"/>
        <w:keepNext w:val="0"/>
        <w:keepLines w:val="0"/>
      </w:pPr>
    </w:p>
    <w:p w14:paraId="00A11E9E" w14:textId="77777777" w:rsidR="00677DBD" w:rsidRPr="004B3E3C" w:rsidRDefault="00677DBD" w:rsidP="00AA16CD"/>
    <w:p w14:paraId="0018CCFE" w14:textId="77777777" w:rsidR="00FA7663" w:rsidRPr="004B3E3C" w:rsidRDefault="00FA7663" w:rsidP="00AA16CD">
      <w:pPr>
        <w:pStyle w:val="TH"/>
        <w:keepNext w:val="0"/>
        <w:keepLines w:val="0"/>
      </w:pPr>
      <w:r w:rsidRPr="004B3E3C">
        <w:t>Table 5.7.1.1.5-4: evaluation limits for the reported values for T1 and T2 relative accuracy rules R3, R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759"/>
        <w:gridCol w:w="1701"/>
      </w:tblGrid>
      <w:tr w:rsidR="00FA7663" w:rsidRPr="004B3E3C" w14:paraId="1A89C6F8" w14:textId="77777777" w:rsidTr="00CA742D">
        <w:trPr>
          <w:jc w:val="center"/>
        </w:trPr>
        <w:tc>
          <w:tcPr>
            <w:tcW w:w="6091" w:type="dxa"/>
            <w:gridSpan w:val="3"/>
            <w:tcBorders>
              <w:top w:val="single" w:sz="4" w:space="0" w:color="auto"/>
              <w:left w:val="single" w:sz="4" w:space="0" w:color="auto"/>
              <w:bottom w:val="single" w:sz="4" w:space="0" w:color="auto"/>
              <w:right w:val="single" w:sz="4" w:space="0" w:color="auto"/>
            </w:tcBorders>
            <w:vAlign w:val="center"/>
          </w:tcPr>
          <w:p w14:paraId="527CD87B" w14:textId="6D778D5F"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4F00B375"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32A2E8DE" w14:textId="675645F3"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759" w:type="dxa"/>
            <w:tcBorders>
              <w:top w:val="single" w:sz="4" w:space="0" w:color="auto"/>
              <w:left w:val="single" w:sz="4" w:space="0" w:color="auto"/>
              <w:bottom w:val="single" w:sz="4" w:space="0" w:color="auto"/>
              <w:right w:val="single" w:sz="4" w:space="0" w:color="auto"/>
            </w:tcBorders>
            <w:vAlign w:val="center"/>
          </w:tcPr>
          <w:p w14:paraId="2ECC5F25" w14:textId="1F149F86"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716AE7C1" w14:textId="17A67388"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1701" w:type="dxa"/>
            <w:tcBorders>
              <w:top w:val="single" w:sz="4" w:space="0" w:color="auto"/>
              <w:left w:val="single" w:sz="4" w:space="0" w:color="auto"/>
              <w:bottom w:val="single" w:sz="4" w:space="0" w:color="auto"/>
              <w:right w:val="single" w:sz="4" w:space="0" w:color="auto"/>
            </w:tcBorders>
            <w:vAlign w:val="center"/>
          </w:tcPr>
          <w:p w14:paraId="2D49C4BC" w14:textId="20C23EC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020D3040" w14:textId="2B921704"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4ACCF831" w14:textId="77777777" w:rsidTr="00CA742D">
        <w:trPr>
          <w:jc w:val="center"/>
        </w:trPr>
        <w:tc>
          <w:tcPr>
            <w:tcW w:w="2631" w:type="dxa"/>
            <w:tcBorders>
              <w:top w:val="single" w:sz="4" w:space="0" w:color="auto"/>
              <w:left w:val="single" w:sz="4" w:space="0" w:color="auto"/>
              <w:right w:val="single" w:sz="4" w:space="0" w:color="auto"/>
            </w:tcBorders>
            <w:vAlign w:val="center"/>
          </w:tcPr>
          <w:p w14:paraId="68F16FC9" w14:textId="6AE44116"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right w:val="single" w:sz="4" w:space="0" w:color="auto"/>
            </w:tcBorders>
            <w:vAlign w:val="center"/>
          </w:tcPr>
          <w:p w14:paraId="115A7286" w14:textId="2CE0A4EA"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2</w:t>
            </w:r>
          </w:p>
        </w:tc>
        <w:tc>
          <w:tcPr>
            <w:tcW w:w="1701" w:type="dxa"/>
            <w:tcBorders>
              <w:top w:val="single" w:sz="4" w:space="0" w:color="auto"/>
              <w:left w:val="single" w:sz="4" w:space="0" w:color="auto"/>
              <w:right w:val="single" w:sz="4" w:space="0" w:color="auto"/>
            </w:tcBorders>
            <w:vAlign w:val="center"/>
          </w:tcPr>
          <w:p w14:paraId="55E845DC" w14:textId="5FC63346"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6</w:t>
            </w:r>
          </w:p>
        </w:tc>
      </w:tr>
      <w:tr w:rsidR="00FA7663" w:rsidRPr="004B3E3C" w14:paraId="0A66806F" w14:textId="77777777" w:rsidTr="00CA742D">
        <w:trPr>
          <w:jc w:val="center"/>
        </w:trPr>
        <w:tc>
          <w:tcPr>
            <w:tcW w:w="2631" w:type="dxa"/>
            <w:tcBorders>
              <w:top w:val="single" w:sz="4" w:space="0" w:color="auto"/>
              <w:left w:val="single" w:sz="4" w:space="0" w:color="auto"/>
              <w:right w:val="single" w:sz="4" w:space="0" w:color="auto"/>
            </w:tcBorders>
            <w:vAlign w:val="center"/>
          </w:tcPr>
          <w:p w14:paraId="345A3F87" w14:textId="7035462C"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right w:val="single" w:sz="4" w:space="0" w:color="auto"/>
            </w:tcBorders>
            <w:vAlign w:val="center"/>
          </w:tcPr>
          <w:p w14:paraId="0543DBB6" w14:textId="5EEDD15E"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vAlign w:val="center"/>
          </w:tcPr>
          <w:p w14:paraId="17509B67" w14:textId="2F85A2E9"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6</w:t>
            </w:r>
          </w:p>
        </w:tc>
      </w:tr>
      <w:tr w:rsidR="00FA7663" w:rsidRPr="004B3E3C" w14:paraId="5A10D593"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959D6C7" w14:textId="6582D5F9"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1759" w:type="dxa"/>
            <w:tcBorders>
              <w:top w:val="single" w:sz="4" w:space="0" w:color="auto"/>
              <w:left w:val="single" w:sz="4" w:space="0" w:color="auto"/>
              <w:bottom w:val="single" w:sz="4" w:space="0" w:color="auto"/>
              <w:right w:val="single" w:sz="4" w:space="0" w:color="auto"/>
            </w:tcBorders>
            <w:vAlign w:val="center"/>
          </w:tcPr>
          <w:p w14:paraId="26914977" w14:textId="2600435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2EBC2469" w14:textId="4F675EA5" w:rsidR="00FA7663" w:rsidRPr="004B3E3C" w:rsidRDefault="00FA7663" w:rsidP="00AA16CD">
            <w:pPr>
              <w:pStyle w:val="TAH"/>
              <w:keepNext w:val="0"/>
              <w:keepLines w:val="0"/>
              <w:rPr>
                <w:rFonts w:ascii="Arial Bold" w:hAnsi="Arial Bold"/>
              </w:rPr>
            </w:pPr>
            <w:r w:rsidRPr="004B3E3C">
              <w:rPr>
                <w:rFonts w:ascii="Arial Bold" w:hAnsi="Arial Bold"/>
              </w:rPr>
              <w:t>All</w:t>
            </w:r>
            <w:r w:rsidR="00CA742D" w:rsidRPr="004B3E3C">
              <w:rPr>
                <w:rFonts w:ascii="Arial Bold" w:hAnsi="Arial Bold"/>
              </w:rPr>
              <w:t xml:space="preserve"> </w:t>
            </w:r>
            <w:r w:rsidRPr="004B3E3C">
              <w:rPr>
                <w:rFonts w:ascii="Arial Bold" w:hAnsi="Arial Bold"/>
              </w:rPr>
              <w:t>bands</w:t>
            </w:r>
          </w:p>
        </w:tc>
        <w:tc>
          <w:tcPr>
            <w:tcW w:w="1701" w:type="dxa"/>
            <w:tcBorders>
              <w:top w:val="single" w:sz="4" w:space="0" w:color="auto"/>
              <w:left w:val="single" w:sz="4" w:space="0" w:color="auto"/>
              <w:bottom w:val="single" w:sz="4" w:space="0" w:color="auto"/>
              <w:right w:val="single" w:sz="4" w:space="0" w:color="auto"/>
            </w:tcBorders>
            <w:vAlign w:val="center"/>
          </w:tcPr>
          <w:p w14:paraId="02CDA33E" w14:textId="59B2D6FA"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25FC45DC" w14:textId="166CDBC6"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5B2A0234" w14:textId="77777777" w:rsidTr="00CA742D">
        <w:trPr>
          <w:jc w:val="center"/>
        </w:trPr>
        <w:tc>
          <w:tcPr>
            <w:tcW w:w="2631" w:type="dxa"/>
            <w:tcBorders>
              <w:top w:val="single" w:sz="4" w:space="0" w:color="auto"/>
              <w:left w:val="single" w:sz="4" w:space="0" w:color="auto"/>
              <w:right w:val="single" w:sz="4" w:space="0" w:color="auto"/>
            </w:tcBorders>
            <w:vAlign w:val="center"/>
          </w:tcPr>
          <w:p w14:paraId="52DE5246" w14:textId="6DDA203E"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right w:val="single" w:sz="4" w:space="0" w:color="auto"/>
            </w:tcBorders>
            <w:vAlign w:val="center"/>
          </w:tcPr>
          <w:p w14:paraId="36073A85" w14:textId="44209028"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5+</w:t>
            </w:r>
            <w:r w:rsidR="00CA742D" w:rsidRPr="004B3E3C">
              <w:t xml:space="preserve"> </w:t>
            </w:r>
            <w:r w:rsidRPr="004B3E3C">
              <w:t>FFS</w:t>
            </w:r>
          </w:p>
        </w:tc>
        <w:tc>
          <w:tcPr>
            <w:tcW w:w="1701" w:type="dxa"/>
            <w:tcBorders>
              <w:top w:val="single" w:sz="4" w:space="0" w:color="auto"/>
              <w:left w:val="single" w:sz="4" w:space="0" w:color="auto"/>
              <w:right w:val="single" w:sz="4" w:space="0" w:color="auto"/>
            </w:tcBorders>
            <w:vAlign w:val="center"/>
          </w:tcPr>
          <w:p w14:paraId="4E5CDA28" w14:textId="77EC8F97"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9+</w:t>
            </w:r>
            <w:r w:rsidR="00CA742D" w:rsidRPr="004B3E3C">
              <w:t xml:space="preserve"> </w:t>
            </w:r>
            <w:r w:rsidRPr="004B3E3C">
              <w:t>FFS</w:t>
            </w:r>
          </w:p>
        </w:tc>
      </w:tr>
      <w:tr w:rsidR="00FA7663" w:rsidRPr="004B3E3C" w14:paraId="08B74C0A" w14:textId="77777777" w:rsidTr="00CA742D">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5A35E47" w14:textId="050AB77C"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59" w:type="dxa"/>
            <w:tcBorders>
              <w:top w:val="single" w:sz="4" w:space="0" w:color="auto"/>
              <w:left w:val="single" w:sz="4" w:space="0" w:color="auto"/>
              <w:bottom w:val="single" w:sz="4" w:space="0" w:color="auto"/>
              <w:right w:val="single" w:sz="4" w:space="0" w:color="auto"/>
            </w:tcBorders>
            <w:vAlign w:val="center"/>
          </w:tcPr>
          <w:p w14:paraId="1764BE62" w14:textId="4E67AC5E"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5+</w:t>
            </w:r>
            <w:r w:rsidR="00CA742D" w:rsidRPr="004B3E3C">
              <w:t xml:space="preserve"> </w:t>
            </w:r>
            <w:r w:rsidRPr="004B3E3C">
              <w:t>FFS</w:t>
            </w:r>
          </w:p>
        </w:tc>
        <w:tc>
          <w:tcPr>
            <w:tcW w:w="1701" w:type="dxa"/>
            <w:tcBorders>
              <w:top w:val="single" w:sz="4" w:space="0" w:color="auto"/>
              <w:left w:val="single" w:sz="4" w:space="0" w:color="auto"/>
              <w:bottom w:val="single" w:sz="4" w:space="0" w:color="auto"/>
              <w:right w:val="single" w:sz="4" w:space="0" w:color="auto"/>
            </w:tcBorders>
            <w:vAlign w:val="center"/>
          </w:tcPr>
          <w:p w14:paraId="0EE8815B" w14:textId="311E62AF"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9+</w:t>
            </w:r>
            <w:r w:rsidR="00CA742D" w:rsidRPr="004B3E3C">
              <w:t xml:space="preserve"> </w:t>
            </w:r>
            <w:r w:rsidRPr="004B3E3C">
              <w:t>FFS</w:t>
            </w:r>
          </w:p>
        </w:tc>
      </w:tr>
      <w:tr w:rsidR="00FA7663" w:rsidRPr="004B3E3C" w14:paraId="6AE06AAF" w14:textId="77777777" w:rsidTr="00CA742D">
        <w:trPr>
          <w:jc w:val="center"/>
        </w:trPr>
        <w:tc>
          <w:tcPr>
            <w:tcW w:w="6091" w:type="dxa"/>
            <w:gridSpan w:val="3"/>
            <w:tcBorders>
              <w:top w:val="single" w:sz="4" w:space="0" w:color="auto"/>
              <w:left w:val="single" w:sz="4" w:space="0" w:color="auto"/>
              <w:right w:val="single" w:sz="4" w:space="0" w:color="auto"/>
            </w:tcBorders>
            <w:vAlign w:val="center"/>
          </w:tcPr>
          <w:p w14:paraId="7AECD626" w14:textId="61950A29" w:rsidR="00FA7663" w:rsidRPr="004B3E3C" w:rsidRDefault="00FA7663" w:rsidP="00AA16CD">
            <w:pPr>
              <w:pStyle w:val="TAC"/>
              <w:keepNext w:val="0"/>
              <w:keepLines w:val="0"/>
              <w:jc w:val="left"/>
            </w:pPr>
            <w:r w:rsidRPr="004B3E3C">
              <w:t>RSRP_x</w:t>
            </w:r>
            <w:r w:rsidR="00CA742D" w:rsidRPr="004B3E3C">
              <w:t xml:space="preserve"> </w:t>
            </w:r>
            <w:r w:rsidRPr="004B3E3C">
              <w:t>is</w:t>
            </w:r>
            <w:r w:rsidR="00CA742D" w:rsidRPr="004B3E3C">
              <w:t xml:space="preserve"> </w:t>
            </w:r>
            <w:r w:rsidRPr="004B3E3C">
              <w:t>the</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p>
        </w:tc>
      </w:tr>
    </w:tbl>
    <w:p w14:paraId="3E69B795" w14:textId="77777777" w:rsidR="00FA7663" w:rsidRPr="004B3E3C" w:rsidRDefault="00FA7663" w:rsidP="00AA16CD"/>
    <w:p w14:paraId="78B49A47" w14:textId="77777777" w:rsidR="00FA7663" w:rsidRPr="004B3E3C" w:rsidRDefault="00FA7663" w:rsidP="00AA16CD">
      <w:pPr>
        <w:pStyle w:val="TH"/>
        <w:keepNext w:val="0"/>
        <w:keepLines w:val="0"/>
      </w:pPr>
      <w:r w:rsidRPr="004B3E3C">
        <w:t>Table 5.7.1.1.5-5: evaluation limits for the reported values for T2 with respect to T1 relative accuracy rules R7, R8</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3"/>
        <w:gridCol w:w="1701"/>
        <w:gridCol w:w="2410"/>
        <w:gridCol w:w="2552"/>
      </w:tblGrid>
      <w:tr w:rsidR="00FA7663" w:rsidRPr="004B3E3C" w14:paraId="778B3D2B" w14:textId="77777777" w:rsidTr="00CA742D">
        <w:trPr>
          <w:jc w:val="center"/>
        </w:trPr>
        <w:tc>
          <w:tcPr>
            <w:tcW w:w="8926" w:type="dxa"/>
            <w:gridSpan w:val="4"/>
            <w:tcBorders>
              <w:top w:val="single" w:sz="4" w:space="0" w:color="auto"/>
              <w:left w:val="single" w:sz="4" w:space="0" w:color="auto"/>
              <w:bottom w:val="single" w:sz="4" w:space="0" w:color="auto"/>
              <w:right w:val="single" w:sz="4" w:space="0" w:color="auto"/>
            </w:tcBorders>
          </w:tcPr>
          <w:p w14:paraId="438F9D1D" w14:textId="0CAAE8F1"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44B616D" w14:textId="77777777" w:rsidTr="00CA742D">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33B6A072" w14:textId="70F4C279" w:rsidR="00FA7663" w:rsidRPr="004B3E3C" w:rsidRDefault="00FA7663" w:rsidP="00AA16CD">
            <w:pPr>
              <w:pStyle w:val="TAH"/>
              <w:keepNext w:val="0"/>
              <w:keepLines w:val="0"/>
            </w:pPr>
            <w:r w:rsidRPr="004B3E3C">
              <w:t>Test</w:t>
            </w:r>
            <w:r w:rsidR="00CA742D" w:rsidRPr="004B3E3C">
              <w:t xml:space="preserve"> </w:t>
            </w:r>
            <w:r w:rsidRPr="004B3E3C">
              <w:t>2</w:t>
            </w:r>
          </w:p>
        </w:tc>
        <w:tc>
          <w:tcPr>
            <w:tcW w:w="1701" w:type="dxa"/>
            <w:tcBorders>
              <w:top w:val="single" w:sz="4" w:space="0" w:color="auto"/>
              <w:left w:val="single" w:sz="4" w:space="0" w:color="auto"/>
              <w:bottom w:val="single" w:sz="4" w:space="0" w:color="auto"/>
              <w:right w:val="single" w:sz="4" w:space="0" w:color="auto"/>
            </w:tcBorders>
          </w:tcPr>
          <w:p w14:paraId="0035F8C7" w14:textId="77777777" w:rsidR="00FA7663" w:rsidRPr="004B3E3C" w:rsidRDefault="00FA7663" w:rsidP="00AA16CD">
            <w:pPr>
              <w:pStyle w:val="TAH"/>
              <w:keepNext w:val="0"/>
              <w:keepLines w:val="0"/>
              <w:rPr>
                <w:rFonts w:ascii="Arial Bold" w:hAnsi="Arial Bold"/>
              </w:rPr>
            </w:pPr>
            <w:r w:rsidRPr="004B3E3C">
              <w:rPr>
                <w:rFonts w:ascii="Arial Bold" w:hAnsi="Arial Bold"/>
              </w:rPr>
              <w:t>Bands</w:t>
            </w:r>
          </w:p>
        </w:tc>
        <w:tc>
          <w:tcPr>
            <w:tcW w:w="2410" w:type="dxa"/>
            <w:tcBorders>
              <w:top w:val="single" w:sz="4" w:space="0" w:color="auto"/>
              <w:left w:val="single" w:sz="4" w:space="0" w:color="auto"/>
              <w:bottom w:val="single" w:sz="4" w:space="0" w:color="auto"/>
              <w:right w:val="single" w:sz="4" w:space="0" w:color="auto"/>
            </w:tcBorders>
            <w:vAlign w:val="center"/>
          </w:tcPr>
          <w:p w14:paraId="3195A916" w14:textId="33E638E3" w:rsidR="00FA7663" w:rsidRPr="004B3E3C" w:rsidRDefault="00FA7663" w:rsidP="00AA16CD">
            <w:pPr>
              <w:pStyle w:val="TAH"/>
              <w:keepNext w:val="0"/>
              <w:keepLines w:val="0"/>
            </w:pPr>
            <w:r w:rsidRPr="004B3E3C">
              <w:rPr>
                <w:rFonts w:ascii="Arial Bold" w:hAnsi="Arial Bold"/>
              </w:rPr>
              <w:t>Normal</w:t>
            </w:r>
            <w:r w:rsidR="00CA742D" w:rsidRPr="004B3E3C">
              <w:rPr>
                <w:rFonts w:ascii="Arial Bold" w:hAnsi="Arial Bold"/>
              </w:rPr>
              <w:t xml:space="preserve"> </w:t>
            </w:r>
            <w:r w:rsidRPr="004B3E3C">
              <w:rPr>
                <w:rFonts w:ascii="Arial Bold" w:hAnsi="Arial Bold"/>
              </w:rPr>
              <w:t>Conditions</w:t>
            </w:r>
          </w:p>
        </w:tc>
        <w:tc>
          <w:tcPr>
            <w:tcW w:w="2552" w:type="dxa"/>
            <w:tcBorders>
              <w:top w:val="single" w:sz="4" w:space="0" w:color="auto"/>
              <w:left w:val="single" w:sz="4" w:space="0" w:color="auto"/>
              <w:bottom w:val="single" w:sz="4" w:space="0" w:color="auto"/>
              <w:right w:val="single" w:sz="4" w:space="0" w:color="auto"/>
            </w:tcBorders>
          </w:tcPr>
          <w:p w14:paraId="55846CB6" w14:textId="6D27B749" w:rsidR="00FA7663" w:rsidRPr="004B3E3C" w:rsidRDefault="00FA7663" w:rsidP="00AA16CD">
            <w:pPr>
              <w:pStyle w:val="TAH"/>
              <w:keepNext w:val="0"/>
              <w:keepLines w:val="0"/>
              <w:rPr>
                <w:rFonts w:ascii="Arial Bold" w:hAnsi="Arial Bold"/>
              </w:rPr>
            </w:pPr>
            <w:r w:rsidRPr="004B3E3C">
              <w:rPr>
                <w:rFonts w:ascii="Arial Bold" w:hAnsi="Arial Bold"/>
              </w:rPr>
              <w:t>Extreme</w:t>
            </w:r>
            <w:r w:rsidR="00CA742D" w:rsidRPr="004B3E3C">
              <w:rPr>
                <w:rFonts w:ascii="Arial Bold" w:hAnsi="Arial Bold"/>
              </w:rPr>
              <w:t xml:space="preserve"> </w:t>
            </w:r>
            <w:r w:rsidRPr="004B3E3C">
              <w:rPr>
                <w:rFonts w:ascii="Arial Bold" w:hAnsi="Arial Bold"/>
              </w:rPr>
              <w:t>Conditions</w:t>
            </w:r>
          </w:p>
        </w:tc>
      </w:tr>
      <w:tr w:rsidR="00FA7663" w:rsidRPr="004B3E3C" w14:paraId="75E6CAA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6AE56E3C" w14:textId="4643738C"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7EC2D341" w14:textId="55872E3E"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132F4E57" w14:textId="6AD9C63D"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8</w:t>
            </w:r>
          </w:p>
        </w:tc>
        <w:tc>
          <w:tcPr>
            <w:tcW w:w="2552" w:type="dxa"/>
            <w:tcBorders>
              <w:top w:val="single" w:sz="4" w:space="0" w:color="auto"/>
              <w:left w:val="single" w:sz="4" w:space="0" w:color="auto"/>
              <w:right w:val="single" w:sz="4" w:space="0" w:color="auto"/>
            </w:tcBorders>
            <w:vAlign w:val="center"/>
          </w:tcPr>
          <w:p w14:paraId="18DD1E79" w14:textId="77C57F5C"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31+</w:t>
            </w:r>
            <w:r w:rsidR="00CA742D" w:rsidRPr="004B3E3C">
              <w:t xml:space="preserve"> </w:t>
            </w:r>
            <w:r w:rsidRPr="004B3E3C">
              <w:t>FFS</w:t>
            </w:r>
          </w:p>
        </w:tc>
      </w:tr>
      <w:tr w:rsidR="00FA7663" w:rsidRPr="004B3E3C" w14:paraId="76725CF9" w14:textId="77777777" w:rsidTr="00CA742D">
        <w:trPr>
          <w:jc w:val="center"/>
        </w:trPr>
        <w:tc>
          <w:tcPr>
            <w:tcW w:w="2263" w:type="dxa"/>
            <w:vMerge/>
            <w:tcBorders>
              <w:left w:val="single" w:sz="4" w:space="0" w:color="auto"/>
              <w:right w:val="single" w:sz="4" w:space="0" w:color="auto"/>
            </w:tcBorders>
            <w:vAlign w:val="center"/>
          </w:tcPr>
          <w:p w14:paraId="31F8E8BE"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3505A1E8"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342115CD" w14:textId="25062E39"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6</w:t>
            </w:r>
          </w:p>
        </w:tc>
        <w:tc>
          <w:tcPr>
            <w:tcW w:w="2552" w:type="dxa"/>
            <w:tcBorders>
              <w:top w:val="single" w:sz="4" w:space="0" w:color="auto"/>
              <w:left w:val="single" w:sz="4" w:space="0" w:color="auto"/>
              <w:right w:val="single" w:sz="4" w:space="0" w:color="auto"/>
            </w:tcBorders>
            <w:vAlign w:val="center"/>
          </w:tcPr>
          <w:p w14:paraId="744E2F1D" w14:textId="075FEE90"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29+</w:t>
            </w:r>
            <w:r w:rsidR="00CA742D" w:rsidRPr="004B3E3C">
              <w:t xml:space="preserve"> </w:t>
            </w:r>
            <w:r w:rsidRPr="004B3E3C">
              <w:t>FFS</w:t>
            </w:r>
          </w:p>
        </w:tc>
      </w:tr>
      <w:tr w:rsidR="00FA7663" w:rsidRPr="004B3E3C" w14:paraId="1DBB015A" w14:textId="77777777" w:rsidTr="00CA742D">
        <w:trPr>
          <w:jc w:val="center"/>
        </w:trPr>
        <w:tc>
          <w:tcPr>
            <w:tcW w:w="2263" w:type="dxa"/>
            <w:vMerge/>
            <w:tcBorders>
              <w:left w:val="single" w:sz="4" w:space="0" w:color="auto"/>
              <w:right w:val="single" w:sz="4" w:space="0" w:color="auto"/>
            </w:tcBorders>
            <w:vAlign w:val="center"/>
          </w:tcPr>
          <w:p w14:paraId="1C65BCF6"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060EF0A1"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0631FA01"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46509D9A" w14:textId="77777777" w:rsidR="00FA7663" w:rsidRPr="004B3E3C" w:rsidRDefault="00FA7663" w:rsidP="00AA16CD">
            <w:pPr>
              <w:pStyle w:val="TAC"/>
              <w:keepNext w:val="0"/>
              <w:keepLines w:val="0"/>
            </w:pPr>
            <w:r w:rsidRPr="004B3E3C">
              <w:t>FFS</w:t>
            </w:r>
          </w:p>
        </w:tc>
      </w:tr>
      <w:tr w:rsidR="00FA7663" w:rsidRPr="004B3E3C" w14:paraId="56A1C2C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2A2F9C75" w14:textId="4F16DC70"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7F920845" w14:textId="528CDF39"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2054421E" w14:textId="66DC52EF"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2</w:t>
            </w:r>
          </w:p>
        </w:tc>
        <w:tc>
          <w:tcPr>
            <w:tcW w:w="2552" w:type="dxa"/>
            <w:tcBorders>
              <w:top w:val="single" w:sz="4" w:space="0" w:color="auto"/>
              <w:left w:val="single" w:sz="4" w:space="0" w:color="auto"/>
              <w:right w:val="single" w:sz="4" w:space="0" w:color="auto"/>
            </w:tcBorders>
            <w:vAlign w:val="center"/>
          </w:tcPr>
          <w:p w14:paraId="5B7946E6" w14:textId="73611EAC"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9+</w:t>
            </w:r>
            <w:r w:rsidR="00CA742D" w:rsidRPr="004B3E3C">
              <w:t xml:space="preserve"> </w:t>
            </w:r>
            <w:r w:rsidRPr="004B3E3C">
              <w:t>FFS</w:t>
            </w:r>
          </w:p>
        </w:tc>
      </w:tr>
      <w:tr w:rsidR="00FA7663" w:rsidRPr="004B3E3C" w14:paraId="4F4AF43E" w14:textId="77777777" w:rsidTr="00CA742D">
        <w:trPr>
          <w:jc w:val="center"/>
        </w:trPr>
        <w:tc>
          <w:tcPr>
            <w:tcW w:w="2263" w:type="dxa"/>
            <w:vMerge/>
            <w:tcBorders>
              <w:left w:val="single" w:sz="4" w:space="0" w:color="auto"/>
              <w:right w:val="single" w:sz="4" w:space="0" w:color="auto"/>
            </w:tcBorders>
            <w:vAlign w:val="center"/>
          </w:tcPr>
          <w:p w14:paraId="16B9B18C"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6CDD0141"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7585F9B2" w14:textId="7C3A9532"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10</w:t>
            </w:r>
          </w:p>
        </w:tc>
        <w:tc>
          <w:tcPr>
            <w:tcW w:w="2552" w:type="dxa"/>
            <w:tcBorders>
              <w:top w:val="single" w:sz="4" w:space="0" w:color="auto"/>
              <w:left w:val="single" w:sz="4" w:space="0" w:color="auto"/>
              <w:right w:val="single" w:sz="4" w:space="0" w:color="auto"/>
            </w:tcBorders>
            <w:vAlign w:val="center"/>
          </w:tcPr>
          <w:p w14:paraId="2FC90ED6" w14:textId="062FD95E" w:rsidR="00FA7663" w:rsidRPr="004B3E3C" w:rsidRDefault="00FA7663" w:rsidP="00AA16CD">
            <w:pPr>
              <w:pStyle w:val="TAC"/>
              <w:keepNext w:val="0"/>
              <w:keepLines w:val="0"/>
            </w:pPr>
            <w:r w:rsidRPr="004B3E3C">
              <w:t>RSRP_x</w:t>
            </w:r>
            <w:r w:rsidR="00CA742D" w:rsidRPr="004B3E3C">
              <w:t xml:space="preserve"> </w:t>
            </w:r>
            <w:r w:rsidRPr="004B3E3C">
              <w:t>-</w:t>
            </w:r>
            <w:r w:rsidR="00CA742D" w:rsidRPr="004B3E3C">
              <w:t xml:space="preserve"> </w:t>
            </w:r>
            <w:r w:rsidRPr="004B3E3C">
              <w:t>7+</w:t>
            </w:r>
            <w:r w:rsidR="00CA742D" w:rsidRPr="004B3E3C">
              <w:t xml:space="preserve"> </w:t>
            </w:r>
            <w:r w:rsidRPr="004B3E3C">
              <w:t>FFS</w:t>
            </w:r>
          </w:p>
        </w:tc>
      </w:tr>
      <w:tr w:rsidR="00FA7663" w:rsidRPr="004B3E3C" w14:paraId="6C2152AC" w14:textId="77777777" w:rsidTr="00CA742D">
        <w:trPr>
          <w:jc w:val="center"/>
        </w:trPr>
        <w:tc>
          <w:tcPr>
            <w:tcW w:w="2263" w:type="dxa"/>
            <w:vMerge/>
            <w:tcBorders>
              <w:left w:val="single" w:sz="4" w:space="0" w:color="auto"/>
              <w:right w:val="single" w:sz="4" w:space="0" w:color="auto"/>
            </w:tcBorders>
            <w:vAlign w:val="center"/>
          </w:tcPr>
          <w:p w14:paraId="0988D9D3"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62192B53"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7A9FE76A"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637DCCA9" w14:textId="77777777" w:rsidR="00FA7663" w:rsidRPr="004B3E3C" w:rsidRDefault="00FA7663" w:rsidP="00AA16CD">
            <w:pPr>
              <w:pStyle w:val="TAC"/>
              <w:keepNext w:val="0"/>
              <w:keepLines w:val="0"/>
            </w:pPr>
            <w:r w:rsidRPr="004B3E3C">
              <w:t>FFS</w:t>
            </w:r>
          </w:p>
        </w:tc>
      </w:tr>
      <w:tr w:rsidR="00FA7663" w:rsidRPr="004B3E3C" w14:paraId="0F11BFC4"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556D842C" w14:textId="128BCC82"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01" w:type="dxa"/>
            <w:tcBorders>
              <w:top w:val="single" w:sz="4" w:space="0" w:color="auto"/>
              <w:left w:val="single" w:sz="4" w:space="0" w:color="auto"/>
              <w:right w:val="single" w:sz="4" w:space="0" w:color="auto"/>
            </w:tcBorders>
          </w:tcPr>
          <w:p w14:paraId="65747734" w14:textId="70EAEB08"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400E0352" w14:textId="5C7BE050" w:rsidR="00FA7663" w:rsidRPr="004B3E3C" w:rsidRDefault="00FA7663" w:rsidP="00AA16CD">
            <w:pPr>
              <w:pStyle w:val="TAC"/>
              <w:keepNext w:val="0"/>
              <w:keepLines w:val="0"/>
            </w:pPr>
            <w:r w:rsidRPr="004B3E3C">
              <w:t>RSRP_y</w:t>
            </w:r>
            <w:r w:rsidR="00CA742D" w:rsidRPr="004B3E3C">
              <w:t xml:space="preserve"> </w:t>
            </w:r>
            <w:r w:rsidRPr="004B3E3C">
              <w:t>-</w:t>
            </w:r>
            <w:r w:rsidR="00CA742D" w:rsidRPr="004B3E3C">
              <w:t xml:space="preserve"> </w:t>
            </w:r>
            <w:r w:rsidRPr="004B3E3C">
              <w:t>24</w:t>
            </w:r>
          </w:p>
        </w:tc>
        <w:tc>
          <w:tcPr>
            <w:tcW w:w="2552" w:type="dxa"/>
            <w:tcBorders>
              <w:top w:val="single" w:sz="4" w:space="0" w:color="auto"/>
              <w:left w:val="single" w:sz="4" w:space="0" w:color="auto"/>
              <w:right w:val="single" w:sz="4" w:space="0" w:color="auto"/>
            </w:tcBorders>
            <w:vAlign w:val="center"/>
          </w:tcPr>
          <w:p w14:paraId="74A23D2C" w14:textId="4DEDD1F2" w:rsidR="00FA7663" w:rsidRPr="004B3E3C" w:rsidRDefault="00FA7663" w:rsidP="00AA16CD">
            <w:pPr>
              <w:pStyle w:val="TAC"/>
              <w:keepNext w:val="0"/>
              <w:keepLines w:val="0"/>
            </w:pPr>
            <w:r w:rsidRPr="004B3E3C">
              <w:t>RSRP_y</w:t>
            </w:r>
            <w:r w:rsidR="00CA742D" w:rsidRPr="004B3E3C">
              <w:t xml:space="preserve"> </w:t>
            </w:r>
            <w:r w:rsidRPr="004B3E3C">
              <w:t>-</w:t>
            </w:r>
            <w:r w:rsidR="00CA742D" w:rsidRPr="004B3E3C">
              <w:t xml:space="preserve"> </w:t>
            </w:r>
            <w:r w:rsidRPr="004B3E3C">
              <w:t>27+</w:t>
            </w:r>
            <w:r w:rsidR="00CA742D" w:rsidRPr="004B3E3C">
              <w:t xml:space="preserve"> </w:t>
            </w:r>
            <w:r w:rsidRPr="004B3E3C">
              <w:t>FFS</w:t>
            </w:r>
          </w:p>
        </w:tc>
      </w:tr>
      <w:tr w:rsidR="00FA7663" w:rsidRPr="004B3E3C" w14:paraId="79B41737" w14:textId="77777777" w:rsidTr="00CA742D">
        <w:trPr>
          <w:jc w:val="center"/>
        </w:trPr>
        <w:tc>
          <w:tcPr>
            <w:tcW w:w="2263" w:type="dxa"/>
            <w:vMerge/>
            <w:tcBorders>
              <w:left w:val="single" w:sz="4" w:space="0" w:color="auto"/>
              <w:right w:val="single" w:sz="4" w:space="0" w:color="auto"/>
            </w:tcBorders>
            <w:vAlign w:val="center"/>
          </w:tcPr>
          <w:p w14:paraId="36F68291"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29FBCFA4"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3C598DB0" w14:textId="52488B28" w:rsidR="00FA7663" w:rsidRPr="004B3E3C" w:rsidRDefault="00FA7663" w:rsidP="00AA16CD">
            <w:pPr>
              <w:pStyle w:val="TAC"/>
              <w:keepNext w:val="0"/>
              <w:keepLines w:val="0"/>
            </w:pPr>
            <w:r w:rsidRPr="004B3E3C">
              <w:t>RSRP_y</w:t>
            </w:r>
            <w:r w:rsidR="00CA742D" w:rsidRPr="004B3E3C">
              <w:t xml:space="preserve"> </w:t>
            </w:r>
            <w:r w:rsidRPr="004B3E3C">
              <w:t>-</w:t>
            </w:r>
            <w:r w:rsidR="00CA742D" w:rsidRPr="004B3E3C">
              <w:t xml:space="preserve"> </w:t>
            </w:r>
            <w:r w:rsidRPr="004B3E3C">
              <w:t>21</w:t>
            </w:r>
          </w:p>
        </w:tc>
        <w:tc>
          <w:tcPr>
            <w:tcW w:w="2552" w:type="dxa"/>
            <w:tcBorders>
              <w:top w:val="single" w:sz="4" w:space="0" w:color="auto"/>
              <w:left w:val="single" w:sz="4" w:space="0" w:color="auto"/>
              <w:right w:val="single" w:sz="4" w:space="0" w:color="auto"/>
            </w:tcBorders>
            <w:vAlign w:val="center"/>
          </w:tcPr>
          <w:p w14:paraId="529D5AE0" w14:textId="1CCF2A15" w:rsidR="00FA7663" w:rsidRPr="004B3E3C" w:rsidRDefault="00FA7663" w:rsidP="00AA16CD">
            <w:pPr>
              <w:pStyle w:val="TAC"/>
              <w:keepNext w:val="0"/>
              <w:keepLines w:val="0"/>
            </w:pPr>
            <w:r w:rsidRPr="004B3E3C">
              <w:t>RSRP_y</w:t>
            </w:r>
            <w:r w:rsidR="00CA742D" w:rsidRPr="004B3E3C">
              <w:t xml:space="preserve"> </w:t>
            </w:r>
            <w:r w:rsidRPr="004B3E3C">
              <w:t>-</w:t>
            </w:r>
            <w:r w:rsidR="00CA742D" w:rsidRPr="004B3E3C">
              <w:t xml:space="preserve"> </w:t>
            </w:r>
            <w:r w:rsidRPr="004B3E3C">
              <w:t>24+</w:t>
            </w:r>
            <w:r w:rsidR="00CA742D" w:rsidRPr="004B3E3C">
              <w:t xml:space="preserve"> </w:t>
            </w:r>
            <w:r w:rsidRPr="004B3E3C">
              <w:t>FFS</w:t>
            </w:r>
          </w:p>
        </w:tc>
      </w:tr>
      <w:tr w:rsidR="00FA7663" w:rsidRPr="004B3E3C" w14:paraId="07951CD1" w14:textId="77777777" w:rsidTr="00CA742D">
        <w:trPr>
          <w:jc w:val="center"/>
        </w:trPr>
        <w:tc>
          <w:tcPr>
            <w:tcW w:w="2263" w:type="dxa"/>
            <w:vMerge/>
            <w:tcBorders>
              <w:left w:val="single" w:sz="4" w:space="0" w:color="auto"/>
              <w:right w:val="single" w:sz="4" w:space="0" w:color="auto"/>
            </w:tcBorders>
            <w:vAlign w:val="center"/>
          </w:tcPr>
          <w:p w14:paraId="0CEBA300"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46D900F4"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0E067533"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28CACFDD" w14:textId="77777777" w:rsidR="00FA7663" w:rsidRPr="004B3E3C" w:rsidRDefault="00FA7663" w:rsidP="00AA16CD">
            <w:pPr>
              <w:pStyle w:val="TAC"/>
              <w:keepNext w:val="0"/>
              <w:keepLines w:val="0"/>
            </w:pPr>
            <w:r w:rsidRPr="004B3E3C">
              <w:t>FFS</w:t>
            </w:r>
          </w:p>
        </w:tc>
      </w:tr>
      <w:tr w:rsidR="00FA7663" w:rsidRPr="004B3E3C" w14:paraId="36242A27" w14:textId="77777777" w:rsidTr="00CA742D">
        <w:trPr>
          <w:jc w:val="center"/>
        </w:trPr>
        <w:tc>
          <w:tcPr>
            <w:tcW w:w="2263" w:type="dxa"/>
            <w:vMerge w:val="restart"/>
            <w:tcBorders>
              <w:top w:val="single" w:sz="4" w:space="0" w:color="auto"/>
              <w:left w:val="single" w:sz="4" w:space="0" w:color="auto"/>
              <w:right w:val="single" w:sz="4" w:space="0" w:color="auto"/>
            </w:tcBorders>
            <w:vAlign w:val="center"/>
          </w:tcPr>
          <w:p w14:paraId="7E7F34FF" w14:textId="3ADE2B9F"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701" w:type="dxa"/>
            <w:tcBorders>
              <w:top w:val="single" w:sz="4" w:space="0" w:color="auto"/>
              <w:left w:val="single" w:sz="4" w:space="0" w:color="auto"/>
              <w:right w:val="single" w:sz="4" w:space="0" w:color="auto"/>
            </w:tcBorders>
          </w:tcPr>
          <w:p w14:paraId="712107E1" w14:textId="449B4D01" w:rsidR="00FA7663" w:rsidRPr="004B3E3C" w:rsidRDefault="00FA7663" w:rsidP="00AA16CD">
            <w:pPr>
              <w:pStyle w:val="TAC"/>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2410" w:type="dxa"/>
            <w:tcBorders>
              <w:top w:val="single" w:sz="4" w:space="0" w:color="auto"/>
              <w:left w:val="single" w:sz="4" w:space="0" w:color="auto"/>
              <w:right w:val="single" w:sz="4" w:space="0" w:color="auto"/>
            </w:tcBorders>
            <w:vAlign w:val="center"/>
          </w:tcPr>
          <w:p w14:paraId="1B383CA6" w14:textId="7A955D43" w:rsidR="00FA7663" w:rsidRPr="004B3E3C" w:rsidRDefault="00FA7663" w:rsidP="00AA16CD">
            <w:pPr>
              <w:pStyle w:val="TAC"/>
              <w:keepNext w:val="0"/>
              <w:keepLines w:val="0"/>
            </w:pPr>
            <w:r w:rsidRPr="004B3E3C">
              <w:t>RSRP_y</w:t>
            </w:r>
            <w:r w:rsidR="00CA742D" w:rsidRPr="004B3E3C">
              <w:t xml:space="preserve"> </w:t>
            </w:r>
            <w:r w:rsidRPr="004B3E3C">
              <w:t>-</w:t>
            </w:r>
            <w:r w:rsidR="00CA742D" w:rsidRPr="004B3E3C">
              <w:t xml:space="preserve"> </w:t>
            </w:r>
            <w:r w:rsidRPr="004B3E3C">
              <w:t>8</w:t>
            </w:r>
          </w:p>
        </w:tc>
        <w:tc>
          <w:tcPr>
            <w:tcW w:w="2552" w:type="dxa"/>
            <w:tcBorders>
              <w:top w:val="single" w:sz="4" w:space="0" w:color="auto"/>
              <w:left w:val="single" w:sz="4" w:space="0" w:color="auto"/>
              <w:right w:val="single" w:sz="4" w:space="0" w:color="auto"/>
            </w:tcBorders>
            <w:vAlign w:val="center"/>
          </w:tcPr>
          <w:p w14:paraId="577B7429" w14:textId="2AB11AFF" w:rsidR="00FA7663" w:rsidRPr="004B3E3C" w:rsidRDefault="00FA7663" w:rsidP="00AA16CD">
            <w:pPr>
              <w:pStyle w:val="TAC"/>
              <w:keepNext w:val="0"/>
              <w:keepLines w:val="0"/>
            </w:pPr>
            <w:r w:rsidRPr="004B3E3C">
              <w:t>RSRP_y</w:t>
            </w:r>
            <w:r w:rsidR="00CA742D" w:rsidRPr="004B3E3C">
              <w:t xml:space="preserve"> </w:t>
            </w:r>
            <w:r w:rsidRPr="004B3E3C">
              <w:t>-</w:t>
            </w:r>
            <w:r w:rsidR="00CA742D" w:rsidRPr="004B3E3C">
              <w:t xml:space="preserve"> </w:t>
            </w:r>
            <w:r w:rsidRPr="004B3E3C">
              <w:t>5+</w:t>
            </w:r>
            <w:r w:rsidR="00CA742D" w:rsidRPr="004B3E3C">
              <w:t xml:space="preserve"> </w:t>
            </w:r>
            <w:r w:rsidRPr="004B3E3C">
              <w:t>FFS</w:t>
            </w:r>
          </w:p>
        </w:tc>
      </w:tr>
      <w:tr w:rsidR="00FA7663" w:rsidRPr="004B3E3C" w14:paraId="5DA60CCA" w14:textId="77777777" w:rsidTr="00CA742D">
        <w:trPr>
          <w:jc w:val="center"/>
        </w:trPr>
        <w:tc>
          <w:tcPr>
            <w:tcW w:w="2263" w:type="dxa"/>
            <w:vMerge/>
            <w:tcBorders>
              <w:left w:val="single" w:sz="4" w:space="0" w:color="auto"/>
              <w:right w:val="single" w:sz="4" w:space="0" w:color="auto"/>
            </w:tcBorders>
            <w:vAlign w:val="center"/>
          </w:tcPr>
          <w:p w14:paraId="2471EB2B"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415791A9" w14:textId="77777777" w:rsidR="00FA7663" w:rsidRPr="004B3E3C" w:rsidRDefault="00FA7663" w:rsidP="00AA16CD">
            <w:pPr>
              <w:pStyle w:val="TAC"/>
              <w:keepNext w:val="0"/>
              <w:keepLines w:val="0"/>
            </w:pPr>
            <w:r w:rsidRPr="004B3E3C">
              <w:t>n260</w:t>
            </w:r>
          </w:p>
        </w:tc>
        <w:tc>
          <w:tcPr>
            <w:tcW w:w="2410" w:type="dxa"/>
            <w:tcBorders>
              <w:top w:val="single" w:sz="4" w:space="0" w:color="auto"/>
              <w:left w:val="single" w:sz="4" w:space="0" w:color="auto"/>
              <w:right w:val="single" w:sz="4" w:space="0" w:color="auto"/>
            </w:tcBorders>
            <w:vAlign w:val="center"/>
          </w:tcPr>
          <w:p w14:paraId="577BCD58" w14:textId="5E2B1097" w:rsidR="00FA7663" w:rsidRPr="004B3E3C" w:rsidRDefault="00FA7663" w:rsidP="00AA16CD">
            <w:pPr>
              <w:pStyle w:val="TAC"/>
              <w:keepNext w:val="0"/>
              <w:keepLines w:val="0"/>
            </w:pPr>
            <w:r w:rsidRPr="004B3E3C">
              <w:t>RSRP_y</w:t>
            </w:r>
            <w:r w:rsidR="00CA742D" w:rsidRPr="004B3E3C">
              <w:t xml:space="preserve"> </w:t>
            </w:r>
            <w:r w:rsidRPr="004B3E3C">
              <w:t>-</w:t>
            </w:r>
            <w:r w:rsidR="00CA742D" w:rsidRPr="004B3E3C">
              <w:t xml:space="preserve"> </w:t>
            </w:r>
            <w:r w:rsidRPr="004B3E3C">
              <w:t>5</w:t>
            </w:r>
          </w:p>
        </w:tc>
        <w:tc>
          <w:tcPr>
            <w:tcW w:w="2552" w:type="dxa"/>
            <w:tcBorders>
              <w:top w:val="single" w:sz="4" w:space="0" w:color="auto"/>
              <w:left w:val="single" w:sz="4" w:space="0" w:color="auto"/>
              <w:right w:val="single" w:sz="4" w:space="0" w:color="auto"/>
            </w:tcBorders>
            <w:vAlign w:val="center"/>
          </w:tcPr>
          <w:p w14:paraId="438197B6" w14:textId="31D83958" w:rsidR="00FA7663" w:rsidRPr="004B3E3C" w:rsidRDefault="00FA7663" w:rsidP="00AA16CD">
            <w:pPr>
              <w:pStyle w:val="TAC"/>
              <w:keepNext w:val="0"/>
              <w:keepLines w:val="0"/>
            </w:pPr>
            <w:r w:rsidRPr="004B3E3C">
              <w:t>RSRP_y</w:t>
            </w:r>
            <w:r w:rsidR="00CA742D" w:rsidRPr="004B3E3C">
              <w:t xml:space="preserve"> </w:t>
            </w:r>
            <w:r w:rsidRPr="004B3E3C">
              <w:t>-</w:t>
            </w:r>
            <w:r w:rsidR="00CA742D" w:rsidRPr="004B3E3C">
              <w:t xml:space="preserve"> </w:t>
            </w:r>
            <w:r w:rsidRPr="004B3E3C">
              <w:t>2+</w:t>
            </w:r>
            <w:r w:rsidR="00CA742D" w:rsidRPr="004B3E3C">
              <w:t xml:space="preserve"> </w:t>
            </w:r>
            <w:r w:rsidRPr="004B3E3C">
              <w:t>FFS</w:t>
            </w:r>
          </w:p>
        </w:tc>
      </w:tr>
      <w:tr w:rsidR="00FA7663" w:rsidRPr="004B3E3C" w14:paraId="0AEF294D" w14:textId="77777777" w:rsidTr="00CA742D">
        <w:trPr>
          <w:jc w:val="center"/>
        </w:trPr>
        <w:tc>
          <w:tcPr>
            <w:tcW w:w="2263" w:type="dxa"/>
            <w:vMerge/>
            <w:tcBorders>
              <w:left w:val="single" w:sz="4" w:space="0" w:color="auto"/>
              <w:right w:val="single" w:sz="4" w:space="0" w:color="auto"/>
            </w:tcBorders>
            <w:vAlign w:val="center"/>
          </w:tcPr>
          <w:p w14:paraId="46457BE5"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72AEEA36" w14:textId="77777777" w:rsidR="00FA7663" w:rsidRPr="004B3E3C" w:rsidRDefault="00FA7663" w:rsidP="00AA16CD">
            <w:pPr>
              <w:pStyle w:val="TAC"/>
              <w:keepNext w:val="0"/>
              <w:keepLines w:val="0"/>
            </w:pPr>
            <w:r w:rsidRPr="004B3E3C">
              <w:t>n259</w:t>
            </w:r>
          </w:p>
        </w:tc>
        <w:tc>
          <w:tcPr>
            <w:tcW w:w="2410" w:type="dxa"/>
            <w:tcBorders>
              <w:top w:val="single" w:sz="4" w:space="0" w:color="auto"/>
              <w:left w:val="single" w:sz="4" w:space="0" w:color="auto"/>
              <w:right w:val="single" w:sz="4" w:space="0" w:color="auto"/>
            </w:tcBorders>
            <w:vAlign w:val="center"/>
          </w:tcPr>
          <w:p w14:paraId="3B5C1AA5" w14:textId="77777777" w:rsidR="00FA7663" w:rsidRPr="004B3E3C" w:rsidRDefault="00FA7663" w:rsidP="00AA16CD">
            <w:pPr>
              <w:pStyle w:val="TAC"/>
              <w:keepNext w:val="0"/>
              <w:keepLines w:val="0"/>
            </w:pPr>
            <w:r w:rsidRPr="004B3E3C">
              <w:t>FFS</w:t>
            </w:r>
          </w:p>
        </w:tc>
        <w:tc>
          <w:tcPr>
            <w:tcW w:w="2552" w:type="dxa"/>
            <w:tcBorders>
              <w:top w:val="single" w:sz="4" w:space="0" w:color="auto"/>
              <w:left w:val="single" w:sz="4" w:space="0" w:color="auto"/>
              <w:right w:val="single" w:sz="4" w:space="0" w:color="auto"/>
            </w:tcBorders>
            <w:vAlign w:val="center"/>
          </w:tcPr>
          <w:p w14:paraId="5776FDB0" w14:textId="77777777" w:rsidR="00FA7663" w:rsidRPr="004B3E3C" w:rsidRDefault="00FA7663" w:rsidP="00AA16CD">
            <w:pPr>
              <w:pStyle w:val="TAC"/>
              <w:keepNext w:val="0"/>
              <w:keepLines w:val="0"/>
            </w:pPr>
            <w:r w:rsidRPr="004B3E3C">
              <w:t>FFS</w:t>
            </w:r>
          </w:p>
        </w:tc>
      </w:tr>
      <w:tr w:rsidR="00FA7663" w:rsidRPr="004B3E3C" w14:paraId="7CF8A320" w14:textId="77777777" w:rsidTr="00CA742D">
        <w:trPr>
          <w:jc w:val="center"/>
        </w:trPr>
        <w:tc>
          <w:tcPr>
            <w:tcW w:w="8926" w:type="dxa"/>
            <w:gridSpan w:val="4"/>
            <w:tcBorders>
              <w:top w:val="single" w:sz="4" w:space="0" w:color="auto"/>
              <w:left w:val="single" w:sz="4" w:space="0" w:color="auto"/>
              <w:right w:val="single" w:sz="4" w:space="0" w:color="auto"/>
            </w:tcBorders>
          </w:tcPr>
          <w:p w14:paraId="141012B7" w14:textId="1D930503" w:rsidR="00FA7663" w:rsidRPr="004B3E3C" w:rsidRDefault="00FA7663" w:rsidP="00AA16CD">
            <w:pPr>
              <w:pStyle w:val="TAC"/>
              <w:keepNext w:val="0"/>
              <w:keepLines w:val="0"/>
              <w:jc w:val="left"/>
            </w:pPr>
            <w:r w:rsidRPr="004B3E3C">
              <w:t>RSRP_x</w:t>
            </w:r>
            <w:r w:rsidR="00CA742D" w:rsidRPr="004B3E3C">
              <w:t xml:space="preserve"> </w:t>
            </w:r>
            <w:r w:rsidRPr="004B3E3C">
              <w:t>is</w:t>
            </w:r>
            <w:r w:rsidR="00CA742D" w:rsidRPr="004B3E3C">
              <w:t xml:space="preserve"> </w:t>
            </w:r>
            <w:r w:rsidRPr="004B3E3C">
              <w:t>the</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of</w:t>
            </w:r>
            <w:r w:rsidR="00CA742D" w:rsidRPr="004B3E3C">
              <w:t xml:space="preserve"> </w:t>
            </w:r>
            <w:r w:rsidRPr="004B3E3C">
              <w:t>Cell</w:t>
            </w:r>
            <w:r w:rsidR="00CA742D" w:rsidRPr="004B3E3C">
              <w:t xml:space="preserve"> </w:t>
            </w:r>
            <w:r w:rsidRPr="004B3E3C">
              <w:t>2</w:t>
            </w:r>
            <w:r w:rsidR="00CA742D" w:rsidRPr="004B3E3C">
              <w:t xml:space="preserve"> </w:t>
            </w:r>
            <w:r w:rsidRPr="004B3E3C">
              <w:t>during</w:t>
            </w:r>
            <w:r w:rsidR="00CA742D" w:rsidRPr="004B3E3C">
              <w:t xml:space="preserve"> </w:t>
            </w:r>
            <w:r w:rsidRPr="004B3E3C">
              <w:t>T1</w:t>
            </w:r>
          </w:p>
          <w:p w14:paraId="47AAC29C" w14:textId="2C5F7190" w:rsidR="00FA7663" w:rsidRPr="004B3E3C" w:rsidRDefault="00FA7663" w:rsidP="00AA16CD">
            <w:pPr>
              <w:pStyle w:val="TAC"/>
              <w:keepNext w:val="0"/>
              <w:keepLines w:val="0"/>
              <w:jc w:val="left"/>
            </w:pPr>
            <w:r w:rsidRPr="004B3E3C">
              <w:t>RSRP_y</w:t>
            </w:r>
            <w:r w:rsidR="00CA742D" w:rsidRPr="004B3E3C">
              <w:t xml:space="preserve"> </w:t>
            </w:r>
            <w:r w:rsidRPr="004B3E3C">
              <w:t>is</w:t>
            </w:r>
            <w:r w:rsidR="00CA742D" w:rsidRPr="004B3E3C">
              <w:t xml:space="preserve"> </w:t>
            </w:r>
            <w:r w:rsidRPr="004B3E3C">
              <w:t>the</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of</w:t>
            </w:r>
            <w:r w:rsidR="00CA742D" w:rsidRPr="004B3E3C">
              <w:t xml:space="preserve"> </w:t>
            </w:r>
            <w:r w:rsidRPr="004B3E3C">
              <w:t>Cell</w:t>
            </w:r>
            <w:r w:rsidR="00CA742D" w:rsidRPr="004B3E3C">
              <w:t xml:space="preserve"> </w:t>
            </w:r>
            <w:r w:rsidRPr="004B3E3C">
              <w:t>3</w:t>
            </w:r>
            <w:r w:rsidR="00CA742D" w:rsidRPr="004B3E3C">
              <w:t xml:space="preserve"> </w:t>
            </w:r>
            <w:r w:rsidRPr="004B3E3C">
              <w:t>during</w:t>
            </w:r>
            <w:r w:rsidR="00CA742D" w:rsidRPr="004B3E3C">
              <w:t xml:space="preserve"> </w:t>
            </w:r>
            <w:r w:rsidRPr="004B3E3C">
              <w:t>T1</w:t>
            </w:r>
          </w:p>
        </w:tc>
      </w:tr>
    </w:tbl>
    <w:p w14:paraId="6996F543" w14:textId="77777777" w:rsidR="00FA7663" w:rsidRPr="004B3E3C" w:rsidRDefault="00FA7663" w:rsidP="00AA16CD">
      <w:pPr>
        <w:rPr>
          <w:lang w:eastAsia="sv-SE"/>
        </w:rPr>
      </w:pPr>
    </w:p>
    <w:p w14:paraId="5F4C083E" w14:textId="77777777" w:rsidR="00FA7663" w:rsidRPr="004B3E3C" w:rsidRDefault="00FA7663" w:rsidP="00AA16CD">
      <w:pPr>
        <w:rPr>
          <w:lang w:eastAsia="sv-SE"/>
        </w:rPr>
      </w:pPr>
      <w:r w:rsidRPr="004B3E3C">
        <w:t>For the test to pass, the ratio of successful reported values for each requirement (R1 to R8) shall be more than 90% with a confidence level of 95%. Each requirement is evaluated independently of the others.</w:t>
      </w:r>
    </w:p>
    <w:p w14:paraId="02E52ADD" w14:textId="77777777" w:rsidR="00FA7663" w:rsidRPr="004B3E3C" w:rsidRDefault="00FA7663" w:rsidP="00AA16CD">
      <w:pPr>
        <w:pStyle w:val="Heading4"/>
        <w:keepNext w:val="0"/>
        <w:keepLines w:val="0"/>
        <w:rPr>
          <w:lang w:eastAsia="sv-SE"/>
        </w:rPr>
      </w:pPr>
      <w:bookmarkStart w:id="576" w:name="_Toc75989916"/>
      <w:bookmarkStart w:id="577" w:name="_Toc75993022"/>
      <w:bookmarkStart w:id="578" w:name="_Toc76018799"/>
      <w:bookmarkStart w:id="579" w:name="_Toc84513874"/>
      <w:bookmarkStart w:id="580" w:name="_Toc84514438"/>
      <w:r w:rsidRPr="004B3E3C">
        <w:rPr>
          <w:lang w:eastAsia="sv-SE"/>
        </w:rPr>
        <w:t>5.7.1.2</w:t>
      </w:r>
      <w:r w:rsidRPr="004B3E3C">
        <w:rPr>
          <w:lang w:eastAsia="sv-SE"/>
        </w:rPr>
        <w:tab/>
        <w:t>EN-DC FR2-FR2 SS-RSRP measurement accuracy</w:t>
      </w:r>
      <w:bookmarkEnd w:id="565"/>
      <w:bookmarkEnd w:id="566"/>
      <w:bookmarkEnd w:id="567"/>
      <w:bookmarkEnd w:id="568"/>
      <w:bookmarkEnd w:id="569"/>
      <w:bookmarkEnd w:id="570"/>
      <w:bookmarkEnd w:id="571"/>
      <w:bookmarkEnd w:id="576"/>
      <w:bookmarkEnd w:id="577"/>
      <w:bookmarkEnd w:id="578"/>
      <w:bookmarkEnd w:id="579"/>
      <w:bookmarkEnd w:id="580"/>
    </w:p>
    <w:p w14:paraId="2CAA08D3" w14:textId="73CD4561"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12214466"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2149BAF3" w14:textId="77777777" w:rsidR="00FA7663" w:rsidRPr="004B3E3C" w:rsidRDefault="00FA7663" w:rsidP="00AA16CD">
      <w:pPr>
        <w:pStyle w:val="EditorsNote"/>
        <w:keepLines w:val="0"/>
      </w:pPr>
      <w:r w:rsidRPr="004B3E3C">
        <w:t>- UE PC3</w:t>
      </w:r>
    </w:p>
    <w:p w14:paraId="2495B11B" w14:textId="77777777" w:rsidR="00FA7663" w:rsidRPr="004B3E3C" w:rsidRDefault="00FA7663" w:rsidP="00AA16CD">
      <w:pPr>
        <w:pStyle w:val="EditorsNote"/>
        <w:keepLines w:val="0"/>
      </w:pPr>
      <w:r w:rsidRPr="004B3E3C">
        <w:t>- Normal conditions</w:t>
      </w:r>
    </w:p>
    <w:p w14:paraId="1DB80E76" w14:textId="77777777" w:rsidR="00FA7663" w:rsidRPr="004B3E3C" w:rsidRDefault="00FA7663" w:rsidP="00AA16CD">
      <w:pPr>
        <w:pStyle w:val="EditorsNote"/>
        <w:keepLines w:val="0"/>
      </w:pPr>
      <w:r w:rsidRPr="004B3E3C">
        <w:t>- The test is incomplete for UE power classes other than PC3</w:t>
      </w:r>
    </w:p>
    <w:p w14:paraId="390F7A71" w14:textId="77777777" w:rsidR="00FA7663" w:rsidRPr="004B3E3C" w:rsidRDefault="00FA7663" w:rsidP="00AA16CD">
      <w:pPr>
        <w:pStyle w:val="EditorsNote"/>
        <w:keepLines w:val="0"/>
      </w:pPr>
      <w:r w:rsidRPr="004B3E3C">
        <w:t>- The test is incomplete for test frequencies &gt; 40.8 GHz</w:t>
      </w:r>
    </w:p>
    <w:p w14:paraId="21D91606" w14:textId="77777777" w:rsidR="00FA7663" w:rsidRPr="004B3E3C" w:rsidRDefault="00FA7663" w:rsidP="00AA16CD">
      <w:pPr>
        <w:pStyle w:val="EditorsNote"/>
        <w:keepLines w:val="0"/>
      </w:pPr>
      <w:r w:rsidRPr="004B3E3C">
        <w:t>- The test is incomplete for extreme conditions</w:t>
      </w:r>
    </w:p>
    <w:p w14:paraId="202E96E9" w14:textId="77777777" w:rsidR="00FA7663" w:rsidRPr="004B3E3C" w:rsidRDefault="00FA7663" w:rsidP="00AA16CD">
      <w:pPr>
        <w:pStyle w:val="H6"/>
        <w:keepNext w:val="0"/>
        <w:keepLines w:val="0"/>
      </w:pPr>
      <w:r w:rsidRPr="004B3E3C">
        <w:t>5.7.1.2.1</w:t>
      </w:r>
      <w:r w:rsidRPr="004B3E3C">
        <w:tab/>
        <w:t>Test purpose</w:t>
      </w:r>
    </w:p>
    <w:p w14:paraId="36601AFF" w14:textId="77777777" w:rsidR="00FA7663" w:rsidRPr="004B3E3C" w:rsidRDefault="00FA7663" w:rsidP="00AA16CD">
      <w:pPr>
        <w:rPr>
          <w:lang w:eastAsia="sv-SE"/>
        </w:rPr>
      </w:pPr>
      <w:r w:rsidRPr="004B3E3C">
        <w:rPr>
          <w:lang w:eastAsia="sv-SE"/>
        </w:rPr>
        <w:t>The purpose of this test is to verify that the inter-frequency SS-RSRP measurement accuracy for NR FR2 is within the specified limits for all bands.</w:t>
      </w:r>
    </w:p>
    <w:p w14:paraId="1FF884E0" w14:textId="77777777" w:rsidR="00FA7663" w:rsidRPr="004B3E3C" w:rsidRDefault="00FA7663" w:rsidP="00AA16CD">
      <w:pPr>
        <w:pStyle w:val="H6"/>
        <w:keepNext w:val="0"/>
        <w:keepLines w:val="0"/>
      </w:pPr>
      <w:r w:rsidRPr="004B3E3C">
        <w:t>5.7.1.2.2</w:t>
      </w:r>
      <w:r w:rsidRPr="004B3E3C">
        <w:tab/>
        <w:t>Test applicability</w:t>
      </w:r>
    </w:p>
    <w:p w14:paraId="1C0E4FDB"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6C1A4D29" w14:textId="77777777" w:rsidR="00FA7663" w:rsidRPr="004B3E3C" w:rsidRDefault="00FA7663" w:rsidP="00AA16CD">
      <w:pPr>
        <w:pStyle w:val="H6"/>
        <w:keepNext w:val="0"/>
        <w:keepLines w:val="0"/>
        <w:rPr>
          <w:lang w:eastAsia="sv-SE"/>
        </w:rPr>
      </w:pPr>
      <w:r w:rsidRPr="004B3E3C">
        <w:rPr>
          <w:lang w:eastAsia="sv-SE"/>
        </w:rPr>
        <w:t>5.7.1.2.3</w:t>
      </w:r>
      <w:r w:rsidRPr="004B3E3C">
        <w:rPr>
          <w:lang w:eastAsia="sv-SE"/>
        </w:rPr>
        <w:tab/>
        <w:t>Minimum conformance requirements</w:t>
      </w:r>
    </w:p>
    <w:p w14:paraId="480F1E79" w14:textId="77777777" w:rsidR="00FA7663" w:rsidRPr="004B3E3C" w:rsidRDefault="00FA7663" w:rsidP="00AA16CD">
      <w:pPr>
        <w:rPr>
          <w:lang w:eastAsia="sv-SE"/>
        </w:rPr>
      </w:pPr>
      <w:r w:rsidRPr="004B3E3C">
        <w:rPr>
          <w:lang w:eastAsia="sv-SE"/>
        </w:rPr>
        <w:t>The minimum conformance requirements are specified in clause 5.7.1.0.2.</w:t>
      </w:r>
    </w:p>
    <w:p w14:paraId="0710D61C" w14:textId="2DC0B44A"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1.2.</w:t>
      </w:r>
    </w:p>
    <w:p w14:paraId="2BF2B4F5" w14:textId="77777777" w:rsidR="00FA7663" w:rsidRPr="004B3E3C" w:rsidRDefault="00FA7663" w:rsidP="00AA16CD">
      <w:pPr>
        <w:pStyle w:val="H6"/>
        <w:keepNext w:val="0"/>
        <w:keepLines w:val="0"/>
        <w:rPr>
          <w:lang w:eastAsia="sv-SE"/>
        </w:rPr>
      </w:pPr>
      <w:r w:rsidRPr="004B3E3C">
        <w:rPr>
          <w:lang w:eastAsia="sv-SE"/>
        </w:rPr>
        <w:t>5.7.1.2.4</w:t>
      </w:r>
      <w:r w:rsidRPr="004B3E3C">
        <w:rPr>
          <w:lang w:eastAsia="sv-SE"/>
        </w:rPr>
        <w:tab/>
        <w:t>Test description</w:t>
      </w:r>
    </w:p>
    <w:p w14:paraId="1914EB1B"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a different NR FR2 frequency.</w:t>
      </w:r>
    </w:p>
    <w:p w14:paraId="528C24F4" w14:textId="77777777" w:rsidR="00FA7663" w:rsidRPr="004B3E3C" w:rsidRDefault="00FA7663" w:rsidP="00AA16CD">
      <w:pPr>
        <w:pStyle w:val="H6"/>
        <w:keepNext w:val="0"/>
        <w:keepLines w:val="0"/>
        <w:rPr>
          <w:lang w:eastAsia="sv-SE"/>
        </w:rPr>
      </w:pPr>
      <w:r w:rsidRPr="004B3E3C">
        <w:rPr>
          <w:lang w:eastAsia="sv-SE"/>
        </w:rPr>
        <w:t>5.7.1.2.4.1</w:t>
      </w:r>
      <w:r w:rsidRPr="004B3E3C">
        <w:rPr>
          <w:lang w:eastAsia="sv-SE"/>
        </w:rPr>
        <w:tab/>
        <w:t>Initial conditions</w:t>
      </w:r>
    </w:p>
    <w:p w14:paraId="65727CAE" w14:textId="77777777" w:rsidR="00FA7663" w:rsidRPr="004B3E3C" w:rsidRDefault="00FA7663" w:rsidP="00AA16CD">
      <w:pPr>
        <w:rPr>
          <w:lang w:eastAsia="sv-SE"/>
        </w:rPr>
      </w:pPr>
      <w:r w:rsidRPr="004B3E3C">
        <w:rPr>
          <w:lang w:eastAsia="sv-SE"/>
        </w:rPr>
        <w:t>This test shall be tested using any of the test configurations in Table 5.7.1.2</w:t>
      </w:r>
      <w:r w:rsidRPr="004B3E3C">
        <w:t>.4.1</w:t>
      </w:r>
      <w:r w:rsidRPr="004B3E3C">
        <w:rPr>
          <w:lang w:eastAsia="sv-SE"/>
        </w:rPr>
        <w:t>-1.</w:t>
      </w:r>
    </w:p>
    <w:p w14:paraId="74260975" w14:textId="77777777" w:rsidR="00FA7663" w:rsidRPr="004B3E3C" w:rsidRDefault="00FA7663" w:rsidP="00AA16CD">
      <w:pPr>
        <w:pStyle w:val="TH"/>
        <w:keepNext w:val="0"/>
        <w:keepLines w:val="0"/>
      </w:pPr>
      <w:bookmarkStart w:id="581" w:name="_Toc44093004"/>
      <w:bookmarkStart w:id="582" w:name="_Toc44093553"/>
      <w:bookmarkStart w:id="583" w:name="_Toc44094376"/>
      <w:bookmarkStart w:id="584" w:name="_Toc44094655"/>
      <w:bookmarkStart w:id="585" w:name="_Toc52296071"/>
      <w:bookmarkStart w:id="586" w:name="_Toc59027783"/>
      <w:bookmarkStart w:id="587" w:name="_Toc69328277"/>
      <w:bookmarkStart w:id="588" w:name="_Toc75989917"/>
      <w:bookmarkStart w:id="589" w:name="_Toc75993023"/>
      <w:bookmarkStart w:id="590" w:name="_Toc76018800"/>
      <w:r w:rsidRPr="004B3E3C">
        <w:t>Table 5.7.1.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797FBD34" w14:textId="77777777" w:rsidTr="00CA742D">
        <w:trPr>
          <w:jc w:val="center"/>
        </w:trPr>
        <w:tc>
          <w:tcPr>
            <w:tcW w:w="1985" w:type="dxa"/>
            <w:shd w:val="clear" w:color="auto" w:fill="auto"/>
          </w:tcPr>
          <w:p w14:paraId="7245BD12"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78734735"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609ABDAC" w14:textId="77777777" w:rsidTr="00CA742D">
        <w:trPr>
          <w:jc w:val="center"/>
        </w:trPr>
        <w:tc>
          <w:tcPr>
            <w:tcW w:w="1985" w:type="dxa"/>
            <w:shd w:val="clear" w:color="auto" w:fill="auto"/>
          </w:tcPr>
          <w:p w14:paraId="348A64F5"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1</w:t>
            </w:r>
          </w:p>
        </w:tc>
        <w:tc>
          <w:tcPr>
            <w:tcW w:w="7513" w:type="dxa"/>
            <w:shd w:val="clear" w:color="auto" w:fill="auto"/>
          </w:tcPr>
          <w:p w14:paraId="3C4FE897" w14:textId="5C7ED591"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150B1B7F" w14:textId="77777777" w:rsidTr="00CA742D">
        <w:trPr>
          <w:jc w:val="center"/>
        </w:trPr>
        <w:tc>
          <w:tcPr>
            <w:tcW w:w="1985" w:type="dxa"/>
            <w:shd w:val="clear" w:color="auto" w:fill="auto"/>
          </w:tcPr>
          <w:p w14:paraId="2B6B6101"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2</w:t>
            </w:r>
          </w:p>
        </w:tc>
        <w:tc>
          <w:tcPr>
            <w:tcW w:w="7513" w:type="dxa"/>
            <w:shd w:val="clear" w:color="auto" w:fill="auto"/>
          </w:tcPr>
          <w:p w14:paraId="51751DF5" w14:textId="111C6FDA"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p>
        </w:tc>
      </w:tr>
      <w:tr w:rsidR="00FA7663" w:rsidRPr="004B3E3C" w14:paraId="212C6148" w14:textId="77777777" w:rsidTr="00CA742D">
        <w:trPr>
          <w:jc w:val="center"/>
        </w:trPr>
        <w:tc>
          <w:tcPr>
            <w:tcW w:w="1985" w:type="dxa"/>
            <w:shd w:val="clear" w:color="auto" w:fill="auto"/>
          </w:tcPr>
          <w:p w14:paraId="662A824B"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3</w:t>
            </w:r>
          </w:p>
        </w:tc>
        <w:tc>
          <w:tcPr>
            <w:tcW w:w="7513" w:type="dxa"/>
            <w:shd w:val="clear" w:color="auto" w:fill="auto"/>
          </w:tcPr>
          <w:p w14:paraId="07D56911" w14:textId="306135C8"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24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5FE891BC" w14:textId="77777777" w:rsidTr="00CA742D">
        <w:trPr>
          <w:jc w:val="center"/>
        </w:trPr>
        <w:tc>
          <w:tcPr>
            <w:tcW w:w="1985" w:type="dxa"/>
            <w:shd w:val="clear" w:color="auto" w:fill="auto"/>
          </w:tcPr>
          <w:p w14:paraId="3E9CD229"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1.2-4</w:t>
            </w:r>
          </w:p>
        </w:tc>
        <w:tc>
          <w:tcPr>
            <w:tcW w:w="7513" w:type="dxa"/>
            <w:shd w:val="clear" w:color="auto" w:fill="auto"/>
          </w:tcPr>
          <w:p w14:paraId="213741EB" w14:textId="43B85AE4"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24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p>
        </w:tc>
      </w:tr>
      <w:tr w:rsidR="00FA7663" w:rsidRPr="004B3E3C" w14:paraId="43E804D2" w14:textId="77777777" w:rsidTr="00CA742D">
        <w:trPr>
          <w:jc w:val="center"/>
        </w:trPr>
        <w:tc>
          <w:tcPr>
            <w:tcW w:w="9498" w:type="dxa"/>
            <w:gridSpan w:val="2"/>
            <w:shd w:val="clear" w:color="auto" w:fill="auto"/>
          </w:tcPr>
          <w:p w14:paraId="782BD06E" w14:textId="50CC4590"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370DC5AE" w14:textId="77777777" w:rsidR="00FA7663" w:rsidRPr="004B3E3C" w:rsidRDefault="00FA7663" w:rsidP="00AA16CD">
      <w:pPr>
        <w:rPr>
          <w:lang w:eastAsia="sv-SE"/>
        </w:rPr>
      </w:pPr>
    </w:p>
    <w:p w14:paraId="26657270" w14:textId="77777777" w:rsidR="00FA7663" w:rsidRPr="004B3E3C" w:rsidRDefault="00FA7663" w:rsidP="00AA16CD">
      <w:pPr>
        <w:rPr>
          <w:lang w:eastAsia="sv-SE"/>
        </w:rPr>
      </w:pPr>
      <w:r w:rsidRPr="004B3E3C">
        <w:rPr>
          <w:lang w:eastAsia="sv-SE"/>
        </w:rPr>
        <w:t>Configure the test equipment and the DUT according to the parameters in Table 5.7.1.2.4.1-2.</w:t>
      </w:r>
    </w:p>
    <w:p w14:paraId="1CE3FE71" w14:textId="77777777" w:rsidR="00FA7663" w:rsidRPr="004B3E3C" w:rsidRDefault="00FA7663" w:rsidP="00AA16CD">
      <w:pPr>
        <w:pStyle w:val="TH"/>
        <w:keepNext w:val="0"/>
        <w:keepLines w:val="0"/>
      </w:pPr>
      <w:r w:rsidRPr="004B3E3C">
        <w:t>Table 5.7.1.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15D1906A" w14:textId="77777777" w:rsidTr="00CA742D">
        <w:trPr>
          <w:jc w:val="center"/>
        </w:trPr>
        <w:tc>
          <w:tcPr>
            <w:tcW w:w="1701" w:type="dxa"/>
            <w:shd w:val="clear" w:color="auto" w:fill="auto"/>
          </w:tcPr>
          <w:p w14:paraId="71A50106" w14:textId="77777777" w:rsidR="00FA7663" w:rsidRPr="004B3E3C" w:rsidRDefault="00FA7663" w:rsidP="00AA16CD">
            <w:pPr>
              <w:pStyle w:val="TAH"/>
              <w:keepNext w:val="0"/>
              <w:keepLines w:val="0"/>
            </w:pPr>
            <w:r w:rsidRPr="004B3E3C">
              <w:t>Parameter</w:t>
            </w:r>
          </w:p>
        </w:tc>
        <w:tc>
          <w:tcPr>
            <w:tcW w:w="3943" w:type="dxa"/>
            <w:shd w:val="clear" w:color="auto" w:fill="auto"/>
          </w:tcPr>
          <w:p w14:paraId="62254A6C" w14:textId="77777777" w:rsidR="00FA7663" w:rsidRPr="004B3E3C" w:rsidRDefault="00FA7663" w:rsidP="00AA16CD">
            <w:pPr>
              <w:pStyle w:val="TAH"/>
              <w:keepNext w:val="0"/>
              <w:keepLines w:val="0"/>
            </w:pPr>
            <w:r w:rsidRPr="004B3E3C">
              <w:t>Value</w:t>
            </w:r>
          </w:p>
        </w:tc>
        <w:tc>
          <w:tcPr>
            <w:tcW w:w="3961" w:type="dxa"/>
          </w:tcPr>
          <w:p w14:paraId="4BA50C31" w14:textId="77777777" w:rsidR="00FA7663" w:rsidRPr="004B3E3C" w:rsidRDefault="00FA7663" w:rsidP="00AA16CD">
            <w:pPr>
              <w:pStyle w:val="TAH"/>
              <w:keepNext w:val="0"/>
              <w:keepLines w:val="0"/>
            </w:pPr>
            <w:r w:rsidRPr="004B3E3C">
              <w:t>Comment</w:t>
            </w:r>
          </w:p>
        </w:tc>
      </w:tr>
      <w:tr w:rsidR="00FA7663" w:rsidRPr="004B3E3C" w14:paraId="1C250E52" w14:textId="77777777" w:rsidTr="00CA742D">
        <w:trPr>
          <w:jc w:val="center"/>
        </w:trPr>
        <w:tc>
          <w:tcPr>
            <w:tcW w:w="1701" w:type="dxa"/>
            <w:shd w:val="clear" w:color="auto" w:fill="auto"/>
          </w:tcPr>
          <w:p w14:paraId="239DF978" w14:textId="024F504B"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7E782497" w14:textId="77777777" w:rsidR="00FA7663" w:rsidRPr="004B3E3C" w:rsidRDefault="00FA7663" w:rsidP="00AA16CD">
            <w:pPr>
              <w:pStyle w:val="TAL"/>
              <w:keepNext w:val="0"/>
              <w:keepLines w:val="0"/>
            </w:pPr>
            <w:r w:rsidRPr="004B3E3C">
              <w:t>NC</w:t>
            </w:r>
          </w:p>
        </w:tc>
        <w:tc>
          <w:tcPr>
            <w:tcW w:w="3961" w:type="dxa"/>
          </w:tcPr>
          <w:p w14:paraId="6220B74E" w14:textId="48368D0A"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4166B637" w14:textId="77777777" w:rsidTr="00CA742D">
        <w:trPr>
          <w:jc w:val="center"/>
        </w:trPr>
        <w:tc>
          <w:tcPr>
            <w:tcW w:w="1701" w:type="dxa"/>
            <w:shd w:val="clear" w:color="auto" w:fill="auto"/>
          </w:tcPr>
          <w:p w14:paraId="54A3113E" w14:textId="0C7FE7EA"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0ED94CDF" w14:textId="30DB7C08"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33E9AC7C" w14:textId="77777777" w:rsidTr="00CA742D">
        <w:trPr>
          <w:jc w:val="center"/>
        </w:trPr>
        <w:tc>
          <w:tcPr>
            <w:tcW w:w="1701" w:type="dxa"/>
            <w:shd w:val="clear" w:color="auto" w:fill="auto"/>
          </w:tcPr>
          <w:p w14:paraId="1C694675" w14:textId="48057781"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0DC0AE41" w14:textId="35A6DF4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77EC8C0A" w14:textId="77777777" w:rsidTr="00CA742D">
        <w:trPr>
          <w:jc w:val="center"/>
        </w:trPr>
        <w:tc>
          <w:tcPr>
            <w:tcW w:w="1701" w:type="dxa"/>
            <w:shd w:val="clear" w:color="auto" w:fill="auto"/>
          </w:tcPr>
          <w:p w14:paraId="268AE5B8" w14:textId="22B2BAB9"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399B8110" w14:textId="77777777" w:rsidR="00FA7663" w:rsidRPr="004B3E3C" w:rsidRDefault="00FA7663" w:rsidP="00AA16CD">
            <w:pPr>
              <w:pStyle w:val="TAL"/>
              <w:keepNext w:val="0"/>
              <w:keepLines w:val="0"/>
            </w:pPr>
            <w:r w:rsidRPr="004B3E3C">
              <w:t>AWGN</w:t>
            </w:r>
          </w:p>
        </w:tc>
        <w:tc>
          <w:tcPr>
            <w:tcW w:w="3961" w:type="dxa"/>
          </w:tcPr>
          <w:p w14:paraId="1DB305A7" w14:textId="3677968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7D11B58A" w14:textId="77777777" w:rsidTr="00CA742D">
        <w:trPr>
          <w:jc w:val="center"/>
        </w:trPr>
        <w:tc>
          <w:tcPr>
            <w:tcW w:w="1701" w:type="dxa"/>
            <w:tcBorders>
              <w:bottom w:val="single" w:sz="4" w:space="0" w:color="auto"/>
            </w:tcBorders>
            <w:shd w:val="clear" w:color="auto" w:fill="auto"/>
          </w:tcPr>
          <w:p w14:paraId="48C55A90" w14:textId="0DE87373"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563014C3" w14:textId="3DD39686"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0D995D80" w14:textId="04C2B68F" w:rsidR="00FA7663" w:rsidRPr="004B3E3C" w:rsidRDefault="00FA7663" w:rsidP="00AA16CD">
            <w:pPr>
              <w:pStyle w:val="TAL"/>
              <w:keepNext w:val="0"/>
              <w:keepLines w:val="0"/>
            </w:pPr>
            <w:r w:rsidRPr="004B3E3C">
              <w:t>DUT</w:t>
            </w:r>
            <w:r w:rsidR="00CA742D" w:rsidRPr="004B3E3C">
              <w:t xml:space="preserve"> </w:t>
            </w:r>
            <w:r w:rsidRPr="004B3E3C">
              <w:t>Part:</w:t>
            </w:r>
            <w:r w:rsidRPr="004B3E3C">
              <w:tab/>
              <w:t>A.3.4.1.1</w:t>
            </w:r>
          </w:p>
        </w:tc>
        <w:tc>
          <w:tcPr>
            <w:tcW w:w="3961" w:type="dxa"/>
          </w:tcPr>
          <w:p w14:paraId="4FA4B71D" w14:textId="3D87317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7546972E" w14:textId="77777777" w:rsidTr="00CA742D">
        <w:trPr>
          <w:jc w:val="center"/>
        </w:trPr>
        <w:tc>
          <w:tcPr>
            <w:tcW w:w="1701" w:type="dxa"/>
            <w:shd w:val="clear" w:color="auto" w:fill="auto"/>
          </w:tcPr>
          <w:p w14:paraId="2B6E5F74" w14:textId="1249991E"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4450A368" w14:textId="77777777" w:rsidR="00FA7663" w:rsidRPr="004B3E3C" w:rsidRDefault="00FA7663" w:rsidP="00AA16CD">
            <w:pPr>
              <w:pStyle w:val="TAL"/>
              <w:keepNext w:val="0"/>
              <w:keepLines w:val="0"/>
            </w:pPr>
            <w:r w:rsidRPr="004B3E3C">
              <w:t>N/A</w:t>
            </w:r>
          </w:p>
        </w:tc>
        <w:tc>
          <w:tcPr>
            <w:tcW w:w="3961" w:type="dxa"/>
          </w:tcPr>
          <w:p w14:paraId="6499A472" w14:textId="77777777" w:rsidR="00FA7663" w:rsidRPr="004B3E3C" w:rsidRDefault="00FA7663" w:rsidP="00AA16CD">
            <w:pPr>
              <w:pStyle w:val="TAL"/>
              <w:keepNext w:val="0"/>
              <w:keepLines w:val="0"/>
            </w:pPr>
          </w:p>
        </w:tc>
      </w:tr>
    </w:tbl>
    <w:p w14:paraId="3022C3E3" w14:textId="77777777" w:rsidR="00FA7663" w:rsidRPr="004B3E3C" w:rsidRDefault="00FA7663" w:rsidP="00AA16CD">
      <w:pPr>
        <w:rPr>
          <w:lang w:eastAsia="sv-SE"/>
        </w:rPr>
      </w:pPr>
    </w:p>
    <w:p w14:paraId="40C19ED3"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1.2.4.1-3.</w:t>
      </w:r>
    </w:p>
    <w:p w14:paraId="5EF6E9CE" w14:textId="77777777" w:rsidR="00FA7663" w:rsidRPr="004B3E3C" w:rsidRDefault="00FA7663" w:rsidP="00AA16CD">
      <w:pPr>
        <w:pStyle w:val="B1"/>
      </w:pPr>
      <w:r w:rsidRPr="004B3E3C">
        <w:t>2.</w:t>
      </w:r>
      <w:r w:rsidRPr="004B3E3C">
        <w:tab/>
        <w:t>Message contents are defined in clause 5.7.1.2.4.3.</w:t>
      </w:r>
    </w:p>
    <w:p w14:paraId="417465EB" w14:textId="1C2E207B" w:rsidR="00FA7663" w:rsidRPr="004B3E3C" w:rsidRDefault="00FA7663" w:rsidP="00AA16CD">
      <w:pPr>
        <w:pStyle w:val="B1"/>
      </w:pPr>
      <w:r w:rsidRPr="004B3E3C">
        <w:t>3.</w:t>
      </w:r>
      <w:r w:rsidRPr="004B3E3C">
        <w:tab/>
        <w:t xml:space="preserve">There are three carriers and three cells specified in the test, where E-UTRA Cell 1 is the E-UTRA PCell on the E-UTRA carrier, Cell 2 is the NR PSCell on one of the NR FR2 carriers and Cell 3 is the neighbour cell on the other NR FR2 carrier. Cell 3 is the target for the SS-RSRP measurements. E-UTRA Cell 1 is configured according to TS 36.521-3 [26] </w:t>
      </w:r>
      <w:r w:rsidR="00F22A4C" w:rsidRPr="004B3E3C">
        <w:t>clause C.</w:t>
      </w:r>
      <w:r w:rsidRPr="004B3E3C">
        <w:t>1.0 and C.1.1.</w:t>
      </w:r>
    </w:p>
    <w:p w14:paraId="2976B94C" w14:textId="77777777" w:rsidR="00FA7663" w:rsidRPr="004B3E3C" w:rsidRDefault="00FA7663" w:rsidP="00AA16CD">
      <w:pPr>
        <w:pStyle w:val="B1"/>
      </w:pPr>
      <w:r w:rsidRPr="004B3E3C">
        <w:t>4.</w:t>
      </w:r>
      <w:r w:rsidRPr="004B3E3C">
        <w:tab/>
        <w:t>The rx beam peak and directions in which the UE meets the EIS spherical coverage criteria have been found with one of the procedures from Annex I.</w:t>
      </w:r>
    </w:p>
    <w:p w14:paraId="4AAF52AE" w14:textId="77777777" w:rsidR="00FA7663" w:rsidRPr="004B3E3C" w:rsidRDefault="00FA7663" w:rsidP="00AA16CD">
      <w:pPr>
        <w:pStyle w:val="H6"/>
        <w:keepNext w:val="0"/>
        <w:keepLines w:val="0"/>
        <w:rPr>
          <w:lang w:eastAsia="sv-SE"/>
        </w:rPr>
      </w:pPr>
      <w:r w:rsidRPr="004B3E3C">
        <w:rPr>
          <w:lang w:eastAsia="sv-SE"/>
        </w:rPr>
        <w:t>5.7.1.2.4.2</w:t>
      </w:r>
      <w:r w:rsidRPr="004B3E3C">
        <w:rPr>
          <w:lang w:eastAsia="sv-SE"/>
        </w:rPr>
        <w:tab/>
        <w:t>Test procedure</w:t>
      </w:r>
    </w:p>
    <w:p w14:paraId="4303AE49" w14:textId="77777777" w:rsidR="00FA7663" w:rsidRPr="004B3E3C" w:rsidRDefault="00FA7663" w:rsidP="00AA16CD">
      <w:pPr>
        <w:pStyle w:val="B1"/>
      </w:pPr>
      <w:r w:rsidRPr="004B3E3C">
        <w:t>1.</w:t>
      </w:r>
      <w:r w:rsidRPr="004B3E3C">
        <w:tab/>
        <w:t xml:space="preserve">Configure the positioning system for a valid test point as defined in A.9.4. Ensure the UE is in state </w:t>
      </w:r>
      <w:r w:rsidRPr="004B3E3C">
        <w:rPr>
          <w:lang w:eastAsia="ja-JP"/>
        </w:rPr>
        <w:t xml:space="preserve">RRC_CONNECTED with generic procedure parameters </w:t>
      </w:r>
      <w:r w:rsidRPr="004B3E3C">
        <w:rPr>
          <w:i/>
          <w:iCs/>
          <w:lang w:eastAsia="ja-JP"/>
        </w:rPr>
        <w:t>Connectivity</w:t>
      </w:r>
      <w:r w:rsidRPr="004B3E3C">
        <w:rPr>
          <w:lang w:eastAsia="ja-JP"/>
        </w:rPr>
        <w:t xml:space="preserve"> EN-DC, DC bearer MCG and SCG, Connected without release </w:t>
      </w:r>
      <w:r w:rsidRPr="004B3E3C">
        <w:rPr>
          <w:i/>
          <w:iCs/>
          <w:lang w:eastAsia="ja-JP"/>
        </w:rPr>
        <w:t>On</w:t>
      </w:r>
      <w:r w:rsidRPr="004B3E3C">
        <w:rPr>
          <w:lang w:eastAsia="ja-JP"/>
        </w:rPr>
        <w:t xml:space="preserve"> and Test Mode </w:t>
      </w:r>
      <w:r w:rsidRPr="004B3E3C">
        <w:rPr>
          <w:i/>
          <w:iCs/>
          <w:lang w:eastAsia="ja-JP"/>
        </w:rPr>
        <w:t>On</w:t>
      </w:r>
      <w:r w:rsidRPr="004B3E3C">
        <w:rPr>
          <w:lang w:eastAsia="ja-JP"/>
        </w:rPr>
        <w:t xml:space="preserve"> according to TS 38.508-1 [14] clause 4.5.</w:t>
      </w:r>
    </w:p>
    <w:p w14:paraId="7F41EE86" w14:textId="77777777" w:rsidR="00FA7663" w:rsidRPr="004B3E3C" w:rsidRDefault="00FA7663" w:rsidP="00AA16CD">
      <w:pPr>
        <w:pStyle w:val="B1"/>
      </w:pPr>
      <w:r w:rsidRPr="004B3E3C">
        <w:t>2.</w:t>
      </w:r>
      <w:r w:rsidRPr="004B3E3C">
        <w:tab/>
        <w:t>Set the parameters according to Table 5.7.1.2.5-1 as appropriate.</w:t>
      </w:r>
    </w:p>
    <w:p w14:paraId="1F6879E0"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06184F22"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DA08D23" w14:textId="77777777" w:rsidR="00FA7663" w:rsidRPr="004B3E3C" w:rsidRDefault="00FA7663" w:rsidP="00AA16CD">
      <w:pPr>
        <w:pStyle w:val="B1"/>
      </w:pPr>
      <w:r w:rsidRPr="004B3E3C">
        <w:t>5.</w:t>
      </w:r>
      <w:r w:rsidRPr="004B3E3C">
        <w:tab/>
        <w:t>The UE shall transmit periodically MeasurementReport messages.</w:t>
      </w:r>
    </w:p>
    <w:p w14:paraId="435363FD" w14:textId="77777777" w:rsidR="00FA7663" w:rsidRPr="004B3E3C" w:rsidRDefault="00FA7663" w:rsidP="00AA16CD">
      <w:pPr>
        <w:pStyle w:val="B1"/>
      </w:pPr>
      <w:r w:rsidRPr="004B3E3C">
        <w:t>6.</w:t>
      </w:r>
      <w:r w:rsidRPr="004B3E3C">
        <w:tab/>
        <w:t>After 10s wait from Step 3, the SS shall check the SS-RSRP reported values in the periodic MeasurementReport for the following requirements:</w:t>
      </w:r>
    </w:p>
    <w:p w14:paraId="712FA684" w14:textId="25F6D386" w:rsidR="00FA7663" w:rsidRPr="004B3E3C" w:rsidRDefault="00FA7663" w:rsidP="00AA16CD">
      <w:pPr>
        <w:pStyle w:val="B2"/>
      </w:pPr>
      <w:r w:rsidRPr="004B3E3C">
        <w:t xml:space="preserve">- R1: The SS-RSRP value of Cell 2 reported by the UE is compared to the expected SS-RSRP for Cell 2. If the value is outside the limits in Table 5.7.1.2.5-3 or the UE fails to report the measurement value for Cell 2, the number of failed </w:t>
      </w:r>
      <w:r w:rsidR="00183FE0" w:rsidRPr="004B3E3C">
        <w:t xml:space="preserve">samples </w:t>
      </w:r>
      <w:r w:rsidRPr="004B3E3C">
        <w:t xml:space="preserve">for R1 is increased by one. Otherwise, the number of passed </w:t>
      </w:r>
      <w:r w:rsidR="00183FE0" w:rsidRPr="004B3E3C">
        <w:t xml:space="preserve">samples </w:t>
      </w:r>
      <w:r w:rsidRPr="004B3E3C">
        <w:t>for R1 is increased by one.</w:t>
      </w:r>
    </w:p>
    <w:p w14:paraId="4C140C57" w14:textId="4BE484AF" w:rsidR="00FA7663" w:rsidRPr="004B3E3C" w:rsidRDefault="00FA7663" w:rsidP="00AA16CD">
      <w:pPr>
        <w:pStyle w:val="B2"/>
      </w:pPr>
      <w:r w:rsidRPr="004B3E3C">
        <w:t xml:space="preserve">- R2: The SS-RSRP value of Cell 3 reported by the UE is compared to the expected SS-RSRP for Cell 3. If the value is outside the limits in Table 5.7.1.2.5-3 or the UE fails to report the measurement value for Cell 3, the number of failed </w:t>
      </w:r>
      <w:r w:rsidR="00183FE0" w:rsidRPr="004B3E3C">
        <w:t xml:space="preserve">samples </w:t>
      </w:r>
      <w:r w:rsidRPr="004B3E3C">
        <w:t xml:space="preserve">for R2 is increased by one. Otherwise, the number of passed </w:t>
      </w:r>
      <w:r w:rsidR="00183FE0" w:rsidRPr="004B3E3C">
        <w:t xml:space="preserve">samples </w:t>
      </w:r>
      <w:r w:rsidRPr="004B3E3C">
        <w:t>for R2 is increased by one.</w:t>
      </w:r>
    </w:p>
    <w:p w14:paraId="382A3F25" w14:textId="0AE9973D" w:rsidR="00FA7663" w:rsidRPr="004B3E3C" w:rsidRDefault="00FA7663" w:rsidP="00AA16CD">
      <w:pPr>
        <w:pStyle w:val="B2"/>
      </w:pPr>
      <w:r w:rsidRPr="004B3E3C">
        <w:t xml:space="preserve">- R3: The SS-RSRP value of Cell 3 reported by the UE is compared to the reported SS-RSRP of Cell 2. If the resulting value is outside the limits in Table 5.7.1.2.5-4 or the UE fails to report the measurement value for Cell 2 or Cell 3, the number of failed </w:t>
      </w:r>
      <w:r w:rsidR="00183FE0" w:rsidRPr="004B3E3C">
        <w:t xml:space="preserve">samples </w:t>
      </w:r>
      <w:r w:rsidRPr="004B3E3C">
        <w:t xml:space="preserve">for R3 is increased by one. Otherwise, the number of passed </w:t>
      </w:r>
      <w:r w:rsidR="00183FE0" w:rsidRPr="004B3E3C">
        <w:t xml:space="preserve">samples </w:t>
      </w:r>
      <w:r w:rsidRPr="004B3E3C">
        <w:t>for R3 is increased by one.</w:t>
      </w:r>
    </w:p>
    <w:p w14:paraId="47C54A9A"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41EBCE28" w14:textId="77777777" w:rsidR="00DC5171" w:rsidRPr="004B3E3C" w:rsidRDefault="00DC5171" w:rsidP="00DC5171">
      <w:pPr>
        <w:pStyle w:val="B1"/>
      </w:pPr>
      <w:r w:rsidRPr="004B3E3C">
        <w:t>7a.</w:t>
      </w:r>
      <w:r w:rsidRPr="004B3E3C">
        <w:tab/>
        <w:t>The SS shall check all the SS-RSRP reported values during Test 1 for the following requirements:</w:t>
      </w:r>
    </w:p>
    <w:p w14:paraId="298FE76F" w14:textId="7350E543" w:rsidR="00DC5171" w:rsidRPr="004B3E3C" w:rsidRDefault="00DC5171" w:rsidP="00DC5171">
      <w:pPr>
        <w:pStyle w:val="B2"/>
      </w:pPr>
      <w:r w:rsidRPr="004B3E3C">
        <w:t>- R7: The maximum SS-RSRP value is compared to the minimum SS-RSRP of Cell 2 reported by the UE. If the difference exceeds the limits in Table 5.7.1.2.5-3a count a fail for R7. Otherwise, R7 is passed.</w:t>
      </w:r>
    </w:p>
    <w:p w14:paraId="25907DE5" w14:textId="77777777" w:rsidR="00C54B6D" w:rsidRPr="004B3E3C" w:rsidRDefault="00DC5171" w:rsidP="00DC5171">
      <w:pPr>
        <w:pStyle w:val="B2"/>
      </w:pPr>
      <w:r w:rsidRPr="004B3E3C">
        <w:t>- R8: The maximum SS-RSRP value is compared to the minimum SS-RSRP of Cell 3 reported by the UE. If the difference exceeds the limits in Table 5.7.1.2.5-3a count a fail for R8. Otherwise, R8 is passed.</w:t>
      </w:r>
    </w:p>
    <w:p w14:paraId="76CBDFD1" w14:textId="359B6578" w:rsidR="00FA7663" w:rsidRPr="004B3E3C" w:rsidRDefault="00FA7663" w:rsidP="00C54B6D">
      <w:pPr>
        <w:pStyle w:val="B1"/>
      </w:pPr>
      <w:r w:rsidRPr="004B3E3C">
        <w:t>8.</w:t>
      </w:r>
      <w:r w:rsidRPr="004B3E3C">
        <w:tab/>
        <w:t>The SS shall select a new test point as defined in A.9.4 and rotate the positioning system for the selected test point.</w:t>
      </w:r>
    </w:p>
    <w:p w14:paraId="06564805" w14:textId="77777777" w:rsidR="00FA7663" w:rsidRPr="004B3E3C" w:rsidRDefault="00FA7663" w:rsidP="00AA16CD">
      <w:pPr>
        <w:pStyle w:val="B1"/>
      </w:pPr>
      <w:r w:rsidRPr="004B3E3C">
        <w:t>9.</w:t>
      </w:r>
      <w:r w:rsidRPr="004B3E3C">
        <w:tab/>
        <w:t>Set the parameters according to Test 2 in Table 5.7.2.1.5-2 as appropriate and repeat steps 5-7. In Step 6, the SS shall check the following requirements:</w:t>
      </w:r>
    </w:p>
    <w:p w14:paraId="37159B4B" w14:textId="5EB2EAF4" w:rsidR="00FA7663" w:rsidRPr="004B3E3C" w:rsidRDefault="00FA7663" w:rsidP="00AA16CD">
      <w:pPr>
        <w:pStyle w:val="B2"/>
      </w:pPr>
      <w:r w:rsidRPr="004B3E3C">
        <w:t>- R4: The SS-RSRP value of Cell 2 reported by the UE is compared to the expected SS-RSRP for Cell 2. If the value is outside the limits in Table 5.7.2.1.5-3</w:t>
      </w:r>
      <w:r w:rsidR="00B85BD4" w:rsidRPr="004B3E3C">
        <w:t xml:space="preserve"> </w:t>
      </w:r>
      <w:r w:rsidRPr="004B3E3C">
        <w:t xml:space="preserve">or the UE fails to report the measurement value for Cell 2, the number of failed </w:t>
      </w:r>
      <w:r w:rsidR="00183FE0" w:rsidRPr="004B3E3C">
        <w:t xml:space="preserve">samples </w:t>
      </w:r>
      <w:r w:rsidRPr="004B3E3C">
        <w:t xml:space="preserve">for R4 is increased by one. Otherwise, the number of passed </w:t>
      </w:r>
      <w:r w:rsidR="00183FE0" w:rsidRPr="004B3E3C">
        <w:t xml:space="preserve">samples </w:t>
      </w:r>
      <w:r w:rsidRPr="004B3E3C">
        <w:t>for R4 is increased by one.</w:t>
      </w:r>
    </w:p>
    <w:p w14:paraId="52F35DEB" w14:textId="5D1B0D8A" w:rsidR="00FA7663" w:rsidRPr="004B3E3C" w:rsidRDefault="00FA7663" w:rsidP="00AA16CD">
      <w:pPr>
        <w:pStyle w:val="B2"/>
      </w:pPr>
      <w:r w:rsidRPr="004B3E3C">
        <w:t xml:space="preserve">- R5: The SS-RSRP value of Cell 3 reported by the UE is compared to the expected SS-RSRP for Cell 3. If the value is outside the limits in Table 5.7.2.1.5-3 or the UE fails to report the measurement value for Cell 3, the number of failed </w:t>
      </w:r>
      <w:r w:rsidR="00183FE0" w:rsidRPr="004B3E3C">
        <w:t xml:space="preserve">samples </w:t>
      </w:r>
      <w:r w:rsidRPr="004B3E3C">
        <w:t xml:space="preserve">for R5 is increased by one. Otherwise, the number of passed </w:t>
      </w:r>
      <w:r w:rsidR="00183FE0" w:rsidRPr="004B3E3C">
        <w:t xml:space="preserve">samples </w:t>
      </w:r>
      <w:r w:rsidRPr="004B3E3C">
        <w:t>for R5 is increased by one.</w:t>
      </w:r>
    </w:p>
    <w:p w14:paraId="5D66D9C2" w14:textId="36D5DB68" w:rsidR="00FA7663" w:rsidRPr="004B3E3C" w:rsidRDefault="00FA7663" w:rsidP="00AA16CD">
      <w:pPr>
        <w:pStyle w:val="B2"/>
      </w:pPr>
      <w:r w:rsidRPr="004B3E3C">
        <w:t xml:space="preserve">- R6: The SS-RSRP value of Cell 3 reported by the UE is compared to the reported SS-RSRP of Cell 2. If the resulting value is outside the limits in Table 5.7.2.1.5-4 or the UE fails to report the measurement value for Cell 2 or Cell 3, the number of failed </w:t>
      </w:r>
      <w:r w:rsidR="00183FE0" w:rsidRPr="004B3E3C">
        <w:t xml:space="preserve">samples </w:t>
      </w:r>
      <w:r w:rsidRPr="004B3E3C">
        <w:t xml:space="preserve">for R6 is increased by one. Otherwise, the number of passed </w:t>
      </w:r>
      <w:r w:rsidR="00183FE0" w:rsidRPr="004B3E3C">
        <w:t xml:space="preserve">samples </w:t>
      </w:r>
      <w:r w:rsidRPr="004B3E3C">
        <w:t>for R6 is increased by one.</w:t>
      </w:r>
    </w:p>
    <w:p w14:paraId="52D8D298" w14:textId="77777777" w:rsidR="00C54B6D" w:rsidRPr="004B3E3C" w:rsidRDefault="00C54B6D" w:rsidP="00C54B6D">
      <w:pPr>
        <w:pStyle w:val="B1"/>
        <w:rPr>
          <w:lang w:eastAsia="sv-SE"/>
        </w:rPr>
      </w:pPr>
      <w:r w:rsidRPr="004B3E3C">
        <w:rPr>
          <w:lang w:eastAsia="sv-SE"/>
        </w:rPr>
        <w:t>10.</w:t>
      </w:r>
      <w:r w:rsidRPr="004B3E3C">
        <w:rPr>
          <w:lang w:eastAsia="sv-SE"/>
        </w:rPr>
        <w:tab/>
        <w:t>The SS shall check all the SS-RSRP reported values during Test 1 for the following requirements:</w:t>
      </w:r>
    </w:p>
    <w:p w14:paraId="6313FACB" w14:textId="77777777" w:rsidR="00C54B6D" w:rsidRPr="004B3E3C" w:rsidRDefault="00C54B6D" w:rsidP="00C54B6D">
      <w:pPr>
        <w:pStyle w:val="B2"/>
        <w:rPr>
          <w:lang w:eastAsia="sv-SE"/>
        </w:rPr>
      </w:pPr>
      <w:r w:rsidRPr="004B3E3C">
        <w:rPr>
          <w:lang w:eastAsia="sv-SE"/>
        </w:rPr>
        <w:t>- R9: The maximum SS-RSRP value is compared to the minimum SS-RSRP of Cell 2 reported by the UE. If the difference exceeds the limits in Table 5.7.1.2.5-3a count a fail for R9. Otherwise, R9 is passed.</w:t>
      </w:r>
    </w:p>
    <w:p w14:paraId="2B0963F8" w14:textId="77777777" w:rsidR="00C54B6D" w:rsidRPr="004B3E3C" w:rsidRDefault="00C54B6D" w:rsidP="00C54B6D">
      <w:pPr>
        <w:pStyle w:val="B2"/>
        <w:rPr>
          <w:lang w:eastAsia="sv-SE"/>
        </w:rPr>
      </w:pPr>
      <w:r w:rsidRPr="004B3E3C">
        <w:rPr>
          <w:lang w:eastAsia="sv-SE"/>
        </w:rPr>
        <w:t>- R10: The maximum SS-RSRP value is compared to the minimum SS-RSRP of Cell 3 reported by the UE. If the difference exceeds the limits in Table 5.7.1.2.5-3a count a fail for R10. Otherwise, R10 is passed.</w:t>
      </w:r>
    </w:p>
    <w:p w14:paraId="4DBCDC11" w14:textId="31B5EB1C" w:rsidR="00FA7663" w:rsidRPr="004B3E3C" w:rsidRDefault="00FA7663" w:rsidP="00C54B6D">
      <w:pPr>
        <w:pStyle w:val="H6"/>
        <w:rPr>
          <w:lang w:eastAsia="sv-SE"/>
        </w:rPr>
      </w:pPr>
      <w:r w:rsidRPr="004B3E3C">
        <w:rPr>
          <w:lang w:eastAsia="sv-SE"/>
        </w:rPr>
        <w:t>5.7.1.2.4.3</w:t>
      </w:r>
      <w:r w:rsidRPr="004B3E3C">
        <w:rPr>
          <w:lang w:eastAsia="sv-SE"/>
        </w:rPr>
        <w:tab/>
        <w:t>Message contents</w:t>
      </w:r>
    </w:p>
    <w:p w14:paraId="615343ED"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5261CD70" w14:textId="77777777" w:rsidR="00FA7663" w:rsidRPr="004B3E3C" w:rsidRDefault="00FA7663" w:rsidP="00CD5AB8">
      <w:pPr>
        <w:pStyle w:val="TH"/>
        <w:keepLines w:val="0"/>
      </w:pPr>
      <w:r w:rsidRPr="004B3E3C">
        <w:t>Table 5.7.1.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32220F8F"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D132293" w14:textId="3348CB72" w:rsidR="00FA7663" w:rsidRPr="004B3E3C" w:rsidRDefault="00FA7663" w:rsidP="00CD5AB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8702D99"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FBBB697" w14:textId="08F0E279"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3F58B04C" w14:textId="77777777" w:rsidR="00FA7663" w:rsidRPr="004B3E3C" w:rsidRDefault="00FA7663" w:rsidP="00AA16CD">
            <w:pPr>
              <w:pStyle w:val="TAL"/>
              <w:keepNext w:val="0"/>
              <w:keepLines w:val="0"/>
            </w:pPr>
          </w:p>
        </w:tc>
      </w:tr>
      <w:tr w:rsidR="00FA7663" w:rsidRPr="004B3E3C" w14:paraId="26B311C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922632" w14:textId="6FF61D55"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BCFF6F4" w14:textId="04D27D4F" w:rsidR="00FA7663" w:rsidRPr="004B3E3C" w:rsidRDefault="00FA7663" w:rsidP="00AA16CD">
            <w:pPr>
              <w:pStyle w:val="TAL"/>
              <w:keepNext w:val="0"/>
              <w:keepLines w:val="0"/>
            </w:pPr>
            <w:r w:rsidRPr="004B3E3C">
              <w:t>Table</w:t>
            </w:r>
            <w:r w:rsidR="00CA742D" w:rsidRPr="004B3E3C">
              <w:t xml:space="preserve"> </w:t>
            </w:r>
            <w:r w:rsidRPr="004B3E3C">
              <w:t>H.3.1-1</w:t>
            </w:r>
          </w:p>
          <w:p w14:paraId="44419740" w14:textId="448DADA9"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3545D53" w14:textId="09AB484F"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768D0248" w14:textId="5B25D9A1" w:rsidR="00FA7663" w:rsidRPr="004B3E3C" w:rsidRDefault="00FA7663" w:rsidP="00AA16CD">
            <w:pPr>
              <w:pStyle w:val="TAL"/>
              <w:keepNext w:val="0"/>
              <w:keepLines w:val="0"/>
            </w:pPr>
            <w:r w:rsidRPr="004B3E3C">
              <w:t>Table</w:t>
            </w:r>
            <w:r w:rsidR="00CA742D" w:rsidRPr="004B3E3C">
              <w:t xml:space="preserve"> </w:t>
            </w:r>
            <w:r w:rsidRPr="004B3E3C">
              <w:t>H.3.1-5</w:t>
            </w:r>
          </w:p>
          <w:p w14:paraId="1A9D68CA" w14:textId="4D4BC25A"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3C9BEC3" w14:textId="3A5F7B9B" w:rsidR="00FA7663" w:rsidRPr="004B3E3C" w:rsidRDefault="00FA7663" w:rsidP="00AA16CD">
            <w:pPr>
              <w:pStyle w:val="TAL"/>
              <w:keepNext w:val="0"/>
              <w:keepLines w:val="0"/>
            </w:pPr>
            <w:r w:rsidRPr="004B3E3C">
              <w:t>Table</w:t>
            </w:r>
            <w:r w:rsidR="00CA742D" w:rsidRPr="004B3E3C">
              <w:t xml:space="preserve"> </w:t>
            </w:r>
            <w:r w:rsidRPr="004B3E3C">
              <w:t>H.3.4-1</w:t>
            </w:r>
          </w:p>
          <w:p w14:paraId="0DA80D38" w14:textId="6706BBD7" w:rsidR="00FA7663" w:rsidRPr="004B3E3C" w:rsidRDefault="00FA7663" w:rsidP="00AA16CD">
            <w:pPr>
              <w:pStyle w:val="TAL"/>
              <w:keepNext w:val="0"/>
              <w:keepLines w:val="0"/>
            </w:pPr>
            <w:r w:rsidRPr="004B3E3C">
              <w:t>Table</w:t>
            </w:r>
            <w:r w:rsidR="00CA742D" w:rsidRPr="004B3E3C">
              <w:t xml:space="preserve"> </w:t>
            </w:r>
            <w:r w:rsidRPr="004B3E3C">
              <w:t>H.3.4-1a</w:t>
            </w:r>
          </w:p>
          <w:p w14:paraId="030FD0AC" w14:textId="1078E708" w:rsidR="00FA7663" w:rsidRPr="004B3E3C" w:rsidRDefault="00FA7663" w:rsidP="00AA16CD">
            <w:pPr>
              <w:pStyle w:val="TAL"/>
              <w:keepNext w:val="0"/>
              <w:keepLines w:val="0"/>
            </w:pPr>
            <w:r w:rsidRPr="004B3E3C">
              <w:t>Table</w:t>
            </w:r>
            <w:r w:rsidR="00CA742D" w:rsidRPr="004B3E3C">
              <w:t xml:space="preserve"> </w:t>
            </w:r>
            <w:r w:rsidRPr="004B3E3C">
              <w:t>H.3.4-2</w:t>
            </w:r>
          </w:p>
          <w:p w14:paraId="10C51A39" w14:textId="6D0905FC"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UE</w:t>
            </w:r>
          </w:p>
          <w:p w14:paraId="748BB7FA" w14:textId="049E9813"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p>
          <w:p w14:paraId="2F1DD64D" w14:textId="3B601306"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3EBDD5E9" w14:textId="77777777" w:rsidR="00FA7663" w:rsidRPr="004B3E3C" w:rsidRDefault="00FA7663" w:rsidP="00AA16CD">
      <w:pPr>
        <w:rPr>
          <w:lang w:eastAsia="sv-SE"/>
        </w:rPr>
      </w:pPr>
    </w:p>
    <w:p w14:paraId="13C42496" w14:textId="77777777" w:rsidR="00FA7663" w:rsidRPr="004B3E3C" w:rsidRDefault="00FA7663" w:rsidP="00AA16CD">
      <w:pPr>
        <w:pStyle w:val="TH"/>
        <w:keepNext w:val="0"/>
        <w:keepLines w:val="0"/>
      </w:pPr>
      <w:r w:rsidRPr="004B3E3C">
        <w:t>Table 5.7.1.2.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62B9908B"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6BC5945" w14:textId="661A04D1"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15E2293F"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3EB1498" w14:textId="65B95FB3"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C81B480"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46F695ED"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7CE26FA6" w14:textId="77777777" w:rsidR="00FA7663" w:rsidRPr="004B3E3C" w:rsidRDefault="00FA7663" w:rsidP="00AA16CD">
            <w:pPr>
              <w:pStyle w:val="TAH"/>
              <w:keepNext w:val="0"/>
              <w:keepLines w:val="0"/>
            </w:pPr>
            <w:r w:rsidRPr="004B3E3C">
              <w:t>Condition</w:t>
            </w:r>
          </w:p>
        </w:tc>
      </w:tr>
      <w:tr w:rsidR="00FA7663" w:rsidRPr="004B3E3C" w14:paraId="107FDCC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5505C5" w14:textId="46B792F0"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8CB0CA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0B1B52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C7F08C2" w14:textId="77777777" w:rsidR="00FA7663" w:rsidRPr="004B3E3C" w:rsidRDefault="00FA7663" w:rsidP="00AA16CD">
            <w:pPr>
              <w:pStyle w:val="TAL"/>
              <w:keepNext w:val="0"/>
              <w:keepLines w:val="0"/>
            </w:pPr>
          </w:p>
        </w:tc>
      </w:tr>
      <w:tr w:rsidR="00FA7663" w:rsidRPr="004B3E3C" w14:paraId="58D0886B"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445CA7D" w14:textId="430839AC" w:rsidR="00FA7663" w:rsidRPr="004B3E3C" w:rsidRDefault="00CA742D" w:rsidP="00AA16CD">
            <w:pPr>
              <w:pStyle w:val="TAL"/>
              <w:keepNext w:val="0"/>
              <w:keepLines w:val="0"/>
            </w:pPr>
            <w:r w:rsidRPr="004B3E3C">
              <w:t xml:space="preserve">  </w:t>
            </w:r>
            <w:r w:rsidR="00FA7663" w:rsidRPr="004B3E3C">
              <w:t>reportType</w:t>
            </w:r>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475CB1E"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5FE101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EBC4C86" w14:textId="77777777" w:rsidR="00FA7663" w:rsidRPr="004B3E3C" w:rsidRDefault="00FA7663" w:rsidP="00AA16CD">
            <w:pPr>
              <w:pStyle w:val="TAL"/>
              <w:keepNext w:val="0"/>
              <w:keepLines w:val="0"/>
            </w:pPr>
          </w:p>
        </w:tc>
      </w:tr>
      <w:tr w:rsidR="00FA7663" w:rsidRPr="004B3E3C" w14:paraId="3C5C8CC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30E659C" w14:textId="217BE95B"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A5CEB5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9BE128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5BD959F2" w14:textId="77777777" w:rsidR="00FA7663" w:rsidRPr="004B3E3C" w:rsidRDefault="00FA7663" w:rsidP="00AA16CD">
            <w:pPr>
              <w:pStyle w:val="TAL"/>
              <w:keepNext w:val="0"/>
              <w:keepLines w:val="0"/>
            </w:pPr>
            <w:r w:rsidRPr="004B3E3C">
              <w:t>PERIODICAL</w:t>
            </w:r>
          </w:p>
        </w:tc>
      </w:tr>
      <w:tr w:rsidR="00FA7663" w:rsidRPr="004B3E3C" w14:paraId="46029E3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5909AE9" w14:textId="6D8598B7" w:rsidR="00FA7663" w:rsidRPr="004B3E3C" w:rsidRDefault="00CA742D" w:rsidP="00AA16CD">
            <w:pPr>
              <w:pStyle w:val="TAL"/>
              <w:keepNext w:val="0"/>
              <w:keepLines w:val="0"/>
            </w:pPr>
            <w:r w:rsidRPr="004B3E3C">
              <w:t xml:space="preserve">      </w:t>
            </w:r>
            <w:r w:rsidR="00FA7663" w:rsidRPr="004B3E3C">
              <w:t>reportQuantityCel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793AB7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25F7B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69D924E" w14:textId="77777777" w:rsidR="00FA7663" w:rsidRPr="004B3E3C" w:rsidRDefault="00FA7663" w:rsidP="00AA16CD">
            <w:pPr>
              <w:pStyle w:val="TAL"/>
              <w:keepNext w:val="0"/>
              <w:keepLines w:val="0"/>
            </w:pPr>
          </w:p>
        </w:tc>
      </w:tr>
      <w:tr w:rsidR="00FA7663" w:rsidRPr="004B3E3C" w14:paraId="09F39E06"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D7C82B0" w14:textId="59A537C0" w:rsidR="00FA7663" w:rsidRPr="004B3E3C" w:rsidRDefault="00CA742D" w:rsidP="00AA16CD">
            <w:pPr>
              <w:pStyle w:val="TAL"/>
              <w:keepNext w:val="0"/>
              <w:keepLines w:val="0"/>
            </w:pPr>
            <w:r w:rsidRPr="004B3E3C">
              <w:t xml:space="preserve">        </w:t>
            </w:r>
            <w:r w:rsidR="00FA7663" w:rsidRPr="004B3E3C">
              <w:t>rsrq</w:t>
            </w:r>
          </w:p>
        </w:tc>
        <w:tc>
          <w:tcPr>
            <w:tcW w:w="2267" w:type="dxa"/>
            <w:tcBorders>
              <w:top w:val="single" w:sz="4" w:space="0" w:color="auto"/>
              <w:left w:val="single" w:sz="4" w:space="0" w:color="auto"/>
              <w:bottom w:val="single" w:sz="4" w:space="0" w:color="auto"/>
              <w:right w:val="single" w:sz="4" w:space="0" w:color="auto"/>
            </w:tcBorders>
            <w:hideMark/>
          </w:tcPr>
          <w:p w14:paraId="5CAE8A8E"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F0643BA"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E60FDC1" w14:textId="77777777" w:rsidR="00FA7663" w:rsidRPr="004B3E3C" w:rsidRDefault="00FA7663" w:rsidP="00AA16CD">
            <w:pPr>
              <w:pStyle w:val="TAL"/>
              <w:keepNext w:val="0"/>
              <w:keepLines w:val="0"/>
            </w:pPr>
          </w:p>
        </w:tc>
      </w:tr>
      <w:tr w:rsidR="00FA7663" w:rsidRPr="004B3E3C" w14:paraId="7C011A6C"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6201F58A" w14:textId="3AD114EE" w:rsidR="00FA7663" w:rsidRPr="004B3E3C" w:rsidRDefault="00CA742D" w:rsidP="00AA16CD">
            <w:pPr>
              <w:pStyle w:val="TAL"/>
              <w:keepNext w:val="0"/>
              <w:keepLines w:val="0"/>
            </w:pPr>
            <w:r w:rsidRPr="004B3E3C">
              <w:t xml:space="preserve">        </w:t>
            </w:r>
            <w:r w:rsidR="00FA7663" w:rsidRPr="004B3E3C">
              <w:t>sinr</w:t>
            </w:r>
          </w:p>
        </w:tc>
        <w:tc>
          <w:tcPr>
            <w:tcW w:w="2267" w:type="dxa"/>
            <w:tcBorders>
              <w:top w:val="single" w:sz="4" w:space="0" w:color="auto"/>
              <w:left w:val="single" w:sz="4" w:space="0" w:color="auto"/>
              <w:bottom w:val="single" w:sz="4" w:space="0" w:color="auto"/>
              <w:right w:val="single" w:sz="4" w:space="0" w:color="auto"/>
            </w:tcBorders>
          </w:tcPr>
          <w:p w14:paraId="0035932B"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25B788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A2C2E83" w14:textId="77777777" w:rsidR="00FA7663" w:rsidRPr="004B3E3C" w:rsidRDefault="00FA7663" w:rsidP="00AA16CD">
            <w:pPr>
              <w:pStyle w:val="TAL"/>
              <w:keepNext w:val="0"/>
              <w:keepLines w:val="0"/>
            </w:pPr>
          </w:p>
        </w:tc>
      </w:tr>
      <w:tr w:rsidR="00FA7663" w:rsidRPr="004B3E3C" w14:paraId="423193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15FA256" w14:textId="2AD03B80"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CE395E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1F9D45F"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8550F1D" w14:textId="77777777" w:rsidR="00FA7663" w:rsidRPr="004B3E3C" w:rsidRDefault="00FA7663" w:rsidP="00AA16CD">
            <w:pPr>
              <w:pStyle w:val="TAL"/>
              <w:keepNext w:val="0"/>
              <w:keepLines w:val="0"/>
            </w:pPr>
          </w:p>
        </w:tc>
      </w:tr>
      <w:tr w:rsidR="00FA7663" w:rsidRPr="004B3E3C" w14:paraId="6F979C29"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2FEA3F1" w14:textId="51F7942A" w:rsidR="00FA7663" w:rsidRPr="004B3E3C" w:rsidRDefault="00CA742D" w:rsidP="00AA16CD">
            <w:pPr>
              <w:pStyle w:val="TAL"/>
              <w:keepNext w:val="0"/>
              <w:keepLines w:val="0"/>
            </w:pPr>
            <w:r w:rsidRPr="004B3E3C">
              <w:t xml:space="preserve">      </w:t>
            </w:r>
            <w:r w:rsidR="00FA7663" w:rsidRPr="004B3E3C">
              <w:t>maxReportCells</w:t>
            </w:r>
          </w:p>
        </w:tc>
        <w:tc>
          <w:tcPr>
            <w:tcW w:w="2267" w:type="dxa"/>
            <w:tcBorders>
              <w:top w:val="single" w:sz="4" w:space="0" w:color="auto"/>
              <w:left w:val="single" w:sz="4" w:space="0" w:color="auto"/>
              <w:bottom w:val="single" w:sz="4" w:space="0" w:color="auto"/>
              <w:right w:val="single" w:sz="4" w:space="0" w:color="auto"/>
            </w:tcBorders>
            <w:hideMark/>
          </w:tcPr>
          <w:p w14:paraId="7DE410F1"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316AD6D4"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AC0555C" w14:textId="77777777" w:rsidR="00FA7663" w:rsidRPr="004B3E3C" w:rsidRDefault="00FA7663" w:rsidP="00AA16CD">
            <w:pPr>
              <w:pStyle w:val="TAL"/>
              <w:keepNext w:val="0"/>
              <w:keepLines w:val="0"/>
            </w:pPr>
          </w:p>
        </w:tc>
      </w:tr>
      <w:tr w:rsidR="00FA7663" w:rsidRPr="004B3E3C" w14:paraId="15064A6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64EC6C2" w14:textId="6ED86A6F"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72BCFAD"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6CAF97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3D106FF" w14:textId="77777777" w:rsidR="00FA7663" w:rsidRPr="004B3E3C" w:rsidRDefault="00FA7663" w:rsidP="00AA16CD">
            <w:pPr>
              <w:pStyle w:val="TAL"/>
              <w:keepNext w:val="0"/>
              <w:keepLines w:val="0"/>
            </w:pPr>
          </w:p>
        </w:tc>
      </w:tr>
      <w:tr w:rsidR="00FA7663" w:rsidRPr="004B3E3C" w14:paraId="5277D1F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D60AB6E" w14:textId="3B3B8D8A"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709D714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30F943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7B62A0B" w14:textId="77777777" w:rsidR="00FA7663" w:rsidRPr="004B3E3C" w:rsidRDefault="00FA7663" w:rsidP="00AA16CD">
            <w:pPr>
              <w:pStyle w:val="TAL"/>
              <w:keepNext w:val="0"/>
              <w:keepLines w:val="0"/>
            </w:pPr>
          </w:p>
        </w:tc>
      </w:tr>
      <w:tr w:rsidR="00FA7663" w:rsidRPr="004B3E3C" w14:paraId="0BE9C10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9BE049C"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9C3AA63"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26C906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9EB88BE" w14:textId="77777777" w:rsidR="00FA7663" w:rsidRPr="004B3E3C" w:rsidRDefault="00FA7663" w:rsidP="00AA16CD">
            <w:pPr>
              <w:pStyle w:val="TAL"/>
              <w:keepNext w:val="0"/>
              <w:keepLines w:val="0"/>
            </w:pPr>
          </w:p>
        </w:tc>
      </w:tr>
    </w:tbl>
    <w:p w14:paraId="219E375B" w14:textId="77777777" w:rsidR="00FA7663" w:rsidRPr="004B3E3C" w:rsidRDefault="00FA7663" w:rsidP="00AA16CD">
      <w:pPr>
        <w:rPr>
          <w:lang w:eastAsia="sv-SE"/>
        </w:rPr>
      </w:pPr>
    </w:p>
    <w:p w14:paraId="4DBE586D" w14:textId="77777777" w:rsidR="00FA7663" w:rsidRPr="004B3E3C" w:rsidRDefault="00FA7663" w:rsidP="00AA16CD">
      <w:pPr>
        <w:pStyle w:val="H6"/>
        <w:keepNext w:val="0"/>
        <w:keepLines w:val="0"/>
        <w:rPr>
          <w:lang w:eastAsia="sv-SE"/>
        </w:rPr>
      </w:pPr>
      <w:r w:rsidRPr="004B3E3C">
        <w:rPr>
          <w:lang w:eastAsia="sv-SE"/>
        </w:rPr>
        <w:t>5.7.1.2.5</w:t>
      </w:r>
      <w:r w:rsidRPr="004B3E3C">
        <w:rPr>
          <w:lang w:eastAsia="sv-SE"/>
        </w:rPr>
        <w:tab/>
        <w:t>Test requirement</w:t>
      </w:r>
    </w:p>
    <w:p w14:paraId="1A533A8C" w14:textId="77777777" w:rsidR="00FA7663" w:rsidRPr="004B3E3C" w:rsidRDefault="00FA7663" w:rsidP="00AA16CD">
      <w:pPr>
        <w:rPr>
          <w:lang w:eastAsia="sv-SE"/>
        </w:rPr>
      </w:pPr>
      <w:r w:rsidRPr="004B3E3C">
        <w:rPr>
          <w:lang w:eastAsia="sv-SE"/>
        </w:rPr>
        <w:t>Table 5.7.1.2.5-1 defines the cell specific settings for all tests. Table 5.7.1.2.5-2 defines the OTA primary level settings including test tolerances for all tests.</w:t>
      </w:r>
    </w:p>
    <w:p w14:paraId="05F9C463" w14:textId="77777777" w:rsidR="00FA7663" w:rsidRPr="004B3E3C" w:rsidRDefault="00FA7663" w:rsidP="00AA16CD">
      <w:r w:rsidRPr="004B3E3C">
        <w:t xml:space="preserve">The SS-RSRP measurement accuracy shall fulfil the absolute accuracy requirements in clause </w:t>
      </w:r>
      <w:r w:rsidRPr="004B3E3C">
        <w:rPr>
          <w:lang w:eastAsia="zh-CN"/>
        </w:rPr>
        <w:t xml:space="preserve">5.7.1.0.2.1 </w:t>
      </w:r>
      <w:r w:rsidRPr="004B3E3C">
        <w:t xml:space="preserve">and relative accuracy requirements in clause </w:t>
      </w:r>
      <w:r w:rsidRPr="004B3E3C">
        <w:rPr>
          <w:lang w:eastAsia="zh-CN"/>
        </w:rPr>
        <w:t>5.7.1.0.2.2</w:t>
      </w:r>
      <w:r w:rsidRPr="004B3E3C">
        <w:t>. The following eight requirements are to be verified:</w:t>
      </w:r>
    </w:p>
    <w:p w14:paraId="59EFADEE" w14:textId="77777777" w:rsidR="00FA7663" w:rsidRPr="004B3E3C" w:rsidRDefault="00FA7663" w:rsidP="00AA16CD">
      <w:r w:rsidRPr="004B3E3C">
        <w:t>During T1:</w:t>
      </w:r>
    </w:p>
    <w:p w14:paraId="5AF0647E" w14:textId="77777777" w:rsidR="00FA7663" w:rsidRPr="004B3E3C" w:rsidRDefault="00FA7663" w:rsidP="00AA16CD">
      <w:r w:rsidRPr="004B3E3C">
        <w:t>R1: Absolute accuracy of Cell 2. The UE is deemed to meet the requirement if the reported SS-RSRP is in the range shown in Table 5.7.1.2.5-3 for test configuration 1 and in Table 5.7.1.2.5-4 for test configuration 2.</w:t>
      </w:r>
    </w:p>
    <w:p w14:paraId="534C183A" w14:textId="34145EA9" w:rsidR="00FA7663" w:rsidRPr="004B3E3C" w:rsidRDefault="00FA7663" w:rsidP="00AA16CD">
      <w:r w:rsidRPr="004B3E3C">
        <w:t>R2: Absolute accuracy of Cell 3. The UE is deemed to meet the requirement if the reported SS-RSRP is in the range shown in Table 5.7.1.2.5-3 for test configuration 1 and in Table 5.7.1.2.5-4 for test configuration 2</w:t>
      </w:r>
      <w:r w:rsidR="00C31836" w:rsidRPr="004B3E3C">
        <w:t xml:space="preserve"> and Table 5.7.1.2.5-3a for both configurations</w:t>
      </w:r>
      <w:r w:rsidRPr="004B3E3C">
        <w:t>.</w:t>
      </w:r>
    </w:p>
    <w:p w14:paraId="294A5CD6" w14:textId="77777777" w:rsidR="00FA7663" w:rsidRPr="004B3E3C" w:rsidRDefault="00FA7663" w:rsidP="00AA16CD">
      <w:r w:rsidRPr="004B3E3C">
        <w:t xml:space="preserve">R3: Relative accuracy of Cell 3 compared with Cell 2. The UE is deemed to meet the requirement if the difference in reported SS-RSRP meets the requirements in Table 5.7.1.2.5-5. </w:t>
      </w:r>
    </w:p>
    <w:p w14:paraId="488BFA76" w14:textId="77777777" w:rsidR="00C54B6D" w:rsidRPr="004B3E3C" w:rsidRDefault="00C54B6D" w:rsidP="00C54B6D">
      <w:r w:rsidRPr="004B3E3C">
        <w:t>R7: ∆(Max-Min) accuracy of Cell 2. The UE is deemed to meet the requirement if the difference between the maximum and the minimum SS-RSRP report does not exceed the limit in Table 5.7.1.2.5-3a.</w:t>
      </w:r>
    </w:p>
    <w:p w14:paraId="24D84992" w14:textId="3D144B0C" w:rsidR="00FA7663" w:rsidRPr="004B3E3C" w:rsidRDefault="00C54B6D" w:rsidP="00C54B6D">
      <w:r w:rsidRPr="004B3E3C">
        <w:t>R8: ∆(Max-Min) accuracy of Cell 3. The UE is deemed to meet the requirement if the difference between the maximum and the minimum SS-RSRP report does not exceed the limit in Table 5.7.1.2.5-3a.</w:t>
      </w:r>
      <w:r w:rsidR="00FA7663" w:rsidRPr="004B3E3C">
        <w:t>During T2:</w:t>
      </w:r>
    </w:p>
    <w:p w14:paraId="188B38FD" w14:textId="77777777" w:rsidR="00FA7663" w:rsidRPr="004B3E3C" w:rsidRDefault="00FA7663" w:rsidP="00AA16CD">
      <w:r w:rsidRPr="004B3E3C">
        <w:t>R4: Absolute accuracy of Cell 2. The UE is deemed to meet the requirement if the reported SS-RSRP is in the range shown in table 5.7.1.2.5-3 for test configuration 1 and in Table 5.7.1.2.5-4 for test configuration 2.</w:t>
      </w:r>
    </w:p>
    <w:p w14:paraId="3015F84F" w14:textId="33381120" w:rsidR="00FA7663" w:rsidRPr="004B3E3C" w:rsidRDefault="00FA7663" w:rsidP="00AA16CD">
      <w:r w:rsidRPr="004B3E3C">
        <w:t>R5: Absolute accuracy of Cell 3. The UE is deemed to meet the requirement if the reported SS-RSRP is in the range shown in table 5.7.1.2.5-3 for test configuration 1 and in Table 5.7.1.2.5-4 for test configuration 2</w:t>
      </w:r>
      <w:r w:rsidR="003D70CC" w:rsidRPr="004B3E3C">
        <w:t xml:space="preserve"> and Table 5.7.1.2.5-3a for both configurations</w:t>
      </w:r>
      <w:r w:rsidRPr="004B3E3C">
        <w:t>.</w:t>
      </w:r>
    </w:p>
    <w:p w14:paraId="55E3C398" w14:textId="0D7512F5" w:rsidR="00FA7663" w:rsidRPr="004B3E3C" w:rsidRDefault="00FA7663" w:rsidP="00AA16CD">
      <w:r w:rsidRPr="004B3E3C">
        <w:t xml:space="preserve">R6: Relative accuracy of Cell 3 compared with Cell 2. The UE is deemed to meet the requirement if the difference in reported SS-RSRP meets the requirements in Table 5.7.1.2.5-5. </w:t>
      </w:r>
    </w:p>
    <w:p w14:paraId="3A135D49" w14:textId="77777777" w:rsidR="00C54B6D" w:rsidRPr="004B3E3C" w:rsidRDefault="00C54B6D" w:rsidP="00C54B6D">
      <w:r w:rsidRPr="004B3E3C">
        <w:t>R9: ∆(Max-Min) accuracy of Cell 2. The UE is deemed to meet the requirement if the difference between the maximum and the minimum SS-RSRP report does not exceed the limit in Table 5.7.1.2.5-3a.</w:t>
      </w:r>
    </w:p>
    <w:p w14:paraId="5F64EA36" w14:textId="13EE8114" w:rsidR="00C54B6D" w:rsidRPr="004B3E3C" w:rsidRDefault="00C54B6D" w:rsidP="00C54B6D">
      <w:r w:rsidRPr="004B3E3C">
        <w:t>R10: ∆(Max-Min) accuracy of Cell 3. The UE is deemed to meet the requirement if the difference between the maximum and the minimum SS-RSRP report does not exceed the limit in Table 5.7.1.2.5-3a.</w:t>
      </w:r>
    </w:p>
    <w:p w14:paraId="1DD37058" w14:textId="77777777" w:rsidR="00FA7663" w:rsidRPr="004B3E3C" w:rsidRDefault="00FA7663" w:rsidP="00CD5AB8">
      <w:pPr>
        <w:pStyle w:val="TH"/>
        <w:keepLines w:val="0"/>
      </w:pPr>
      <w:r w:rsidRPr="004B3E3C">
        <w:t>Table 5.7.1.2.5-1: SS-RSRP Inter frequency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6"/>
        <w:gridCol w:w="815"/>
        <w:gridCol w:w="892"/>
        <w:gridCol w:w="1108"/>
        <w:gridCol w:w="1108"/>
        <w:gridCol w:w="1108"/>
        <w:gridCol w:w="1108"/>
      </w:tblGrid>
      <w:tr w:rsidR="00FA7663" w:rsidRPr="004B3E3C" w14:paraId="3577A1CD" w14:textId="77777777" w:rsidTr="00CA742D">
        <w:trPr>
          <w:jc w:val="center"/>
        </w:trPr>
        <w:tc>
          <w:tcPr>
            <w:tcW w:w="3296" w:type="dxa"/>
            <w:tcBorders>
              <w:top w:val="single" w:sz="4" w:space="0" w:color="auto"/>
              <w:left w:val="single" w:sz="4" w:space="0" w:color="auto"/>
              <w:bottom w:val="nil"/>
              <w:right w:val="single" w:sz="4" w:space="0" w:color="auto"/>
            </w:tcBorders>
            <w:shd w:val="clear" w:color="auto" w:fill="auto"/>
            <w:vAlign w:val="center"/>
            <w:hideMark/>
          </w:tcPr>
          <w:p w14:paraId="53899671" w14:textId="77777777" w:rsidR="00FA7663" w:rsidRPr="004B3E3C" w:rsidRDefault="00FA7663" w:rsidP="00AA16CD">
            <w:pPr>
              <w:pStyle w:val="TAH"/>
              <w:keepNext w:val="0"/>
              <w:keepLines w:val="0"/>
            </w:pPr>
            <w:r w:rsidRPr="004B3E3C">
              <w:t>Parameter</w:t>
            </w:r>
          </w:p>
        </w:tc>
        <w:tc>
          <w:tcPr>
            <w:tcW w:w="815" w:type="dxa"/>
            <w:tcBorders>
              <w:top w:val="single" w:sz="4" w:space="0" w:color="auto"/>
              <w:left w:val="single" w:sz="4" w:space="0" w:color="auto"/>
              <w:bottom w:val="nil"/>
              <w:right w:val="single" w:sz="4" w:space="0" w:color="auto"/>
            </w:tcBorders>
            <w:shd w:val="clear" w:color="auto" w:fill="auto"/>
            <w:vAlign w:val="center"/>
          </w:tcPr>
          <w:p w14:paraId="605D48E9" w14:textId="77777777" w:rsidR="00FA7663" w:rsidRPr="004B3E3C" w:rsidRDefault="00FA7663" w:rsidP="00AA16CD">
            <w:pPr>
              <w:pStyle w:val="TAH"/>
              <w:keepNext w:val="0"/>
              <w:keepLines w:val="0"/>
            </w:pPr>
            <w:r w:rsidRPr="004B3E3C">
              <w:t>Config</w:t>
            </w:r>
          </w:p>
        </w:tc>
        <w:tc>
          <w:tcPr>
            <w:tcW w:w="892" w:type="dxa"/>
            <w:tcBorders>
              <w:top w:val="single" w:sz="4" w:space="0" w:color="auto"/>
              <w:left w:val="single" w:sz="4" w:space="0" w:color="auto"/>
              <w:bottom w:val="nil"/>
              <w:right w:val="single" w:sz="4" w:space="0" w:color="auto"/>
            </w:tcBorders>
            <w:shd w:val="clear" w:color="auto" w:fill="auto"/>
            <w:vAlign w:val="center"/>
            <w:hideMark/>
          </w:tcPr>
          <w:p w14:paraId="75C30701" w14:textId="77777777" w:rsidR="00FA7663" w:rsidRPr="004B3E3C" w:rsidRDefault="00FA7663" w:rsidP="00AA16CD">
            <w:pPr>
              <w:pStyle w:val="TAH"/>
              <w:keepNext w:val="0"/>
              <w:keepLines w:val="0"/>
            </w:pPr>
            <w:r w:rsidRPr="004B3E3C">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5F0B4F0" w14:textId="18794DD8" w:rsidR="00FA7663" w:rsidRPr="004B3E3C" w:rsidRDefault="00FA7663" w:rsidP="00AA16CD">
            <w:pPr>
              <w:pStyle w:val="TAH"/>
              <w:keepNext w:val="0"/>
              <w:keepLines w:val="0"/>
            </w:pPr>
            <w:r w:rsidRPr="004B3E3C">
              <w:t>Test</w:t>
            </w:r>
            <w:r w:rsidR="00CA742D" w:rsidRPr="004B3E3C">
              <w:t xml:space="preserve"> </w:t>
            </w:r>
            <w:r w:rsidRPr="004B3E3C">
              <w:t>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0E5A3388" w14:textId="64E1A3ED"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14A007FE" w14:textId="77777777" w:rsidTr="00CA742D">
        <w:trPr>
          <w:jc w:val="center"/>
        </w:trPr>
        <w:tc>
          <w:tcPr>
            <w:tcW w:w="3296" w:type="dxa"/>
            <w:tcBorders>
              <w:top w:val="nil"/>
              <w:left w:val="single" w:sz="4" w:space="0" w:color="auto"/>
              <w:bottom w:val="single" w:sz="4" w:space="0" w:color="auto"/>
              <w:right w:val="single" w:sz="4" w:space="0" w:color="auto"/>
            </w:tcBorders>
            <w:shd w:val="clear" w:color="auto" w:fill="auto"/>
            <w:vAlign w:val="center"/>
            <w:hideMark/>
          </w:tcPr>
          <w:p w14:paraId="4987148E" w14:textId="77777777" w:rsidR="00FA7663" w:rsidRPr="004B3E3C" w:rsidRDefault="00FA7663" w:rsidP="00AA16CD">
            <w:pPr>
              <w:pStyle w:val="TAH"/>
              <w:keepNext w:val="0"/>
              <w:keepLines w:val="0"/>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vAlign w:val="center"/>
          </w:tcPr>
          <w:p w14:paraId="5E2C78AE" w14:textId="77777777" w:rsidR="00FA7663" w:rsidRPr="004B3E3C" w:rsidRDefault="00FA7663" w:rsidP="00AA16CD">
            <w:pPr>
              <w:pStyle w:val="TAH"/>
              <w:keepNext w:val="0"/>
              <w:keepLines w:val="0"/>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vAlign w:val="center"/>
            <w:hideMark/>
          </w:tcPr>
          <w:p w14:paraId="6B1E9708" w14:textId="77777777" w:rsidR="00FA7663" w:rsidRPr="004B3E3C" w:rsidRDefault="00FA7663" w:rsidP="00AA16CD">
            <w:pPr>
              <w:pStyle w:val="TAH"/>
              <w:keepNext w:val="0"/>
              <w:keepLines w:val="0"/>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0F94F65C" w14:textId="14DC2C9D" w:rsidR="00FA7663" w:rsidRPr="004B3E3C" w:rsidRDefault="00FA7663" w:rsidP="00AA16CD">
            <w:pPr>
              <w:pStyle w:val="TAH"/>
              <w:keepNext w:val="0"/>
              <w:keepLines w:val="0"/>
            </w:pPr>
            <w:r w:rsidRPr="004B3E3C">
              <w:t>Cell</w:t>
            </w:r>
            <w:r w:rsidR="00CA742D" w:rsidRPr="004B3E3C">
              <w:t xml:space="preserve"> </w:t>
            </w:r>
            <w:r w:rsidRPr="004B3E3C">
              <w:t>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60BBE2FD" w14:textId="1BF4D219" w:rsidR="00FA7663" w:rsidRPr="004B3E3C" w:rsidRDefault="00FA7663" w:rsidP="00AA16CD">
            <w:pPr>
              <w:pStyle w:val="TAH"/>
              <w:keepNext w:val="0"/>
              <w:keepLines w:val="0"/>
            </w:pPr>
            <w:r w:rsidRPr="004B3E3C">
              <w:t>Cell</w:t>
            </w:r>
            <w:r w:rsidR="00CA742D" w:rsidRPr="004B3E3C">
              <w:t xml:space="preserve"> </w:t>
            </w:r>
            <w:r w:rsidRPr="004B3E3C">
              <w:t>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2FFED43" w14:textId="41DD2507" w:rsidR="00FA7663" w:rsidRPr="004B3E3C" w:rsidRDefault="00FA7663" w:rsidP="00AA16CD">
            <w:pPr>
              <w:pStyle w:val="TAH"/>
              <w:keepNext w:val="0"/>
              <w:keepLines w:val="0"/>
            </w:pPr>
            <w:r w:rsidRPr="004B3E3C">
              <w:t>Cell</w:t>
            </w:r>
            <w:r w:rsidR="00CA742D" w:rsidRPr="004B3E3C">
              <w:t xml:space="preserve"> </w:t>
            </w:r>
            <w:r w:rsidRPr="004B3E3C">
              <w:t>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4F3DE5A7" w14:textId="126D9CBD"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3397847F"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5A5F6A52" w14:textId="57D0DD9E" w:rsidR="00FA7663" w:rsidRPr="004B3E3C" w:rsidRDefault="00FA7663" w:rsidP="00AA16CD">
            <w:pPr>
              <w:pStyle w:val="TAL"/>
              <w:keepNext w:val="0"/>
              <w:keepLines w:val="0"/>
              <w:rPr>
                <w:szCs w:val="18"/>
              </w:rPr>
            </w:pPr>
            <w:r w:rsidRPr="004B3E3C">
              <w:rPr>
                <w:szCs w:val="18"/>
              </w:rPr>
              <w:t>SSB</w:t>
            </w:r>
            <w:r w:rsidR="00CA742D" w:rsidRPr="004B3E3C">
              <w:rPr>
                <w:szCs w:val="18"/>
              </w:rPr>
              <w:t xml:space="preserve"> </w:t>
            </w:r>
            <w:r w:rsidRPr="004B3E3C">
              <w:rPr>
                <w:szCs w:val="18"/>
              </w:rPr>
              <w:t>ARFCN</w:t>
            </w:r>
          </w:p>
        </w:tc>
        <w:tc>
          <w:tcPr>
            <w:tcW w:w="815" w:type="dxa"/>
            <w:tcBorders>
              <w:top w:val="single" w:sz="4" w:space="0" w:color="auto"/>
              <w:left w:val="single" w:sz="4" w:space="0" w:color="auto"/>
              <w:bottom w:val="single" w:sz="4" w:space="0" w:color="auto"/>
              <w:right w:val="single" w:sz="4" w:space="0" w:color="auto"/>
            </w:tcBorders>
          </w:tcPr>
          <w:p w14:paraId="197EBDD5"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2E455964" w14:textId="77777777" w:rsidR="00FA7663" w:rsidRPr="004B3E3C" w:rsidRDefault="00FA7663" w:rsidP="00AA16CD">
            <w:pPr>
              <w:pStyle w:val="TAC"/>
              <w:keepNext w:val="0"/>
              <w:keepLines w:val="0"/>
            </w:pPr>
          </w:p>
        </w:tc>
        <w:tc>
          <w:tcPr>
            <w:tcW w:w="1108" w:type="dxa"/>
            <w:tcBorders>
              <w:top w:val="single" w:sz="4" w:space="0" w:color="auto"/>
              <w:left w:val="single" w:sz="4" w:space="0" w:color="auto"/>
              <w:bottom w:val="single" w:sz="4" w:space="0" w:color="auto"/>
              <w:right w:val="single" w:sz="4" w:space="0" w:color="auto"/>
            </w:tcBorders>
            <w:hideMark/>
          </w:tcPr>
          <w:p w14:paraId="35830FF8" w14:textId="77777777" w:rsidR="00FA7663" w:rsidRPr="004B3E3C" w:rsidRDefault="00FA7663" w:rsidP="00AA16CD">
            <w:pPr>
              <w:pStyle w:val="TAC"/>
              <w:keepNext w:val="0"/>
              <w:keepLines w:val="0"/>
            </w:pPr>
            <w:r w:rsidRPr="004B3E3C">
              <w:t>freq1</w:t>
            </w:r>
          </w:p>
        </w:tc>
        <w:tc>
          <w:tcPr>
            <w:tcW w:w="1108" w:type="dxa"/>
            <w:tcBorders>
              <w:top w:val="single" w:sz="4" w:space="0" w:color="auto"/>
              <w:left w:val="single" w:sz="4" w:space="0" w:color="auto"/>
              <w:bottom w:val="single" w:sz="4" w:space="0" w:color="auto"/>
              <w:right w:val="single" w:sz="4" w:space="0" w:color="auto"/>
            </w:tcBorders>
          </w:tcPr>
          <w:p w14:paraId="0008713E" w14:textId="77777777" w:rsidR="00FA7663" w:rsidRPr="004B3E3C" w:rsidRDefault="00FA7663" w:rsidP="00AA16CD">
            <w:pPr>
              <w:pStyle w:val="TAC"/>
              <w:keepNext w:val="0"/>
              <w:keepLines w:val="0"/>
            </w:pPr>
            <w:r w:rsidRPr="004B3E3C">
              <w:t>freq2</w:t>
            </w:r>
          </w:p>
        </w:tc>
        <w:tc>
          <w:tcPr>
            <w:tcW w:w="1108" w:type="dxa"/>
            <w:tcBorders>
              <w:top w:val="single" w:sz="4" w:space="0" w:color="auto"/>
              <w:left w:val="single" w:sz="4" w:space="0" w:color="auto"/>
              <w:bottom w:val="single" w:sz="4" w:space="0" w:color="auto"/>
              <w:right w:val="single" w:sz="4" w:space="0" w:color="auto"/>
            </w:tcBorders>
            <w:hideMark/>
          </w:tcPr>
          <w:p w14:paraId="5EED0A53" w14:textId="77777777" w:rsidR="00FA7663" w:rsidRPr="004B3E3C" w:rsidRDefault="00FA7663" w:rsidP="00AA16CD">
            <w:pPr>
              <w:pStyle w:val="TAC"/>
              <w:keepNext w:val="0"/>
              <w:keepLines w:val="0"/>
            </w:pPr>
            <w:r w:rsidRPr="004B3E3C">
              <w:t>freq1</w:t>
            </w:r>
          </w:p>
        </w:tc>
        <w:tc>
          <w:tcPr>
            <w:tcW w:w="1108" w:type="dxa"/>
            <w:tcBorders>
              <w:top w:val="single" w:sz="4" w:space="0" w:color="auto"/>
              <w:left w:val="single" w:sz="4" w:space="0" w:color="auto"/>
              <w:bottom w:val="single" w:sz="4" w:space="0" w:color="auto"/>
              <w:right w:val="single" w:sz="4" w:space="0" w:color="auto"/>
            </w:tcBorders>
          </w:tcPr>
          <w:p w14:paraId="46B1F1D6" w14:textId="77777777" w:rsidR="00FA7663" w:rsidRPr="004B3E3C" w:rsidRDefault="00FA7663" w:rsidP="00AA16CD">
            <w:pPr>
              <w:pStyle w:val="TAC"/>
              <w:keepNext w:val="0"/>
              <w:keepLines w:val="0"/>
            </w:pPr>
            <w:r w:rsidRPr="004B3E3C">
              <w:t>freq2</w:t>
            </w:r>
          </w:p>
        </w:tc>
      </w:tr>
      <w:tr w:rsidR="00FA7663" w:rsidRPr="004B3E3C" w14:paraId="468B0BFC" w14:textId="77777777" w:rsidTr="00CA742D">
        <w:trPr>
          <w:jc w:val="center"/>
        </w:trPr>
        <w:tc>
          <w:tcPr>
            <w:tcW w:w="3296" w:type="dxa"/>
            <w:tcBorders>
              <w:left w:val="single" w:sz="4" w:space="0" w:color="auto"/>
              <w:bottom w:val="single" w:sz="4" w:space="0" w:color="auto"/>
              <w:right w:val="single" w:sz="4" w:space="0" w:color="auto"/>
            </w:tcBorders>
          </w:tcPr>
          <w:p w14:paraId="56C2C93D" w14:textId="77777777" w:rsidR="00FA7663" w:rsidRPr="004B3E3C" w:rsidRDefault="00FA7663" w:rsidP="00AA16CD">
            <w:pPr>
              <w:pStyle w:val="TAL"/>
              <w:keepNext w:val="0"/>
              <w:keepLines w:val="0"/>
              <w:rPr>
                <w:szCs w:val="18"/>
              </w:rPr>
            </w:pPr>
            <w:r w:rsidRPr="004B3E3C">
              <w:rPr>
                <w:szCs w:val="18"/>
              </w:rPr>
              <w:t>BW</w:t>
            </w:r>
            <w:r w:rsidRPr="004B3E3C">
              <w:rPr>
                <w:szCs w:val="18"/>
                <w:vertAlign w:val="subscript"/>
              </w:rPr>
              <w:t>channel</w:t>
            </w:r>
          </w:p>
        </w:tc>
        <w:tc>
          <w:tcPr>
            <w:tcW w:w="815" w:type="dxa"/>
            <w:tcBorders>
              <w:top w:val="single" w:sz="4" w:space="0" w:color="auto"/>
              <w:left w:val="single" w:sz="4" w:space="0" w:color="auto"/>
              <w:bottom w:val="single" w:sz="4" w:space="0" w:color="auto"/>
              <w:right w:val="single" w:sz="4" w:space="0" w:color="auto"/>
            </w:tcBorders>
          </w:tcPr>
          <w:p w14:paraId="09AEFF7B" w14:textId="77777777" w:rsidR="00FA7663" w:rsidRPr="004B3E3C" w:rsidRDefault="00FA7663" w:rsidP="00AA16CD">
            <w:pPr>
              <w:pStyle w:val="TAC"/>
              <w:keepNext w:val="0"/>
              <w:keepLines w:val="0"/>
            </w:pPr>
            <w:r w:rsidRPr="004B3E3C">
              <w:t>1~4</w:t>
            </w:r>
          </w:p>
        </w:tc>
        <w:tc>
          <w:tcPr>
            <w:tcW w:w="892" w:type="dxa"/>
            <w:tcBorders>
              <w:left w:val="single" w:sz="4" w:space="0" w:color="auto"/>
              <w:bottom w:val="single" w:sz="4" w:space="0" w:color="auto"/>
              <w:right w:val="single" w:sz="4" w:space="0" w:color="auto"/>
            </w:tcBorders>
          </w:tcPr>
          <w:p w14:paraId="198BCEC1"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23877704" w14:textId="77777777" w:rsidR="00FA7663" w:rsidRPr="004B3E3C" w:rsidRDefault="00FA7663" w:rsidP="00AA16CD">
            <w:pPr>
              <w:pStyle w:val="TAC"/>
              <w:keepNext w:val="0"/>
              <w:keepLines w:val="0"/>
              <w:rPr>
                <w:sz w:val="16"/>
                <w:szCs w:val="16"/>
              </w:rPr>
            </w:pPr>
            <w:r w:rsidRPr="004B3E3C">
              <w:rPr>
                <w:sz w:val="16"/>
                <w:szCs w:val="16"/>
              </w:rPr>
              <w:t>100:</w:t>
            </w:r>
          </w:p>
          <w:p w14:paraId="1EED9113" w14:textId="071A21D4" w:rsidR="00FA7663" w:rsidRPr="004B3E3C" w:rsidRDefault="00FA7663" w:rsidP="00AA16CD">
            <w:pPr>
              <w:pStyle w:val="TAC"/>
              <w:keepNext w:val="0"/>
              <w:keepLines w:val="0"/>
              <w:rPr>
                <w:sz w:val="16"/>
                <w:szCs w:val="16"/>
              </w:rPr>
            </w:pPr>
            <w:r w:rsidRPr="004B3E3C">
              <w:rPr>
                <w:sz w:val="16"/>
                <w:szCs w:val="16"/>
              </w:rPr>
              <w:t>N</w:t>
            </w:r>
            <w:r w:rsidRPr="004B3E3C">
              <w:rPr>
                <w:sz w:val="16"/>
                <w:szCs w:val="16"/>
                <w:vertAlign w:val="subscript"/>
              </w:rPr>
              <w:t>RB,c</w:t>
            </w:r>
            <w:r w:rsidR="00CA742D" w:rsidRPr="004B3E3C">
              <w:rPr>
                <w:sz w:val="16"/>
                <w:szCs w:val="16"/>
              </w:rPr>
              <w:t xml:space="preserve"> </w:t>
            </w:r>
            <w:r w:rsidRPr="004B3E3C">
              <w:rPr>
                <w:sz w:val="16"/>
                <w:szCs w:val="16"/>
              </w:rPr>
              <w:t>=</w:t>
            </w:r>
            <w:r w:rsidR="00CA742D" w:rsidRPr="004B3E3C">
              <w:rPr>
                <w:sz w:val="16"/>
                <w:szCs w:val="16"/>
              </w:rPr>
              <w:t xml:space="preserve"> </w:t>
            </w:r>
            <w:r w:rsidRPr="004B3E3C">
              <w:rPr>
                <w:sz w:val="16"/>
                <w:szCs w:val="16"/>
              </w:rPr>
              <w:t>66</w:t>
            </w:r>
          </w:p>
        </w:tc>
        <w:tc>
          <w:tcPr>
            <w:tcW w:w="2216" w:type="dxa"/>
            <w:gridSpan w:val="2"/>
            <w:tcBorders>
              <w:left w:val="single" w:sz="4" w:space="0" w:color="auto"/>
              <w:bottom w:val="single" w:sz="4" w:space="0" w:color="auto"/>
              <w:right w:val="single" w:sz="4" w:space="0" w:color="auto"/>
            </w:tcBorders>
          </w:tcPr>
          <w:p w14:paraId="1AE3375C" w14:textId="77777777" w:rsidR="00FA7663" w:rsidRPr="004B3E3C" w:rsidRDefault="00FA7663" w:rsidP="00AA16CD">
            <w:pPr>
              <w:pStyle w:val="TAC"/>
              <w:keepNext w:val="0"/>
              <w:keepLines w:val="0"/>
              <w:rPr>
                <w:sz w:val="16"/>
                <w:szCs w:val="16"/>
              </w:rPr>
            </w:pPr>
            <w:r w:rsidRPr="004B3E3C">
              <w:rPr>
                <w:sz w:val="16"/>
                <w:szCs w:val="16"/>
              </w:rPr>
              <w:t>100:</w:t>
            </w:r>
          </w:p>
          <w:p w14:paraId="19CF7368" w14:textId="28A13D88" w:rsidR="00FA7663" w:rsidRPr="004B3E3C" w:rsidRDefault="00FA7663" w:rsidP="00AA16CD">
            <w:pPr>
              <w:pStyle w:val="TAC"/>
              <w:keepNext w:val="0"/>
              <w:keepLines w:val="0"/>
              <w:rPr>
                <w:sz w:val="16"/>
                <w:szCs w:val="16"/>
              </w:rPr>
            </w:pPr>
            <w:r w:rsidRPr="004B3E3C">
              <w:rPr>
                <w:sz w:val="16"/>
                <w:szCs w:val="16"/>
              </w:rPr>
              <w:t>N</w:t>
            </w:r>
            <w:r w:rsidRPr="004B3E3C">
              <w:rPr>
                <w:sz w:val="16"/>
                <w:szCs w:val="16"/>
                <w:vertAlign w:val="subscript"/>
              </w:rPr>
              <w:t>RB,c</w:t>
            </w:r>
            <w:r w:rsidR="00CA742D" w:rsidRPr="004B3E3C">
              <w:rPr>
                <w:sz w:val="16"/>
                <w:szCs w:val="16"/>
              </w:rPr>
              <w:t xml:space="preserve"> </w:t>
            </w:r>
            <w:r w:rsidRPr="004B3E3C">
              <w:rPr>
                <w:sz w:val="16"/>
                <w:szCs w:val="16"/>
              </w:rPr>
              <w:t>=</w:t>
            </w:r>
            <w:r w:rsidR="00CA742D" w:rsidRPr="004B3E3C">
              <w:rPr>
                <w:sz w:val="16"/>
                <w:szCs w:val="16"/>
              </w:rPr>
              <w:t xml:space="preserve"> </w:t>
            </w:r>
            <w:r w:rsidRPr="004B3E3C">
              <w:rPr>
                <w:sz w:val="16"/>
                <w:szCs w:val="16"/>
              </w:rPr>
              <w:t>66</w:t>
            </w:r>
          </w:p>
        </w:tc>
      </w:tr>
      <w:tr w:rsidR="00FA7663" w:rsidRPr="004B3E3C" w14:paraId="2F4875E3" w14:textId="77777777" w:rsidTr="00CA742D">
        <w:trPr>
          <w:jc w:val="center"/>
        </w:trPr>
        <w:tc>
          <w:tcPr>
            <w:tcW w:w="3296" w:type="dxa"/>
            <w:vMerge w:val="restart"/>
            <w:tcBorders>
              <w:left w:val="single" w:sz="4" w:space="0" w:color="auto"/>
              <w:right w:val="single" w:sz="4" w:space="0" w:color="auto"/>
            </w:tcBorders>
            <w:vAlign w:val="center"/>
          </w:tcPr>
          <w:p w14:paraId="5F57AD05" w14:textId="6F2AF35A" w:rsidR="00FA7663" w:rsidRPr="004B3E3C" w:rsidRDefault="00FA7663" w:rsidP="00AA16CD">
            <w:pPr>
              <w:pStyle w:val="TAL"/>
              <w:keepNext w:val="0"/>
              <w:keepLines w:val="0"/>
              <w:rPr>
                <w:szCs w:val="18"/>
              </w:rPr>
            </w:pPr>
            <w:r w:rsidRPr="004B3E3C">
              <w:rPr>
                <w:rFonts w:cs="Arial"/>
              </w:rPr>
              <w:t>Data</w:t>
            </w:r>
            <w:r w:rsidR="00CA742D" w:rsidRPr="004B3E3C">
              <w:rPr>
                <w:rFonts w:cs="Arial"/>
              </w:rPr>
              <w:t xml:space="preserve"> </w:t>
            </w:r>
            <w:r w:rsidRPr="004B3E3C">
              <w:rPr>
                <w:rFonts w:cs="Arial"/>
              </w:rPr>
              <w:t>RBs</w:t>
            </w:r>
            <w:r w:rsidR="00CA742D" w:rsidRPr="004B3E3C">
              <w:rPr>
                <w:rFonts w:cs="Arial"/>
              </w:rPr>
              <w:t xml:space="preserve"> </w:t>
            </w:r>
            <w:r w:rsidRPr="004B3E3C">
              <w:rPr>
                <w:rFonts w:cs="Arial"/>
              </w:rPr>
              <w:t>allocated</w:t>
            </w:r>
          </w:p>
        </w:tc>
        <w:tc>
          <w:tcPr>
            <w:tcW w:w="815" w:type="dxa"/>
            <w:tcBorders>
              <w:top w:val="single" w:sz="4" w:space="0" w:color="auto"/>
              <w:left w:val="single" w:sz="4" w:space="0" w:color="auto"/>
              <w:bottom w:val="single" w:sz="4" w:space="0" w:color="auto"/>
              <w:right w:val="single" w:sz="4" w:space="0" w:color="auto"/>
            </w:tcBorders>
            <w:vAlign w:val="center"/>
          </w:tcPr>
          <w:p w14:paraId="419576ED" w14:textId="77777777" w:rsidR="00FA7663" w:rsidRPr="004B3E3C" w:rsidRDefault="00FA7663" w:rsidP="00AA16CD">
            <w:pPr>
              <w:pStyle w:val="TAC"/>
              <w:keepNext w:val="0"/>
              <w:keepLines w:val="0"/>
            </w:pPr>
            <w:r w:rsidRPr="004B3E3C">
              <w:rPr>
                <w:rFonts w:cs="Arial"/>
              </w:rPr>
              <w:t>1,2</w:t>
            </w:r>
          </w:p>
        </w:tc>
        <w:tc>
          <w:tcPr>
            <w:tcW w:w="892" w:type="dxa"/>
            <w:vMerge w:val="restart"/>
            <w:tcBorders>
              <w:left w:val="single" w:sz="4" w:space="0" w:color="auto"/>
              <w:right w:val="single" w:sz="4" w:space="0" w:color="auto"/>
            </w:tcBorders>
            <w:vAlign w:val="center"/>
          </w:tcPr>
          <w:p w14:paraId="1E004155"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vAlign w:val="center"/>
          </w:tcPr>
          <w:p w14:paraId="0AD72E8D" w14:textId="77777777" w:rsidR="00FA7663" w:rsidRPr="004B3E3C" w:rsidRDefault="00FA7663" w:rsidP="00AA16CD">
            <w:pPr>
              <w:pStyle w:val="TAC"/>
              <w:keepNext w:val="0"/>
              <w:keepLines w:val="0"/>
              <w:rPr>
                <w:sz w:val="16"/>
                <w:szCs w:val="16"/>
              </w:rPr>
            </w:pPr>
            <w:r w:rsidRPr="004B3E3C">
              <w:rPr>
                <w:szCs w:val="18"/>
              </w:rPr>
              <w:t>24</w:t>
            </w:r>
          </w:p>
        </w:tc>
        <w:tc>
          <w:tcPr>
            <w:tcW w:w="2216" w:type="dxa"/>
            <w:gridSpan w:val="2"/>
            <w:tcBorders>
              <w:left w:val="single" w:sz="4" w:space="0" w:color="auto"/>
              <w:bottom w:val="single" w:sz="4" w:space="0" w:color="auto"/>
              <w:right w:val="single" w:sz="4" w:space="0" w:color="auto"/>
            </w:tcBorders>
            <w:vAlign w:val="center"/>
          </w:tcPr>
          <w:p w14:paraId="7C219470" w14:textId="77777777" w:rsidR="00FA7663" w:rsidRPr="004B3E3C" w:rsidRDefault="00FA7663" w:rsidP="00AA16CD">
            <w:pPr>
              <w:pStyle w:val="TAC"/>
              <w:keepNext w:val="0"/>
              <w:keepLines w:val="0"/>
              <w:rPr>
                <w:sz w:val="16"/>
                <w:szCs w:val="16"/>
              </w:rPr>
            </w:pPr>
            <w:r w:rsidRPr="004B3E3C">
              <w:rPr>
                <w:szCs w:val="18"/>
              </w:rPr>
              <w:t>24</w:t>
            </w:r>
          </w:p>
        </w:tc>
      </w:tr>
      <w:tr w:rsidR="00FA7663" w:rsidRPr="004B3E3C" w14:paraId="04F39B19" w14:textId="77777777" w:rsidTr="00CA742D">
        <w:trPr>
          <w:jc w:val="center"/>
        </w:trPr>
        <w:tc>
          <w:tcPr>
            <w:tcW w:w="3296" w:type="dxa"/>
            <w:vMerge/>
            <w:tcBorders>
              <w:left w:val="single" w:sz="4" w:space="0" w:color="auto"/>
              <w:bottom w:val="single" w:sz="4" w:space="0" w:color="auto"/>
              <w:right w:val="single" w:sz="4" w:space="0" w:color="auto"/>
            </w:tcBorders>
          </w:tcPr>
          <w:p w14:paraId="09DF6035"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597A8374" w14:textId="77777777" w:rsidR="00FA7663" w:rsidRPr="004B3E3C" w:rsidRDefault="00FA7663" w:rsidP="00AA16CD">
            <w:pPr>
              <w:pStyle w:val="TAC"/>
              <w:keepNext w:val="0"/>
              <w:keepLines w:val="0"/>
            </w:pPr>
            <w:r w:rsidRPr="004B3E3C">
              <w:rPr>
                <w:rFonts w:cs="Arial"/>
              </w:rPr>
              <w:t>3,4</w:t>
            </w:r>
          </w:p>
        </w:tc>
        <w:tc>
          <w:tcPr>
            <w:tcW w:w="892" w:type="dxa"/>
            <w:vMerge/>
            <w:tcBorders>
              <w:left w:val="single" w:sz="4" w:space="0" w:color="auto"/>
              <w:bottom w:val="single" w:sz="4" w:space="0" w:color="auto"/>
              <w:right w:val="single" w:sz="4" w:space="0" w:color="auto"/>
            </w:tcBorders>
            <w:vAlign w:val="center"/>
          </w:tcPr>
          <w:p w14:paraId="4C11EDCE"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vAlign w:val="center"/>
          </w:tcPr>
          <w:p w14:paraId="66DCCA8E" w14:textId="77777777" w:rsidR="00FA7663" w:rsidRPr="004B3E3C" w:rsidRDefault="00FA7663" w:rsidP="00AA16CD">
            <w:pPr>
              <w:pStyle w:val="TAC"/>
              <w:keepNext w:val="0"/>
              <w:keepLines w:val="0"/>
              <w:rPr>
                <w:sz w:val="16"/>
                <w:szCs w:val="16"/>
              </w:rPr>
            </w:pPr>
            <w:r w:rsidRPr="004B3E3C">
              <w:rPr>
                <w:szCs w:val="18"/>
              </w:rPr>
              <w:t>48</w:t>
            </w:r>
          </w:p>
        </w:tc>
        <w:tc>
          <w:tcPr>
            <w:tcW w:w="2216" w:type="dxa"/>
            <w:gridSpan w:val="2"/>
            <w:tcBorders>
              <w:left w:val="single" w:sz="4" w:space="0" w:color="auto"/>
              <w:bottom w:val="single" w:sz="4" w:space="0" w:color="auto"/>
              <w:right w:val="single" w:sz="4" w:space="0" w:color="auto"/>
            </w:tcBorders>
            <w:vAlign w:val="center"/>
          </w:tcPr>
          <w:p w14:paraId="3F5397CE" w14:textId="77777777" w:rsidR="00FA7663" w:rsidRPr="004B3E3C" w:rsidRDefault="00FA7663" w:rsidP="00AA16CD">
            <w:pPr>
              <w:pStyle w:val="TAC"/>
              <w:keepNext w:val="0"/>
              <w:keepLines w:val="0"/>
              <w:rPr>
                <w:sz w:val="16"/>
                <w:szCs w:val="16"/>
              </w:rPr>
            </w:pPr>
            <w:r w:rsidRPr="004B3E3C">
              <w:rPr>
                <w:szCs w:val="18"/>
              </w:rPr>
              <w:t>48</w:t>
            </w:r>
          </w:p>
        </w:tc>
      </w:tr>
      <w:tr w:rsidR="00FA7663" w:rsidRPr="004B3E3C" w14:paraId="3D80536F" w14:textId="77777777" w:rsidTr="00CA742D">
        <w:trPr>
          <w:jc w:val="center"/>
        </w:trPr>
        <w:tc>
          <w:tcPr>
            <w:tcW w:w="3296" w:type="dxa"/>
            <w:tcBorders>
              <w:left w:val="single" w:sz="4" w:space="0" w:color="auto"/>
              <w:right w:val="single" w:sz="4" w:space="0" w:color="auto"/>
            </w:tcBorders>
          </w:tcPr>
          <w:p w14:paraId="1091B8B8" w14:textId="2DFA0FEF" w:rsidR="00FA7663" w:rsidRPr="004B3E3C" w:rsidRDefault="00FA7663" w:rsidP="00AA16CD">
            <w:pPr>
              <w:pStyle w:val="TAL"/>
              <w:keepNext w:val="0"/>
              <w:keepLines w:val="0"/>
              <w:rPr>
                <w:szCs w:val="18"/>
              </w:rPr>
            </w:pPr>
            <w:r w:rsidRPr="004B3E3C">
              <w:rPr>
                <w:szCs w:val="18"/>
              </w:rPr>
              <w:t>Duplex</w:t>
            </w:r>
            <w:r w:rsidR="00CA742D" w:rsidRPr="004B3E3C">
              <w:rPr>
                <w:szCs w:val="18"/>
              </w:rPr>
              <w:t xml:space="preserve"> </w:t>
            </w:r>
            <w:r w:rsidRPr="004B3E3C">
              <w:rPr>
                <w:szCs w:val="18"/>
              </w:rPr>
              <w:t>mode</w:t>
            </w:r>
          </w:p>
        </w:tc>
        <w:tc>
          <w:tcPr>
            <w:tcW w:w="815" w:type="dxa"/>
            <w:tcBorders>
              <w:top w:val="single" w:sz="4" w:space="0" w:color="auto"/>
              <w:left w:val="single" w:sz="4" w:space="0" w:color="auto"/>
              <w:right w:val="single" w:sz="4" w:space="0" w:color="auto"/>
            </w:tcBorders>
          </w:tcPr>
          <w:p w14:paraId="41682BE2" w14:textId="77777777" w:rsidR="00FA7663" w:rsidRPr="004B3E3C" w:rsidRDefault="00FA7663" w:rsidP="00AA16CD">
            <w:pPr>
              <w:pStyle w:val="TAC"/>
              <w:keepNext w:val="0"/>
              <w:keepLines w:val="0"/>
            </w:pPr>
            <w:r w:rsidRPr="004B3E3C">
              <w:t>1~4</w:t>
            </w:r>
          </w:p>
        </w:tc>
        <w:tc>
          <w:tcPr>
            <w:tcW w:w="892" w:type="dxa"/>
            <w:tcBorders>
              <w:left w:val="single" w:sz="4" w:space="0" w:color="auto"/>
              <w:right w:val="single" w:sz="4" w:space="0" w:color="auto"/>
            </w:tcBorders>
          </w:tcPr>
          <w:p w14:paraId="54684A0D" w14:textId="77777777" w:rsidR="00FA7663" w:rsidRPr="004B3E3C" w:rsidRDefault="00FA7663" w:rsidP="00AA16CD">
            <w:pPr>
              <w:pStyle w:val="TAC"/>
              <w:keepNext w:val="0"/>
              <w:keepLines w:val="0"/>
            </w:pPr>
          </w:p>
        </w:tc>
        <w:tc>
          <w:tcPr>
            <w:tcW w:w="2216" w:type="dxa"/>
            <w:gridSpan w:val="2"/>
            <w:tcBorders>
              <w:left w:val="single" w:sz="4" w:space="0" w:color="auto"/>
              <w:right w:val="single" w:sz="4" w:space="0" w:color="auto"/>
            </w:tcBorders>
          </w:tcPr>
          <w:p w14:paraId="3FEDC378" w14:textId="77777777" w:rsidR="00FA7663" w:rsidRPr="004B3E3C" w:rsidRDefault="00FA7663" w:rsidP="00AA16CD">
            <w:pPr>
              <w:pStyle w:val="TAC"/>
              <w:keepNext w:val="0"/>
              <w:keepLines w:val="0"/>
              <w:rPr>
                <w:szCs w:val="18"/>
              </w:rPr>
            </w:pPr>
            <w:r w:rsidRPr="004B3E3C">
              <w:rPr>
                <w:szCs w:val="18"/>
              </w:rPr>
              <w:t>TDD</w:t>
            </w:r>
          </w:p>
        </w:tc>
        <w:tc>
          <w:tcPr>
            <w:tcW w:w="2216" w:type="dxa"/>
            <w:gridSpan w:val="2"/>
            <w:tcBorders>
              <w:left w:val="single" w:sz="4" w:space="0" w:color="auto"/>
              <w:right w:val="single" w:sz="4" w:space="0" w:color="auto"/>
            </w:tcBorders>
          </w:tcPr>
          <w:p w14:paraId="1F7097E8" w14:textId="77777777" w:rsidR="00FA7663" w:rsidRPr="004B3E3C" w:rsidRDefault="00FA7663" w:rsidP="00AA16CD">
            <w:pPr>
              <w:pStyle w:val="TAC"/>
              <w:keepNext w:val="0"/>
              <w:keepLines w:val="0"/>
              <w:rPr>
                <w:szCs w:val="18"/>
              </w:rPr>
            </w:pPr>
            <w:r w:rsidRPr="004B3E3C">
              <w:rPr>
                <w:szCs w:val="18"/>
              </w:rPr>
              <w:t>TDD</w:t>
            </w:r>
          </w:p>
        </w:tc>
      </w:tr>
      <w:tr w:rsidR="00FA7663" w:rsidRPr="004B3E3C" w14:paraId="61B61EFC" w14:textId="77777777" w:rsidTr="00CA742D">
        <w:trPr>
          <w:jc w:val="center"/>
        </w:trPr>
        <w:tc>
          <w:tcPr>
            <w:tcW w:w="3296" w:type="dxa"/>
            <w:tcBorders>
              <w:left w:val="single" w:sz="4" w:space="0" w:color="auto"/>
              <w:right w:val="single" w:sz="4" w:space="0" w:color="auto"/>
            </w:tcBorders>
          </w:tcPr>
          <w:p w14:paraId="7F0D8CFB" w14:textId="1B6200FA" w:rsidR="00FA7663" w:rsidRPr="004B3E3C" w:rsidRDefault="00FA7663" w:rsidP="00AA16CD">
            <w:pPr>
              <w:pStyle w:val="TAL"/>
              <w:keepNext w:val="0"/>
              <w:keepLines w:val="0"/>
              <w:rPr>
                <w:szCs w:val="18"/>
              </w:rPr>
            </w:pPr>
            <w:r w:rsidRPr="004B3E3C">
              <w:rPr>
                <w:szCs w:val="18"/>
              </w:rPr>
              <w:t>TDD</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right w:val="single" w:sz="4" w:space="0" w:color="auto"/>
            </w:tcBorders>
          </w:tcPr>
          <w:p w14:paraId="45E67A36" w14:textId="77777777" w:rsidR="00FA7663" w:rsidRPr="004B3E3C" w:rsidRDefault="00FA7663" w:rsidP="00AA16CD">
            <w:pPr>
              <w:pStyle w:val="TAC"/>
              <w:keepNext w:val="0"/>
              <w:keepLines w:val="0"/>
            </w:pPr>
            <w:r w:rsidRPr="004B3E3C">
              <w:t>1~4</w:t>
            </w:r>
          </w:p>
        </w:tc>
        <w:tc>
          <w:tcPr>
            <w:tcW w:w="892" w:type="dxa"/>
            <w:tcBorders>
              <w:left w:val="single" w:sz="4" w:space="0" w:color="auto"/>
              <w:right w:val="single" w:sz="4" w:space="0" w:color="auto"/>
            </w:tcBorders>
          </w:tcPr>
          <w:p w14:paraId="35EB3B5D" w14:textId="77777777" w:rsidR="00FA7663" w:rsidRPr="004B3E3C" w:rsidRDefault="00FA7663" w:rsidP="00AA16CD">
            <w:pPr>
              <w:pStyle w:val="TAC"/>
              <w:keepNext w:val="0"/>
              <w:keepLines w:val="0"/>
            </w:pPr>
          </w:p>
        </w:tc>
        <w:tc>
          <w:tcPr>
            <w:tcW w:w="2216" w:type="dxa"/>
            <w:gridSpan w:val="2"/>
            <w:tcBorders>
              <w:left w:val="single" w:sz="4" w:space="0" w:color="auto"/>
              <w:right w:val="single" w:sz="4" w:space="0" w:color="auto"/>
            </w:tcBorders>
          </w:tcPr>
          <w:p w14:paraId="1C513F25" w14:textId="77777777" w:rsidR="00FA7663" w:rsidRPr="004B3E3C" w:rsidRDefault="00FA7663" w:rsidP="00AA16CD">
            <w:pPr>
              <w:pStyle w:val="TAC"/>
              <w:keepNext w:val="0"/>
              <w:keepLines w:val="0"/>
              <w:rPr>
                <w:szCs w:val="18"/>
              </w:rPr>
            </w:pPr>
            <w:r w:rsidRPr="004B3E3C">
              <w:t>TDDConf.3.1</w:t>
            </w:r>
          </w:p>
        </w:tc>
        <w:tc>
          <w:tcPr>
            <w:tcW w:w="2216" w:type="dxa"/>
            <w:gridSpan w:val="2"/>
            <w:tcBorders>
              <w:left w:val="single" w:sz="4" w:space="0" w:color="auto"/>
              <w:right w:val="single" w:sz="4" w:space="0" w:color="auto"/>
            </w:tcBorders>
          </w:tcPr>
          <w:p w14:paraId="73F0388B" w14:textId="77777777" w:rsidR="00FA7663" w:rsidRPr="004B3E3C" w:rsidRDefault="00FA7663" w:rsidP="00AA16CD">
            <w:pPr>
              <w:pStyle w:val="TAC"/>
              <w:keepNext w:val="0"/>
              <w:keepLines w:val="0"/>
              <w:rPr>
                <w:szCs w:val="18"/>
              </w:rPr>
            </w:pPr>
            <w:r w:rsidRPr="004B3E3C">
              <w:t>TDDConf.3.1</w:t>
            </w:r>
          </w:p>
        </w:tc>
      </w:tr>
      <w:tr w:rsidR="00FA7663" w:rsidRPr="004B3E3C" w14:paraId="396E4514" w14:textId="77777777" w:rsidTr="00CA742D">
        <w:trPr>
          <w:jc w:val="center"/>
        </w:trPr>
        <w:tc>
          <w:tcPr>
            <w:tcW w:w="3296" w:type="dxa"/>
            <w:vMerge w:val="restart"/>
            <w:tcBorders>
              <w:top w:val="single" w:sz="4" w:space="0" w:color="auto"/>
              <w:left w:val="single" w:sz="4" w:space="0" w:color="auto"/>
              <w:right w:val="single" w:sz="4" w:space="0" w:color="auto"/>
            </w:tcBorders>
            <w:hideMark/>
          </w:tcPr>
          <w:p w14:paraId="22CF985E" w14:textId="1DF9CFCB" w:rsidR="00FA7663" w:rsidRPr="004B3E3C" w:rsidRDefault="00FA7663" w:rsidP="00AA16CD">
            <w:pPr>
              <w:pStyle w:val="TAL"/>
              <w:keepNext w:val="0"/>
              <w:keepLines w:val="0"/>
              <w:rPr>
                <w:szCs w:val="18"/>
              </w:rPr>
            </w:pPr>
            <w:r w:rsidRPr="004B3E3C">
              <w:rPr>
                <w:szCs w:val="18"/>
              </w:rPr>
              <w:t>PDSCH</w:t>
            </w:r>
            <w:r w:rsidR="00CA742D" w:rsidRPr="004B3E3C">
              <w:rPr>
                <w:szCs w:val="18"/>
              </w:rPr>
              <w:t xml:space="preserve"> </w:t>
            </w:r>
            <w:r w:rsidRPr="004B3E3C">
              <w:rPr>
                <w:szCs w:val="18"/>
              </w:rPr>
              <w:t>Reference</w:t>
            </w:r>
            <w:r w:rsidR="00CA742D" w:rsidRPr="004B3E3C">
              <w:rPr>
                <w:szCs w:val="18"/>
              </w:rPr>
              <w:t xml:space="preserve"> </w:t>
            </w:r>
            <w:r w:rsidRPr="004B3E3C">
              <w:rPr>
                <w:szCs w:val="18"/>
              </w:rPr>
              <w:t>measurement</w:t>
            </w:r>
            <w:r w:rsidR="00CA742D" w:rsidRPr="004B3E3C">
              <w:rPr>
                <w:szCs w:val="18"/>
              </w:rPr>
              <w:t xml:space="preserve"> </w:t>
            </w:r>
            <w:r w:rsidRPr="004B3E3C">
              <w:rPr>
                <w:szCs w:val="18"/>
              </w:rPr>
              <w:t>channel</w:t>
            </w:r>
          </w:p>
        </w:tc>
        <w:tc>
          <w:tcPr>
            <w:tcW w:w="815" w:type="dxa"/>
            <w:tcBorders>
              <w:top w:val="single" w:sz="4" w:space="0" w:color="auto"/>
              <w:left w:val="single" w:sz="4" w:space="0" w:color="auto"/>
              <w:right w:val="single" w:sz="4" w:space="0" w:color="auto"/>
            </w:tcBorders>
          </w:tcPr>
          <w:p w14:paraId="11151A6E" w14:textId="77777777" w:rsidR="00FA7663" w:rsidRPr="004B3E3C" w:rsidRDefault="00FA7663" w:rsidP="00AA16CD">
            <w:pPr>
              <w:pStyle w:val="TAC"/>
              <w:keepNext w:val="0"/>
              <w:keepLines w:val="0"/>
            </w:pPr>
            <w:r w:rsidRPr="004B3E3C">
              <w:t>1,2</w:t>
            </w:r>
          </w:p>
          <w:p w14:paraId="71A39DFD" w14:textId="77777777" w:rsidR="00FA7663" w:rsidRPr="004B3E3C" w:rsidRDefault="00FA7663" w:rsidP="00AA16CD">
            <w:pPr>
              <w:pStyle w:val="TAC"/>
              <w:keepNext w:val="0"/>
              <w:keepLines w:val="0"/>
            </w:pPr>
          </w:p>
        </w:tc>
        <w:tc>
          <w:tcPr>
            <w:tcW w:w="892" w:type="dxa"/>
            <w:vMerge w:val="restart"/>
            <w:tcBorders>
              <w:top w:val="single" w:sz="4" w:space="0" w:color="auto"/>
              <w:left w:val="single" w:sz="4" w:space="0" w:color="auto"/>
              <w:right w:val="single" w:sz="4" w:space="0" w:color="auto"/>
            </w:tcBorders>
          </w:tcPr>
          <w:p w14:paraId="2CF0DD4F"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2F66F6D8" w14:textId="671EAEFD" w:rsidR="00FA7663" w:rsidRPr="004B3E3C" w:rsidRDefault="00FA7663" w:rsidP="00AA16CD">
            <w:pPr>
              <w:pStyle w:val="TAC"/>
              <w:keepNext w:val="0"/>
              <w:keepLines w:val="0"/>
              <w:rPr>
                <w:sz w:val="16"/>
                <w:szCs w:val="16"/>
              </w:rPr>
            </w:pPr>
            <w:r w:rsidRPr="004B3E3C">
              <w:rPr>
                <w:sz w:val="16"/>
                <w:szCs w:val="16"/>
              </w:rPr>
              <w:t>SR.3.</w:t>
            </w:r>
            <w:r w:rsidR="00CA742D" w:rsidRPr="004B3E3C">
              <w:rPr>
                <w:sz w:val="16"/>
                <w:szCs w:val="16"/>
              </w:rPr>
              <w:t xml:space="preserve"> </w:t>
            </w:r>
            <w:r w:rsidRPr="004B3E3C">
              <w:rPr>
                <w:sz w:val="16"/>
                <w:szCs w:val="16"/>
              </w:rPr>
              <w:t>2</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hideMark/>
          </w:tcPr>
          <w:p w14:paraId="1C187977"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right w:val="single" w:sz="4" w:space="0" w:color="auto"/>
            </w:tcBorders>
          </w:tcPr>
          <w:p w14:paraId="71F87829" w14:textId="2AC8A3DB" w:rsidR="00FA7663" w:rsidRPr="004B3E3C" w:rsidRDefault="00FA7663" w:rsidP="00AA16CD">
            <w:pPr>
              <w:pStyle w:val="TAC"/>
              <w:keepNext w:val="0"/>
              <w:keepLines w:val="0"/>
            </w:pPr>
            <w:r w:rsidRPr="004B3E3C">
              <w:rPr>
                <w:sz w:val="16"/>
                <w:szCs w:val="16"/>
              </w:rPr>
              <w:t>SR.3.</w:t>
            </w:r>
            <w:r w:rsidR="00CA742D" w:rsidRPr="004B3E3C">
              <w:rPr>
                <w:sz w:val="16"/>
                <w:szCs w:val="16"/>
              </w:rPr>
              <w:t xml:space="preserve"> </w:t>
            </w:r>
            <w:r w:rsidRPr="004B3E3C">
              <w:rPr>
                <w:sz w:val="16"/>
                <w:szCs w:val="16"/>
              </w:rPr>
              <w:t>2</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hideMark/>
          </w:tcPr>
          <w:p w14:paraId="6426A3FE" w14:textId="77777777" w:rsidR="00FA7663" w:rsidRPr="004B3E3C" w:rsidRDefault="00FA7663" w:rsidP="00AA16CD">
            <w:pPr>
              <w:pStyle w:val="TAC"/>
              <w:keepNext w:val="0"/>
              <w:keepLines w:val="0"/>
            </w:pPr>
            <w:r w:rsidRPr="004B3E3C">
              <w:t>-</w:t>
            </w:r>
          </w:p>
        </w:tc>
      </w:tr>
      <w:tr w:rsidR="00FA7663" w:rsidRPr="004B3E3C" w14:paraId="2C81EE9F" w14:textId="77777777" w:rsidTr="00CA742D">
        <w:trPr>
          <w:jc w:val="center"/>
        </w:trPr>
        <w:tc>
          <w:tcPr>
            <w:tcW w:w="3296" w:type="dxa"/>
            <w:vMerge/>
            <w:tcBorders>
              <w:left w:val="single" w:sz="4" w:space="0" w:color="auto"/>
              <w:right w:val="single" w:sz="4" w:space="0" w:color="auto"/>
            </w:tcBorders>
          </w:tcPr>
          <w:p w14:paraId="565CE921"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right w:val="single" w:sz="4" w:space="0" w:color="auto"/>
            </w:tcBorders>
          </w:tcPr>
          <w:p w14:paraId="45688129" w14:textId="77777777" w:rsidR="00FA7663" w:rsidRPr="004B3E3C" w:rsidRDefault="00FA7663" w:rsidP="00AA16CD">
            <w:pPr>
              <w:pStyle w:val="TAC"/>
              <w:keepNext w:val="0"/>
              <w:keepLines w:val="0"/>
            </w:pPr>
            <w:r w:rsidRPr="004B3E3C">
              <w:t>3,4</w:t>
            </w:r>
          </w:p>
        </w:tc>
        <w:tc>
          <w:tcPr>
            <w:tcW w:w="892" w:type="dxa"/>
            <w:vMerge/>
            <w:tcBorders>
              <w:left w:val="single" w:sz="4" w:space="0" w:color="auto"/>
              <w:right w:val="single" w:sz="4" w:space="0" w:color="auto"/>
            </w:tcBorders>
          </w:tcPr>
          <w:p w14:paraId="552FEA7E"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2A43D37E" w14:textId="169838DE" w:rsidR="00FA7663" w:rsidRPr="004B3E3C" w:rsidRDefault="00FA7663" w:rsidP="00AA16CD">
            <w:pPr>
              <w:pStyle w:val="TAC"/>
              <w:keepNext w:val="0"/>
              <w:keepLines w:val="0"/>
              <w:rPr>
                <w:sz w:val="16"/>
                <w:szCs w:val="16"/>
              </w:rPr>
            </w:pPr>
            <w:r w:rsidRPr="004B3E3C">
              <w:rPr>
                <w:rFonts w:cs="Arial"/>
                <w:sz w:val="16"/>
                <w:szCs w:val="16"/>
              </w:rPr>
              <w:t>SR.3.3</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07155BF3"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59751E37" w14:textId="36E910D9" w:rsidR="00FA7663" w:rsidRPr="004B3E3C" w:rsidRDefault="00FA7663" w:rsidP="00AA16CD">
            <w:pPr>
              <w:pStyle w:val="TAC"/>
              <w:keepNext w:val="0"/>
              <w:keepLines w:val="0"/>
              <w:rPr>
                <w:sz w:val="16"/>
                <w:szCs w:val="16"/>
              </w:rPr>
            </w:pPr>
            <w:r w:rsidRPr="004B3E3C">
              <w:rPr>
                <w:rFonts w:cs="Arial"/>
                <w:sz w:val="16"/>
                <w:szCs w:val="16"/>
              </w:rPr>
              <w:t>SR.3.3</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7D1512DF" w14:textId="77777777" w:rsidR="00FA7663" w:rsidRPr="004B3E3C" w:rsidRDefault="00FA7663" w:rsidP="00AA16CD">
            <w:pPr>
              <w:pStyle w:val="TAC"/>
              <w:keepNext w:val="0"/>
              <w:keepLines w:val="0"/>
            </w:pPr>
          </w:p>
        </w:tc>
      </w:tr>
      <w:tr w:rsidR="00FA7663" w:rsidRPr="004B3E3C" w14:paraId="66EC12BA" w14:textId="77777777" w:rsidTr="00CA742D">
        <w:trPr>
          <w:jc w:val="center"/>
        </w:trPr>
        <w:tc>
          <w:tcPr>
            <w:tcW w:w="3296" w:type="dxa"/>
            <w:vMerge w:val="restart"/>
            <w:tcBorders>
              <w:top w:val="single" w:sz="4" w:space="0" w:color="auto"/>
              <w:left w:val="single" w:sz="4" w:space="0" w:color="auto"/>
              <w:right w:val="single" w:sz="4" w:space="0" w:color="auto"/>
            </w:tcBorders>
          </w:tcPr>
          <w:p w14:paraId="0FAC1C1C" w14:textId="12BB3B1E" w:rsidR="00FA7663" w:rsidRPr="004B3E3C" w:rsidRDefault="00FA7663" w:rsidP="00AA16CD">
            <w:pPr>
              <w:pStyle w:val="TAL"/>
              <w:keepNext w:val="0"/>
              <w:keepLines w:val="0"/>
              <w:rPr>
                <w:szCs w:val="18"/>
              </w:rPr>
            </w:pPr>
            <w:r w:rsidRPr="004B3E3C">
              <w:rPr>
                <w:szCs w:val="18"/>
              </w:rPr>
              <w:t>RMSI</w:t>
            </w:r>
            <w:r w:rsidR="00CA742D" w:rsidRPr="004B3E3C">
              <w:rPr>
                <w:szCs w:val="18"/>
              </w:rPr>
              <w:t xml:space="preserve"> </w:t>
            </w:r>
            <w:r w:rsidRPr="004B3E3C">
              <w:rPr>
                <w:szCs w:val="18"/>
              </w:rPr>
              <w:t>CORESET</w:t>
            </w:r>
            <w:r w:rsidR="00CA742D" w:rsidRPr="004B3E3C">
              <w:rPr>
                <w:szCs w:val="18"/>
              </w:rPr>
              <w:t xml:space="preserve"> </w:t>
            </w:r>
            <w:r w:rsidRPr="004B3E3C">
              <w:rPr>
                <w:szCs w:val="18"/>
              </w:rPr>
              <w:t>Reference</w:t>
            </w:r>
            <w:r w:rsidR="00CA742D" w:rsidRPr="004B3E3C">
              <w:rPr>
                <w:szCs w:val="18"/>
              </w:rPr>
              <w:t xml:space="preserve"> </w:t>
            </w:r>
            <w:r w:rsidRPr="004B3E3C">
              <w:rPr>
                <w:szCs w:val="18"/>
              </w:rPr>
              <w:t>Channel</w:t>
            </w:r>
          </w:p>
        </w:tc>
        <w:tc>
          <w:tcPr>
            <w:tcW w:w="815" w:type="dxa"/>
            <w:tcBorders>
              <w:top w:val="single" w:sz="4" w:space="0" w:color="auto"/>
              <w:left w:val="single" w:sz="4" w:space="0" w:color="auto"/>
              <w:bottom w:val="single" w:sz="4" w:space="0" w:color="auto"/>
              <w:right w:val="single" w:sz="4" w:space="0" w:color="auto"/>
            </w:tcBorders>
          </w:tcPr>
          <w:p w14:paraId="58BF298C" w14:textId="77777777" w:rsidR="00FA7663" w:rsidRPr="004B3E3C" w:rsidRDefault="00FA7663" w:rsidP="00AA16CD">
            <w:pPr>
              <w:pStyle w:val="TAC"/>
              <w:keepNext w:val="0"/>
              <w:keepLines w:val="0"/>
            </w:pPr>
            <w:r w:rsidRPr="004B3E3C">
              <w:t>1,2</w:t>
            </w:r>
          </w:p>
        </w:tc>
        <w:tc>
          <w:tcPr>
            <w:tcW w:w="892" w:type="dxa"/>
            <w:vMerge w:val="restart"/>
            <w:tcBorders>
              <w:top w:val="single" w:sz="4" w:space="0" w:color="auto"/>
              <w:left w:val="single" w:sz="4" w:space="0" w:color="auto"/>
              <w:right w:val="single" w:sz="4" w:space="0" w:color="auto"/>
            </w:tcBorders>
          </w:tcPr>
          <w:p w14:paraId="38A9D5B9"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6678E954" w14:textId="72BE2CE3" w:rsidR="00FA7663" w:rsidRPr="004B3E3C" w:rsidRDefault="00FA7663" w:rsidP="00AA16CD">
            <w:pPr>
              <w:pStyle w:val="TAC"/>
              <w:keepNext w:val="0"/>
              <w:keepLines w:val="0"/>
            </w:pPr>
            <w:r w:rsidRPr="004B3E3C">
              <w:rPr>
                <w:sz w:val="16"/>
                <w:szCs w:val="16"/>
              </w:rPr>
              <w:t>CR.3.1</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tcPr>
          <w:p w14:paraId="479C3486"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right w:val="single" w:sz="4" w:space="0" w:color="auto"/>
            </w:tcBorders>
          </w:tcPr>
          <w:p w14:paraId="4E97DFEE" w14:textId="4851A9D9" w:rsidR="00FA7663" w:rsidRPr="004B3E3C" w:rsidRDefault="00FA7663" w:rsidP="00AA16CD">
            <w:pPr>
              <w:pStyle w:val="TAC"/>
              <w:keepNext w:val="0"/>
              <w:keepLines w:val="0"/>
            </w:pPr>
            <w:r w:rsidRPr="004B3E3C">
              <w:rPr>
                <w:sz w:val="16"/>
                <w:szCs w:val="16"/>
              </w:rPr>
              <w:t>CR.3.1</w:t>
            </w:r>
            <w:r w:rsidR="00CA742D" w:rsidRPr="004B3E3C">
              <w:rPr>
                <w:sz w:val="16"/>
                <w:szCs w:val="16"/>
              </w:rPr>
              <w:t xml:space="preserve"> </w:t>
            </w:r>
            <w:r w:rsidRPr="004B3E3C">
              <w:rPr>
                <w:sz w:val="16"/>
                <w:szCs w:val="16"/>
              </w:rPr>
              <w:t>TDD</w:t>
            </w:r>
          </w:p>
        </w:tc>
        <w:tc>
          <w:tcPr>
            <w:tcW w:w="1108" w:type="dxa"/>
            <w:vMerge w:val="restart"/>
            <w:tcBorders>
              <w:top w:val="single" w:sz="4" w:space="0" w:color="auto"/>
              <w:left w:val="single" w:sz="4" w:space="0" w:color="auto"/>
              <w:right w:val="single" w:sz="4" w:space="0" w:color="auto"/>
            </w:tcBorders>
          </w:tcPr>
          <w:p w14:paraId="337692D7" w14:textId="77777777" w:rsidR="00FA7663" w:rsidRPr="004B3E3C" w:rsidRDefault="00FA7663" w:rsidP="00AA16CD">
            <w:pPr>
              <w:pStyle w:val="TAC"/>
              <w:keepNext w:val="0"/>
              <w:keepLines w:val="0"/>
            </w:pPr>
            <w:r w:rsidRPr="004B3E3C">
              <w:t>-</w:t>
            </w:r>
          </w:p>
        </w:tc>
      </w:tr>
      <w:tr w:rsidR="00FA7663" w:rsidRPr="004B3E3C" w14:paraId="309C1E7D" w14:textId="77777777" w:rsidTr="00CA742D">
        <w:trPr>
          <w:jc w:val="center"/>
        </w:trPr>
        <w:tc>
          <w:tcPr>
            <w:tcW w:w="3296" w:type="dxa"/>
            <w:vMerge/>
            <w:tcBorders>
              <w:left w:val="single" w:sz="4" w:space="0" w:color="auto"/>
              <w:right w:val="single" w:sz="4" w:space="0" w:color="auto"/>
            </w:tcBorders>
          </w:tcPr>
          <w:p w14:paraId="0997547F"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0D914755" w14:textId="77777777" w:rsidR="00FA7663" w:rsidRPr="004B3E3C" w:rsidRDefault="00FA7663" w:rsidP="00AA16CD">
            <w:pPr>
              <w:pStyle w:val="TAC"/>
              <w:keepNext w:val="0"/>
              <w:keepLines w:val="0"/>
            </w:pPr>
            <w:r w:rsidRPr="004B3E3C">
              <w:t>3,4</w:t>
            </w:r>
          </w:p>
        </w:tc>
        <w:tc>
          <w:tcPr>
            <w:tcW w:w="892" w:type="dxa"/>
            <w:vMerge/>
            <w:tcBorders>
              <w:left w:val="single" w:sz="4" w:space="0" w:color="auto"/>
              <w:right w:val="single" w:sz="4" w:space="0" w:color="auto"/>
            </w:tcBorders>
          </w:tcPr>
          <w:p w14:paraId="196A4E64"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1E4E02E2" w14:textId="6266AD67" w:rsidR="00FA7663" w:rsidRPr="004B3E3C" w:rsidRDefault="00FA7663" w:rsidP="00AA16CD">
            <w:pPr>
              <w:pStyle w:val="TAC"/>
              <w:keepNext w:val="0"/>
              <w:keepLines w:val="0"/>
              <w:rPr>
                <w:sz w:val="16"/>
                <w:szCs w:val="16"/>
              </w:rPr>
            </w:pPr>
            <w:r w:rsidRPr="004B3E3C">
              <w:rPr>
                <w:rFonts w:cs="Arial"/>
                <w:sz w:val="16"/>
                <w:szCs w:val="16"/>
              </w:rPr>
              <w:t>CR.3.2</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31D1668D" w14:textId="77777777" w:rsidR="00FA7663" w:rsidRPr="004B3E3C" w:rsidRDefault="00FA7663" w:rsidP="00AA16CD">
            <w:pPr>
              <w:pStyle w:val="TAC"/>
              <w:keepNext w:val="0"/>
              <w:keepLines w:val="0"/>
            </w:pPr>
          </w:p>
        </w:tc>
        <w:tc>
          <w:tcPr>
            <w:tcW w:w="1108" w:type="dxa"/>
            <w:tcBorders>
              <w:top w:val="single" w:sz="4" w:space="0" w:color="auto"/>
              <w:left w:val="single" w:sz="4" w:space="0" w:color="auto"/>
              <w:right w:val="single" w:sz="4" w:space="0" w:color="auto"/>
            </w:tcBorders>
          </w:tcPr>
          <w:p w14:paraId="49580FE1" w14:textId="4A4512C0" w:rsidR="00FA7663" w:rsidRPr="004B3E3C" w:rsidRDefault="00FA7663" w:rsidP="00AA16CD">
            <w:pPr>
              <w:pStyle w:val="TAC"/>
              <w:keepNext w:val="0"/>
              <w:keepLines w:val="0"/>
              <w:rPr>
                <w:sz w:val="16"/>
                <w:szCs w:val="16"/>
              </w:rPr>
            </w:pPr>
            <w:r w:rsidRPr="004B3E3C">
              <w:rPr>
                <w:rFonts w:cs="Arial"/>
                <w:sz w:val="16"/>
                <w:szCs w:val="16"/>
              </w:rPr>
              <w:t>CR.3.2</w:t>
            </w:r>
            <w:r w:rsidR="00CA742D" w:rsidRPr="004B3E3C">
              <w:rPr>
                <w:rFonts w:cs="Arial"/>
                <w:sz w:val="16"/>
                <w:szCs w:val="16"/>
              </w:rPr>
              <w:t xml:space="preserve"> </w:t>
            </w:r>
            <w:r w:rsidRPr="004B3E3C">
              <w:rPr>
                <w:rFonts w:cs="Arial"/>
                <w:sz w:val="16"/>
                <w:szCs w:val="16"/>
              </w:rPr>
              <w:t>TDD</w:t>
            </w:r>
          </w:p>
        </w:tc>
        <w:tc>
          <w:tcPr>
            <w:tcW w:w="1108" w:type="dxa"/>
            <w:vMerge/>
            <w:tcBorders>
              <w:left w:val="single" w:sz="4" w:space="0" w:color="auto"/>
              <w:right w:val="single" w:sz="4" w:space="0" w:color="auto"/>
            </w:tcBorders>
          </w:tcPr>
          <w:p w14:paraId="526610B7" w14:textId="77777777" w:rsidR="00FA7663" w:rsidRPr="004B3E3C" w:rsidRDefault="00FA7663" w:rsidP="00AA16CD">
            <w:pPr>
              <w:pStyle w:val="TAC"/>
              <w:keepNext w:val="0"/>
              <w:keepLines w:val="0"/>
            </w:pPr>
          </w:p>
        </w:tc>
      </w:tr>
      <w:tr w:rsidR="00FA7663" w:rsidRPr="004B3E3C" w14:paraId="5A873323" w14:textId="77777777" w:rsidTr="00CA742D">
        <w:trPr>
          <w:jc w:val="center"/>
        </w:trPr>
        <w:tc>
          <w:tcPr>
            <w:tcW w:w="3296" w:type="dxa"/>
            <w:vMerge w:val="restart"/>
            <w:tcBorders>
              <w:left w:val="single" w:sz="4" w:space="0" w:color="auto"/>
              <w:right w:val="single" w:sz="4" w:space="0" w:color="auto"/>
            </w:tcBorders>
          </w:tcPr>
          <w:p w14:paraId="704A6B5D" w14:textId="20F024AB" w:rsidR="00FA7663" w:rsidRPr="004B3E3C" w:rsidRDefault="00FA7663" w:rsidP="00AA16CD">
            <w:pPr>
              <w:pStyle w:val="TAL"/>
              <w:keepNext w:val="0"/>
              <w:keepLines w:val="0"/>
              <w:rPr>
                <w:szCs w:val="18"/>
              </w:rPr>
            </w:pPr>
            <w:r w:rsidRPr="004B3E3C">
              <w:rPr>
                <w:szCs w:val="18"/>
              </w:rPr>
              <w:t>Dedicated</w:t>
            </w:r>
            <w:r w:rsidR="00CA742D" w:rsidRPr="004B3E3C">
              <w:rPr>
                <w:szCs w:val="18"/>
              </w:rPr>
              <w:t xml:space="preserve"> </w:t>
            </w:r>
            <w:r w:rsidRPr="004B3E3C">
              <w:rPr>
                <w:szCs w:val="18"/>
              </w:rPr>
              <w:t>CORESET</w:t>
            </w:r>
            <w:r w:rsidR="00CA742D" w:rsidRPr="004B3E3C">
              <w:rPr>
                <w:szCs w:val="18"/>
              </w:rPr>
              <w:t xml:space="preserve"> </w:t>
            </w:r>
            <w:r w:rsidRPr="004B3E3C">
              <w:rPr>
                <w:szCs w:val="18"/>
              </w:rPr>
              <w:t>Reference</w:t>
            </w:r>
            <w:r w:rsidR="00CA742D" w:rsidRPr="004B3E3C">
              <w:rPr>
                <w:szCs w:val="18"/>
              </w:rPr>
              <w:t xml:space="preserve"> </w:t>
            </w:r>
            <w:r w:rsidRPr="004B3E3C">
              <w:rPr>
                <w:szCs w:val="18"/>
              </w:rPr>
              <w:t>Channel</w:t>
            </w:r>
          </w:p>
        </w:tc>
        <w:tc>
          <w:tcPr>
            <w:tcW w:w="815" w:type="dxa"/>
            <w:tcBorders>
              <w:top w:val="single" w:sz="4" w:space="0" w:color="auto"/>
              <w:left w:val="single" w:sz="4" w:space="0" w:color="auto"/>
              <w:bottom w:val="single" w:sz="4" w:space="0" w:color="auto"/>
              <w:right w:val="single" w:sz="4" w:space="0" w:color="auto"/>
            </w:tcBorders>
          </w:tcPr>
          <w:p w14:paraId="7205B356" w14:textId="77777777" w:rsidR="00FA7663" w:rsidRPr="004B3E3C" w:rsidRDefault="00FA7663" w:rsidP="00AA16CD">
            <w:pPr>
              <w:pStyle w:val="TAC"/>
              <w:keepNext w:val="0"/>
              <w:keepLines w:val="0"/>
            </w:pPr>
            <w:r w:rsidRPr="004B3E3C">
              <w:t>1,2</w:t>
            </w:r>
          </w:p>
        </w:tc>
        <w:tc>
          <w:tcPr>
            <w:tcW w:w="892" w:type="dxa"/>
            <w:vMerge w:val="restart"/>
            <w:tcBorders>
              <w:left w:val="single" w:sz="4" w:space="0" w:color="auto"/>
              <w:right w:val="single" w:sz="4" w:space="0" w:color="auto"/>
            </w:tcBorders>
          </w:tcPr>
          <w:p w14:paraId="5FBDE174" w14:textId="77777777" w:rsidR="00FA7663" w:rsidRPr="004B3E3C"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127EF8AF" w14:textId="2D7C137E" w:rsidR="00FA7663" w:rsidRPr="004B3E3C" w:rsidRDefault="00FA7663" w:rsidP="00AA16CD">
            <w:pPr>
              <w:pStyle w:val="TAC"/>
              <w:keepNext w:val="0"/>
              <w:keepLines w:val="0"/>
              <w:rPr>
                <w:sz w:val="14"/>
                <w:szCs w:val="14"/>
              </w:rPr>
            </w:pPr>
            <w:r w:rsidRPr="004B3E3C">
              <w:rPr>
                <w:sz w:val="14"/>
                <w:szCs w:val="14"/>
              </w:rPr>
              <w:t>CCR.3.1</w:t>
            </w:r>
            <w:r w:rsidR="00CA742D" w:rsidRPr="004B3E3C">
              <w:rPr>
                <w:sz w:val="14"/>
                <w:szCs w:val="14"/>
              </w:rPr>
              <w:t xml:space="preserve"> </w:t>
            </w:r>
            <w:r w:rsidRPr="004B3E3C">
              <w:rPr>
                <w:sz w:val="14"/>
                <w:szCs w:val="14"/>
              </w:rPr>
              <w:t>TDD</w:t>
            </w:r>
          </w:p>
        </w:tc>
        <w:tc>
          <w:tcPr>
            <w:tcW w:w="1108" w:type="dxa"/>
            <w:vMerge w:val="restart"/>
            <w:tcBorders>
              <w:left w:val="single" w:sz="4" w:space="0" w:color="auto"/>
              <w:right w:val="single" w:sz="4" w:space="0" w:color="auto"/>
            </w:tcBorders>
          </w:tcPr>
          <w:p w14:paraId="2C170760" w14:textId="77777777" w:rsidR="00FA7663" w:rsidRPr="004B3E3C" w:rsidRDefault="00FA7663" w:rsidP="00AA16CD">
            <w:pPr>
              <w:pStyle w:val="TAC"/>
              <w:keepNext w:val="0"/>
              <w:keepLines w:val="0"/>
            </w:pPr>
            <w:r w:rsidRPr="004B3E3C">
              <w:t>-</w:t>
            </w:r>
          </w:p>
        </w:tc>
        <w:tc>
          <w:tcPr>
            <w:tcW w:w="1108" w:type="dxa"/>
            <w:tcBorders>
              <w:left w:val="single" w:sz="4" w:space="0" w:color="auto"/>
              <w:bottom w:val="single" w:sz="4" w:space="0" w:color="auto"/>
              <w:right w:val="single" w:sz="4" w:space="0" w:color="auto"/>
            </w:tcBorders>
          </w:tcPr>
          <w:p w14:paraId="0A82B164" w14:textId="2957ED47" w:rsidR="00FA7663" w:rsidRPr="004B3E3C" w:rsidRDefault="00FA7663" w:rsidP="00AA16CD">
            <w:pPr>
              <w:pStyle w:val="TAC"/>
              <w:keepNext w:val="0"/>
              <w:keepLines w:val="0"/>
              <w:rPr>
                <w:sz w:val="14"/>
                <w:szCs w:val="14"/>
              </w:rPr>
            </w:pPr>
            <w:r w:rsidRPr="004B3E3C">
              <w:rPr>
                <w:sz w:val="14"/>
                <w:szCs w:val="14"/>
              </w:rPr>
              <w:t>CCR.3.1</w:t>
            </w:r>
            <w:r w:rsidR="00CA742D" w:rsidRPr="004B3E3C">
              <w:rPr>
                <w:sz w:val="14"/>
                <w:szCs w:val="14"/>
              </w:rPr>
              <w:t xml:space="preserve"> </w:t>
            </w:r>
            <w:r w:rsidRPr="004B3E3C">
              <w:rPr>
                <w:sz w:val="14"/>
                <w:szCs w:val="14"/>
              </w:rPr>
              <w:t>TDD</w:t>
            </w:r>
          </w:p>
        </w:tc>
        <w:tc>
          <w:tcPr>
            <w:tcW w:w="1108" w:type="dxa"/>
            <w:vMerge w:val="restart"/>
            <w:tcBorders>
              <w:left w:val="single" w:sz="4" w:space="0" w:color="auto"/>
              <w:right w:val="single" w:sz="4" w:space="0" w:color="auto"/>
            </w:tcBorders>
          </w:tcPr>
          <w:p w14:paraId="52DBEFB1" w14:textId="77777777" w:rsidR="00FA7663" w:rsidRPr="004B3E3C" w:rsidRDefault="00FA7663" w:rsidP="00AA16CD">
            <w:pPr>
              <w:pStyle w:val="TAC"/>
              <w:keepNext w:val="0"/>
              <w:keepLines w:val="0"/>
            </w:pPr>
            <w:r w:rsidRPr="004B3E3C">
              <w:t>-</w:t>
            </w:r>
          </w:p>
        </w:tc>
      </w:tr>
      <w:tr w:rsidR="00FA7663" w:rsidRPr="004B3E3C" w14:paraId="13BC4E11" w14:textId="77777777" w:rsidTr="00CA742D">
        <w:trPr>
          <w:jc w:val="center"/>
        </w:trPr>
        <w:tc>
          <w:tcPr>
            <w:tcW w:w="3296" w:type="dxa"/>
            <w:vMerge/>
            <w:tcBorders>
              <w:left w:val="single" w:sz="4" w:space="0" w:color="auto"/>
              <w:bottom w:val="single" w:sz="4" w:space="0" w:color="auto"/>
              <w:right w:val="single" w:sz="4" w:space="0" w:color="auto"/>
            </w:tcBorders>
          </w:tcPr>
          <w:p w14:paraId="0FC1BDC1"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16994824" w14:textId="77777777" w:rsidR="00FA7663" w:rsidRPr="004B3E3C" w:rsidRDefault="00FA7663" w:rsidP="00AA16CD">
            <w:pPr>
              <w:pStyle w:val="TAC"/>
              <w:keepNext w:val="0"/>
              <w:keepLines w:val="0"/>
            </w:pPr>
            <w:r w:rsidRPr="004B3E3C">
              <w:t>3,4</w:t>
            </w:r>
          </w:p>
        </w:tc>
        <w:tc>
          <w:tcPr>
            <w:tcW w:w="892" w:type="dxa"/>
            <w:vMerge/>
            <w:tcBorders>
              <w:left w:val="single" w:sz="4" w:space="0" w:color="auto"/>
              <w:bottom w:val="single" w:sz="4" w:space="0" w:color="auto"/>
              <w:right w:val="single" w:sz="4" w:space="0" w:color="auto"/>
            </w:tcBorders>
          </w:tcPr>
          <w:p w14:paraId="11715B4E" w14:textId="77777777" w:rsidR="00FA7663" w:rsidRPr="004B3E3C"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44C88B17" w14:textId="1F3B392F" w:rsidR="00FA7663" w:rsidRPr="004B3E3C" w:rsidRDefault="00FA7663" w:rsidP="00AA16CD">
            <w:pPr>
              <w:pStyle w:val="TAC"/>
              <w:keepNext w:val="0"/>
              <w:keepLines w:val="0"/>
              <w:rPr>
                <w:sz w:val="14"/>
                <w:szCs w:val="14"/>
              </w:rPr>
            </w:pPr>
            <w:r w:rsidRPr="004B3E3C">
              <w:rPr>
                <w:rFonts w:cs="Arial"/>
                <w:sz w:val="14"/>
                <w:szCs w:val="14"/>
              </w:rPr>
              <w:t>CCR.3.7</w:t>
            </w:r>
            <w:r w:rsidR="00CA742D" w:rsidRPr="004B3E3C">
              <w:rPr>
                <w:rFonts w:cs="Arial"/>
                <w:sz w:val="14"/>
                <w:szCs w:val="14"/>
              </w:rPr>
              <w:t xml:space="preserve"> </w:t>
            </w:r>
            <w:r w:rsidRPr="004B3E3C">
              <w:rPr>
                <w:rFonts w:cs="Arial"/>
                <w:sz w:val="14"/>
                <w:szCs w:val="14"/>
              </w:rPr>
              <w:t>TDD</w:t>
            </w:r>
          </w:p>
        </w:tc>
        <w:tc>
          <w:tcPr>
            <w:tcW w:w="1108" w:type="dxa"/>
            <w:vMerge/>
            <w:tcBorders>
              <w:left w:val="single" w:sz="4" w:space="0" w:color="auto"/>
              <w:bottom w:val="single" w:sz="4" w:space="0" w:color="auto"/>
              <w:right w:val="single" w:sz="4" w:space="0" w:color="auto"/>
            </w:tcBorders>
          </w:tcPr>
          <w:p w14:paraId="5C8CBD55" w14:textId="77777777" w:rsidR="00FA7663" w:rsidRPr="004B3E3C" w:rsidRDefault="00FA7663" w:rsidP="00AA16CD">
            <w:pPr>
              <w:pStyle w:val="TAC"/>
              <w:keepNext w:val="0"/>
              <w:keepLines w:val="0"/>
            </w:pPr>
          </w:p>
        </w:tc>
        <w:tc>
          <w:tcPr>
            <w:tcW w:w="1108" w:type="dxa"/>
            <w:tcBorders>
              <w:left w:val="single" w:sz="4" w:space="0" w:color="auto"/>
              <w:bottom w:val="single" w:sz="4" w:space="0" w:color="auto"/>
              <w:right w:val="single" w:sz="4" w:space="0" w:color="auto"/>
            </w:tcBorders>
          </w:tcPr>
          <w:p w14:paraId="1E4846C3" w14:textId="298EC66D" w:rsidR="00FA7663" w:rsidRPr="004B3E3C" w:rsidRDefault="00FA7663" w:rsidP="00AA16CD">
            <w:pPr>
              <w:pStyle w:val="TAC"/>
              <w:keepNext w:val="0"/>
              <w:keepLines w:val="0"/>
              <w:rPr>
                <w:sz w:val="14"/>
                <w:szCs w:val="14"/>
              </w:rPr>
            </w:pPr>
            <w:r w:rsidRPr="004B3E3C">
              <w:rPr>
                <w:rFonts w:cs="Arial"/>
                <w:sz w:val="14"/>
                <w:szCs w:val="14"/>
              </w:rPr>
              <w:t>CCR.3.7</w:t>
            </w:r>
            <w:r w:rsidR="00CA742D" w:rsidRPr="004B3E3C">
              <w:rPr>
                <w:rFonts w:cs="Arial"/>
                <w:sz w:val="14"/>
                <w:szCs w:val="14"/>
              </w:rPr>
              <w:t xml:space="preserve"> </w:t>
            </w:r>
            <w:r w:rsidRPr="004B3E3C">
              <w:rPr>
                <w:rFonts w:cs="Arial"/>
                <w:sz w:val="14"/>
                <w:szCs w:val="14"/>
              </w:rPr>
              <w:t>TDD</w:t>
            </w:r>
          </w:p>
        </w:tc>
        <w:tc>
          <w:tcPr>
            <w:tcW w:w="1108" w:type="dxa"/>
            <w:vMerge/>
            <w:tcBorders>
              <w:left w:val="single" w:sz="4" w:space="0" w:color="auto"/>
              <w:bottom w:val="single" w:sz="4" w:space="0" w:color="auto"/>
              <w:right w:val="single" w:sz="4" w:space="0" w:color="auto"/>
            </w:tcBorders>
          </w:tcPr>
          <w:p w14:paraId="55CF7B5C" w14:textId="77777777" w:rsidR="00FA7663" w:rsidRPr="004B3E3C" w:rsidRDefault="00FA7663" w:rsidP="00AA16CD">
            <w:pPr>
              <w:pStyle w:val="TAC"/>
              <w:keepNext w:val="0"/>
              <w:keepLines w:val="0"/>
            </w:pPr>
          </w:p>
        </w:tc>
      </w:tr>
      <w:tr w:rsidR="00FA7663" w:rsidRPr="004B3E3C" w14:paraId="50527823" w14:textId="77777777" w:rsidTr="00CA742D">
        <w:trPr>
          <w:jc w:val="center"/>
        </w:trPr>
        <w:tc>
          <w:tcPr>
            <w:tcW w:w="3296" w:type="dxa"/>
            <w:tcBorders>
              <w:left w:val="single" w:sz="4" w:space="0" w:color="auto"/>
              <w:bottom w:val="nil"/>
              <w:right w:val="single" w:sz="4" w:space="0" w:color="auto"/>
            </w:tcBorders>
            <w:shd w:val="clear" w:color="auto" w:fill="auto"/>
          </w:tcPr>
          <w:p w14:paraId="3A0BAD41" w14:textId="0892560F" w:rsidR="00FA7663" w:rsidRPr="004B3E3C" w:rsidRDefault="00FA7663" w:rsidP="00AA16CD">
            <w:pPr>
              <w:pStyle w:val="TAL"/>
              <w:keepNext w:val="0"/>
              <w:keepLines w:val="0"/>
              <w:rPr>
                <w:szCs w:val="18"/>
              </w:rPr>
            </w:pPr>
            <w:r w:rsidRPr="004B3E3C">
              <w:rPr>
                <w:szCs w:val="18"/>
              </w:rPr>
              <w:t>SSB</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6D02709A" w14:textId="77777777" w:rsidR="00FA7663" w:rsidRPr="004B3E3C" w:rsidRDefault="00FA7663" w:rsidP="00AA16CD">
            <w:pPr>
              <w:pStyle w:val="TAC"/>
              <w:keepNext w:val="0"/>
              <w:keepLines w:val="0"/>
            </w:pPr>
            <w:r w:rsidRPr="004B3E3C">
              <w:t>1,2</w:t>
            </w:r>
          </w:p>
        </w:tc>
        <w:tc>
          <w:tcPr>
            <w:tcW w:w="892" w:type="dxa"/>
            <w:tcBorders>
              <w:left w:val="single" w:sz="4" w:space="0" w:color="auto"/>
              <w:bottom w:val="nil"/>
              <w:right w:val="single" w:sz="4" w:space="0" w:color="auto"/>
            </w:tcBorders>
            <w:shd w:val="clear" w:color="auto" w:fill="auto"/>
          </w:tcPr>
          <w:p w14:paraId="11A6A38F"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40DD4FBC" w14:textId="167D7F4E" w:rsidR="00FA7663" w:rsidRPr="004B3E3C" w:rsidRDefault="00FA7663" w:rsidP="00AA16CD">
            <w:pPr>
              <w:pStyle w:val="TAC"/>
              <w:keepNext w:val="0"/>
              <w:keepLines w:val="0"/>
            </w:pPr>
            <w:r w:rsidRPr="004B3E3C">
              <w:rPr>
                <w:rFonts w:cs="Arial"/>
              </w:rPr>
              <w:t>SSB.3</w:t>
            </w:r>
            <w:r w:rsidR="00CA742D" w:rsidRPr="004B3E3C">
              <w:rPr>
                <w:rFonts w:cs="Arial"/>
              </w:rPr>
              <w:t xml:space="preserve"> </w:t>
            </w:r>
            <w:r w:rsidRPr="004B3E3C">
              <w:rPr>
                <w:rFonts w:cs="Arial"/>
              </w:rPr>
              <w:t>FR2</w:t>
            </w:r>
          </w:p>
        </w:tc>
        <w:tc>
          <w:tcPr>
            <w:tcW w:w="2216" w:type="dxa"/>
            <w:gridSpan w:val="2"/>
            <w:tcBorders>
              <w:left w:val="single" w:sz="4" w:space="0" w:color="auto"/>
              <w:bottom w:val="single" w:sz="4" w:space="0" w:color="auto"/>
              <w:right w:val="single" w:sz="4" w:space="0" w:color="auto"/>
            </w:tcBorders>
          </w:tcPr>
          <w:p w14:paraId="0548AE46" w14:textId="2592025F" w:rsidR="00FA7663" w:rsidRPr="004B3E3C" w:rsidRDefault="00FA7663" w:rsidP="00AA16CD">
            <w:pPr>
              <w:pStyle w:val="TAC"/>
              <w:keepNext w:val="0"/>
              <w:keepLines w:val="0"/>
            </w:pPr>
            <w:r w:rsidRPr="004B3E3C">
              <w:rPr>
                <w:rFonts w:cs="Arial"/>
              </w:rPr>
              <w:t>SSB.3</w:t>
            </w:r>
            <w:r w:rsidR="00CA742D" w:rsidRPr="004B3E3C">
              <w:rPr>
                <w:rFonts w:cs="Arial"/>
              </w:rPr>
              <w:t xml:space="preserve"> </w:t>
            </w:r>
            <w:r w:rsidRPr="004B3E3C">
              <w:rPr>
                <w:rFonts w:cs="Arial"/>
              </w:rPr>
              <w:t>FR2</w:t>
            </w:r>
          </w:p>
        </w:tc>
      </w:tr>
      <w:tr w:rsidR="00FA7663" w:rsidRPr="004B3E3C" w14:paraId="62AB184C" w14:textId="77777777" w:rsidTr="00CA742D">
        <w:trPr>
          <w:jc w:val="center"/>
        </w:trPr>
        <w:tc>
          <w:tcPr>
            <w:tcW w:w="3296" w:type="dxa"/>
            <w:tcBorders>
              <w:top w:val="nil"/>
              <w:left w:val="single" w:sz="4" w:space="0" w:color="auto"/>
              <w:bottom w:val="single" w:sz="4" w:space="0" w:color="auto"/>
              <w:right w:val="single" w:sz="4" w:space="0" w:color="auto"/>
            </w:tcBorders>
            <w:shd w:val="clear" w:color="auto" w:fill="auto"/>
          </w:tcPr>
          <w:p w14:paraId="06D7C636" w14:textId="77777777" w:rsidR="00FA7663" w:rsidRPr="004B3E3C" w:rsidRDefault="00FA7663" w:rsidP="00AA16CD">
            <w:pPr>
              <w:pStyle w:val="TAL"/>
              <w:keepNext w:val="0"/>
              <w:keepLines w:val="0"/>
              <w:rPr>
                <w:szCs w:val="18"/>
              </w:rPr>
            </w:pPr>
          </w:p>
        </w:tc>
        <w:tc>
          <w:tcPr>
            <w:tcW w:w="815" w:type="dxa"/>
            <w:tcBorders>
              <w:top w:val="single" w:sz="4" w:space="0" w:color="auto"/>
              <w:left w:val="single" w:sz="4" w:space="0" w:color="auto"/>
              <w:bottom w:val="single" w:sz="4" w:space="0" w:color="auto"/>
              <w:right w:val="single" w:sz="4" w:space="0" w:color="auto"/>
            </w:tcBorders>
          </w:tcPr>
          <w:p w14:paraId="1EDBC3E3" w14:textId="77777777" w:rsidR="00FA7663" w:rsidRPr="004B3E3C" w:rsidRDefault="00FA7663" w:rsidP="00AA16CD">
            <w:pPr>
              <w:pStyle w:val="TAC"/>
              <w:keepNext w:val="0"/>
              <w:keepLines w:val="0"/>
            </w:pPr>
            <w:r w:rsidRPr="004B3E3C">
              <w:t>3,4</w:t>
            </w:r>
          </w:p>
        </w:tc>
        <w:tc>
          <w:tcPr>
            <w:tcW w:w="892" w:type="dxa"/>
            <w:tcBorders>
              <w:top w:val="nil"/>
              <w:left w:val="single" w:sz="4" w:space="0" w:color="auto"/>
              <w:bottom w:val="single" w:sz="4" w:space="0" w:color="auto"/>
              <w:right w:val="single" w:sz="4" w:space="0" w:color="auto"/>
            </w:tcBorders>
            <w:shd w:val="clear" w:color="auto" w:fill="auto"/>
          </w:tcPr>
          <w:p w14:paraId="6FF68CC4" w14:textId="77777777" w:rsidR="00FA7663" w:rsidRPr="004B3E3C" w:rsidRDefault="00FA7663" w:rsidP="00AA16CD">
            <w:pPr>
              <w:pStyle w:val="TAC"/>
              <w:keepNext w:val="0"/>
              <w:keepLines w:val="0"/>
            </w:pPr>
          </w:p>
        </w:tc>
        <w:tc>
          <w:tcPr>
            <w:tcW w:w="2216" w:type="dxa"/>
            <w:gridSpan w:val="2"/>
            <w:tcBorders>
              <w:left w:val="single" w:sz="4" w:space="0" w:color="auto"/>
              <w:bottom w:val="single" w:sz="4" w:space="0" w:color="auto"/>
              <w:right w:val="single" w:sz="4" w:space="0" w:color="auto"/>
            </w:tcBorders>
          </w:tcPr>
          <w:p w14:paraId="608328F9" w14:textId="3CD25DBD" w:rsidR="00FA7663" w:rsidRPr="004B3E3C" w:rsidRDefault="00FA7663" w:rsidP="00AA16CD">
            <w:pPr>
              <w:pStyle w:val="TAC"/>
              <w:keepNext w:val="0"/>
              <w:keepLines w:val="0"/>
            </w:pPr>
            <w:r w:rsidRPr="004B3E3C">
              <w:rPr>
                <w:rFonts w:cs="Arial"/>
              </w:rPr>
              <w:t>SSB.4</w:t>
            </w:r>
            <w:r w:rsidR="00CA742D" w:rsidRPr="004B3E3C">
              <w:rPr>
                <w:rFonts w:cs="Arial"/>
              </w:rPr>
              <w:t xml:space="preserve"> </w:t>
            </w:r>
            <w:r w:rsidRPr="004B3E3C">
              <w:rPr>
                <w:rFonts w:cs="Arial"/>
              </w:rPr>
              <w:t>FR2</w:t>
            </w:r>
          </w:p>
        </w:tc>
        <w:tc>
          <w:tcPr>
            <w:tcW w:w="2216" w:type="dxa"/>
            <w:gridSpan w:val="2"/>
            <w:tcBorders>
              <w:left w:val="single" w:sz="4" w:space="0" w:color="auto"/>
              <w:bottom w:val="single" w:sz="4" w:space="0" w:color="auto"/>
              <w:right w:val="single" w:sz="4" w:space="0" w:color="auto"/>
            </w:tcBorders>
          </w:tcPr>
          <w:p w14:paraId="22C7B658" w14:textId="06491A02" w:rsidR="00FA7663" w:rsidRPr="004B3E3C" w:rsidRDefault="00FA7663" w:rsidP="00AA16CD">
            <w:pPr>
              <w:pStyle w:val="TAC"/>
              <w:keepNext w:val="0"/>
              <w:keepLines w:val="0"/>
            </w:pPr>
            <w:r w:rsidRPr="004B3E3C">
              <w:rPr>
                <w:rFonts w:cs="Arial"/>
              </w:rPr>
              <w:t>SSB.4</w:t>
            </w:r>
            <w:r w:rsidR="00CA742D" w:rsidRPr="004B3E3C">
              <w:rPr>
                <w:rFonts w:cs="Arial"/>
              </w:rPr>
              <w:t xml:space="preserve"> </w:t>
            </w:r>
            <w:r w:rsidRPr="004B3E3C">
              <w:rPr>
                <w:rFonts w:cs="Arial"/>
              </w:rPr>
              <w:t>FR2</w:t>
            </w:r>
          </w:p>
        </w:tc>
      </w:tr>
      <w:tr w:rsidR="00FA7663" w:rsidRPr="004B3E3C" w14:paraId="7BA5BB8F"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58CFFCA4" w14:textId="6529AEDF" w:rsidR="00FA7663" w:rsidRPr="004B3E3C" w:rsidRDefault="00FA7663" w:rsidP="00AA16CD">
            <w:pPr>
              <w:pStyle w:val="TAL"/>
              <w:keepNext w:val="0"/>
              <w:keepLines w:val="0"/>
              <w:rPr>
                <w:szCs w:val="18"/>
              </w:rPr>
            </w:pPr>
            <w:r w:rsidRPr="004B3E3C">
              <w:t>PDSCH/PDCCH</w:t>
            </w:r>
            <w:r w:rsidR="00CA742D" w:rsidRPr="004B3E3C">
              <w:t xml:space="preserve"> </w:t>
            </w:r>
            <w:r w:rsidRPr="004B3E3C">
              <w:t>subcarrier</w:t>
            </w:r>
            <w:r w:rsidR="00CA742D" w:rsidRPr="004B3E3C">
              <w:t xml:space="preserve"> </w:t>
            </w:r>
            <w:r w:rsidRPr="004B3E3C">
              <w:t>spacing</w:t>
            </w:r>
          </w:p>
        </w:tc>
        <w:tc>
          <w:tcPr>
            <w:tcW w:w="815" w:type="dxa"/>
            <w:tcBorders>
              <w:top w:val="single" w:sz="4" w:space="0" w:color="auto"/>
              <w:left w:val="single" w:sz="4" w:space="0" w:color="auto"/>
              <w:bottom w:val="single" w:sz="4" w:space="0" w:color="auto"/>
              <w:right w:val="single" w:sz="4" w:space="0" w:color="auto"/>
            </w:tcBorders>
          </w:tcPr>
          <w:p w14:paraId="3E1C0209"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5386E0AB" w14:textId="77777777" w:rsidR="00FA7663" w:rsidRPr="004B3E3C" w:rsidRDefault="00FA7663" w:rsidP="00AA16CD">
            <w:pPr>
              <w:pStyle w:val="TAC"/>
              <w:keepNext w:val="0"/>
              <w:keepLines w:val="0"/>
            </w:pPr>
            <w:r w:rsidRPr="004B3E3C">
              <w:t>kHz</w:t>
            </w:r>
          </w:p>
        </w:tc>
        <w:tc>
          <w:tcPr>
            <w:tcW w:w="2216" w:type="dxa"/>
            <w:gridSpan w:val="2"/>
            <w:tcBorders>
              <w:top w:val="single" w:sz="4" w:space="0" w:color="auto"/>
              <w:left w:val="single" w:sz="4" w:space="0" w:color="auto"/>
              <w:bottom w:val="single" w:sz="4" w:space="0" w:color="auto"/>
              <w:right w:val="single" w:sz="4" w:space="0" w:color="auto"/>
            </w:tcBorders>
          </w:tcPr>
          <w:p w14:paraId="7865F24F" w14:textId="77777777" w:rsidR="00FA7663" w:rsidRPr="004B3E3C" w:rsidRDefault="00FA7663" w:rsidP="00AA16CD">
            <w:pPr>
              <w:pStyle w:val="TAC"/>
              <w:keepNext w:val="0"/>
              <w:keepLines w:val="0"/>
            </w:pPr>
            <w:r w:rsidRPr="004B3E3C">
              <w:t>120</w:t>
            </w:r>
          </w:p>
        </w:tc>
        <w:tc>
          <w:tcPr>
            <w:tcW w:w="2216" w:type="dxa"/>
            <w:gridSpan w:val="2"/>
            <w:tcBorders>
              <w:top w:val="single" w:sz="4" w:space="0" w:color="auto"/>
              <w:left w:val="single" w:sz="4" w:space="0" w:color="auto"/>
              <w:bottom w:val="single" w:sz="4" w:space="0" w:color="auto"/>
              <w:right w:val="single" w:sz="4" w:space="0" w:color="auto"/>
            </w:tcBorders>
          </w:tcPr>
          <w:p w14:paraId="7A0DBA01" w14:textId="77777777" w:rsidR="00FA7663" w:rsidRPr="004B3E3C" w:rsidRDefault="00FA7663" w:rsidP="00AA16CD">
            <w:pPr>
              <w:pStyle w:val="TAC"/>
              <w:keepNext w:val="0"/>
              <w:keepLines w:val="0"/>
            </w:pPr>
            <w:r w:rsidRPr="004B3E3C">
              <w:t>120</w:t>
            </w:r>
          </w:p>
        </w:tc>
      </w:tr>
      <w:tr w:rsidR="00FA7663" w:rsidRPr="004B3E3C" w14:paraId="5E91FEDC"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20195F40" w14:textId="61DBA57B" w:rsidR="00FA7663" w:rsidRPr="004B3E3C" w:rsidRDefault="00FA7663" w:rsidP="00AA16CD">
            <w:pPr>
              <w:pStyle w:val="TAL"/>
              <w:keepNext w:val="0"/>
              <w:keepLines w:val="0"/>
              <w:rPr>
                <w:szCs w:val="18"/>
              </w:rPr>
            </w:pPr>
            <w:r w:rsidRPr="004B3E3C">
              <w:rPr>
                <w:szCs w:val="18"/>
              </w:rPr>
              <w:t>OCNG</w:t>
            </w:r>
            <w:r w:rsidR="00CA742D" w:rsidRPr="004B3E3C">
              <w:rPr>
                <w:szCs w:val="18"/>
              </w:rPr>
              <w:t xml:space="preserve"> </w:t>
            </w:r>
            <w:r w:rsidRPr="004B3E3C">
              <w:rPr>
                <w:szCs w:val="18"/>
              </w:rPr>
              <w:t>Patterns</w:t>
            </w:r>
          </w:p>
        </w:tc>
        <w:tc>
          <w:tcPr>
            <w:tcW w:w="815" w:type="dxa"/>
            <w:tcBorders>
              <w:top w:val="single" w:sz="4" w:space="0" w:color="auto"/>
              <w:left w:val="single" w:sz="4" w:space="0" w:color="auto"/>
              <w:bottom w:val="single" w:sz="4" w:space="0" w:color="auto"/>
              <w:right w:val="single" w:sz="4" w:space="0" w:color="auto"/>
            </w:tcBorders>
          </w:tcPr>
          <w:p w14:paraId="0867EF4C"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1653F04F"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hideMark/>
          </w:tcPr>
          <w:p w14:paraId="2D36B4EE" w14:textId="77777777" w:rsidR="00FA7663" w:rsidRPr="004B3E3C" w:rsidRDefault="00FA7663" w:rsidP="00AA16CD">
            <w:pPr>
              <w:pStyle w:val="TAC"/>
              <w:keepNext w:val="0"/>
              <w:keepLines w:val="0"/>
            </w:pPr>
            <w:r w:rsidRPr="004B3E3C">
              <w:t>OP.3</w:t>
            </w:r>
          </w:p>
        </w:tc>
        <w:tc>
          <w:tcPr>
            <w:tcW w:w="2216" w:type="dxa"/>
            <w:gridSpan w:val="2"/>
            <w:tcBorders>
              <w:top w:val="single" w:sz="4" w:space="0" w:color="auto"/>
              <w:left w:val="single" w:sz="4" w:space="0" w:color="auto"/>
              <w:bottom w:val="single" w:sz="4" w:space="0" w:color="auto"/>
              <w:right w:val="single" w:sz="4" w:space="0" w:color="auto"/>
            </w:tcBorders>
            <w:hideMark/>
          </w:tcPr>
          <w:p w14:paraId="26C7EB13" w14:textId="77777777" w:rsidR="00FA7663" w:rsidRPr="004B3E3C" w:rsidRDefault="00FA7663" w:rsidP="00AA16CD">
            <w:pPr>
              <w:pStyle w:val="TAC"/>
              <w:keepNext w:val="0"/>
              <w:keepLines w:val="0"/>
            </w:pPr>
            <w:r w:rsidRPr="004B3E3C">
              <w:t>OP.3</w:t>
            </w:r>
          </w:p>
        </w:tc>
      </w:tr>
      <w:tr w:rsidR="00FA7663" w:rsidRPr="004B3E3C" w14:paraId="3508DBA5"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21EB184A" w14:textId="4C336AE3" w:rsidR="00FA7663" w:rsidRPr="004B3E3C" w:rsidRDefault="00FA7663" w:rsidP="00AA16CD">
            <w:pPr>
              <w:pStyle w:val="TAL"/>
              <w:keepNext w:val="0"/>
              <w:keepLines w:val="0"/>
              <w:rPr>
                <w:szCs w:val="18"/>
              </w:rPr>
            </w:pPr>
            <w:r w:rsidRPr="004B3E3C">
              <w:rPr>
                <w:szCs w:val="18"/>
              </w:rPr>
              <w:t>Initial</w:t>
            </w:r>
            <w:r w:rsidR="00CA742D" w:rsidRPr="004B3E3C">
              <w:rPr>
                <w:szCs w:val="18"/>
              </w:rPr>
              <w:t xml:space="preserve"> </w:t>
            </w:r>
            <w:r w:rsidRPr="004B3E3C">
              <w:rPr>
                <w:szCs w:val="18"/>
              </w:rPr>
              <w:t>BWP</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530F849B"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155F1138"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7B243BD3" w14:textId="77777777" w:rsidR="00FA7663" w:rsidRPr="004B3E3C" w:rsidRDefault="00FA7663" w:rsidP="00AA16CD">
            <w:pPr>
              <w:pStyle w:val="TAC"/>
              <w:keepNext w:val="0"/>
              <w:keepLines w:val="0"/>
            </w:pPr>
            <w:r w:rsidRPr="004B3E3C">
              <w:t>DLBWP.0.1</w:t>
            </w:r>
          </w:p>
          <w:p w14:paraId="38180D7B" w14:textId="77777777" w:rsidR="00FA7663" w:rsidRPr="004B3E3C" w:rsidRDefault="00FA7663" w:rsidP="00AA16CD">
            <w:pPr>
              <w:pStyle w:val="TAC"/>
              <w:keepNext w:val="0"/>
              <w:keepLines w:val="0"/>
            </w:pPr>
            <w:r w:rsidRPr="004B3E3C">
              <w:t>ULBWP.0.1</w:t>
            </w:r>
          </w:p>
        </w:tc>
        <w:tc>
          <w:tcPr>
            <w:tcW w:w="2216" w:type="dxa"/>
            <w:gridSpan w:val="2"/>
            <w:tcBorders>
              <w:top w:val="single" w:sz="4" w:space="0" w:color="auto"/>
              <w:left w:val="single" w:sz="4" w:space="0" w:color="auto"/>
              <w:bottom w:val="single" w:sz="4" w:space="0" w:color="auto"/>
              <w:right w:val="single" w:sz="4" w:space="0" w:color="auto"/>
            </w:tcBorders>
          </w:tcPr>
          <w:p w14:paraId="0DC9FD08" w14:textId="77777777" w:rsidR="00FA7663" w:rsidRPr="004B3E3C" w:rsidRDefault="00FA7663" w:rsidP="00AA16CD">
            <w:pPr>
              <w:pStyle w:val="TAC"/>
              <w:keepNext w:val="0"/>
              <w:keepLines w:val="0"/>
            </w:pPr>
            <w:r w:rsidRPr="004B3E3C">
              <w:t>DLBWP.0.1</w:t>
            </w:r>
          </w:p>
          <w:p w14:paraId="18FCCB1D" w14:textId="77777777" w:rsidR="00FA7663" w:rsidRPr="004B3E3C" w:rsidRDefault="00FA7663" w:rsidP="00AA16CD">
            <w:pPr>
              <w:pStyle w:val="TAC"/>
              <w:keepNext w:val="0"/>
              <w:keepLines w:val="0"/>
            </w:pPr>
            <w:r w:rsidRPr="004B3E3C">
              <w:t>ULBWP.0.1</w:t>
            </w:r>
          </w:p>
        </w:tc>
      </w:tr>
      <w:tr w:rsidR="00FA7663" w:rsidRPr="004B3E3C" w14:paraId="457A204D"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2FDF270D" w14:textId="40775941" w:rsidR="00FA7663" w:rsidRPr="004B3E3C" w:rsidRDefault="00FA7663" w:rsidP="00AA16CD">
            <w:pPr>
              <w:pStyle w:val="TAL"/>
              <w:keepNext w:val="0"/>
              <w:keepLines w:val="0"/>
              <w:rPr>
                <w:szCs w:val="18"/>
              </w:rPr>
            </w:pPr>
            <w:r w:rsidRPr="004B3E3C">
              <w:rPr>
                <w:szCs w:val="18"/>
              </w:rPr>
              <w:t>Dedicated</w:t>
            </w:r>
            <w:r w:rsidR="00CA742D" w:rsidRPr="004B3E3C">
              <w:rPr>
                <w:szCs w:val="18"/>
              </w:rPr>
              <w:t xml:space="preserve"> </w:t>
            </w:r>
            <w:r w:rsidRPr="004B3E3C">
              <w:rPr>
                <w:szCs w:val="18"/>
              </w:rPr>
              <w:t>BWP</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1EE9FCF5"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119A17AD"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5F8B0510" w14:textId="77777777" w:rsidR="00FA7663" w:rsidRPr="004B3E3C" w:rsidRDefault="00FA7663" w:rsidP="00AA16CD">
            <w:pPr>
              <w:pStyle w:val="TAC"/>
              <w:keepNext w:val="0"/>
              <w:keepLines w:val="0"/>
            </w:pPr>
            <w:r w:rsidRPr="004B3E3C">
              <w:t>DLBWP.1.3</w:t>
            </w:r>
          </w:p>
          <w:p w14:paraId="734E2002" w14:textId="77777777" w:rsidR="00FA7663" w:rsidRPr="004B3E3C" w:rsidRDefault="00FA7663" w:rsidP="00AA16CD">
            <w:pPr>
              <w:pStyle w:val="TAC"/>
              <w:keepNext w:val="0"/>
              <w:keepLines w:val="0"/>
            </w:pPr>
            <w:r w:rsidRPr="004B3E3C">
              <w:t>ULBWP.1.3</w:t>
            </w:r>
          </w:p>
        </w:tc>
        <w:tc>
          <w:tcPr>
            <w:tcW w:w="2216" w:type="dxa"/>
            <w:gridSpan w:val="2"/>
            <w:tcBorders>
              <w:top w:val="single" w:sz="4" w:space="0" w:color="auto"/>
              <w:left w:val="single" w:sz="4" w:space="0" w:color="auto"/>
              <w:bottom w:val="single" w:sz="4" w:space="0" w:color="auto"/>
              <w:right w:val="single" w:sz="4" w:space="0" w:color="auto"/>
            </w:tcBorders>
          </w:tcPr>
          <w:p w14:paraId="172EEDD5" w14:textId="77777777" w:rsidR="00FA7663" w:rsidRPr="004B3E3C" w:rsidRDefault="00FA7663" w:rsidP="00AA16CD">
            <w:pPr>
              <w:pStyle w:val="TAC"/>
              <w:keepNext w:val="0"/>
              <w:keepLines w:val="0"/>
            </w:pPr>
            <w:r w:rsidRPr="004B3E3C">
              <w:t>DLBWP.1.3</w:t>
            </w:r>
          </w:p>
          <w:p w14:paraId="7E66B6A7" w14:textId="77777777" w:rsidR="00FA7663" w:rsidRPr="004B3E3C" w:rsidRDefault="00FA7663" w:rsidP="00AA16CD">
            <w:pPr>
              <w:pStyle w:val="TAC"/>
              <w:keepNext w:val="0"/>
              <w:keepLines w:val="0"/>
            </w:pPr>
            <w:r w:rsidRPr="004B3E3C">
              <w:t>ULBWP.1.3</w:t>
            </w:r>
          </w:p>
        </w:tc>
      </w:tr>
      <w:tr w:rsidR="00FA7663" w:rsidRPr="004B3E3C" w14:paraId="52042ED2"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7935F8B8" w14:textId="6C0A8820" w:rsidR="00FA7663" w:rsidRPr="004B3E3C" w:rsidRDefault="00FA7663" w:rsidP="00AA16CD">
            <w:pPr>
              <w:pStyle w:val="TAL"/>
              <w:keepNext w:val="0"/>
              <w:keepLines w:val="0"/>
              <w:rPr>
                <w:szCs w:val="18"/>
              </w:rPr>
            </w:pPr>
            <w:r w:rsidRPr="004B3E3C">
              <w:rPr>
                <w:szCs w:val="18"/>
              </w:rPr>
              <w:t>TRS</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2693A760" w14:textId="77777777" w:rsidR="00FA7663" w:rsidRPr="004B3E3C" w:rsidRDefault="00FA7663" w:rsidP="00AA16CD">
            <w:pPr>
              <w:pStyle w:val="TAC"/>
              <w:keepNext w:val="0"/>
              <w:keepLines w:val="0"/>
            </w:pPr>
            <w:r w:rsidRPr="004B3E3C">
              <w:rPr>
                <w:lang w:eastAsia="zh-CN"/>
              </w:rPr>
              <w:t>1~4</w:t>
            </w:r>
          </w:p>
        </w:tc>
        <w:tc>
          <w:tcPr>
            <w:tcW w:w="892" w:type="dxa"/>
            <w:tcBorders>
              <w:top w:val="single" w:sz="4" w:space="0" w:color="auto"/>
              <w:left w:val="single" w:sz="4" w:space="0" w:color="auto"/>
              <w:bottom w:val="single" w:sz="4" w:space="0" w:color="auto"/>
              <w:right w:val="single" w:sz="4" w:space="0" w:color="auto"/>
            </w:tcBorders>
          </w:tcPr>
          <w:p w14:paraId="0988E386"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638D3065" w14:textId="22C093D3" w:rsidR="00FA7663" w:rsidRPr="004B3E3C" w:rsidRDefault="00FA7663" w:rsidP="00AA16CD">
            <w:pPr>
              <w:pStyle w:val="TAC"/>
              <w:keepNext w:val="0"/>
              <w:keepLines w:val="0"/>
            </w:pPr>
            <w:r w:rsidRPr="004B3E3C">
              <w:t>TRS.2.1</w:t>
            </w:r>
            <w:r w:rsidR="00CA742D" w:rsidRPr="004B3E3C">
              <w:t xml:space="preserve"> </w:t>
            </w:r>
            <w:r w:rsidRPr="004B3E3C">
              <w:t>TDD</w:t>
            </w:r>
          </w:p>
        </w:tc>
        <w:tc>
          <w:tcPr>
            <w:tcW w:w="2216" w:type="dxa"/>
            <w:gridSpan w:val="2"/>
            <w:tcBorders>
              <w:top w:val="single" w:sz="4" w:space="0" w:color="auto"/>
              <w:left w:val="single" w:sz="4" w:space="0" w:color="auto"/>
              <w:bottom w:val="single" w:sz="4" w:space="0" w:color="auto"/>
              <w:right w:val="single" w:sz="4" w:space="0" w:color="auto"/>
            </w:tcBorders>
          </w:tcPr>
          <w:p w14:paraId="3A866CAE" w14:textId="317F33BF" w:rsidR="00FA7663" w:rsidRPr="004B3E3C" w:rsidRDefault="00FA7663" w:rsidP="00AA16CD">
            <w:pPr>
              <w:pStyle w:val="TAC"/>
              <w:keepNext w:val="0"/>
              <w:keepLines w:val="0"/>
            </w:pPr>
            <w:r w:rsidRPr="004B3E3C">
              <w:t>TRS.2.1</w:t>
            </w:r>
            <w:r w:rsidR="00CA742D" w:rsidRPr="004B3E3C">
              <w:t xml:space="preserve"> </w:t>
            </w:r>
            <w:r w:rsidRPr="004B3E3C">
              <w:t>TDD</w:t>
            </w:r>
          </w:p>
        </w:tc>
      </w:tr>
      <w:tr w:rsidR="00FA7663" w:rsidRPr="004B3E3C" w14:paraId="44946669"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tcPr>
          <w:p w14:paraId="0584FF71" w14:textId="3F9442D1" w:rsidR="00FA7663" w:rsidRPr="004B3E3C" w:rsidRDefault="00FA7663" w:rsidP="00AA16CD">
            <w:pPr>
              <w:pStyle w:val="TAL"/>
              <w:keepNext w:val="0"/>
              <w:keepLines w:val="0"/>
              <w:rPr>
                <w:szCs w:val="18"/>
              </w:rPr>
            </w:pPr>
            <w:r w:rsidRPr="004B3E3C">
              <w:rPr>
                <w:szCs w:val="18"/>
                <w:lang w:eastAsia="zh-CN"/>
              </w:rPr>
              <w:t>PDCCH/PDSCH</w:t>
            </w:r>
            <w:r w:rsidR="00CA742D" w:rsidRPr="004B3E3C">
              <w:rPr>
                <w:szCs w:val="18"/>
                <w:lang w:eastAsia="zh-CN"/>
              </w:rPr>
              <w:t xml:space="preserve"> </w:t>
            </w:r>
            <w:r w:rsidRPr="004B3E3C">
              <w:rPr>
                <w:szCs w:val="18"/>
                <w:lang w:eastAsia="zh-CN"/>
              </w:rPr>
              <w:t>TCI</w:t>
            </w:r>
            <w:r w:rsidR="00CA742D" w:rsidRPr="004B3E3C">
              <w:rPr>
                <w:szCs w:val="18"/>
                <w:lang w:eastAsia="zh-CN"/>
              </w:rPr>
              <w:t xml:space="preserve"> </w:t>
            </w:r>
            <w:r w:rsidRPr="004B3E3C">
              <w:rPr>
                <w:szCs w:val="18"/>
                <w:lang w:eastAsia="zh-CN"/>
              </w:rPr>
              <w:t>Configuration</w:t>
            </w:r>
          </w:p>
        </w:tc>
        <w:tc>
          <w:tcPr>
            <w:tcW w:w="815" w:type="dxa"/>
            <w:tcBorders>
              <w:top w:val="single" w:sz="4" w:space="0" w:color="auto"/>
              <w:left w:val="single" w:sz="4" w:space="0" w:color="auto"/>
              <w:bottom w:val="single" w:sz="4" w:space="0" w:color="auto"/>
              <w:right w:val="single" w:sz="4" w:space="0" w:color="auto"/>
            </w:tcBorders>
          </w:tcPr>
          <w:p w14:paraId="5A483AA9" w14:textId="77777777" w:rsidR="00FA7663" w:rsidRPr="004B3E3C" w:rsidRDefault="00FA7663" w:rsidP="00AA16CD">
            <w:pPr>
              <w:pStyle w:val="TAC"/>
              <w:keepNext w:val="0"/>
              <w:keepLines w:val="0"/>
            </w:pPr>
            <w:r w:rsidRPr="004B3E3C">
              <w:rPr>
                <w:lang w:eastAsia="zh-CN"/>
              </w:rPr>
              <w:t>1~4</w:t>
            </w:r>
          </w:p>
        </w:tc>
        <w:tc>
          <w:tcPr>
            <w:tcW w:w="892" w:type="dxa"/>
            <w:tcBorders>
              <w:top w:val="single" w:sz="4" w:space="0" w:color="auto"/>
              <w:left w:val="single" w:sz="4" w:space="0" w:color="auto"/>
              <w:bottom w:val="single" w:sz="4" w:space="0" w:color="auto"/>
              <w:right w:val="single" w:sz="4" w:space="0" w:color="auto"/>
            </w:tcBorders>
          </w:tcPr>
          <w:p w14:paraId="1FFF5078"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bottom w:val="single" w:sz="4" w:space="0" w:color="auto"/>
              <w:right w:val="single" w:sz="4" w:space="0" w:color="auto"/>
            </w:tcBorders>
          </w:tcPr>
          <w:p w14:paraId="20BED4BA" w14:textId="77777777" w:rsidR="00FA7663" w:rsidRPr="004B3E3C" w:rsidRDefault="00FA7663" w:rsidP="00AA16CD">
            <w:pPr>
              <w:pStyle w:val="TAC"/>
              <w:keepNext w:val="0"/>
              <w:keepLines w:val="0"/>
            </w:pPr>
            <w:r w:rsidRPr="004B3E3C">
              <w:t>TCI.State.2</w:t>
            </w:r>
          </w:p>
        </w:tc>
        <w:tc>
          <w:tcPr>
            <w:tcW w:w="2216" w:type="dxa"/>
            <w:gridSpan w:val="2"/>
            <w:tcBorders>
              <w:top w:val="single" w:sz="4" w:space="0" w:color="auto"/>
              <w:left w:val="single" w:sz="4" w:space="0" w:color="auto"/>
              <w:bottom w:val="single" w:sz="4" w:space="0" w:color="auto"/>
              <w:right w:val="single" w:sz="4" w:space="0" w:color="auto"/>
            </w:tcBorders>
          </w:tcPr>
          <w:p w14:paraId="53F3A1D6" w14:textId="77777777" w:rsidR="00FA7663" w:rsidRPr="004B3E3C" w:rsidRDefault="00FA7663" w:rsidP="00AA16CD">
            <w:pPr>
              <w:pStyle w:val="TAC"/>
              <w:keepNext w:val="0"/>
              <w:keepLines w:val="0"/>
            </w:pPr>
            <w:r w:rsidRPr="004B3E3C">
              <w:t>TCI.State.2</w:t>
            </w:r>
          </w:p>
        </w:tc>
      </w:tr>
      <w:tr w:rsidR="00FA7663" w:rsidRPr="004B3E3C" w14:paraId="135F4A10" w14:textId="77777777" w:rsidTr="00CA742D">
        <w:trPr>
          <w:jc w:val="center"/>
        </w:trPr>
        <w:tc>
          <w:tcPr>
            <w:tcW w:w="3296" w:type="dxa"/>
            <w:tcBorders>
              <w:top w:val="single" w:sz="4" w:space="0" w:color="auto"/>
              <w:left w:val="single" w:sz="4" w:space="0" w:color="auto"/>
              <w:right w:val="single" w:sz="4" w:space="0" w:color="auto"/>
            </w:tcBorders>
          </w:tcPr>
          <w:p w14:paraId="0C29918E" w14:textId="26C2417D" w:rsidR="00FA7663" w:rsidRPr="004B3E3C" w:rsidRDefault="00FA7663" w:rsidP="00AA16CD">
            <w:pPr>
              <w:pStyle w:val="TAL"/>
              <w:keepNext w:val="0"/>
              <w:keepLines w:val="0"/>
              <w:rPr>
                <w:szCs w:val="18"/>
              </w:rPr>
            </w:pPr>
            <w:r w:rsidRPr="004B3E3C">
              <w:rPr>
                <w:szCs w:val="18"/>
              </w:rPr>
              <w:t>SMTC</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right w:val="single" w:sz="4" w:space="0" w:color="auto"/>
            </w:tcBorders>
          </w:tcPr>
          <w:p w14:paraId="31C1AC09"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right w:val="single" w:sz="4" w:space="0" w:color="auto"/>
            </w:tcBorders>
          </w:tcPr>
          <w:p w14:paraId="6DF198A1" w14:textId="77777777" w:rsidR="00FA7663" w:rsidRPr="004B3E3C" w:rsidRDefault="00FA7663" w:rsidP="00AA16CD">
            <w:pPr>
              <w:pStyle w:val="TAC"/>
              <w:keepNext w:val="0"/>
              <w:keepLines w:val="0"/>
            </w:pPr>
          </w:p>
        </w:tc>
        <w:tc>
          <w:tcPr>
            <w:tcW w:w="2216" w:type="dxa"/>
            <w:gridSpan w:val="2"/>
            <w:tcBorders>
              <w:top w:val="single" w:sz="4" w:space="0" w:color="auto"/>
              <w:left w:val="single" w:sz="4" w:space="0" w:color="auto"/>
              <w:right w:val="single" w:sz="4" w:space="0" w:color="auto"/>
            </w:tcBorders>
          </w:tcPr>
          <w:p w14:paraId="68793DA4" w14:textId="77777777" w:rsidR="00FA7663" w:rsidRPr="004B3E3C" w:rsidRDefault="00FA7663" w:rsidP="00AA16CD">
            <w:pPr>
              <w:pStyle w:val="TAC"/>
              <w:keepNext w:val="0"/>
              <w:keepLines w:val="0"/>
            </w:pPr>
            <w:r w:rsidRPr="004B3E3C">
              <w:t>SMTC.1</w:t>
            </w:r>
          </w:p>
        </w:tc>
        <w:tc>
          <w:tcPr>
            <w:tcW w:w="2216" w:type="dxa"/>
            <w:gridSpan w:val="2"/>
            <w:tcBorders>
              <w:top w:val="single" w:sz="4" w:space="0" w:color="auto"/>
              <w:left w:val="single" w:sz="4" w:space="0" w:color="auto"/>
              <w:right w:val="single" w:sz="4" w:space="0" w:color="auto"/>
            </w:tcBorders>
          </w:tcPr>
          <w:p w14:paraId="0E3E9ED0" w14:textId="77777777" w:rsidR="00FA7663" w:rsidRPr="004B3E3C" w:rsidRDefault="00FA7663" w:rsidP="00AA16CD">
            <w:pPr>
              <w:pStyle w:val="TAC"/>
              <w:keepNext w:val="0"/>
              <w:keepLines w:val="0"/>
            </w:pPr>
            <w:r w:rsidRPr="004B3E3C">
              <w:t>SMTC.1</w:t>
            </w:r>
          </w:p>
        </w:tc>
      </w:tr>
      <w:tr w:rsidR="00FA7663" w:rsidRPr="004B3E3C" w14:paraId="731F9A75" w14:textId="77777777" w:rsidTr="00CA742D">
        <w:trPr>
          <w:jc w:val="center"/>
        </w:trPr>
        <w:tc>
          <w:tcPr>
            <w:tcW w:w="3296" w:type="dxa"/>
            <w:tcBorders>
              <w:top w:val="single" w:sz="4" w:space="0" w:color="auto"/>
              <w:left w:val="single" w:sz="4" w:space="0" w:color="auto"/>
              <w:right w:val="single" w:sz="4" w:space="0" w:color="auto"/>
            </w:tcBorders>
          </w:tcPr>
          <w:p w14:paraId="49A8F9A4" w14:textId="25268E19" w:rsidR="00FA7663" w:rsidRPr="004B3E3C" w:rsidRDefault="00FA7663" w:rsidP="00AA16CD">
            <w:pPr>
              <w:pStyle w:val="TAL"/>
              <w:keepNext w:val="0"/>
              <w:keepLines w:val="0"/>
              <w:rPr>
                <w:szCs w:val="18"/>
              </w:rPr>
            </w:pPr>
            <w:r w:rsidRPr="004B3E3C">
              <w:rPr>
                <w:szCs w:val="18"/>
              </w:rPr>
              <w:t>Time</w:t>
            </w:r>
            <w:r w:rsidR="00CA742D" w:rsidRPr="004B3E3C">
              <w:rPr>
                <w:szCs w:val="18"/>
              </w:rPr>
              <w:t xml:space="preserve"> </w:t>
            </w:r>
            <w:r w:rsidRPr="004B3E3C">
              <w:rPr>
                <w:szCs w:val="18"/>
              </w:rPr>
              <w:t>offset</w:t>
            </w:r>
            <w:r w:rsidR="00CA742D" w:rsidRPr="004B3E3C">
              <w:rPr>
                <w:szCs w:val="18"/>
              </w:rPr>
              <w:t xml:space="preserve"> </w:t>
            </w:r>
            <w:r w:rsidRPr="004B3E3C">
              <w:rPr>
                <w:szCs w:val="18"/>
              </w:rPr>
              <w:t>between</w:t>
            </w:r>
            <w:r w:rsidR="00CA742D" w:rsidRPr="004B3E3C">
              <w:rPr>
                <w:szCs w:val="18"/>
              </w:rPr>
              <w:t xml:space="preserve"> </w:t>
            </w:r>
            <w:r w:rsidRPr="004B3E3C">
              <w:rPr>
                <w:szCs w:val="18"/>
              </w:rPr>
              <w:t>Cell</w:t>
            </w:r>
            <w:r w:rsidR="00CA742D" w:rsidRPr="004B3E3C">
              <w:rPr>
                <w:szCs w:val="18"/>
              </w:rPr>
              <w:t xml:space="preserve"> </w:t>
            </w:r>
            <w:r w:rsidRPr="004B3E3C">
              <w:rPr>
                <w:szCs w:val="18"/>
              </w:rPr>
              <w:t>2</w:t>
            </w:r>
            <w:r w:rsidR="00CA742D" w:rsidRPr="004B3E3C">
              <w:rPr>
                <w:szCs w:val="18"/>
              </w:rPr>
              <w:t xml:space="preserve"> </w:t>
            </w:r>
            <w:r w:rsidRPr="004B3E3C">
              <w:rPr>
                <w:szCs w:val="18"/>
              </w:rPr>
              <w:t>and</w:t>
            </w:r>
            <w:r w:rsidR="00CA742D" w:rsidRPr="004B3E3C">
              <w:rPr>
                <w:szCs w:val="18"/>
              </w:rPr>
              <w:t xml:space="preserve"> </w:t>
            </w:r>
            <w:r w:rsidRPr="004B3E3C">
              <w:rPr>
                <w:szCs w:val="18"/>
              </w:rPr>
              <w:t>Cell</w:t>
            </w:r>
            <w:r w:rsidR="00CA742D" w:rsidRPr="004B3E3C">
              <w:rPr>
                <w:szCs w:val="18"/>
              </w:rPr>
              <w:t xml:space="preserve"> </w:t>
            </w:r>
            <w:r w:rsidRPr="004B3E3C">
              <w:rPr>
                <w:szCs w:val="18"/>
              </w:rPr>
              <w:t>3</w:t>
            </w:r>
          </w:p>
        </w:tc>
        <w:tc>
          <w:tcPr>
            <w:tcW w:w="815" w:type="dxa"/>
            <w:tcBorders>
              <w:top w:val="single" w:sz="4" w:space="0" w:color="auto"/>
              <w:left w:val="single" w:sz="4" w:space="0" w:color="auto"/>
              <w:bottom w:val="single" w:sz="4" w:space="0" w:color="auto"/>
              <w:right w:val="single" w:sz="4" w:space="0" w:color="auto"/>
            </w:tcBorders>
          </w:tcPr>
          <w:p w14:paraId="727DDA66"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tcPr>
          <w:p w14:paraId="61306261" w14:textId="77777777" w:rsidR="00FA7663" w:rsidRPr="004B3E3C" w:rsidRDefault="00FA7663" w:rsidP="00AA16CD">
            <w:pPr>
              <w:pStyle w:val="TAC"/>
              <w:keepNext w:val="0"/>
              <w:keepLines w:val="0"/>
            </w:pPr>
            <w:r w:rsidRPr="004B3E3C">
              <w:rPr>
                <w:rFonts w:cs="v4.2.0"/>
              </w:rPr>
              <w:sym w:font="Symbol" w:char="F06D"/>
            </w:r>
            <w:r w:rsidRPr="004B3E3C">
              <w:rPr>
                <w:rFonts w:cs="v4.2.0"/>
              </w:rPr>
              <w:t>s</w:t>
            </w:r>
          </w:p>
        </w:tc>
        <w:tc>
          <w:tcPr>
            <w:tcW w:w="2216" w:type="dxa"/>
            <w:gridSpan w:val="2"/>
            <w:tcBorders>
              <w:top w:val="single" w:sz="4" w:space="0" w:color="auto"/>
              <w:left w:val="single" w:sz="4" w:space="0" w:color="auto"/>
              <w:right w:val="single" w:sz="4" w:space="0" w:color="auto"/>
            </w:tcBorders>
          </w:tcPr>
          <w:p w14:paraId="183B0FAA" w14:textId="77777777" w:rsidR="00FA7663" w:rsidRPr="004B3E3C" w:rsidRDefault="00FA7663" w:rsidP="00AA16CD">
            <w:pPr>
              <w:pStyle w:val="TAC"/>
              <w:keepNext w:val="0"/>
              <w:keepLines w:val="0"/>
            </w:pPr>
            <w:r w:rsidRPr="004B3E3C">
              <w:t>3</w:t>
            </w:r>
          </w:p>
        </w:tc>
        <w:tc>
          <w:tcPr>
            <w:tcW w:w="2216" w:type="dxa"/>
            <w:gridSpan w:val="2"/>
            <w:tcBorders>
              <w:top w:val="single" w:sz="4" w:space="0" w:color="auto"/>
              <w:left w:val="single" w:sz="4" w:space="0" w:color="auto"/>
              <w:right w:val="single" w:sz="4" w:space="0" w:color="auto"/>
            </w:tcBorders>
          </w:tcPr>
          <w:p w14:paraId="2CD499DE" w14:textId="77777777" w:rsidR="00FA7663" w:rsidRPr="004B3E3C" w:rsidRDefault="00FA7663" w:rsidP="00AA16CD">
            <w:pPr>
              <w:pStyle w:val="TAC"/>
              <w:keepNext w:val="0"/>
              <w:keepLines w:val="0"/>
            </w:pPr>
            <w:r w:rsidRPr="004B3E3C">
              <w:t>3</w:t>
            </w:r>
          </w:p>
        </w:tc>
      </w:tr>
      <w:tr w:rsidR="00FA7663" w:rsidRPr="004B3E3C" w14:paraId="54AD5B59" w14:textId="77777777" w:rsidTr="00CA742D">
        <w:trPr>
          <w:jc w:val="center"/>
        </w:trPr>
        <w:tc>
          <w:tcPr>
            <w:tcW w:w="3296" w:type="dxa"/>
            <w:tcBorders>
              <w:top w:val="single" w:sz="4" w:space="0" w:color="auto"/>
              <w:left w:val="single" w:sz="4" w:space="0" w:color="auto"/>
              <w:right w:val="single" w:sz="4" w:space="0" w:color="auto"/>
            </w:tcBorders>
          </w:tcPr>
          <w:p w14:paraId="1E757F47" w14:textId="638CFF16"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S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single" w:sz="4" w:space="0" w:color="auto"/>
              <w:left w:val="single" w:sz="4" w:space="0" w:color="auto"/>
              <w:bottom w:val="nil"/>
              <w:right w:val="single" w:sz="4" w:space="0" w:color="auto"/>
            </w:tcBorders>
            <w:shd w:val="clear" w:color="auto" w:fill="auto"/>
          </w:tcPr>
          <w:p w14:paraId="1CA09B8A"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nil"/>
              <w:right w:val="single" w:sz="4" w:space="0" w:color="auto"/>
            </w:tcBorders>
            <w:shd w:val="clear" w:color="auto" w:fill="auto"/>
            <w:hideMark/>
          </w:tcPr>
          <w:p w14:paraId="587BC151" w14:textId="77777777" w:rsidR="00FA7663" w:rsidRPr="004B3E3C" w:rsidRDefault="00FA7663" w:rsidP="00AA16CD">
            <w:pPr>
              <w:pStyle w:val="TAC"/>
              <w:keepNext w:val="0"/>
              <w:keepLines w:val="0"/>
            </w:pPr>
            <w:r w:rsidRPr="004B3E3C">
              <w:t>dB</w:t>
            </w:r>
          </w:p>
        </w:tc>
        <w:tc>
          <w:tcPr>
            <w:tcW w:w="1108" w:type="dxa"/>
            <w:tcBorders>
              <w:top w:val="single" w:sz="4" w:space="0" w:color="auto"/>
              <w:left w:val="single" w:sz="4" w:space="0" w:color="auto"/>
              <w:bottom w:val="nil"/>
              <w:right w:val="single" w:sz="4" w:space="0" w:color="auto"/>
            </w:tcBorders>
            <w:shd w:val="clear" w:color="auto" w:fill="auto"/>
            <w:hideMark/>
          </w:tcPr>
          <w:p w14:paraId="1EB42582" w14:textId="77777777" w:rsidR="00FA7663" w:rsidRPr="004B3E3C" w:rsidRDefault="00FA7663" w:rsidP="00AA16CD">
            <w:pPr>
              <w:pStyle w:val="TAC"/>
              <w:keepNext w:val="0"/>
              <w:keepLines w:val="0"/>
            </w:pPr>
            <w:r w:rsidRPr="004B3E3C">
              <w:t>0</w:t>
            </w:r>
          </w:p>
        </w:tc>
        <w:tc>
          <w:tcPr>
            <w:tcW w:w="1108" w:type="dxa"/>
            <w:tcBorders>
              <w:top w:val="single" w:sz="4" w:space="0" w:color="auto"/>
              <w:left w:val="single" w:sz="4" w:space="0" w:color="auto"/>
              <w:bottom w:val="nil"/>
              <w:right w:val="single" w:sz="4" w:space="0" w:color="auto"/>
            </w:tcBorders>
            <w:shd w:val="clear" w:color="auto" w:fill="auto"/>
            <w:hideMark/>
          </w:tcPr>
          <w:p w14:paraId="000FA0FB" w14:textId="77777777" w:rsidR="00FA7663" w:rsidRPr="004B3E3C" w:rsidRDefault="00FA7663" w:rsidP="00AA16CD">
            <w:pPr>
              <w:pStyle w:val="TAC"/>
              <w:keepNext w:val="0"/>
              <w:keepLines w:val="0"/>
            </w:pPr>
            <w:r w:rsidRPr="004B3E3C">
              <w:t>0</w:t>
            </w:r>
          </w:p>
        </w:tc>
        <w:tc>
          <w:tcPr>
            <w:tcW w:w="1108" w:type="dxa"/>
            <w:tcBorders>
              <w:top w:val="single" w:sz="4" w:space="0" w:color="auto"/>
              <w:left w:val="single" w:sz="4" w:space="0" w:color="auto"/>
              <w:bottom w:val="nil"/>
              <w:right w:val="single" w:sz="4" w:space="0" w:color="auto"/>
            </w:tcBorders>
            <w:shd w:val="clear" w:color="auto" w:fill="auto"/>
            <w:hideMark/>
          </w:tcPr>
          <w:p w14:paraId="729F6BDC" w14:textId="77777777" w:rsidR="00FA7663" w:rsidRPr="004B3E3C" w:rsidRDefault="00FA7663" w:rsidP="00AA16CD">
            <w:pPr>
              <w:pStyle w:val="TAC"/>
              <w:keepNext w:val="0"/>
              <w:keepLines w:val="0"/>
            </w:pPr>
            <w:r w:rsidRPr="004B3E3C">
              <w:t>0</w:t>
            </w:r>
          </w:p>
        </w:tc>
        <w:tc>
          <w:tcPr>
            <w:tcW w:w="1108" w:type="dxa"/>
            <w:tcBorders>
              <w:top w:val="single" w:sz="4" w:space="0" w:color="auto"/>
              <w:left w:val="single" w:sz="4" w:space="0" w:color="auto"/>
              <w:bottom w:val="nil"/>
              <w:right w:val="single" w:sz="4" w:space="0" w:color="auto"/>
            </w:tcBorders>
            <w:shd w:val="clear" w:color="auto" w:fill="auto"/>
            <w:hideMark/>
          </w:tcPr>
          <w:p w14:paraId="68F9DD58" w14:textId="77777777" w:rsidR="00FA7663" w:rsidRPr="004B3E3C" w:rsidRDefault="00FA7663" w:rsidP="00AA16CD">
            <w:pPr>
              <w:pStyle w:val="TAC"/>
              <w:keepNext w:val="0"/>
              <w:keepLines w:val="0"/>
            </w:pPr>
            <w:r w:rsidRPr="004B3E3C">
              <w:t>0</w:t>
            </w:r>
          </w:p>
        </w:tc>
      </w:tr>
      <w:tr w:rsidR="00FA7663" w:rsidRPr="004B3E3C" w14:paraId="213FD590" w14:textId="77777777" w:rsidTr="00CA742D">
        <w:trPr>
          <w:jc w:val="center"/>
        </w:trPr>
        <w:tc>
          <w:tcPr>
            <w:tcW w:w="3296" w:type="dxa"/>
            <w:tcBorders>
              <w:top w:val="single" w:sz="4" w:space="0" w:color="auto"/>
              <w:left w:val="single" w:sz="4" w:space="0" w:color="auto"/>
              <w:right w:val="single" w:sz="4" w:space="0" w:color="auto"/>
            </w:tcBorders>
          </w:tcPr>
          <w:p w14:paraId="19965221" w14:textId="68C97ED2"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BCH</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nil"/>
              <w:left w:val="single" w:sz="4" w:space="0" w:color="auto"/>
              <w:bottom w:val="nil"/>
              <w:right w:val="single" w:sz="4" w:space="0" w:color="auto"/>
            </w:tcBorders>
            <w:shd w:val="clear" w:color="auto" w:fill="auto"/>
          </w:tcPr>
          <w:p w14:paraId="36D98BF0"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52DA48C2"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B261AC3"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FDD6DFA"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CD0E012"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430DA9F" w14:textId="77777777" w:rsidR="00FA7663" w:rsidRPr="004B3E3C" w:rsidRDefault="00FA7663" w:rsidP="00AA16CD">
            <w:pPr>
              <w:pStyle w:val="TAC"/>
              <w:keepNext w:val="0"/>
              <w:keepLines w:val="0"/>
            </w:pPr>
          </w:p>
        </w:tc>
      </w:tr>
      <w:tr w:rsidR="00FA7663" w:rsidRPr="004B3E3C" w14:paraId="5DCA0B5E" w14:textId="77777777" w:rsidTr="00CA742D">
        <w:trPr>
          <w:jc w:val="center"/>
        </w:trPr>
        <w:tc>
          <w:tcPr>
            <w:tcW w:w="3296" w:type="dxa"/>
            <w:tcBorders>
              <w:top w:val="single" w:sz="4" w:space="0" w:color="auto"/>
              <w:left w:val="single" w:sz="4" w:space="0" w:color="auto"/>
              <w:right w:val="single" w:sz="4" w:space="0" w:color="auto"/>
            </w:tcBorders>
          </w:tcPr>
          <w:p w14:paraId="28F0B9F3" w14:textId="0BFE761D"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BCH</w:t>
            </w:r>
            <w:r w:rsidR="00CA742D" w:rsidRPr="004B3E3C">
              <w:rPr>
                <w:szCs w:val="18"/>
              </w:rPr>
              <w:t xml:space="preserve"> </w:t>
            </w:r>
            <w:r w:rsidRPr="004B3E3C">
              <w:rPr>
                <w:szCs w:val="18"/>
              </w:rPr>
              <w:t>to</w:t>
            </w:r>
            <w:r w:rsidR="00CA742D" w:rsidRPr="004B3E3C">
              <w:rPr>
                <w:szCs w:val="18"/>
              </w:rPr>
              <w:t xml:space="preserve"> </w:t>
            </w:r>
            <w:r w:rsidRPr="004B3E3C">
              <w:rPr>
                <w:szCs w:val="18"/>
              </w:rPr>
              <w:t>PBCH</w:t>
            </w:r>
            <w:r w:rsidR="00CA742D" w:rsidRPr="004B3E3C">
              <w:rPr>
                <w:szCs w:val="18"/>
              </w:rPr>
              <w:t xml:space="preserve"> </w:t>
            </w:r>
            <w:r w:rsidRPr="004B3E3C">
              <w:rPr>
                <w:szCs w:val="18"/>
              </w:rPr>
              <w:t>DMRS</w:t>
            </w:r>
          </w:p>
        </w:tc>
        <w:tc>
          <w:tcPr>
            <w:tcW w:w="815" w:type="dxa"/>
            <w:tcBorders>
              <w:top w:val="nil"/>
              <w:left w:val="single" w:sz="4" w:space="0" w:color="auto"/>
              <w:bottom w:val="nil"/>
              <w:right w:val="single" w:sz="4" w:space="0" w:color="auto"/>
            </w:tcBorders>
            <w:shd w:val="clear" w:color="auto" w:fill="auto"/>
          </w:tcPr>
          <w:p w14:paraId="361A6171"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2D18EE70"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08015F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CD8091D"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6E26996"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6F98757" w14:textId="77777777" w:rsidR="00FA7663" w:rsidRPr="004B3E3C" w:rsidRDefault="00FA7663" w:rsidP="00AA16CD">
            <w:pPr>
              <w:pStyle w:val="TAC"/>
              <w:keepNext w:val="0"/>
              <w:keepLines w:val="0"/>
            </w:pPr>
          </w:p>
        </w:tc>
      </w:tr>
      <w:tr w:rsidR="00FA7663" w:rsidRPr="004B3E3C" w14:paraId="0C9EEC61" w14:textId="77777777" w:rsidTr="00CA742D">
        <w:trPr>
          <w:jc w:val="center"/>
        </w:trPr>
        <w:tc>
          <w:tcPr>
            <w:tcW w:w="3296" w:type="dxa"/>
            <w:tcBorders>
              <w:top w:val="single" w:sz="4" w:space="0" w:color="auto"/>
              <w:left w:val="single" w:sz="4" w:space="0" w:color="auto"/>
              <w:right w:val="single" w:sz="4" w:space="0" w:color="auto"/>
            </w:tcBorders>
          </w:tcPr>
          <w:p w14:paraId="2B22EB3E" w14:textId="4EA755A3"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CCH</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nil"/>
              <w:left w:val="single" w:sz="4" w:space="0" w:color="auto"/>
              <w:bottom w:val="nil"/>
              <w:right w:val="single" w:sz="4" w:space="0" w:color="auto"/>
            </w:tcBorders>
            <w:shd w:val="clear" w:color="auto" w:fill="auto"/>
          </w:tcPr>
          <w:p w14:paraId="75A7780C"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34B54BF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2A30E47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0BA05A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B7859C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319B770" w14:textId="77777777" w:rsidR="00FA7663" w:rsidRPr="004B3E3C" w:rsidRDefault="00FA7663" w:rsidP="00AA16CD">
            <w:pPr>
              <w:pStyle w:val="TAC"/>
              <w:keepNext w:val="0"/>
              <w:keepLines w:val="0"/>
            </w:pPr>
          </w:p>
        </w:tc>
      </w:tr>
      <w:tr w:rsidR="00FA7663" w:rsidRPr="004B3E3C" w14:paraId="1D41E143" w14:textId="77777777" w:rsidTr="00CA742D">
        <w:trPr>
          <w:jc w:val="center"/>
        </w:trPr>
        <w:tc>
          <w:tcPr>
            <w:tcW w:w="3296" w:type="dxa"/>
            <w:tcBorders>
              <w:top w:val="single" w:sz="4" w:space="0" w:color="auto"/>
              <w:left w:val="single" w:sz="4" w:space="0" w:color="auto"/>
              <w:right w:val="single" w:sz="4" w:space="0" w:color="auto"/>
            </w:tcBorders>
          </w:tcPr>
          <w:p w14:paraId="47DEEA8E" w14:textId="72BD145E"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CCH</w:t>
            </w:r>
            <w:r w:rsidR="00CA742D" w:rsidRPr="004B3E3C">
              <w:rPr>
                <w:szCs w:val="18"/>
              </w:rPr>
              <w:t xml:space="preserve"> </w:t>
            </w:r>
            <w:r w:rsidRPr="004B3E3C">
              <w:rPr>
                <w:szCs w:val="18"/>
              </w:rPr>
              <w:t>to</w:t>
            </w:r>
            <w:r w:rsidR="00CA742D" w:rsidRPr="004B3E3C">
              <w:rPr>
                <w:szCs w:val="18"/>
              </w:rPr>
              <w:t xml:space="preserve"> </w:t>
            </w:r>
            <w:r w:rsidRPr="004B3E3C">
              <w:rPr>
                <w:szCs w:val="18"/>
              </w:rPr>
              <w:t>PDCCH</w:t>
            </w:r>
            <w:r w:rsidR="00CA742D" w:rsidRPr="004B3E3C">
              <w:rPr>
                <w:szCs w:val="18"/>
              </w:rPr>
              <w:t xml:space="preserve"> </w:t>
            </w:r>
            <w:r w:rsidRPr="004B3E3C">
              <w:rPr>
                <w:szCs w:val="18"/>
              </w:rPr>
              <w:t>DMRS</w:t>
            </w:r>
          </w:p>
        </w:tc>
        <w:tc>
          <w:tcPr>
            <w:tcW w:w="815" w:type="dxa"/>
            <w:tcBorders>
              <w:top w:val="nil"/>
              <w:left w:val="single" w:sz="4" w:space="0" w:color="auto"/>
              <w:bottom w:val="nil"/>
              <w:right w:val="single" w:sz="4" w:space="0" w:color="auto"/>
            </w:tcBorders>
            <w:shd w:val="clear" w:color="auto" w:fill="auto"/>
          </w:tcPr>
          <w:p w14:paraId="4DD92597"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1E83DE82"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3FBF419"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3D038E0"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5622C264"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E884814" w14:textId="77777777" w:rsidR="00FA7663" w:rsidRPr="004B3E3C" w:rsidRDefault="00FA7663" w:rsidP="00AA16CD">
            <w:pPr>
              <w:pStyle w:val="TAC"/>
              <w:keepNext w:val="0"/>
              <w:keepLines w:val="0"/>
            </w:pPr>
          </w:p>
        </w:tc>
      </w:tr>
      <w:tr w:rsidR="00FA7663" w:rsidRPr="004B3E3C" w14:paraId="3AA5BE54" w14:textId="77777777" w:rsidTr="00CA742D">
        <w:trPr>
          <w:jc w:val="center"/>
        </w:trPr>
        <w:tc>
          <w:tcPr>
            <w:tcW w:w="3296" w:type="dxa"/>
            <w:tcBorders>
              <w:top w:val="single" w:sz="4" w:space="0" w:color="auto"/>
              <w:left w:val="single" w:sz="4" w:space="0" w:color="auto"/>
              <w:right w:val="single" w:sz="4" w:space="0" w:color="auto"/>
            </w:tcBorders>
          </w:tcPr>
          <w:p w14:paraId="036B9173" w14:textId="2827E2B2"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SCH</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p>
        </w:tc>
        <w:tc>
          <w:tcPr>
            <w:tcW w:w="815" w:type="dxa"/>
            <w:tcBorders>
              <w:top w:val="nil"/>
              <w:left w:val="single" w:sz="4" w:space="0" w:color="auto"/>
              <w:bottom w:val="nil"/>
              <w:right w:val="single" w:sz="4" w:space="0" w:color="auto"/>
            </w:tcBorders>
            <w:shd w:val="clear" w:color="auto" w:fill="auto"/>
          </w:tcPr>
          <w:p w14:paraId="50B78E8A"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2CE432F4"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98386E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55DBBBC3"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9BF123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622B854D" w14:textId="77777777" w:rsidR="00FA7663" w:rsidRPr="004B3E3C" w:rsidRDefault="00FA7663" w:rsidP="00AA16CD">
            <w:pPr>
              <w:pStyle w:val="TAC"/>
              <w:keepNext w:val="0"/>
              <w:keepLines w:val="0"/>
            </w:pPr>
          </w:p>
        </w:tc>
      </w:tr>
      <w:tr w:rsidR="00FA7663" w:rsidRPr="004B3E3C" w14:paraId="31804553" w14:textId="77777777" w:rsidTr="00CA742D">
        <w:trPr>
          <w:jc w:val="center"/>
        </w:trPr>
        <w:tc>
          <w:tcPr>
            <w:tcW w:w="3296" w:type="dxa"/>
            <w:tcBorders>
              <w:top w:val="single" w:sz="4" w:space="0" w:color="auto"/>
              <w:left w:val="single" w:sz="4" w:space="0" w:color="auto"/>
              <w:right w:val="single" w:sz="4" w:space="0" w:color="auto"/>
            </w:tcBorders>
          </w:tcPr>
          <w:p w14:paraId="038370D0" w14:textId="5D21E90D"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PDSCH</w:t>
            </w:r>
            <w:r w:rsidR="00CA742D" w:rsidRPr="004B3E3C">
              <w:rPr>
                <w:szCs w:val="18"/>
              </w:rPr>
              <w:t xml:space="preserve"> </w:t>
            </w:r>
            <w:r w:rsidRPr="004B3E3C">
              <w:rPr>
                <w:szCs w:val="18"/>
              </w:rPr>
              <w:t>to</w:t>
            </w:r>
            <w:r w:rsidR="00CA742D" w:rsidRPr="004B3E3C">
              <w:rPr>
                <w:szCs w:val="18"/>
              </w:rPr>
              <w:t xml:space="preserve"> </w:t>
            </w:r>
            <w:r w:rsidRPr="004B3E3C">
              <w:rPr>
                <w:szCs w:val="18"/>
              </w:rPr>
              <w:t>PDSCH</w:t>
            </w:r>
            <w:r w:rsidR="00CA742D" w:rsidRPr="004B3E3C">
              <w:rPr>
                <w:szCs w:val="18"/>
              </w:rPr>
              <w:t xml:space="preserve"> </w:t>
            </w:r>
            <w:r w:rsidRPr="004B3E3C">
              <w:rPr>
                <w:szCs w:val="18"/>
              </w:rPr>
              <w:t>DMRS</w:t>
            </w:r>
          </w:p>
        </w:tc>
        <w:tc>
          <w:tcPr>
            <w:tcW w:w="815" w:type="dxa"/>
            <w:tcBorders>
              <w:top w:val="nil"/>
              <w:left w:val="single" w:sz="4" w:space="0" w:color="auto"/>
              <w:bottom w:val="nil"/>
              <w:right w:val="single" w:sz="4" w:space="0" w:color="auto"/>
            </w:tcBorders>
            <w:shd w:val="clear" w:color="auto" w:fill="auto"/>
          </w:tcPr>
          <w:p w14:paraId="648B9C4C"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5AF80D6A"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927745F"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79A84AAF"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8460440"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411DDBA6" w14:textId="77777777" w:rsidR="00FA7663" w:rsidRPr="004B3E3C" w:rsidRDefault="00FA7663" w:rsidP="00AA16CD">
            <w:pPr>
              <w:pStyle w:val="TAC"/>
              <w:keepNext w:val="0"/>
              <w:keepLines w:val="0"/>
            </w:pPr>
          </w:p>
        </w:tc>
      </w:tr>
      <w:tr w:rsidR="00FA7663" w:rsidRPr="004B3E3C" w14:paraId="5BCB3501" w14:textId="77777777" w:rsidTr="00CA742D">
        <w:trPr>
          <w:jc w:val="center"/>
        </w:trPr>
        <w:tc>
          <w:tcPr>
            <w:tcW w:w="3296" w:type="dxa"/>
            <w:tcBorders>
              <w:top w:val="single" w:sz="4" w:space="0" w:color="auto"/>
              <w:left w:val="single" w:sz="4" w:space="0" w:color="auto"/>
              <w:right w:val="single" w:sz="4" w:space="0" w:color="auto"/>
            </w:tcBorders>
          </w:tcPr>
          <w:p w14:paraId="20F048B6" w14:textId="6DB3B725"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OCNG</w:t>
            </w:r>
            <w:r w:rsidR="00CA742D" w:rsidRPr="004B3E3C">
              <w:rPr>
                <w:szCs w:val="18"/>
              </w:rPr>
              <w:t xml:space="preserve"> </w:t>
            </w:r>
            <w:r w:rsidRPr="004B3E3C">
              <w:rPr>
                <w:szCs w:val="18"/>
              </w:rPr>
              <w:t>DMRS</w:t>
            </w:r>
            <w:r w:rsidR="00CA742D" w:rsidRPr="004B3E3C">
              <w:rPr>
                <w:szCs w:val="18"/>
              </w:rPr>
              <w:t xml:space="preserve"> </w:t>
            </w:r>
            <w:r w:rsidRPr="004B3E3C">
              <w:rPr>
                <w:szCs w:val="18"/>
              </w:rPr>
              <w:t>to</w:t>
            </w:r>
            <w:r w:rsidR="00CA742D" w:rsidRPr="004B3E3C">
              <w:rPr>
                <w:szCs w:val="18"/>
              </w:rPr>
              <w:t xml:space="preserve"> </w:t>
            </w:r>
            <w:r w:rsidRPr="004B3E3C">
              <w:rPr>
                <w:szCs w:val="18"/>
              </w:rPr>
              <w:t>SSS</w:t>
            </w:r>
            <w:r w:rsidRPr="004B3E3C">
              <w:rPr>
                <w:szCs w:val="18"/>
                <w:vertAlign w:val="superscript"/>
              </w:rPr>
              <w:t>Note</w:t>
            </w:r>
            <w:r w:rsidR="00CA742D" w:rsidRPr="004B3E3C">
              <w:rPr>
                <w:szCs w:val="18"/>
                <w:vertAlign w:val="superscript"/>
              </w:rPr>
              <w:t xml:space="preserve"> </w:t>
            </w:r>
            <w:r w:rsidRPr="004B3E3C">
              <w:rPr>
                <w:szCs w:val="18"/>
                <w:vertAlign w:val="superscript"/>
              </w:rPr>
              <w:t>1</w:t>
            </w:r>
          </w:p>
        </w:tc>
        <w:tc>
          <w:tcPr>
            <w:tcW w:w="815" w:type="dxa"/>
            <w:tcBorders>
              <w:top w:val="nil"/>
              <w:left w:val="single" w:sz="4" w:space="0" w:color="auto"/>
              <w:bottom w:val="nil"/>
              <w:right w:val="single" w:sz="4" w:space="0" w:color="auto"/>
            </w:tcBorders>
            <w:shd w:val="clear" w:color="auto" w:fill="auto"/>
          </w:tcPr>
          <w:p w14:paraId="3D223380" w14:textId="77777777" w:rsidR="00FA7663" w:rsidRPr="004B3E3C" w:rsidRDefault="00FA7663" w:rsidP="00AA16CD">
            <w:pPr>
              <w:pStyle w:val="TAC"/>
              <w:keepNext w:val="0"/>
              <w:keepLines w:val="0"/>
            </w:pPr>
          </w:p>
        </w:tc>
        <w:tc>
          <w:tcPr>
            <w:tcW w:w="892" w:type="dxa"/>
            <w:tcBorders>
              <w:top w:val="nil"/>
              <w:left w:val="single" w:sz="4" w:space="0" w:color="auto"/>
              <w:bottom w:val="nil"/>
              <w:right w:val="single" w:sz="4" w:space="0" w:color="auto"/>
            </w:tcBorders>
            <w:shd w:val="clear" w:color="auto" w:fill="auto"/>
          </w:tcPr>
          <w:p w14:paraId="641E96FB"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4930117"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169D8408"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33DEF4FC" w14:textId="77777777" w:rsidR="00FA7663" w:rsidRPr="004B3E3C" w:rsidRDefault="00FA7663" w:rsidP="00AA16CD">
            <w:pPr>
              <w:pStyle w:val="TAC"/>
              <w:keepNext w:val="0"/>
              <w:keepLines w:val="0"/>
            </w:pPr>
          </w:p>
        </w:tc>
        <w:tc>
          <w:tcPr>
            <w:tcW w:w="1108" w:type="dxa"/>
            <w:tcBorders>
              <w:top w:val="nil"/>
              <w:left w:val="single" w:sz="4" w:space="0" w:color="auto"/>
              <w:bottom w:val="nil"/>
              <w:right w:val="single" w:sz="4" w:space="0" w:color="auto"/>
            </w:tcBorders>
            <w:shd w:val="clear" w:color="auto" w:fill="auto"/>
          </w:tcPr>
          <w:p w14:paraId="0B69255E" w14:textId="77777777" w:rsidR="00FA7663" w:rsidRPr="004B3E3C" w:rsidRDefault="00FA7663" w:rsidP="00AA16CD">
            <w:pPr>
              <w:pStyle w:val="TAC"/>
              <w:keepNext w:val="0"/>
              <w:keepLines w:val="0"/>
            </w:pPr>
          </w:p>
        </w:tc>
      </w:tr>
      <w:tr w:rsidR="00FA7663" w:rsidRPr="004B3E3C" w14:paraId="39563F3C" w14:textId="77777777" w:rsidTr="00CA742D">
        <w:trPr>
          <w:jc w:val="center"/>
        </w:trPr>
        <w:tc>
          <w:tcPr>
            <w:tcW w:w="3296" w:type="dxa"/>
            <w:tcBorders>
              <w:top w:val="single" w:sz="4" w:space="0" w:color="auto"/>
              <w:left w:val="single" w:sz="4" w:space="0" w:color="auto"/>
              <w:right w:val="single" w:sz="4" w:space="0" w:color="auto"/>
            </w:tcBorders>
          </w:tcPr>
          <w:p w14:paraId="1DBD4780" w14:textId="12A1EE88" w:rsidR="00FA7663" w:rsidRPr="004B3E3C" w:rsidRDefault="00FA7663" w:rsidP="00AA16CD">
            <w:pPr>
              <w:pStyle w:val="TAL"/>
              <w:keepNext w:val="0"/>
              <w:keepLines w:val="0"/>
              <w:rPr>
                <w:szCs w:val="18"/>
              </w:rPr>
            </w:pPr>
            <w:r w:rsidRPr="004B3E3C">
              <w:rPr>
                <w:szCs w:val="18"/>
              </w:rPr>
              <w:t>EPRE</w:t>
            </w:r>
            <w:r w:rsidR="00CA742D" w:rsidRPr="004B3E3C">
              <w:rPr>
                <w:szCs w:val="18"/>
              </w:rPr>
              <w:t xml:space="preserve"> </w:t>
            </w:r>
            <w:r w:rsidRPr="004B3E3C">
              <w:rPr>
                <w:szCs w:val="18"/>
              </w:rPr>
              <w:t>ratio</w:t>
            </w:r>
            <w:r w:rsidR="00CA742D" w:rsidRPr="004B3E3C">
              <w:rPr>
                <w:szCs w:val="18"/>
              </w:rPr>
              <w:t xml:space="preserve"> </w:t>
            </w:r>
            <w:r w:rsidRPr="004B3E3C">
              <w:rPr>
                <w:szCs w:val="18"/>
              </w:rPr>
              <w:t>of</w:t>
            </w:r>
            <w:r w:rsidR="00CA742D" w:rsidRPr="004B3E3C">
              <w:rPr>
                <w:szCs w:val="18"/>
              </w:rPr>
              <w:t xml:space="preserve"> </w:t>
            </w:r>
            <w:r w:rsidRPr="004B3E3C">
              <w:rPr>
                <w:szCs w:val="18"/>
              </w:rPr>
              <w:t>OCNG</w:t>
            </w:r>
            <w:r w:rsidR="00CA742D" w:rsidRPr="004B3E3C">
              <w:rPr>
                <w:szCs w:val="18"/>
              </w:rPr>
              <w:t xml:space="preserve"> </w:t>
            </w:r>
            <w:r w:rsidRPr="004B3E3C">
              <w:rPr>
                <w:szCs w:val="18"/>
              </w:rPr>
              <w:t>to</w:t>
            </w:r>
            <w:r w:rsidR="00CA742D" w:rsidRPr="004B3E3C">
              <w:rPr>
                <w:szCs w:val="18"/>
              </w:rPr>
              <w:t xml:space="preserve"> </w:t>
            </w:r>
            <w:r w:rsidRPr="004B3E3C">
              <w:rPr>
                <w:szCs w:val="18"/>
              </w:rPr>
              <w:t>OCNG</w:t>
            </w:r>
            <w:r w:rsidR="00CA742D" w:rsidRPr="004B3E3C">
              <w:rPr>
                <w:szCs w:val="18"/>
              </w:rPr>
              <w:t xml:space="preserve"> </w:t>
            </w:r>
            <w:r w:rsidRPr="004B3E3C">
              <w:rPr>
                <w:szCs w:val="18"/>
              </w:rPr>
              <w:t>DMRS</w:t>
            </w:r>
            <w:r w:rsidR="00CA742D" w:rsidRPr="004B3E3C">
              <w:rPr>
                <w:szCs w:val="18"/>
                <w:vertAlign w:val="superscript"/>
              </w:rPr>
              <w:t xml:space="preserve"> </w:t>
            </w:r>
            <w:r w:rsidRPr="004B3E3C">
              <w:rPr>
                <w:szCs w:val="18"/>
                <w:vertAlign w:val="superscript"/>
              </w:rPr>
              <w:t>Note</w:t>
            </w:r>
            <w:r w:rsidR="00CA742D" w:rsidRPr="004B3E3C">
              <w:rPr>
                <w:szCs w:val="18"/>
                <w:vertAlign w:val="superscript"/>
              </w:rPr>
              <w:t xml:space="preserve"> </w:t>
            </w:r>
            <w:r w:rsidRPr="004B3E3C">
              <w:rPr>
                <w:szCs w:val="18"/>
                <w:vertAlign w:val="superscript"/>
              </w:rPr>
              <w:t>1</w:t>
            </w:r>
          </w:p>
        </w:tc>
        <w:tc>
          <w:tcPr>
            <w:tcW w:w="815" w:type="dxa"/>
            <w:tcBorders>
              <w:top w:val="nil"/>
              <w:left w:val="single" w:sz="4" w:space="0" w:color="auto"/>
              <w:right w:val="single" w:sz="4" w:space="0" w:color="auto"/>
            </w:tcBorders>
            <w:shd w:val="clear" w:color="auto" w:fill="auto"/>
          </w:tcPr>
          <w:p w14:paraId="016CAEB4" w14:textId="77777777" w:rsidR="00FA7663" w:rsidRPr="004B3E3C" w:rsidRDefault="00FA7663" w:rsidP="00AA16CD">
            <w:pPr>
              <w:pStyle w:val="TAC"/>
              <w:keepNext w:val="0"/>
              <w:keepLines w:val="0"/>
            </w:pPr>
          </w:p>
        </w:tc>
        <w:tc>
          <w:tcPr>
            <w:tcW w:w="892" w:type="dxa"/>
            <w:tcBorders>
              <w:top w:val="nil"/>
              <w:left w:val="single" w:sz="4" w:space="0" w:color="auto"/>
              <w:bottom w:val="single" w:sz="4" w:space="0" w:color="auto"/>
              <w:right w:val="single" w:sz="4" w:space="0" w:color="auto"/>
            </w:tcBorders>
            <w:shd w:val="clear" w:color="auto" w:fill="auto"/>
          </w:tcPr>
          <w:p w14:paraId="4176E185"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08B672A7"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5A592C9C"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2A114280" w14:textId="77777777" w:rsidR="00FA7663" w:rsidRPr="004B3E3C" w:rsidRDefault="00FA7663" w:rsidP="00AA16CD">
            <w:pPr>
              <w:pStyle w:val="TAC"/>
              <w:keepNext w:val="0"/>
              <w:keepLines w:val="0"/>
            </w:pPr>
          </w:p>
        </w:tc>
        <w:tc>
          <w:tcPr>
            <w:tcW w:w="1108" w:type="dxa"/>
            <w:tcBorders>
              <w:top w:val="nil"/>
              <w:left w:val="single" w:sz="4" w:space="0" w:color="auto"/>
              <w:bottom w:val="single" w:sz="4" w:space="0" w:color="auto"/>
              <w:right w:val="single" w:sz="4" w:space="0" w:color="auto"/>
            </w:tcBorders>
            <w:shd w:val="clear" w:color="auto" w:fill="auto"/>
          </w:tcPr>
          <w:p w14:paraId="7330FC91" w14:textId="77777777" w:rsidR="00FA7663" w:rsidRPr="004B3E3C" w:rsidRDefault="00FA7663" w:rsidP="00AA16CD">
            <w:pPr>
              <w:pStyle w:val="TAC"/>
              <w:keepNext w:val="0"/>
              <w:keepLines w:val="0"/>
            </w:pPr>
          </w:p>
        </w:tc>
      </w:tr>
      <w:tr w:rsidR="00FA7663" w:rsidRPr="004B3E3C" w14:paraId="48F8EDE1"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3CC4C4AD" w14:textId="2074C139" w:rsidR="00FA7663" w:rsidRPr="004B3E3C" w:rsidRDefault="00FA7663" w:rsidP="00AA16CD">
            <w:pPr>
              <w:pStyle w:val="TAL"/>
              <w:keepNext w:val="0"/>
              <w:keepLines w:val="0"/>
              <w:rPr>
                <w:szCs w:val="18"/>
              </w:rPr>
            </w:pPr>
            <w:r w:rsidRPr="004B3E3C">
              <w:rPr>
                <w:szCs w:val="18"/>
              </w:rPr>
              <w:t>Propagation</w:t>
            </w:r>
            <w:r w:rsidR="00CA742D" w:rsidRPr="004B3E3C">
              <w:rPr>
                <w:szCs w:val="18"/>
              </w:rPr>
              <w:t xml:space="preserve"> </w:t>
            </w:r>
            <w:r w:rsidRPr="004B3E3C">
              <w:rPr>
                <w:szCs w:val="18"/>
              </w:rPr>
              <w:t>condition</w:t>
            </w:r>
          </w:p>
        </w:tc>
        <w:tc>
          <w:tcPr>
            <w:tcW w:w="815" w:type="dxa"/>
            <w:tcBorders>
              <w:top w:val="single" w:sz="4" w:space="0" w:color="auto"/>
              <w:left w:val="single" w:sz="4" w:space="0" w:color="auto"/>
              <w:bottom w:val="single" w:sz="4" w:space="0" w:color="auto"/>
              <w:right w:val="single" w:sz="4" w:space="0" w:color="auto"/>
            </w:tcBorders>
          </w:tcPr>
          <w:p w14:paraId="63B9FF8E"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hideMark/>
          </w:tcPr>
          <w:p w14:paraId="718DDB33"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bottom w:val="single" w:sz="4" w:space="0" w:color="auto"/>
              <w:right w:val="single" w:sz="4" w:space="0" w:color="auto"/>
            </w:tcBorders>
            <w:hideMark/>
          </w:tcPr>
          <w:p w14:paraId="6A1F33F4" w14:textId="77777777" w:rsidR="00FA7663" w:rsidRPr="004B3E3C" w:rsidRDefault="00FA7663" w:rsidP="00AA16CD">
            <w:pPr>
              <w:pStyle w:val="TAC"/>
              <w:keepNext w:val="0"/>
              <w:keepLines w:val="0"/>
            </w:pPr>
            <w:r w:rsidRPr="004B3E3C">
              <w:t>AWGN</w:t>
            </w:r>
          </w:p>
        </w:tc>
        <w:tc>
          <w:tcPr>
            <w:tcW w:w="1108" w:type="dxa"/>
            <w:tcBorders>
              <w:top w:val="single" w:sz="4" w:space="0" w:color="auto"/>
              <w:left w:val="single" w:sz="4" w:space="0" w:color="auto"/>
              <w:bottom w:val="single" w:sz="4" w:space="0" w:color="auto"/>
              <w:right w:val="single" w:sz="4" w:space="0" w:color="auto"/>
            </w:tcBorders>
          </w:tcPr>
          <w:p w14:paraId="4A18FE5E" w14:textId="77777777" w:rsidR="00FA7663" w:rsidRPr="004B3E3C" w:rsidRDefault="00FA7663" w:rsidP="00AA16CD">
            <w:pPr>
              <w:pStyle w:val="TAC"/>
              <w:keepNext w:val="0"/>
              <w:keepLines w:val="0"/>
            </w:pPr>
            <w:r w:rsidRPr="004B3E3C">
              <w:t>AWGN</w:t>
            </w:r>
          </w:p>
        </w:tc>
        <w:tc>
          <w:tcPr>
            <w:tcW w:w="1108" w:type="dxa"/>
            <w:tcBorders>
              <w:top w:val="single" w:sz="4" w:space="0" w:color="auto"/>
              <w:left w:val="single" w:sz="4" w:space="0" w:color="auto"/>
              <w:bottom w:val="single" w:sz="4" w:space="0" w:color="auto"/>
              <w:right w:val="single" w:sz="4" w:space="0" w:color="auto"/>
            </w:tcBorders>
            <w:hideMark/>
          </w:tcPr>
          <w:p w14:paraId="3BE3371D" w14:textId="77777777" w:rsidR="00FA7663" w:rsidRPr="004B3E3C" w:rsidRDefault="00FA7663" w:rsidP="00AA16CD">
            <w:pPr>
              <w:pStyle w:val="TAC"/>
              <w:keepNext w:val="0"/>
              <w:keepLines w:val="0"/>
            </w:pPr>
            <w:r w:rsidRPr="004B3E3C">
              <w:t>AWGN</w:t>
            </w:r>
          </w:p>
        </w:tc>
        <w:tc>
          <w:tcPr>
            <w:tcW w:w="1108" w:type="dxa"/>
            <w:tcBorders>
              <w:top w:val="single" w:sz="4" w:space="0" w:color="auto"/>
              <w:left w:val="single" w:sz="4" w:space="0" w:color="auto"/>
              <w:bottom w:val="single" w:sz="4" w:space="0" w:color="auto"/>
              <w:right w:val="single" w:sz="4" w:space="0" w:color="auto"/>
            </w:tcBorders>
          </w:tcPr>
          <w:p w14:paraId="16C61AA5" w14:textId="77777777" w:rsidR="00FA7663" w:rsidRPr="004B3E3C" w:rsidRDefault="00FA7663" w:rsidP="00AA16CD">
            <w:pPr>
              <w:pStyle w:val="TAC"/>
              <w:keepNext w:val="0"/>
              <w:keepLines w:val="0"/>
            </w:pPr>
            <w:r w:rsidRPr="004B3E3C">
              <w:t>AWGN</w:t>
            </w:r>
          </w:p>
        </w:tc>
      </w:tr>
      <w:tr w:rsidR="00FA7663" w:rsidRPr="004B3E3C" w14:paraId="3C943797" w14:textId="77777777" w:rsidTr="00CA742D">
        <w:trPr>
          <w:jc w:val="center"/>
        </w:trPr>
        <w:tc>
          <w:tcPr>
            <w:tcW w:w="3296" w:type="dxa"/>
            <w:tcBorders>
              <w:top w:val="single" w:sz="4" w:space="0" w:color="auto"/>
              <w:left w:val="single" w:sz="4" w:space="0" w:color="auto"/>
              <w:bottom w:val="single" w:sz="4" w:space="0" w:color="auto"/>
              <w:right w:val="single" w:sz="4" w:space="0" w:color="auto"/>
            </w:tcBorders>
            <w:hideMark/>
          </w:tcPr>
          <w:p w14:paraId="10CAA496" w14:textId="47869BF8" w:rsidR="00FA7663" w:rsidRPr="004B3E3C" w:rsidRDefault="00FA7663" w:rsidP="00AA16CD">
            <w:pPr>
              <w:pStyle w:val="TAL"/>
              <w:keepNext w:val="0"/>
              <w:keepLines w:val="0"/>
              <w:rPr>
                <w:szCs w:val="18"/>
              </w:rPr>
            </w:pPr>
            <w:r w:rsidRPr="004B3E3C">
              <w:rPr>
                <w:szCs w:val="18"/>
              </w:rPr>
              <w:t>Antenna</w:t>
            </w:r>
            <w:r w:rsidR="00CA742D" w:rsidRPr="004B3E3C">
              <w:rPr>
                <w:szCs w:val="18"/>
              </w:rPr>
              <w:t xml:space="preserve"> </w:t>
            </w:r>
            <w:r w:rsidRPr="004B3E3C">
              <w:rPr>
                <w:szCs w:val="18"/>
              </w:rPr>
              <w:t>configuration</w:t>
            </w:r>
          </w:p>
        </w:tc>
        <w:tc>
          <w:tcPr>
            <w:tcW w:w="815" w:type="dxa"/>
            <w:tcBorders>
              <w:top w:val="single" w:sz="4" w:space="0" w:color="auto"/>
              <w:left w:val="single" w:sz="4" w:space="0" w:color="auto"/>
              <w:bottom w:val="single" w:sz="4" w:space="0" w:color="auto"/>
              <w:right w:val="single" w:sz="4" w:space="0" w:color="auto"/>
            </w:tcBorders>
          </w:tcPr>
          <w:p w14:paraId="4918CBC9" w14:textId="77777777" w:rsidR="00FA7663" w:rsidRPr="004B3E3C" w:rsidRDefault="00FA7663" w:rsidP="00AA16CD">
            <w:pPr>
              <w:pStyle w:val="TAC"/>
              <w:keepNext w:val="0"/>
              <w:keepLines w:val="0"/>
            </w:pPr>
            <w:r w:rsidRPr="004B3E3C">
              <w:t>1~4</w:t>
            </w:r>
          </w:p>
        </w:tc>
        <w:tc>
          <w:tcPr>
            <w:tcW w:w="892" w:type="dxa"/>
            <w:tcBorders>
              <w:top w:val="single" w:sz="4" w:space="0" w:color="auto"/>
              <w:left w:val="single" w:sz="4" w:space="0" w:color="auto"/>
              <w:bottom w:val="single" w:sz="4" w:space="0" w:color="auto"/>
              <w:right w:val="single" w:sz="4" w:space="0" w:color="auto"/>
            </w:tcBorders>
            <w:hideMark/>
          </w:tcPr>
          <w:p w14:paraId="574EA7D3" w14:textId="77777777" w:rsidR="00FA7663" w:rsidRPr="004B3E3C" w:rsidRDefault="00FA7663" w:rsidP="00AA16CD">
            <w:pPr>
              <w:pStyle w:val="TAC"/>
              <w:keepNext w:val="0"/>
              <w:keepLines w:val="0"/>
            </w:pPr>
            <w:r w:rsidRPr="004B3E3C">
              <w:t>-</w:t>
            </w:r>
          </w:p>
        </w:tc>
        <w:tc>
          <w:tcPr>
            <w:tcW w:w="1108" w:type="dxa"/>
            <w:tcBorders>
              <w:top w:val="single" w:sz="4" w:space="0" w:color="auto"/>
              <w:left w:val="single" w:sz="4" w:space="0" w:color="auto"/>
              <w:bottom w:val="single" w:sz="4" w:space="0" w:color="auto"/>
              <w:right w:val="single" w:sz="4" w:space="0" w:color="auto"/>
            </w:tcBorders>
            <w:hideMark/>
          </w:tcPr>
          <w:p w14:paraId="7F892044" w14:textId="77777777" w:rsidR="00FA7663" w:rsidRPr="004B3E3C" w:rsidRDefault="00FA7663" w:rsidP="00AA16CD">
            <w:pPr>
              <w:pStyle w:val="TAC"/>
              <w:keepNext w:val="0"/>
              <w:keepLines w:val="0"/>
            </w:pPr>
            <w:r w:rsidRPr="004B3E3C">
              <w:t>1x2</w:t>
            </w:r>
          </w:p>
        </w:tc>
        <w:tc>
          <w:tcPr>
            <w:tcW w:w="1108" w:type="dxa"/>
            <w:tcBorders>
              <w:top w:val="single" w:sz="4" w:space="0" w:color="auto"/>
              <w:left w:val="single" w:sz="4" w:space="0" w:color="auto"/>
              <w:bottom w:val="single" w:sz="4" w:space="0" w:color="auto"/>
              <w:right w:val="single" w:sz="4" w:space="0" w:color="auto"/>
            </w:tcBorders>
          </w:tcPr>
          <w:p w14:paraId="4AA7D002" w14:textId="77777777" w:rsidR="00FA7663" w:rsidRPr="004B3E3C" w:rsidRDefault="00FA7663" w:rsidP="00AA16CD">
            <w:pPr>
              <w:pStyle w:val="TAC"/>
              <w:keepNext w:val="0"/>
              <w:keepLines w:val="0"/>
            </w:pPr>
            <w:r w:rsidRPr="004B3E3C">
              <w:t>1x2</w:t>
            </w:r>
          </w:p>
        </w:tc>
        <w:tc>
          <w:tcPr>
            <w:tcW w:w="1108" w:type="dxa"/>
            <w:tcBorders>
              <w:top w:val="single" w:sz="4" w:space="0" w:color="auto"/>
              <w:left w:val="single" w:sz="4" w:space="0" w:color="auto"/>
              <w:bottom w:val="single" w:sz="4" w:space="0" w:color="auto"/>
              <w:right w:val="single" w:sz="4" w:space="0" w:color="auto"/>
            </w:tcBorders>
            <w:hideMark/>
          </w:tcPr>
          <w:p w14:paraId="22E3A795" w14:textId="77777777" w:rsidR="00FA7663" w:rsidRPr="004B3E3C" w:rsidRDefault="00FA7663" w:rsidP="00AA16CD">
            <w:pPr>
              <w:pStyle w:val="TAC"/>
              <w:keepNext w:val="0"/>
              <w:keepLines w:val="0"/>
            </w:pPr>
            <w:r w:rsidRPr="004B3E3C">
              <w:t>1x2</w:t>
            </w:r>
          </w:p>
        </w:tc>
        <w:tc>
          <w:tcPr>
            <w:tcW w:w="1108" w:type="dxa"/>
            <w:tcBorders>
              <w:top w:val="single" w:sz="4" w:space="0" w:color="auto"/>
              <w:left w:val="single" w:sz="4" w:space="0" w:color="auto"/>
              <w:bottom w:val="single" w:sz="4" w:space="0" w:color="auto"/>
              <w:right w:val="single" w:sz="4" w:space="0" w:color="auto"/>
            </w:tcBorders>
          </w:tcPr>
          <w:p w14:paraId="12A0C437" w14:textId="77777777" w:rsidR="00FA7663" w:rsidRPr="004B3E3C" w:rsidRDefault="00FA7663" w:rsidP="00AA16CD">
            <w:pPr>
              <w:pStyle w:val="TAC"/>
              <w:keepNext w:val="0"/>
              <w:keepLines w:val="0"/>
            </w:pPr>
            <w:r w:rsidRPr="004B3E3C">
              <w:t>1x2</w:t>
            </w:r>
          </w:p>
        </w:tc>
      </w:tr>
      <w:tr w:rsidR="00FA7663" w:rsidRPr="004B3E3C" w14:paraId="3BE82FF5" w14:textId="77777777" w:rsidTr="00CA742D">
        <w:trPr>
          <w:jc w:val="center"/>
        </w:trPr>
        <w:tc>
          <w:tcPr>
            <w:tcW w:w="9435" w:type="dxa"/>
            <w:gridSpan w:val="7"/>
            <w:tcBorders>
              <w:top w:val="single" w:sz="4" w:space="0" w:color="auto"/>
              <w:left w:val="single" w:sz="4" w:space="0" w:color="auto"/>
              <w:bottom w:val="single" w:sz="4" w:space="0" w:color="auto"/>
              <w:right w:val="single" w:sz="4" w:space="0" w:color="auto"/>
            </w:tcBorders>
            <w:vAlign w:val="center"/>
          </w:tcPr>
          <w:p w14:paraId="1D256BE2" w14:textId="3E742A56" w:rsidR="00FA7663" w:rsidRPr="004B3E3C" w:rsidRDefault="00CA742D" w:rsidP="00AA16CD">
            <w:pPr>
              <w:pStyle w:val="TAN"/>
              <w:keepNext w:val="0"/>
              <w:keepLines w:val="0"/>
            </w:pPr>
            <w:r w:rsidRPr="004B3E3C">
              <w:t>NOTE 1:</w:t>
            </w:r>
            <w:r w:rsidRPr="004B3E3C">
              <w:tab/>
            </w:r>
            <w:r w:rsidR="00FA7663" w:rsidRPr="004B3E3C">
              <w:t>OCNG</w:t>
            </w:r>
            <w:r w:rsidRPr="004B3E3C">
              <w:t xml:space="preserve"> </w:t>
            </w:r>
            <w:r w:rsidR="00FA7663" w:rsidRPr="004B3E3C">
              <w:t>shall</w:t>
            </w:r>
            <w:r w:rsidRPr="004B3E3C">
              <w:t xml:space="preserve"> </w:t>
            </w:r>
            <w:r w:rsidR="00FA7663" w:rsidRPr="004B3E3C">
              <w:t>be</w:t>
            </w:r>
            <w:r w:rsidRPr="004B3E3C">
              <w:t xml:space="preserve"> </w:t>
            </w:r>
            <w:r w:rsidR="00FA7663" w:rsidRPr="004B3E3C">
              <w:t>used</w:t>
            </w:r>
            <w:r w:rsidRPr="004B3E3C">
              <w:t xml:space="preserve"> </w:t>
            </w:r>
            <w:r w:rsidR="00FA7663" w:rsidRPr="004B3E3C">
              <w:t>such</w:t>
            </w:r>
            <w:r w:rsidRPr="004B3E3C">
              <w:t xml:space="preserve"> </w:t>
            </w:r>
            <w:r w:rsidR="00FA7663" w:rsidRPr="004B3E3C">
              <w:t>that</w:t>
            </w:r>
            <w:r w:rsidRPr="004B3E3C">
              <w:t xml:space="preserve"> </w:t>
            </w:r>
            <w:r w:rsidR="00FA7663" w:rsidRPr="004B3E3C">
              <w:t>a</w:t>
            </w:r>
            <w:r w:rsidRPr="004B3E3C">
              <w:t xml:space="preserve"> </w:t>
            </w:r>
            <w:r w:rsidR="00FA7663" w:rsidRPr="004B3E3C">
              <w:t>constant</w:t>
            </w:r>
            <w:r w:rsidRPr="004B3E3C">
              <w:t xml:space="preserve"> </w:t>
            </w:r>
            <w:r w:rsidR="00FA7663" w:rsidRPr="004B3E3C">
              <w:t>total</w:t>
            </w:r>
            <w:r w:rsidRPr="004B3E3C">
              <w:t xml:space="preserve"> </w:t>
            </w:r>
            <w:r w:rsidR="00FA7663" w:rsidRPr="004B3E3C">
              <w:t>transmitted</w:t>
            </w:r>
            <w:r w:rsidRPr="004B3E3C">
              <w:t xml:space="preserve"> </w:t>
            </w:r>
            <w:r w:rsidR="00FA7663" w:rsidRPr="004B3E3C">
              <w:t>power</w:t>
            </w:r>
            <w:r w:rsidRPr="004B3E3C">
              <w:t xml:space="preserve"> </w:t>
            </w:r>
            <w:r w:rsidR="00FA7663" w:rsidRPr="004B3E3C">
              <w:t>spectral</w:t>
            </w:r>
            <w:r w:rsidRPr="004B3E3C">
              <w:t xml:space="preserve"> </w:t>
            </w:r>
            <w:r w:rsidR="00FA7663" w:rsidRPr="004B3E3C">
              <w:t>density</w:t>
            </w:r>
            <w:r w:rsidRPr="004B3E3C">
              <w:t xml:space="preserve"> </w:t>
            </w:r>
            <w:r w:rsidR="00FA7663" w:rsidRPr="004B3E3C">
              <w:t>is</w:t>
            </w:r>
            <w:r w:rsidRPr="004B3E3C">
              <w:t xml:space="preserve"> </w:t>
            </w:r>
            <w:r w:rsidR="00FA7663" w:rsidRPr="004B3E3C">
              <w:t>achieved</w:t>
            </w:r>
            <w:r w:rsidRPr="004B3E3C">
              <w:t xml:space="preserve"> </w:t>
            </w:r>
            <w:r w:rsidR="00FA7663" w:rsidRPr="004B3E3C">
              <w:t>for</w:t>
            </w:r>
            <w:r w:rsidRPr="004B3E3C">
              <w:t xml:space="preserve"> </w:t>
            </w:r>
            <w:r w:rsidR="00FA7663" w:rsidRPr="004B3E3C">
              <w:t>all</w:t>
            </w:r>
            <w:r w:rsidRPr="004B3E3C">
              <w:t xml:space="preserve"> </w:t>
            </w:r>
            <w:r w:rsidR="00FA7663" w:rsidRPr="004B3E3C">
              <w:t>OFDM</w:t>
            </w:r>
            <w:r w:rsidRPr="004B3E3C">
              <w:t xml:space="preserve"> </w:t>
            </w:r>
            <w:r w:rsidR="00FA7663" w:rsidRPr="004B3E3C">
              <w:t>symbols.</w:t>
            </w:r>
          </w:p>
          <w:p w14:paraId="3FA87047" w14:textId="7CB7A2BA" w:rsidR="00FA7663" w:rsidRPr="004B3E3C" w:rsidRDefault="00CA742D" w:rsidP="00AA16CD">
            <w:pPr>
              <w:pStyle w:val="TAN"/>
              <w:keepNext w:val="0"/>
              <w:keepLines w:val="0"/>
            </w:pPr>
            <w:r w:rsidRPr="004B3E3C">
              <w:t>NOTE 2:</w:t>
            </w:r>
            <w:r w:rsidRPr="004B3E3C">
              <w:tab/>
            </w:r>
            <w:r w:rsidR="00FA7663" w:rsidRPr="004B3E3C">
              <w:t>Void</w:t>
            </w:r>
          </w:p>
        </w:tc>
      </w:tr>
    </w:tbl>
    <w:p w14:paraId="55848D83" w14:textId="77777777" w:rsidR="00FA7663" w:rsidRPr="004B3E3C" w:rsidRDefault="00FA7663" w:rsidP="00AA16CD"/>
    <w:p w14:paraId="5935CDAE" w14:textId="77777777" w:rsidR="00FA7663" w:rsidRPr="004B3E3C" w:rsidRDefault="00FA7663" w:rsidP="00AA16CD">
      <w:pPr>
        <w:pStyle w:val="TH"/>
        <w:keepNext w:val="0"/>
        <w:keepLines w:val="0"/>
      </w:pPr>
      <w:r w:rsidRPr="004B3E3C">
        <w:t>Table 5.7.1.2.5-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43"/>
        <w:gridCol w:w="1092"/>
        <w:gridCol w:w="1092"/>
        <w:gridCol w:w="1054"/>
        <w:gridCol w:w="1054"/>
        <w:gridCol w:w="1054"/>
        <w:gridCol w:w="1054"/>
      </w:tblGrid>
      <w:tr w:rsidR="00FA7663" w:rsidRPr="004B3E3C" w14:paraId="1337CFF1" w14:textId="77777777" w:rsidTr="00CD5AB8">
        <w:trPr>
          <w:tblHeader/>
          <w:jc w:val="center"/>
        </w:trPr>
        <w:tc>
          <w:tcPr>
            <w:tcW w:w="1543" w:type="dxa"/>
            <w:tcBorders>
              <w:top w:val="single" w:sz="4" w:space="0" w:color="auto"/>
              <w:left w:val="single" w:sz="4" w:space="0" w:color="auto"/>
              <w:bottom w:val="nil"/>
              <w:right w:val="single" w:sz="4" w:space="0" w:color="auto"/>
            </w:tcBorders>
            <w:shd w:val="clear" w:color="auto" w:fill="auto"/>
            <w:hideMark/>
          </w:tcPr>
          <w:p w14:paraId="0020660E" w14:textId="77777777" w:rsidR="00FA7663" w:rsidRPr="004B3E3C" w:rsidRDefault="00FA7663" w:rsidP="00AA16CD">
            <w:pPr>
              <w:pStyle w:val="TAH"/>
              <w:keepNext w:val="0"/>
              <w:keepLines w:val="0"/>
            </w:pPr>
            <w:r w:rsidRPr="004B3E3C">
              <w:t>Parameter</w:t>
            </w:r>
          </w:p>
        </w:tc>
        <w:tc>
          <w:tcPr>
            <w:tcW w:w="1092" w:type="dxa"/>
            <w:tcBorders>
              <w:top w:val="single" w:sz="4" w:space="0" w:color="auto"/>
              <w:left w:val="single" w:sz="4" w:space="0" w:color="auto"/>
              <w:bottom w:val="nil"/>
              <w:right w:val="single" w:sz="4" w:space="0" w:color="auto"/>
            </w:tcBorders>
            <w:shd w:val="clear" w:color="auto" w:fill="auto"/>
          </w:tcPr>
          <w:p w14:paraId="75F7D264" w14:textId="77777777" w:rsidR="00FA7663" w:rsidRPr="004B3E3C" w:rsidRDefault="00FA7663" w:rsidP="00AA16CD">
            <w:pPr>
              <w:pStyle w:val="TAH"/>
              <w:keepNext w:val="0"/>
              <w:keepLines w:val="0"/>
            </w:pPr>
            <w:r w:rsidRPr="004B3E3C">
              <w:t>Config</w:t>
            </w:r>
          </w:p>
        </w:tc>
        <w:tc>
          <w:tcPr>
            <w:tcW w:w="1092" w:type="dxa"/>
            <w:tcBorders>
              <w:top w:val="single" w:sz="4" w:space="0" w:color="auto"/>
              <w:left w:val="single" w:sz="4" w:space="0" w:color="auto"/>
              <w:bottom w:val="nil"/>
              <w:right w:val="single" w:sz="4" w:space="0" w:color="auto"/>
            </w:tcBorders>
            <w:shd w:val="clear" w:color="auto" w:fill="auto"/>
            <w:hideMark/>
          </w:tcPr>
          <w:p w14:paraId="3F4F4615" w14:textId="77777777" w:rsidR="00FA7663" w:rsidRPr="004B3E3C" w:rsidRDefault="00FA7663" w:rsidP="00AA16CD">
            <w:pPr>
              <w:pStyle w:val="TAH"/>
              <w:keepNext w:val="0"/>
              <w:keepLines w:val="0"/>
            </w:pPr>
            <w:r w:rsidRPr="004B3E3C">
              <w:t>Unit</w:t>
            </w:r>
          </w:p>
        </w:tc>
        <w:tc>
          <w:tcPr>
            <w:tcW w:w="2108" w:type="dxa"/>
            <w:gridSpan w:val="2"/>
            <w:tcBorders>
              <w:top w:val="single" w:sz="4" w:space="0" w:color="auto"/>
              <w:left w:val="single" w:sz="4" w:space="0" w:color="auto"/>
              <w:bottom w:val="single" w:sz="4" w:space="0" w:color="auto"/>
              <w:right w:val="single" w:sz="4" w:space="0" w:color="auto"/>
            </w:tcBorders>
          </w:tcPr>
          <w:p w14:paraId="5F407050" w14:textId="3964DD4A" w:rsidR="00FA7663" w:rsidRPr="004B3E3C" w:rsidRDefault="00FA7663" w:rsidP="00AA16CD">
            <w:pPr>
              <w:pStyle w:val="TAH"/>
              <w:keepNext w:val="0"/>
              <w:keepLines w:val="0"/>
            </w:pPr>
            <w:r w:rsidRPr="004B3E3C">
              <w:t>Test</w:t>
            </w:r>
            <w:r w:rsidR="00CA742D" w:rsidRPr="004B3E3C">
              <w:t xml:space="preserve"> </w:t>
            </w:r>
            <w:r w:rsidRPr="004B3E3C">
              <w:t>1</w:t>
            </w:r>
          </w:p>
        </w:tc>
        <w:tc>
          <w:tcPr>
            <w:tcW w:w="2108" w:type="dxa"/>
            <w:gridSpan w:val="2"/>
            <w:tcBorders>
              <w:top w:val="single" w:sz="4" w:space="0" w:color="auto"/>
              <w:left w:val="single" w:sz="4" w:space="0" w:color="auto"/>
              <w:bottom w:val="single" w:sz="4" w:space="0" w:color="auto"/>
              <w:right w:val="single" w:sz="4" w:space="0" w:color="auto"/>
            </w:tcBorders>
            <w:hideMark/>
          </w:tcPr>
          <w:p w14:paraId="4621A15A" w14:textId="675FF32C"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32249F7E" w14:textId="77777777" w:rsidTr="00CD5AB8">
        <w:trPr>
          <w:tblHeader/>
          <w:jc w:val="center"/>
        </w:trPr>
        <w:tc>
          <w:tcPr>
            <w:tcW w:w="1543" w:type="dxa"/>
            <w:tcBorders>
              <w:top w:val="nil"/>
              <w:left w:val="single" w:sz="4" w:space="0" w:color="auto"/>
              <w:bottom w:val="single" w:sz="4" w:space="0" w:color="auto"/>
              <w:right w:val="single" w:sz="4" w:space="0" w:color="auto"/>
            </w:tcBorders>
            <w:shd w:val="clear" w:color="auto" w:fill="auto"/>
            <w:hideMark/>
          </w:tcPr>
          <w:p w14:paraId="5F3106A6" w14:textId="77777777" w:rsidR="00FA7663" w:rsidRPr="004B3E3C" w:rsidRDefault="00FA7663" w:rsidP="00AA16CD">
            <w:pPr>
              <w:pStyle w:val="TAH"/>
              <w:keepNext w:val="0"/>
              <w:keepLines w:val="0"/>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76D8EDAF" w14:textId="77777777" w:rsidR="00FA7663" w:rsidRPr="004B3E3C" w:rsidRDefault="00FA7663" w:rsidP="00AA16CD">
            <w:pPr>
              <w:pStyle w:val="TAH"/>
              <w:keepNext w:val="0"/>
              <w:keepLines w:val="0"/>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7B235B8A" w14:textId="77777777" w:rsidR="00FA7663" w:rsidRPr="004B3E3C" w:rsidRDefault="00FA7663" w:rsidP="00AA16CD">
            <w:pPr>
              <w:pStyle w:val="TAH"/>
              <w:keepNext w:val="0"/>
              <w:keepLines w:val="0"/>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167BBED6" w14:textId="26BB8EE8"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tcPr>
          <w:p w14:paraId="2454DB68" w14:textId="5BD9C9C0" w:rsidR="00FA7663" w:rsidRPr="004B3E3C" w:rsidRDefault="00FA7663" w:rsidP="00AA16CD">
            <w:pPr>
              <w:pStyle w:val="TAH"/>
              <w:keepNext w:val="0"/>
              <w:keepLines w:val="0"/>
            </w:pPr>
            <w:r w:rsidRPr="004B3E3C">
              <w:t>Cell</w:t>
            </w:r>
            <w:r w:rsidR="00CA742D" w:rsidRPr="004B3E3C">
              <w:t xml:space="preserve"> </w:t>
            </w:r>
            <w:r w:rsidRPr="004B3E3C">
              <w:t>3</w:t>
            </w:r>
          </w:p>
        </w:tc>
        <w:tc>
          <w:tcPr>
            <w:tcW w:w="1054" w:type="dxa"/>
            <w:tcBorders>
              <w:top w:val="single" w:sz="4" w:space="0" w:color="auto"/>
              <w:left w:val="single" w:sz="4" w:space="0" w:color="auto"/>
              <w:bottom w:val="single" w:sz="4" w:space="0" w:color="auto"/>
              <w:right w:val="single" w:sz="4" w:space="0" w:color="auto"/>
            </w:tcBorders>
            <w:hideMark/>
          </w:tcPr>
          <w:p w14:paraId="6671D914" w14:textId="04880ECF" w:rsidR="00FA7663" w:rsidRPr="004B3E3C" w:rsidRDefault="00FA7663" w:rsidP="00AA16CD">
            <w:pPr>
              <w:pStyle w:val="TAH"/>
              <w:keepNext w:val="0"/>
              <w:keepLines w:val="0"/>
            </w:pPr>
            <w:r w:rsidRPr="004B3E3C">
              <w:t>Cell</w:t>
            </w:r>
            <w:r w:rsidR="00CA742D" w:rsidRPr="004B3E3C">
              <w:t xml:space="preserve"> </w:t>
            </w:r>
            <w:r w:rsidRPr="004B3E3C">
              <w:t>2</w:t>
            </w:r>
          </w:p>
        </w:tc>
        <w:tc>
          <w:tcPr>
            <w:tcW w:w="1054" w:type="dxa"/>
            <w:tcBorders>
              <w:top w:val="single" w:sz="4" w:space="0" w:color="auto"/>
              <w:left w:val="single" w:sz="4" w:space="0" w:color="auto"/>
              <w:bottom w:val="single" w:sz="4" w:space="0" w:color="auto"/>
              <w:right w:val="single" w:sz="4" w:space="0" w:color="auto"/>
            </w:tcBorders>
            <w:hideMark/>
          </w:tcPr>
          <w:p w14:paraId="38A1CC3A" w14:textId="69B85D92" w:rsidR="00FA7663" w:rsidRPr="004B3E3C" w:rsidRDefault="00FA7663" w:rsidP="00AA16CD">
            <w:pPr>
              <w:pStyle w:val="TAH"/>
              <w:keepNext w:val="0"/>
              <w:keepLines w:val="0"/>
            </w:pPr>
            <w:r w:rsidRPr="004B3E3C">
              <w:t>Cell</w:t>
            </w:r>
            <w:r w:rsidR="00CA742D" w:rsidRPr="004B3E3C">
              <w:t xml:space="preserve"> </w:t>
            </w:r>
            <w:r w:rsidRPr="004B3E3C">
              <w:t>3</w:t>
            </w:r>
          </w:p>
        </w:tc>
      </w:tr>
      <w:tr w:rsidR="00FA7663" w:rsidRPr="004B3E3C" w14:paraId="230B55B6"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4207771F" w14:textId="1B1B3BFC" w:rsidR="00FA7663" w:rsidRPr="004B3E3C" w:rsidRDefault="00FA7663" w:rsidP="00AA16CD">
            <w:pPr>
              <w:pStyle w:val="TAL"/>
              <w:keepNext w:val="0"/>
              <w:keepLines w:val="0"/>
            </w:pPr>
            <w:r w:rsidRPr="004B3E3C">
              <w:t>Angle</w:t>
            </w:r>
            <w:r w:rsidR="00CA742D" w:rsidRPr="004B3E3C">
              <w:t xml:space="preserve"> </w:t>
            </w:r>
            <w:r w:rsidRPr="004B3E3C">
              <w:t>of</w:t>
            </w:r>
            <w:r w:rsidR="00CA742D" w:rsidRPr="004B3E3C">
              <w:t xml:space="preserve"> </w:t>
            </w:r>
            <w:r w:rsidRPr="004B3E3C">
              <w:t>arrival</w:t>
            </w:r>
            <w:r w:rsidR="00CA742D" w:rsidRPr="004B3E3C">
              <w:t xml:space="preserve"> </w:t>
            </w:r>
            <w:r w:rsidRPr="004B3E3C">
              <w:t>configuration</w:t>
            </w:r>
          </w:p>
        </w:tc>
        <w:tc>
          <w:tcPr>
            <w:tcW w:w="1092" w:type="dxa"/>
            <w:tcBorders>
              <w:top w:val="single" w:sz="4" w:space="0" w:color="auto"/>
              <w:left w:val="single" w:sz="4" w:space="0" w:color="auto"/>
              <w:bottom w:val="nil"/>
              <w:right w:val="single" w:sz="4" w:space="0" w:color="auto"/>
            </w:tcBorders>
            <w:shd w:val="clear" w:color="auto" w:fill="auto"/>
          </w:tcPr>
          <w:p w14:paraId="3371ABA4"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bottom w:val="nil"/>
              <w:right w:val="single" w:sz="4" w:space="0" w:color="auto"/>
            </w:tcBorders>
            <w:shd w:val="clear" w:color="auto" w:fill="auto"/>
          </w:tcPr>
          <w:p w14:paraId="2AD28214" w14:textId="77777777" w:rsidR="00FA7663" w:rsidRPr="004B3E3C" w:rsidRDefault="00FA7663" w:rsidP="00AA16CD">
            <w:pPr>
              <w:pStyle w:val="TAC"/>
              <w:keepNext w:val="0"/>
              <w:keepLines w:val="0"/>
            </w:pPr>
          </w:p>
        </w:tc>
        <w:tc>
          <w:tcPr>
            <w:tcW w:w="2108" w:type="dxa"/>
            <w:gridSpan w:val="2"/>
            <w:tcBorders>
              <w:top w:val="single" w:sz="4" w:space="0" w:color="auto"/>
              <w:left w:val="single" w:sz="4" w:space="0" w:color="auto"/>
              <w:bottom w:val="single" w:sz="4" w:space="0" w:color="auto"/>
              <w:right w:val="single" w:sz="4" w:space="0" w:color="auto"/>
            </w:tcBorders>
          </w:tcPr>
          <w:p w14:paraId="68D50863" w14:textId="7420B034" w:rsidR="00FA7663" w:rsidRPr="004B3E3C" w:rsidRDefault="00FA7663" w:rsidP="00AA16CD">
            <w:pPr>
              <w:pStyle w:val="TAC"/>
              <w:keepNext w:val="0"/>
              <w:keepLines w:val="0"/>
            </w:pPr>
            <w:r w:rsidRPr="004B3E3C">
              <w:t>Setup</w:t>
            </w:r>
            <w:r w:rsidR="00CA742D" w:rsidRPr="004B3E3C">
              <w:t xml:space="preserve"> </w:t>
            </w:r>
            <w:r w:rsidRPr="004B3E3C">
              <w:t>4b</w:t>
            </w:r>
            <w:r w:rsidR="00CA742D" w:rsidRPr="004B3E3C">
              <w:t xml:space="preserve"> </w:t>
            </w:r>
            <w:r w:rsidRPr="004B3E3C">
              <w:t>according</w:t>
            </w:r>
            <w:r w:rsidR="00CA742D" w:rsidRPr="004B3E3C">
              <w:t xml:space="preserve"> </w:t>
            </w:r>
            <w:r w:rsidRPr="004B3E3C">
              <w:t>to</w:t>
            </w:r>
            <w:r w:rsidR="00CA742D" w:rsidRPr="004B3E3C">
              <w:t xml:space="preserve"> </w:t>
            </w:r>
            <w:r w:rsidRPr="004B3E3C">
              <w:t>clause</w:t>
            </w:r>
            <w:r w:rsidR="00CA742D" w:rsidRPr="004B3E3C">
              <w:t xml:space="preserve"> </w:t>
            </w:r>
            <w:r w:rsidRPr="004B3E3C">
              <w:t>A.9.4</w:t>
            </w:r>
          </w:p>
        </w:tc>
        <w:tc>
          <w:tcPr>
            <w:tcW w:w="2108" w:type="dxa"/>
            <w:gridSpan w:val="2"/>
            <w:tcBorders>
              <w:top w:val="single" w:sz="4" w:space="0" w:color="auto"/>
              <w:left w:val="single" w:sz="4" w:space="0" w:color="auto"/>
              <w:bottom w:val="single" w:sz="4" w:space="0" w:color="auto"/>
              <w:right w:val="single" w:sz="4" w:space="0" w:color="auto"/>
            </w:tcBorders>
          </w:tcPr>
          <w:p w14:paraId="4FAFB6F9" w14:textId="29E56C97" w:rsidR="00FA7663" w:rsidRPr="004B3E3C" w:rsidRDefault="00FA7663" w:rsidP="00AA16CD">
            <w:pPr>
              <w:pStyle w:val="TAC"/>
              <w:keepNext w:val="0"/>
              <w:keepLines w:val="0"/>
            </w:pPr>
            <w:r w:rsidRPr="004B3E3C">
              <w:t>Setup</w:t>
            </w:r>
            <w:r w:rsidR="00CA742D" w:rsidRPr="004B3E3C">
              <w:t xml:space="preserve"> </w:t>
            </w:r>
            <w:r w:rsidRPr="004B3E3C">
              <w:t>4b</w:t>
            </w:r>
            <w:r w:rsidR="00CA742D" w:rsidRPr="004B3E3C">
              <w:t xml:space="preserve"> </w:t>
            </w:r>
            <w:r w:rsidRPr="004B3E3C">
              <w:t>according</w:t>
            </w:r>
            <w:r w:rsidR="00CA742D" w:rsidRPr="004B3E3C">
              <w:t xml:space="preserve"> </w:t>
            </w:r>
            <w:r w:rsidRPr="004B3E3C">
              <w:t>to</w:t>
            </w:r>
            <w:r w:rsidR="00CA742D" w:rsidRPr="004B3E3C">
              <w:t xml:space="preserve"> </w:t>
            </w:r>
            <w:r w:rsidRPr="004B3E3C">
              <w:t>clause</w:t>
            </w:r>
            <w:r w:rsidR="00CA742D" w:rsidRPr="004B3E3C">
              <w:t xml:space="preserve"> </w:t>
            </w:r>
            <w:r w:rsidRPr="004B3E3C">
              <w:t>A.9.4</w:t>
            </w:r>
          </w:p>
        </w:tc>
      </w:tr>
      <w:tr w:rsidR="00FA7663" w:rsidRPr="004B3E3C" w14:paraId="5C840A1B"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04E3E623" w14:textId="77777777" w:rsidR="00FA7663" w:rsidRPr="004B3E3C" w:rsidRDefault="00FA7663" w:rsidP="00AA16CD">
            <w:pPr>
              <w:pStyle w:val="TAL"/>
              <w:keepNext w:val="0"/>
              <w:keepLines w:val="0"/>
            </w:pPr>
          </w:p>
        </w:tc>
        <w:tc>
          <w:tcPr>
            <w:tcW w:w="1092" w:type="dxa"/>
            <w:tcBorders>
              <w:top w:val="nil"/>
              <w:left w:val="single" w:sz="4" w:space="0" w:color="auto"/>
              <w:bottom w:val="single" w:sz="4" w:space="0" w:color="auto"/>
              <w:right w:val="single" w:sz="4" w:space="0" w:color="auto"/>
            </w:tcBorders>
            <w:shd w:val="clear" w:color="auto" w:fill="auto"/>
          </w:tcPr>
          <w:p w14:paraId="360076FA" w14:textId="77777777" w:rsidR="00FA7663" w:rsidRPr="004B3E3C" w:rsidRDefault="00FA7663" w:rsidP="00AA16CD">
            <w:pPr>
              <w:pStyle w:val="TAC"/>
              <w:keepNext w:val="0"/>
              <w:keepLines w:val="0"/>
            </w:pPr>
          </w:p>
        </w:tc>
        <w:tc>
          <w:tcPr>
            <w:tcW w:w="1092" w:type="dxa"/>
            <w:tcBorders>
              <w:top w:val="nil"/>
              <w:left w:val="single" w:sz="4" w:space="0" w:color="auto"/>
              <w:bottom w:val="single" w:sz="4" w:space="0" w:color="auto"/>
              <w:right w:val="single" w:sz="4" w:space="0" w:color="auto"/>
            </w:tcBorders>
            <w:shd w:val="clear" w:color="auto" w:fill="auto"/>
          </w:tcPr>
          <w:p w14:paraId="4AE11961"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38977FCC" w14:textId="6C9FA443" w:rsidR="00FA7663" w:rsidRPr="004B3E3C" w:rsidRDefault="00FA7663" w:rsidP="00AA16CD">
            <w:pPr>
              <w:pStyle w:val="TAC"/>
              <w:keepNext w:val="0"/>
              <w:keepLines w:val="0"/>
            </w:pPr>
            <w:r w:rsidRPr="004B3E3C">
              <w:t>AoA1</w:t>
            </w:r>
            <w:r w:rsidR="00CA742D" w:rsidRPr="004B3E3C">
              <w:t xml:space="preserve"> </w:t>
            </w:r>
            <w:r w:rsidRPr="004B3E3C">
              <w:br/>
              <w:t>Spherical</w:t>
            </w:r>
            <w:r w:rsidR="00CA742D" w:rsidRPr="004B3E3C">
              <w:t xml:space="preserve"> </w:t>
            </w:r>
            <w:r w:rsidRPr="004B3E3C">
              <w:t>coverage</w:t>
            </w:r>
          </w:p>
        </w:tc>
        <w:tc>
          <w:tcPr>
            <w:tcW w:w="1054" w:type="dxa"/>
            <w:tcBorders>
              <w:top w:val="single" w:sz="4" w:space="0" w:color="auto"/>
              <w:left w:val="single" w:sz="4" w:space="0" w:color="auto"/>
              <w:bottom w:val="single" w:sz="4" w:space="0" w:color="auto"/>
              <w:right w:val="single" w:sz="4" w:space="0" w:color="auto"/>
            </w:tcBorders>
          </w:tcPr>
          <w:p w14:paraId="270E7B9E" w14:textId="2D9F38BB" w:rsidR="00FA7663" w:rsidRPr="004B3E3C" w:rsidRDefault="00FA7663" w:rsidP="00AA16CD">
            <w:pPr>
              <w:pStyle w:val="TAC"/>
              <w:keepNext w:val="0"/>
              <w:keepLines w:val="0"/>
            </w:pPr>
            <w:r w:rsidRPr="004B3E3C">
              <w:t>AoA2</w:t>
            </w:r>
            <w:r w:rsidR="00CA742D" w:rsidRPr="004B3E3C">
              <w:t xml:space="preserve"> </w:t>
            </w:r>
            <w:r w:rsidRPr="004B3E3C">
              <w:br/>
              <w:t>Rx</w:t>
            </w:r>
            <w:r w:rsidR="00CA742D" w:rsidRPr="004B3E3C">
              <w:t xml:space="preserve"> </w:t>
            </w:r>
            <w:r w:rsidRPr="004B3E3C">
              <w:t>Beam</w:t>
            </w:r>
            <w:r w:rsidR="00CA742D" w:rsidRPr="004B3E3C">
              <w:t xml:space="preserve"> </w:t>
            </w:r>
            <w:r w:rsidRPr="004B3E3C">
              <w:t>Peak</w:t>
            </w:r>
          </w:p>
        </w:tc>
        <w:tc>
          <w:tcPr>
            <w:tcW w:w="1054" w:type="dxa"/>
            <w:tcBorders>
              <w:top w:val="single" w:sz="4" w:space="0" w:color="auto"/>
              <w:left w:val="single" w:sz="4" w:space="0" w:color="auto"/>
              <w:bottom w:val="single" w:sz="4" w:space="0" w:color="auto"/>
              <w:right w:val="single" w:sz="4" w:space="0" w:color="auto"/>
            </w:tcBorders>
          </w:tcPr>
          <w:p w14:paraId="71A93350" w14:textId="77F5AD5C" w:rsidR="00FA7663" w:rsidRPr="004B3E3C" w:rsidRDefault="00FA7663" w:rsidP="00AA16CD">
            <w:pPr>
              <w:pStyle w:val="TAC"/>
              <w:keepNext w:val="0"/>
              <w:keepLines w:val="0"/>
            </w:pPr>
            <w:r w:rsidRPr="004B3E3C">
              <w:t>AoA1</w:t>
            </w:r>
            <w:r w:rsidR="00CA742D" w:rsidRPr="004B3E3C">
              <w:t xml:space="preserve"> </w:t>
            </w:r>
            <w:r w:rsidRPr="004B3E3C">
              <w:br/>
              <w:t>Spherical</w:t>
            </w:r>
            <w:r w:rsidR="00CA742D" w:rsidRPr="004B3E3C">
              <w:t xml:space="preserve"> </w:t>
            </w:r>
            <w:r w:rsidRPr="004B3E3C">
              <w:t>coverage</w:t>
            </w:r>
          </w:p>
        </w:tc>
        <w:tc>
          <w:tcPr>
            <w:tcW w:w="1054" w:type="dxa"/>
            <w:tcBorders>
              <w:top w:val="single" w:sz="4" w:space="0" w:color="auto"/>
              <w:left w:val="single" w:sz="4" w:space="0" w:color="auto"/>
              <w:bottom w:val="single" w:sz="4" w:space="0" w:color="auto"/>
              <w:right w:val="single" w:sz="4" w:space="0" w:color="auto"/>
            </w:tcBorders>
          </w:tcPr>
          <w:p w14:paraId="032278E1" w14:textId="344CD53A" w:rsidR="00FA7663" w:rsidRPr="004B3E3C" w:rsidRDefault="00FA7663" w:rsidP="00AA16CD">
            <w:pPr>
              <w:pStyle w:val="TAC"/>
              <w:keepNext w:val="0"/>
              <w:keepLines w:val="0"/>
            </w:pPr>
            <w:r w:rsidRPr="004B3E3C">
              <w:t>AoA2</w:t>
            </w:r>
            <w:r w:rsidR="00CA742D" w:rsidRPr="004B3E3C">
              <w:t xml:space="preserve"> </w:t>
            </w:r>
            <w:r w:rsidRPr="004B3E3C">
              <w:br/>
              <w:t>Rx</w:t>
            </w:r>
            <w:r w:rsidR="00CA742D" w:rsidRPr="004B3E3C">
              <w:t xml:space="preserve"> </w:t>
            </w:r>
            <w:r w:rsidRPr="004B3E3C">
              <w:t>Beam</w:t>
            </w:r>
            <w:r w:rsidR="00CA742D" w:rsidRPr="004B3E3C">
              <w:t xml:space="preserve"> </w:t>
            </w:r>
            <w:r w:rsidRPr="004B3E3C">
              <w:t>Peak</w:t>
            </w:r>
          </w:p>
        </w:tc>
      </w:tr>
      <w:tr w:rsidR="00FA7663" w:rsidRPr="004B3E3C" w14:paraId="253E5D1C" w14:textId="77777777" w:rsidTr="00CA742D">
        <w:trPr>
          <w:jc w:val="center"/>
        </w:trPr>
        <w:tc>
          <w:tcPr>
            <w:tcW w:w="1543" w:type="dxa"/>
            <w:tcBorders>
              <w:left w:val="single" w:sz="4" w:space="0" w:color="auto"/>
              <w:bottom w:val="single" w:sz="4" w:space="0" w:color="auto"/>
              <w:right w:val="single" w:sz="4" w:space="0" w:color="auto"/>
            </w:tcBorders>
          </w:tcPr>
          <w:p w14:paraId="50849AC2" w14:textId="728F0C39" w:rsidR="00FA7663" w:rsidRPr="004B3E3C" w:rsidRDefault="00FA7663" w:rsidP="00AA16CD">
            <w:pPr>
              <w:pStyle w:val="TAL"/>
              <w:keepNext w:val="0"/>
              <w:keepLines w:val="0"/>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7</w:t>
            </w:r>
          </w:p>
        </w:tc>
        <w:tc>
          <w:tcPr>
            <w:tcW w:w="1092" w:type="dxa"/>
            <w:tcBorders>
              <w:left w:val="single" w:sz="4" w:space="0" w:color="auto"/>
              <w:bottom w:val="single" w:sz="4" w:space="0" w:color="auto"/>
              <w:right w:val="single" w:sz="4" w:space="0" w:color="auto"/>
            </w:tcBorders>
          </w:tcPr>
          <w:p w14:paraId="0A31D301" w14:textId="77777777" w:rsidR="00FA7663" w:rsidRPr="004B3E3C" w:rsidRDefault="00FA7663" w:rsidP="00AA16CD">
            <w:pPr>
              <w:pStyle w:val="TAC"/>
              <w:keepNext w:val="0"/>
              <w:keepLines w:val="0"/>
            </w:pPr>
            <w:r w:rsidRPr="004B3E3C">
              <w:t>1~4</w:t>
            </w:r>
          </w:p>
        </w:tc>
        <w:tc>
          <w:tcPr>
            <w:tcW w:w="1092" w:type="dxa"/>
            <w:tcBorders>
              <w:left w:val="single" w:sz="4" w:space="0" w:color="auto"/>
              <w:bottom w:val="single" w:sz="4" w:space="0" w:color="auto"/>
              <w:right w:val="single" w:sz="4" w:space="0" w:color="auto"/>
            </w:tcBorders>
          </w:tcPr>
          <w:p w14:paraId="34788EA0" w14:textId="77777777" w:rsidR="00FA7663" w:rsidRPr="004B3E3C" w:rsidRDefault="00FA7663" w:rsidP="00AA16CD">
            <w:pPr>
              <w:pStyle w:val="TAC"/>
              <w:keepNext w:val="0"/>
              <w:keepLines w:val="0"/>
            </w:pPr>
          </w:p>
        </w:tc>
        <w:tc>
          <w:tcPr>
            <w:tcW w:w="2108" w:type="dxa"/>
            <w:gridSpan w:val="2"/>
            <w:tcBorders>
              <w:top w:val="single" w:sz="4" w:space="0" w:color="auto"/>
              <w:left w:val="single" w:sz="4" w:space="0" w:color="auto"/>
              <w:bottom w:val="single" w:sz="4" w:space="0" w:color="auto"/>
              <w:right w:val="single" w:sz="4" w:space="0" w:color="auto"/>
            </w:tcBorders>
          </w:tcPr>
          <w:p w14:paraId="100471FC" w14:textId="77777777" w:rsidR="00FA7663" w:rsidRPr="004B3E3C" w:rsidRDefault="00FA7663" w:rsidP="00AA16CD">
            <w:pPr>
              <w:pStyle w:val="TAC"/>
              <w:keepNext w:val="0"/>
              <w:keepLines w:val="0"/>
            </w:pPr>
            <w:r w:rsidRPr="004B3E3C">
              <w:t>Rough</w:t>
            </w:r>
          </w:p>
        </w:tc>
        <w:tc>
          <w:tcPr>
            <w:tcW w:w="2108" w:type="dxa"/>
            <w:gridSpan w:val="2"/>
            <w:tcBorders>
              <w:top w:val="single" w:sz="4" w:space="0" w:color="auto"/>
              <w:left w:val="single" w:sz="4" w:space="0" w:color="auto"/>
              <w:bottom w:val="single" w:sz="4" w:space="0" w:color="auto"/>
              <w:right w:val="single" w:sz="4" w:space="0" w:color="auto"/>
            </w:tcBorders>
          </w:tcPr>
          <w:p w14:paraId="15958C91" w14:textId="77777777" w:rsidR="00FA7663" w:rsidRPr="004B3E3C" w:rsidRDefault="00FA7663" w:rsidP="00AA16CD">
            <w:pPr>
              <w:pStyle w:val="TAC"/>
              <w:keepNext w:val="0"/>
              <w:keepLines w:val="0"/>
            </w:pPr>
            <w:r w:rsidRPr="004B3E3C">
              <w:rPr>
                <w:szCs w:val="18"/>
              </w:rPr>
              <w:t>Rough</w:t>
            </w:r>
          </w:p>
        </w:tc>
      </w:tr>
      <w:tr w:rsidR="00FA7663" w:rsidRPr="004B3E3C" w14:paraId="7D2C298A"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6486CB1E" w14:textId="77777777" w:rsidR="00FA7663" w:rsidRPr="004B3E3C" w:rsidRDefault="00FA7663" w:rsidP="00AA16CD">
            <w:pPr>
              <w:pStyle w:val="TAL"/>
              <w:keepNext w:val="0"/>
              <w:keepLines w:val="0"/>
            </w:pPr>
            <w:r w:rsidRPr="004B3E3C">
              <w:rPr>
                <w:rFonts w:eastAsia="Calibri"/>
                <w:position w:val="-12"/>
                <w:szCs w:val="22"/>
              </w:rPr>
              <w:object w:dxaOrig="405" w:dyaOrig="345" w14:anchorId="250F5EA1">
                <v:shape id="_x0000_i1173" type="#_x0000_t75" style="width:21pt;height:21pt" o:ole="" fillcolor="window">
                  <v:imagedata r:id="rId11" o:title=""/>
                </v:shape>
                <o:OLEObject Type="Embed" ProgID="Equation.3" ShapeID="_x0000_i1173" DrawAspect="Content" ObjectID="_1781672468" r:id="rId193"/>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222B36D6" w14:textId="23E26A77"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tcPr>
          <w:p w14:paraId="6EE369A9" w14:textId="77777777" w:rsidR="00FA7663" w:rsidRPr="004B3E3C" w:rsidRDefault="00FA7663" w:rsidP="00AA16CD">
            <w:pPr>
              <w:pStyle w:val="TAC"/>
              <w:keepNext w:val="0"/>
              <w:keepLines w:val="0"/>
            </w:pPr>
            <w:r w:rsidRPr="004B3E3C">
              <w:t>dBm/15kHz</w:t>
            </w:r>
            <w:r w:rsidRPr="004B3E3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255961E5" w14:textId="77777777" w:rsidR="00FA7663" w:rsidRPr="004B3E3C" w:rsidRDefault="00FA7663" w:rsidP="00AA16CD">
            <w:pPr>
              <w:pStyle w:val="TAC"/>
              <w:keepNext w:val="0"/>
              <w:keepLines w:val="0"/>
            </w:pPr>
            <w:r w:rsidRPr="004B3E3C">
              <w:t>-96.3</w:t>
            </w:r>
          </w:p>
        </w:tc>
        <w:tc>
          <w:tcPr>
            <w:tcW w:w="1054" w:type="dxa"/>
            <w:tcBorders>
              <w:top w:val="single" w:sz="4" w:space="0" w:color="auto"/>
              <w:left w:val="single" w:sz="4" w:space="0" w:color="auto"/>
              <w:bottom w:val="single" w:sz="4" w:space="0" w:color="auto"/>
              <w:right w:val="single" w:sz="4" w:space="0" w:color="auto"/>
            </w:tcBorders>
          </w:tcPr>
          <w:p w14:paraId="710D5E70" w14:textId="77777777" w:rsidR="00FA7663" w:rsidRPr="004B3E3C" w:rsidRDefault="00FA7663" w:rsidP="00AA16CD">
            <w:pPr>
              <w:pStyle w:val="TAC"/>
              <w:keepNext w:val="0"/>
              <w:keepLines w:val="0"/>
            </w:pPr>
            <w:r w:rsidRPr="004B3E3C">
              <w:t>-96.3</w:t>
            </w:r>
          </w:p>
        </w:tc>
        <w:tc>
          <w:tcPr>
            <w:tcW w:w="1054" w:type="dxa"/>
            <w:vMerge w:val="restart"/>
            <w:tcBorders>
              <w:top w:val="single" w:sz="4" w:space="0" w:color="auto"/>
              <w:left w:val="single" w:sz="4" w:space="0" w:color="auto"/>
              <w:right w:val="single" w:sz="4" w:space="0" w:color="auto"/>
            </w:tcBorders>
          </w:tcPr>
          <w:p w14:paraId="28ECDD22" w14:textId="24C6884B"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63dB)</w:t>
            </w:r>
          </w:p>
        </w:tc>
        <w:tc>
          <w:tcPr>
            <w:tcW w:w="1054" w:type="dxa"/>
            <w:vMerge w:val="restart"/>
            <w:tcBorders>
              <w:top w:val="single" w:sz="4" w:space="0" w:color="auto"/>
              <w:left w:val="single" w:sz="4" w:space="0" w:color="auto"/>
              <w:right w:val="single" w:sz="4" w:space="0" w:color="auto"/>
            </w:tcBorders>
          </w:tcPr>
          <w:p w14:paraId="21EC314D" w14:textId="6935701F"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3.03dB)</w:t>
            </w:r>
          </w:p>
        </w:tc>
      </w:tr>
      <w:tr w:rsidR="00FA7663" w:rsidRPr="004B3E3C" w14:paraId="5836A500"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224299C8" w14:textId="77777777" w:rsidR="00FA7663" w:rsidRPr="004B3E3C" w:rsidRDefault="00FA7663" w:rsidP="00AA16CD">
            <w:pPr>
              <w:pStyle w:val="TAL"/>
              <w:keepNext w:val="0"/>
              <w:keepLines w:val="0"/>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701250DD" w14:textId="2CB912C4"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09B52BDE"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0660A79D" w14:textId="77777777" w:rsidR="00FA7663" w:rsidRPr="004B3E3C" w:rsidRDefault="00FA7663" w:rsidP="00AA16CD">
            <w:pPr>
              <w:pStyle w:val="TAC"/>
              <w:keepNext w:val="0"/>
              <w:keepLines w:val="0"/>
            </w:pPr>
            <w:r w:rsidRPr="004B3E3C">
              <w:t>-99.3</w:t>
            </w:r>
          </w:p>
        </w:tc>
        <w:tc>
          <w:tcPr>
            <w:tcW w:w="1054" w:type="dxa"/>
            <w:tcBorders>
              <w:top w:val="single" w:sz="4" w:space="0" w:color="auto"/>
              <w:left w:val="single" w:sz="4" w:space="0" w:color="auto"/>
              <w:bottom w:val="single" w:sz="4" w:space="0" w:color="auto"/>
              <w:right w:val="single" w:sz="4" w:space="0" w:color="auto"/>
            </w:tcBorders>
          </w:tcPr>
          <w:p w14:paraId="450ADBD8" w14:textId="77777777" w:rsidR="00FA7663" w:rsidRPr="004B3E3C" w:rsidRDefault="00FA7663" w:rsidP="00AA16CD">
            <w:pPr>
              <w:pStyle w:val="TAC"/>
              <w:keepNext w:val="0"/>
              <w:keepLines w:val="0"/>
            </w:pPr>
            <w:r w:rsidRPr="004B3E3C">
              <w:t>-99.3</w:t>
            </w:r>
          </w:p>
        </w:tc>
        <w:tc>
          <w:tcPr>
            <w:tcW w:w="1054" w:type="dxa"/>
            <w:vMerge/>
            <w:tcBorders>
              <w:left w:val="single" w:sz="4" w:space="0" w:color="auto"/>
              <w:bottom w:val="single" w:sz="4" w:space="0" w:color="auto"/>
              <w:right w:val="single" w:sz="4" w:space="0" w:color="auto"/>
            </w:tcBorders>
          </w:tcPr>
          <w:p w14:paraId="4CA0D4F2" w14:textId="77777777" w:rsidR="00FA7663" w:rsidRPr="004B3E3C" w:rsidRDefault="00FA7663" w:rsidP="00AA16CD">
            <w:pPr>
              <w:pStyle w:val="TAC"/>
              <w:keepNext w:val="0"/>
              <w:keepLines w:val="0"/>
              <w:rPr>
                <w:szCs w:val="18"/>
              </w:rPr>
            </w:pPr>
          </w:p>
        </w:tc>
        <w:tc>
          <w:tcPr>
            <w:tcW w:w="1054" w:type="dxa"/>
            <w:vMerge/>
            <w:tcBorders>
              <w:left w:val="single" w:sz="4" w:space="0" w:color="auto"/>
              <w:bottom w:val="single" w:sz="4" w:space="0" w:color="auto"/>
              <w:right w:val="single" w:sz="4" w:space="0" w:color="auto"/>
            </w:tcBorders>
          </w:tcPr>
          <w:p w14:paraId="51161BD5" w14:textId="77777777" w:rsidR="00FA7663" w:rsidRPr="004B3E3C" w:rsidRDefault="00FA7663" w:rsidP="00AA16CD">
            <w:pPr>
              <w:pStyle w:val="TAC"/>
              <w:keepNext w:val="0"/>
              <w:keepLines w:val="0"/>
              <w:rPr>
                <w:szCs w:val="18"/>
              </w:rPr>
            </w:pPr>
          </w:p>
        </w:tc>
      </w:tr>
      <w:tr w:rsidR="00FA7663" w:rsidRPr="004B3E3C" w14:paraId="16312E4E"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tcPr>
          <w:p w14:paraId="4364DD0C" w14:textId="77777777" w:rsidR="00FA7663" w:rsidRPr="004B3E3C" w:rsidRDefault="00FA7663" w:rsidP="00AA16CD">
            <w:pPr>
              <w:pStyle w:val="TAL"/>
              <w:keepNext w:val="0"/>
              <w:keepLines w:val="0"/>
              <w:rPr>
                <w:vertAlign w:val="superscript"/>
              </w:rPr>
            </w:pPr>
            <w:r w:rsidRPr="004B3E3C">
              <w:rPr>
                <w:rFonts w:eastAsia="Calibri"/>
                <w:position w:val="-12"/>
                <w:szCs w:val="22"/>
              </w:rPr>
              <w:object w:dxaOrig="405" w:dyaOrig="345" w14:anchorId="59ADFC5C">
                <v:shape id="_x0000_i1174" type="#_x0000_t75" style="width:21pt;height:21pt" o:ole="" fillcolor="window">
                  <v:imagedata r:id="rId11" o:title=""/>
                </v:shape>
                <o:OLEObject Type="Embed" ProgID="Equation.3" ShapeID="_x0000_i1174" DrawAspect="Content" ObjectID="_1781672469" r:id="rId194"/>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0F80EC5B" w14:textId="6B858DE4"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tcPr>
          <w:p w14:paraId="5FF80E1D" w14:textId="77777777" w:rsidR="00FA7663" w:rsidRPr="004B3E3C" w:rsidRDefault="00FA7663" w:rsidP="00AA16CD">
            <w:pPr>
              <w:pStyle w:val="TAC"/>
              <w:keepNext w:val="0"/>
              <w:keepLines w:val="0"/>
            </w:pPr>
            <w:r w:rsidRPr="004B3E3C">
              <w:t>dBm/SCS</w:t>
            </w:r>
            <w:r w:rsidRPr="004B3E3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4A424B12"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6C46D7E4"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74D5244F" w14:textId="33840793"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4dB)</w:t>
            </w:r>
          </w:p>
        </w:tc>
        <w:tc>
          <w:tcPr>
            <w:tcW w:w="1054" w:type="dxa"/>
            <w:tcBorders>
              <w:top w:val="single" w:sz="4" w:space="0" w:color="auto"/>
              <w:left w:val="single" w:sz="4" w:space="0" w:color="auto"/>
              <w:bottom w:val="single" w:sz="4" w:space="0" w:color="auto"/>
              <w:right w:val="single" w:sz="4" w:space="0" w:color="auto"/>
            </w:tcBorders>
          </w:tcPr>
          <w:p w14:paraId="2FDEECDA" w14:textId="7C7BA133"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6.0dB)</w:t>
            </w:r>
          </w:p>
        </w:tc>
      </w:tr>
      <w:tr w:rsidR="00FA7663" w:rsidRPr="004B3E3C" w14:paraId="22B31C89"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77CA2845" w14:textId="77777777" w:rsidR="00FA7663" w:rsidRPr="004B3E3C" w:rsidRDefault="00FA7663" w:rsidP="00AA16CD">
            <w:pPr>
              <w:pStyle w:val="TAL"/>
              <w:keepNext w:val="0"/>
              <w:keepLines w:val="0"/>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2177D947" w14:textId="21F20BA6"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0DD7362A"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144593AC"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4C3ED99E" w14:textId="77777777" w:rsidR="00FA7663" w:rsidRPr="004B3E3C" w:rsidRDefault="00FA7663" w:rsidP="00AA16CD">
            <w:pPr>
              <w:pStyle w:val="TAC"/>
              <w:keepNext w:val="0"/>
              <w:keepLines w:val="0"/>
            </w:pPr>
            <w:r w:rsidRPr="004B3E3C">
              <w:t>-87.3</w:t>
            </w:r>
          </w:p>
        </w:tc>
        <w:tc>
          <w:tcPr>
            <w:tcW w:w="1054" w:type="dxa"/>
            <w:tcBorders>
              <w:top w:val="single" w:sz="4" w:space="0" w:color="auto"/>
              <w:left w:val="single" w:sz="4" w:space="0" w:color="auto"/>
              <w:bottom w:val="single" w:sz="4" w:space="0" w:color="auto"/>
              <w:right w:val="single" w:sz="4" w:space="0" w:color="auto"/>
            </w:tcBorders>
          </w:tcPr>
          <w:p w14:paraId="222F5BB7" w14:textId="0B6A3583"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7.4dB)</w:t>
            </w:r>
          </w:p>
        </w:tc>
        <w:tc>
          <w:tcPr>
            <w:tcW w:w="1054" w:type="dxa"/>
            <w:tcBorders>
              <w:top w:val="single" w:sz="4" w:space="0" w:color="auto"/>
              <w:left w:val="single" w:sz="4" w:space="0" w:color="auto"/>
              <w:bottom w:val="single" w:sz="4" w:space="0" w:color="auto"/>
              <w:right w:val="single" w:sz="4" w:space="0" w:color="auto"/>
            </w:tcBorders>
          </w:tcPr>
          <w:p w14:paraId="0DDE42BE" w14:textId="7F15259D"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9.0dB)</w:t>
            </w:r>
          </w:p>
        </w:tc>
      </w:tr>
      <w:tr w:rsidR="00FA7663" w:rsidRPr="004B3E3C" w14:paraId="2A073838"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tcPr>
          <w:p w14:paraId="4C5A7F5F" w14:textId="77777777" w:rsidR="00FA7663" w:rsidRPr="004B3E3C" w:rsidRDefault="00FA7663" w:rsidP="00AA16CD">
            <w:pPr>
              <w:pStyle w:val="TAL"/>
              <w:keepNext w:val="0"/>
              <w:keepLines w:val="0"/>
              <w:rPr>
                <w:rFonts w:eastAsia="Calibri"/>
                <w:szCs w:val="22"/>
              </w:rPr>
            </w:pPr>
            <w:r w:rsidRPr="004B3E3C">
              <w:rPr>
                <w:rFonts w:eastAsia="Calibri"/>
                <w:position w:val="-12"/>
                <w:szCs w:val="22"/>
              </w:rPr>
              <w:object w:dxaOrig="840" w:dyaOrig="360" w14:anchorId="02B74645">
                <v:shape id="_x0000_i1175" type="#_x0000_t75" style="width:39.6pt;height:21pt" o:ole="" fillcolor="window">
                  <v:imagedata r:id="rId46" o:title=""/>
                </v:shape>
                <o:OLEObject Type="Embed" ProgID="Equation.3" ShapeID="_x0000_i1175" DrawAspect="Content" ObjectID="_1781672470" r:id="rId195"/>
              </w:object>
            </w:r>
          </w:p>
        </w:tc>
        <w:tc>
          <w:tcPr>
            <w:tcW w:w="1092" w:type="dxa"/>
            <w:tcBorders>
              <w:top w:val="single" w:sz="4" w:space="0" w:color="auto"/>
              <w:left w:val="single" w:sz="4" w:space="0" w:color="auto"/>
              <w:bottom w:val="single" w:sz="4" w:space="0" w:color="auto"/>
              <w:right w:val="single" w:sz="4" w:space="0" w:color="auto"/>
            </w:tcBorders>
          </w:tcPr>
          <w:p w14:paraId="46D543EA"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bottom w:val="single" w:sz="4" w:space="0" w:color="auto"/>
              <w:right w:val="single" w:sz="4" w:space="0" w:color="auto"/>
            </w:tcBorders>
          </w:tcPr>
          <w:p w14:paraId="7E9B5121"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bottom w:val="single" w:sz="4" w:space="0" w:color="auto"/>
              <w:right w:val="single" w:sz="4" w:space="0" w:color="auto"/>
            </w:tcBorders>
          </w:tcPr>
          <w:p w14:paraId="27845920" w14:textId="77777777" w:rsidR="00FA7663" w:rsidRPr="004B3E3C" w:rsidRDefault="00FA7663" w:rsidP="00AA16CD">
            <w:pPr>
              <w:pStyle w:val="TAC"/>
              <w:keepNext w:val="0"/>
              <w:keepLines w:val="0"/>
            </w:pPr>
            <w:r w:rsidRPr="004B3E3C">
              <w:t>6.0</w:t>
            </w:r>
          </w:p>
        </w:tc>
        <w:tc>
          <w:tcPr>
            <w:tcW w:w="1054" w:type="dxa"/>
            <w:tcBorders>
              <w:top w:val="single" w:sz="4" w:space="0" w:color="auto"/>
              <w:left w:val="single" w:sz="4" w:space="0" w:color="auto"/>
              <w:bottom w:val="single" w:sz="4" w:space="0" w:color="auto"/>
              <w:right w:val="single" w:sz="4" w:space="0" w:color="auto"/>
            </w:tcBorders>
          </w:tcPr>
          <w:p w14:paraId="1B5BD71A" w14:textId="77777777" w:rsidR="00FA7663" w:rsidRPr="004B3E3C" w:rsidRDefault="00FA7663" w:rsidP="00AA16CD">
            <w:pPr>
              <w:pStyle w:val="TAC"/>
              <w:keepNext w:val="0"/>
              <w:keepLines w:val="0"/>
            </w:pPr>
            <w:r w:rsidRPr="004B3E3C">
              <w:t>6.0</w:t>
            </w:r>
          </w:p>
        </w:tc>
        <w:tc>
          <w:tcPr>
            <w:tcW w:w="1054" w:type="dxa"/>
            <w:tcBorders>
              <w:top w:val="single" w:sz="4" w:space="0" w:color="auto"/>
              <w:left w:val="single" w:sz="4" w:space="0" w:color="auto"/>
              <w:bottom w:val="single" w:sz="4" w:space="0" w:color="auto"/>
              <w:right w:val="single" w:sz="4" w:space="0" w:color="auto"/>
            </w:tcBorders>
          </w:tcPr>
          <w:p w14:paraId="2D57B5F2" w14:textId="77777777" w:rsidR="00FA7663" w:rsidRPr="004B3E3C" w:rsidRDefault="00FA7663" w:rsidP="00AA16CD">
            <w:pPr>
              <w:pStyle w:val="TAC"/>
              <w:keepNext w:val="0"/>
              <w:keepLines w:val="0"/>
            </w:pPr>
            <w:r w:rsidRPr="004B3E3C">
              <w:t>17.0</w:t>
            </w:r>
          </w:p>
        </w:tc>
        <w:tc>
          <w:tcPr>
            <w:tcW w:w="1054" w:type="dxa"/>
            <w:tcBorders>
              <w:top w:val="single" w:sz="4" w:space="0" w:color="auto"/>
              <w:left w:val="single" w:sz="4" w:space="0" w:color="auto"/>
              <w:bottom w:val="single" w:sz="4" w:space="0" w:color="auto"/>
              <w:right w:val="single" w:sz="4" w:space="0" w:color="auto"/>
            </w:tcBorders>
          </w:tcPr>
          <w:p w14:paraId="18EBD2EB" w14:textId="77777777" w:rsidR="00FA7663" w:rsidRPr="004B3E3C" w:rsidRDefault="00FA7663" w:rsidP="00AA16CD">
            <w:pPr>
              <w:pStyle w:val="TAC"/>
              <w:keepNext w:val="0"/>
              <w:keepLines w:val="0"/>
            </w:pPr>
            <w:r w:rsidRPr="004B3E3C">
              <w:t>1.0</w:t>
            </w:r>
          </w:p>
        </w:tc>
      </w:tr>
      <w:tr w:rsidR="00FA7663" w:rsidRPr="004B3E3C" w14:paraId="70BC039C"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hideMark/>
          </w:tcPr>
          <w:p w14:paraId="720494AE" w14:textId="77777777" w:rsidR="00FA7663" w:rsidRPr="004B3E3C" w:rsidRDefault="00FA7663" w:rsidP="00AA16CD">
            <w:pPr>
              <w:pStyle w:val="TAL"/>
              <w:keepNext w:val="0"/>
              <w:keepLines w:val="0"/>
              <w:rPr>
                <w:vertAlign w:val="superscript"/>
              </w:rPr>
            </w:pPr>
            <w:r w:rsidRPr="004B3E3C">
              <w:t>SSB_RP</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34C8DD55" w14:textId="648094C3"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hideMark/>
          </w:tcPr>
          <w:p w14:paraId="18DFE51E" w14:textId="77777777" w:rsidR="00FA7663" w:rsidRPr="004B3E3C" w:rsidRDefault="00FA7663" w:rsidP="00AA16CD">
            <w:pPr>
              <w:pStyle w:val="TAC"/>
              <w:keepNext w:val="0"/>
              <w:keepLines w:val="0"/>
            </w:pPr>
            <w:r w:rsidRPr="004B3E3C">
              <w:t>dBm/SCS</w:t>
            </w:r>
          </w:p>
        </w:tc>
        <w:tc>
          <w:tcPr>
            <w:tcW w:w="1054" w:type="dxa"/>
            <w:tcBorders>
              <w:top w:val="single" w:sz="4" w:space="0" w:color="auto"/>
              <w:left w:val="single" w:sz="4" w:space="0" w:color="auto"/>
              <w:bottom w:val="single" w:sz="4" w:space="0" w:color="auto"/>
              <w:right w:val="single" w:sz="4" w:space="0" w:color="auto"/>
            </w:tcBorders>
          </w:tcPr>
          <w:p w14:paraId="60655E34"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tcPr>
          <w:p w14:paraId="2BDBD479"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hideMark/>
          </w:tcPr>
          <w:p w14:paraId="2B72E8CB" w14:textId="2DF15433"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21.4dB)</w:t>
            </w:r>
          </w:p>
        </w:tc>
        <w:tc>
          <w:tcPr>
            <w:tcW w:w="1054" w:type="dxa"/>
            <w:tcBorders>
              <w:top w:val="single" w:sz="4" w:space="0" w:color="auto"/>
              <w:left w:val="single" w:sz="4" w:space="0" w:color="auto"/>
              <w:bottom w:val="single" w:sz="4" w:space="0" w:color="auto"/>
              <w:right w:val="single" w:sz="4" w:space="0" w:color="auto"/>
            </w:tcBorders>
            <w:hideMark/>
          </w:tcPr>
          <w:p w14:paraId="72598E7B" w14:textId="4B4FF9D5"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7.0dB)</w:t>
            </w:r>
          </w:p>
        </w:tc>
      </w:tr>
      <w:tr w:rsidR="00FA7663" w:rsidRPr="004B3E3C" w14:paraId="6A6730C4"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77E36C7B" w14:textId="77777777" w:rsidR="00FA7663" w:rsidRPr="004B3E3C" w:rsidRDefault="00FA7663" w:rsidP="00AA16CD">
            <w:pPr>
              <w:pStyle w:val="TAL"/>
              <w:keepNext w:val="0"/>
              <w:keepLines w:val="0"/>
            </w:pPr>
          </w:p>
        </w:tc>
        <w:tc>
          <w:tcPr>
            <w:tcW w:w="1092" w:type="dxa"/>
            <w:tcBorders>
              <w:top w:val="single" w:sz="4" w:space="0" w:color="auto"/>
              <w:left w:val="single" w:sz="4" w:space="0" w:color="auto"/>
              <w:bottom w:val="single" w:sz="4" w:space="0" w:color="auto"/>
              <w:right w:val="single" w:sz="4" w:space="0" w:color="auto"/>
            </w:tcBorders>
          </w:tcPr>
          <w:p w14:paraId="6AC5B1C7" w14:textId="11BDB8F6"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3D420C50"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29DF3DFE"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tcPr>
          <w:p w14:paraId="745A0672" w14:textId="77777777" w:rsidR="00FA7663" w:rsidRPr="004B3E3C" w:rsidRDefault="00FA7663" w:rsidP="00AA16CD">
            <w:pPr>
              <w:pStyle w:val="TAC"/>
              <w:keepNext w:val="0"/>
              <w:keepLines w:val="0"/>
            </w:pPr>
            <w:r w:rsidRPr="004B3E3C">
              <w:t>-81.3</w:t>
            </w:r>
          </w:p>
        </w:tc>
        <w:tc>
          <w:tcPr>
            <w:tcW w:w="1054" w:type="dxa"/>
            <w:tcBorders>
              <w:top w:val="single" w:sz="4" w:space="0" w:color="auto"/>
              <w:left w:val="single" w:sz="4" w:space="0" w:color="auto"/>
              <w:bottom w:val="single" w:sz="4" w:space="0" w:color="auto"/>
              <w:right w:val="single" w:sz="4" w:space="0" w:color="auto"/>
            </w:tcBorders>
          </w:tcPr>
          <w:p w14:paraId="3CB64710" w14:textId="5A8A1B67"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24.4dB)</w:t>
            </w:r>
          </w:p>
        </w:tc>
        <w:tc>
          <w:tcPr>
            <w:tcW w:w="1054" w:type="dxa"/>
            <w:tcBorders>
              <w:top w:val="single" w:sz="4" w:space="0" w:color="auto"/>
              <w:left w:val="single" w:sz="4" w:space="0" w:color="auto"/>
              <w:bottom w:val="single" w:sz="4" w:space="0" w:color="auto"/>
              <w:right w:val="single" w:sz="4" w:space="0" w:color="auto"/>
            </w:tcBorders>
          </w:tcPr>
          <w:p w14:paraId="37D11032" w14:textId="258A75DB"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w:t>
            </w:r>
            <w:r w:rsidR="00CA742D" w:rsidRPr="004B3E3C">
              <w:rPr>
                <w:szCs w:val="18"/>
              </w:rPr>
              <w:t xml:space="preserve"> </w:t>
            </w:r>
            <w:r w:rsidRPr="004B3E3C">
              <w:rPr>
                <w:szCs w:val="18"/>
              </w:rPr>
              <w:t>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10.0dB)</w:t>
            </w:r>
          </w:p>
        </w:tc>
      </w:tr>
      <w:tr w:rsidR="00FA7663" w:rsidRPr="004B3E3C" w14:paraId="3567926A" w14:textId="77777777" w:rsidTr="00CA742D">
        <w:trPr>
          <w:jc w:val="center"/>
        </w:trPr>
        <w:tc>
          <w:tcPr>
            <w:tcW w:w="1543" w:type="dxa"/>
            <w:tcBorders>
              <w:top w:val="single" w:sz="4" w:space="0" w:color="auto"/>
              <w:left w:val="single" w:sz="4" w:space="0" w:color="auto"/>
              <w:right w:val="single" w:sz="4" w:space="0" w:color="auto"/>
            </w:tcBorders>
          </w:tcPr>
          <w:p w14:paraId="13C6D0E8" w14:textId="11699502" w:rsidR="00FA7663" w:rsidRPr="004B3E3C" w:rsidRDefault="00FA7663" w:rsidP="00AA16CD">
            <w:pPr>
              <w:pStyle w:val="TAL"/>
              <w:keepNext w:val="0"/>
              <w:keepLines w:val="0"/>
              <w:rPr>
                <w:rFonts w:eastAsia="Calibri"/>
                <w:szCs w:val="22"/>
              </w:rPr>
            </w:pPr>
            <w:r w:rsidRPr="004B3E3C">
              <w:t>(SSB_RP</w:t>
            </w:r>
            <w:r w:rsidRPr="004B3E3C">
              <w:rPr>
                <w:vertAlign w:val="subscript"/>
              </w:rPr>
              <w:t>Cell</w:t>
            </w:r>
            <w:r w:rsidR="00CA742D" w:rsidRPr="004B3E3C">
              <w:rPr>
                <w:vertAlign w:val="subscript"/>
              </w:rPr>
              <w:t xml:space="preserve"> </w:t>
            </w:r>
            <w:r w:rsidRPr="004B3E3C">
              <w:rPr>
                <w:vertAlign w:val="subscript"/>
              </w:rPr>
              <w:t>2</w:t>
            </w:r>
            <w:r w:rsidR="00CA742D" w:rsidRPr="004B3E3C">
              <w:t xml:space="preserve"> </w:t>
            </w:r>
            <w:r w:rsidRPr="004B3E3C">
              <w:t>–</w:t>
            </w:r>
            <w:r w:rsidR="00CA742D" w:rsidRPr="004B3E3C">
              <w:t xml:space="preserve"> </w:t>
            </w:r>
            <w:r w:rsidRPr="004B3E3C">
              <w:t>SSB_RP</w:t>
            </w:r>
            <w:r w:rsidRPr="004B3E3C">
              <w:rPr>
                <w:vertAlign w:val="subscript"/>
              </w:rPr>
              <w:t>Cell</w:t>
            </w:r>
            <w:r w:rsidR="00CA742D" w:rsidRPr="004B3E3C">
              <w:rPr>
                <w:vertAlign w:val="subscript"/>
              </w:rPr>
              <w:t xml:space="preserve"> </w:t>
            </w:r>
            <w:r w:rsidRPr="004B3E3C">
              <w:rPr>
                <w:vertAlign w:val="subscript"/>
              </w:rPr>
              <w:t>3</w:t>
            </w:r>
            <w:r w:rsidRPr="004B3E3C">
              <w:t>)</w:t>
            </w:r>
          </w:p>
        </w:tc>
        <w:tc>
          <w:tcPr>
            <w:tcW w:w="1092" w:type="dxa"/>
            <w:tcBorders>
              <w:top w:val="single" w:sz="4" w:space="0" w:color="auto"/>
              <w:left w:val="single" w:sz="4" w:space="0" w:color="auto"/>
              <w:right w:val="single" w:sz="4" w:space="0" w:color="auto"/>
            </w:tcBorders>
          </w:tcPr>
          <w:p w14:paraId="4D4917DE"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right w:val="single" w:sz="4" w:space="0" w:color="auto"/>
            </w:tcBorders>
          </w:tcPr>
          <w:p w14:paraId="08257359" w14:textId="77777777" w:rsidR="00FA7663" w:rsidRPr="004B3E3C" w:rsidRDefault="00FA7663" w:rsidP="00AA16CD">
            <w:pPr>
              <w:pStyle w:val="TAC"/>
              <w:keepNext w:val="0"/>
              <w:keepLines w:val="0"/>
            </w:pPr>
            <w:r w:rsidRPr="004B3E3C">
              <w:t>dB</w:t>
            </w:r>
          </w:p>
        </w:tc>
        <w:tc>
          <w:tcPr>
            <w:tcW w:w="2108" w:type="dxa"/>
            <w:gridSpan w:val="2"/>
            <w:tcBorders>
              <w:top w:val="single" w:sz="4" w:space="0" w:color="auto"/>
              <w:left w:val="single" w:sz="4" w:space="0" w:color="auto"/>
              <w:right w:val="single" w:sz="4" w:space="0" w:color="auto"/>
            </w:tcBorders>
          </w:tcPr>
          <w:p w14:paraId="1FC6CCB0" w14:textId="77777777" w:rsidR="00FA7663" w:rsidRPr="004B3E3C" w:rsidRDefault="00FA7663" w:rsidP="00AA16CD">
            <w:pPr>
              <w:pStyle w:val="TAC"/>
              <w:keepNext w:val="0"/>
              <w:keepLines w:val="0"/>
            </w:pPr>
            <w:r w:rsidRPr="004B3E3C">
              <w:t>0</w:t>
            </w:r>
          </w:p>
        </w:tc>
        <w:tc>
          <w:tcPr>
            <w:tcW w:w="2108" w:type="dxa"/>
            <w:gridSpan w:val="2"/>
            <w:tcBorders>
              <w:top w:val="single" w:sz="4" w:space="0" w:color="auto"/>
              <w:left w:val="single" w:sz="4" w:space="0" w:color="auto"/>
              <w:right w:val="single" w:sz="4" w:space="0" w:color="auto"/>
            </w:tcBorders>
          </w:tcPr>
          <w:p w14:paraId="28A74DFC" w14:textId="77777777" w:rsidR="00FA7663" w:rsidRPr="004B3E3C" w:rsidRDefault="00FA7663" w:rsidP="00AA16CD">
            <w:pPr>
              <w:pStyle w:val="TAC"/>
              <w:keepNext w:val="0"/>
              <w:keepLines w:val="0"/>
            </w:pPr>
            <w:r w:rsidRPr="004B3E3C">
              <w:t>14.40</w:t>
            </w:r>
          </w:p>
        </w:tc>
      </w:tr>
      <w:tr w:rsidR="00FA7663" w:rsidRPr="004B3E3C" w14:paraId="25434D67" w14:textId="77777777" w:rsidTr="00CA742D">
        <w:trPr>
          <w:jc w:val="center"/>
        </w:trPr>
        <w:tc>
          <w:tcPr>
            <w:tcW w:w="1543" w:type="dxa"/>
            <w:vMerge w:val="restart"/>
            <w:tcBorders>
              <w:top w:val="single" w:sz="4" w:space="0" w:color="auto"/>
              <w:left w:val="single" w:sz="4" w:space="0" w:color="auto"/>
              <w:right w:val="single" w:sz="4" w:space="0" w:color="auto"/>
            </w:tcBorders>
            <w:hideMark/>
          </w:tcPr>
          <w:p w14:paraId="6168CC7D" w14:textId="77777777" w:rsidR="00FA7663" w:rsidRPr="004B3E3C" w:rsidRDefault="00FA7663" w:rsidP="00AA16CD">
            <w:pPr>
              <w:pStyle w:val="TAL"/>
              <w:keepNext w:val="0"/>
              <w:keepLines w:val="0"/>
            </w:pPr>
            <w:r w:rsidRPr="004B3E3C">
              <w:rPr>
                <w:rFonts w:eastAsia="Calibri"/>
                <w:position w:val="-12"/>
                <w:szCs w:val="22"/>
              </w:rPr>
              <w:object w:dxaOrig="615" w:dyaOrig="390" w14:anchorId="4C0F674F">
                <v:shape id="_x0000_i1176" type="#_x0000_t75" style="width:30.9pt;height:20.1pt" o:ole="" fillcolor="window">
                  <v:imagedata r:id="rId16" o:title=""/>
                </v:shape>
                <o:OLEObject Type="Embed" ProgID="Equation.3" ShapeID="_x0000_i1176" DrawAspect="Content" ObjectID="_1781672471" r:id="rId196"/>
              </w:object>
            </w:r>
            <w:r w:rsidRPr="004B3E3C">
              <w:rPr>
                <w:rFonts w:eastAsia="Calibri"/>
                <w:szCs w:val="22"/>
                <w:vertAlign w:val="subscript"/>
              </w:rPr>
              <w:t>BB</w:t>
            </w:r>
            <w:r w:rsidRPr="004B3E3C">
              <w:rPr>
                <w:vertAlign w:val="superscript"/>
              </w:rPr>
              <w:t>Note6</w:t>
            </w:r>
          </w:p>
        </w:tc>
        <w:tc>
          <w:tcPr>
            <w:tcW w:w="1092" w:type="dxa"/>
            <w:tcBorders>
              <w:top w:val="single" w:sz="4" w:space="0" w:color="auto"/>
              <w:left w:val="single" w:sz="4" w:space="0" w:color="auto"/>
              <w:right w:val="single" w:sz="4" w:space="0" w:color="auto"/>
            </w:tcBorders>
          </w:tcPr>
          <w:p w14:paraId="0C79CB67" w14:textId="256A0870"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vMerge w:val="restart"/>
            <w:tcBorders>
              <w:top w:val="single" w:sz="4" w:space="0" w:color="auto"/>
              <w:left w:val="single" w:sz="4" w:space="0" w:color="auto"/>
              <w:right w:val="single" w:sz="4" w:space="0" w:color="auto"/>
            </w:tcBorders>
            <w:hideMark/>
          </w:tcPr>
          <w:p w14:paraId="377CE8CA" w14:textId="77777777" w:rsidR="00FA7663" w:rsidRPr="004B3E3C" w:rsidRDefault="00FA7663" w:rsidP="00AA16CD">
            <w:pPr>
              <w:pStyle w:val="TAC"/>
              <w:keepNext w:val="0"/>
              <w:keepLines w:val="0"/>
            </w:pPr>
            <w:r w:rsidRPr="004B3E3C">
              <w:t>dB</w:t>
            </w:r>
          </w:p>
        </w:tc>
        <w:tc>
          <w:tcPr>
            <w:tcW w:w="1054" w:type="dxa"/>
            <w:tcBorders>
              <w:top w:val="single" w:sz="4" w:space="0" w:color="auto"/>
              <w:left w:val="single" w:sz="4" w:space="0" w:color="auto"/>
              <w:right w:val="single" w:sz="4" w:space="0" w:color="auto"/>
            </w:tcBorders>
          </w:tcPr>
          <w:p w14:paraId="4DFB53F7" w14:textId="77777777" w:rsidR="00FA7663" w:rsidRPr="004B3E3C" w:rsidRDefault="00FA7663" w:rsidP="00AA16CD">
            <w:pPr>
              <w:pStyle w:val="TAC"/>
              <w:keepNext w:val="0"/>
              <w:keepLines w:val="0"/>
            </w:pPr>
            <w:r w:rsidRPr="004B3E3C">
              <w:t>5.23</w:t>
            </w:r>
          </w:p>
        </w:tc>
        <w:tc>
          <w:tcPr>
            <w:tcW w:w="1054" w:type="dxa"/>
            <w:tcBorders>
              <w:top w:val="single" w:sz="4" w:space="0" w:color="auto"/>
              <w:left w:val="single" w:sz="4" w:space="0" w:color="auto"/>
              <w:right w:val="single" w:sz="4" w:space="0" w:color="auto"/>
            </w:tcBorders>
          </w:tcPr>
          <w:p w14:paraId="3DD1089E" w14:textId="77777777" w:rsidR="00FA7663" w:rsidRPr="004B3E3C" w:rsidRDefault="00FA7663" w:rsidP="00AA16CD">
            <w:pPr>
              <w:pStyle w:val="TAC"/>
              <w:keepNext w:val="0"/>
              <w:keepLines w:val="0"/>
            </w:pPr>
            <w:r w:rsidRPr="004B3E3C">
              <w:t>5.93</w:t>
            </w:r>
          </w:p>
        </w:tc>
        <w:tc>
          <w:tcPr>
            <w:tcW w:w="1054" w:type="dxa"/>
            <w:vMerge w:val="restart"/>
            <w:tcBorders>
              <w:top w:val="single" w:sz="4" w:space="0" w:color="auto"/>
              <w:left w:val="single" w:sz="4" w:space="0" w:color="auto"/>
              <w:right w:val="single" w:sz="4" w:space="0" w:color="auto"/>
            </w:tcBorders>
            <w:hideMark/>
          </w:tcPr>
          <w:p w14:paraId="17445FBB" w14:textId="77777777" w:rsidR="00FA7663" w:rsidRPr="004B3E3C" w:rsidRDefault="00FA7663" w:rsidP="00AA16CD">
            <w:pPr>
              <w:pStyle w:val="TAC"/>
              <w:keepNext w:val="0"/>
              <w:keepLines w:val="0"/>
            </w:pPr>
            <w:r w:rsidRPr="004B3E3C">
              <w:t>5.38</w:t>
            </w:r>
          </w:p>
        </w:tc>
        <w:tc>
          <w:tcPr>
            <w:tcW w:w="1054" w:type="dxa"/>
            <w:vMerge w:val="restart"/>
            <w:tcBorders>
              <w:top w:val="single" w:sz="4" w:space="0" w:color="auto"/>
              <w:left w:val="single" w:sz="4" w:space="0" w:color="auto"/>
              <w:right w:val="single" w:sz="4" w:space="0" w:color="auto"/>
            </w:tcBorders>
            <w:hideMark/>
          </w:tcPr>
          <w:p w14:paraId="3519439A" w14:textId="77777777" w:rsidR="00FA7663" w:rsidRPr="004B3E3C" w:rsidRDefault="00FA7663" w:rsidP="00AA16CD">
            <w:pPr>
              <w:pStyle w:val="TAC"/>
              <w:keepNext w:val="0"/>
              <w:keepLines w:val="0"/>
            </w:pPr>
            <w:r w:rsidRPr="004B3E3C">
              <w:t>-1.46</w:t>
            </w:r>
          </w:p>
        </w:tc>
      </w:tr>
      <w:tr w:rsidR="00FA7663" w:rsidRPr="004B3E3C" w14:paraId="4045437A" w14:textId="77777777" w:rsidTr="00CA742D">
        <w:trPr>
          <w:jc w:val="center"/>
        </w:trPr>
        <w:tc>
          <w:tcPr>
            <w:tcW w:w="1543" w:type="dxa"/>
            <w:vMerge/>
            <w:tcBorders>
              <w:left w:val="single" w:sz="4" w:space="0" w:color="auto"/>
              <w:bottom w:val="single" w:sz="4" w:space="0" w:color="auto"/>
              <w:right w:val="single" w:sz="4" w:space="0" w:color="auto"/>
            </w:tcBorders>
          </w:tcPr>
          <w:p w14:paraId="21FD35D2" w14:textId="77777777" w:rsidR="00FA7663" w:rsidRPr="004B3E3C" w:rsidRDefault="00FA7663" w:rsidP="00AA16CD">
            <w:pPr>
              <w:pStyle w:val="TAL"/>
              <w:keepNext w:val="0"/>
              <w:keepLines w:val="0"/>
              <w:rPr>
                <w:rFonts w:eastAsia="Calibri"/>
                <w:szCs w:val="22"/>
              </w:rPr>
            </w:pPr>
          </w:p>
        </w:tc>
        <w:tc>
          <w:tcPr>
            <w:tcW w:w="1092" w:type="dxa"/>
            <w:tcBorders>
              <w:top w:val="single" w:sz="4" w:space="0" w:color="auto"/>
              <w:left w:val="single" w:sz="4" w:space="0" w:color="auto"/>
              <w:right w:val="single" w:sz="4" w:space="0" w:color="auto"/>
            </w:tcBorders>
          </w:tcPr>
          <w:p w14:paraId="0A06851F" w14:textId="77507A4B"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vMerge/>
            <w:tcBorders>
              <w:left w:val="single" w:sz="4" w:space="0" w:color="auto"/>
              <w:bottom w:val="single" w:sz="4" w:space="0" w:color="auto"/>
              <w:right w:val="single" w:sz="4" w:space="0" w:color="auto"/>
            </w:tcBorders>
          </w:tcPr>
          <w:p w14:paraId="372DA2D8" w14:textId="77777777" w:rsidR="00FA7663" w:rsidRPr="004B3E3C" w:rsidRDefault="00FA7663" w:rsidP="00AA16CD">
            <w:pPr>
              <w:pStyle w:val="TAC"/>
              <w:keepNext w:val="0"/>
              <w:keepLines w:val="0"/>
            </w:pPr>
          </w:p>
        </w:tc>
        <w:tc>
          <w:tcPr>
            <w:tcW w:w="1054" w:type="dxa"/>
            <w:tcBorders>
              <w:top w:val="single" w:sz="4" w:space="0" w:color="auto"/>
              <w:left w:val="single" w:sz="4" w:space="0" w:color="auto"/>
              <w:right w:val="single" w:sz="4" w:space="0" w:color="auto"/>
            </w:tcBorders>
          </w:tcPr>
          <w:p w14:paraId="6CCD153A" w14:textId="2B55B3DA" w:rsidR="00FA7663" w:rsidRPr="004B3E3C" w:rsidRDefault="00FA7663" w:rsidP="00AA16CD">
            <w:pPr>
              <w:pStyle w:val="TAC"/>
              <w:keepNext w:val="0"/>
              <w:keepLines w:val="0"/>
            </w:pPr>
            <w:r w:rsidRPr="004B3E3C">
              <w:t>4.</w:t>
            </w:r>
            <w:r w:rsidR="00CA742D" w:rsidRPr="004B3E3C">
              <w:t xml:space="preserve"> </w:t>
            </w:r>
            <w:r w:rsidRPr="004B3E3C">
              <w:t>58</w:t>
            </w:r>
          </w:p>
        </w:tc>
        <w:tc>
          <w:tcPr>
            <w:tcW w:w="1054" w:type="dxa"/>
            <w:tcBorders>
              <w:top w:val="single" w:sz="4" w:space="0" w:color="auto"/>
              <w:left w:val="single" w:sz="4" w:space="0" w:color="auto"/>
              <w:right w:val="single" w:sz="4" w:space="0" w:color="auto"/>
            </w:tcBorders>
          </w:tcPr>
          <w:p w14:paraId="12B44D55" w14:textId="77777777" w:rsidR="00FA7663" w:rsidRPr="004B3E3C" w:rsidRDefault="00FA7663" w:rsidP="00AA16CD">
            <w:pPr>
              <w:pStyle w:val="TAC"/>
              <w:keepNext w:val="0"/>
              <w:keepLines w:val="0"/>
            </w:pPr>
            <w:r w:rsidRPr="004B3E3C">
              <w:t>5.87</w:t>
            </w:r>
          </w:p>
        </w:tc>
        <w:tc>
          <w:tcPr>
            <w:tcW w:w="1054" w:type="dxa"/>
            <w:vMerge/>
            <w:tcBorders>
              <w:left w:val="single" w:sz="4" w:space="0" w:color="auto"/>
              <w:right w:val="single" w:sz="4" w:space="0" w:color="auto"/>
            </w:tcBorders>
          </w:tcPr>
          <w:p w14:paraId="2A0761B7" w14:textId="77777777" w:rsidR="00FA7663" w:rsidRPr="004B3E3C" w:rsidRDefault="00FA7663" w:rsidP="00AA16CD">
            <w:pPr>
              <w:pStyle w:val="TAC"/>
              <w:keepNext w:val="0"/>
              <w:keepLines w:val="0"/>
            </w:pPr>
          </w:p>
        </w:tc>
        <w:tc>
          <w:tcPr>
            <w:tcW w:w="1054" w:type="dxa"/>
            <w:vMerge/>
            <w:tcBorders>
              <w:left w:val="single" w:sz="4" w:space="0" w:color="auto"/>
              <w:right w:val="single" w:sz="4" w:space="0" w:color="auto"/>
            </w:tcBorders>
          </w:tcPr>
          <w:p w14:paraId="783C66EB" w14:textId="77777777" w:rsidR="00FA7663" w:rsidRPr="004B3E3C" w:rsidRDefault="00FA7663" w:rsidP="00AA16CD">
            <w:pPr>
              <w:pStyle w:val="TAC"/>
              <w:keepNext w:val="0"/>
              <w:keepLines w:val="0"/>
            </w:pPr>
          </w:p>
        </w:tc>
      </w:tr>
      <w:tr w:rsidR="00FA7663" w:rsidRPr="004B3E3C" w14:paraId="6A56D832" w14:textId="77777777" w:rsidTr="00CA742D">
        <w:trPr>
          <w:jc w:val="center"/>
        </w:trPr>
        <w:tc>
          <w:tcPr>
            <w:tcW w:w="1543" w:type="dxa"/>
            <w:tcBorders>
              <w:top w:val="single" w:sz="4" w:space="0" w:color="auto"/>
              <w:left w:val="single" w:sz="4" w:space="0" w:color="auto"/>
              <w:bottom w:val="nil"/>
              <w:right w:val="single" w:sz="4" w:space="0" w:color="auto"/>
            </w:tcBorders>
            <w:shd w:val="clear" w:color="auto" w:fill="auto"/>
            <w:hideMark/>
          </w:tcPr>
          <w:p w14:paraId="3C3A6DC5"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2891FF3A" w14:textId="12B7FE9C" w:rsidR="00FA7663" w:rsidRPr="004B3E3C" w:rsidRDefault="00FA7663" w:rsidP="00AA16CD">
            <w:pPr>
              <w:pStyle w:val="TAC"/>
              <w:keepNext w:val="0"/>
              <w:keepLines w:val="0"/>
            </w:pPr>
            <w:r w:rsidRPr="004B3E3C">
              <w:t>1,</w:t>
            </w:r>
            <w:r w:rsidR="00CA742D" w:rsidRPr="004B3E3C">
              <w:t xml:space="preserve"> </w:t>
            </w:r>
            <w:r w:rsidRPr="004B3E3C">
              <w:t>2</w:t>
            </w:r>
          </w:p>
        </w:tc>
        <w:tc>
          <w:tcPr>
            <w:tcW w:w="1092" w:type="dxa"/>
            <w:tcBorders>
              <w:top w:val="single" w:sz="4" w:space="0" w:color="auto"/>
              <w:left w:val="single" w:sz="4" w:space="0" w:color="auto"/>
              <w:bottom w:val="nil"/>
              <w:right w:val="single" w:sz="4" w:space="0" w:color="auto"/>
            </w:tcBorders>
            <w:shd w:val="clear" w:color="auto" w:fill="auto"/>
            <w:hideMark/>
          </w:tcPr>
          <w:p w14:paraId="03F913B0" w14:textId="44056175"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05750296" w14:textId="77777777" w:rsidR="00FA7663" w:rsidRPr="004B3E3C" w:rsidRDefault="00FA7663" w:rsidP="00AA16CD">
            <w:pPr>
              <w:pStyle w:val="TAC"/>
              <w:keepNext w:val="0"/>
              <w:keepLines w:val="0"/>
            </w:pPr>
            <w:r w:rsidRPr="004B3E3C">
              <w:t>-55.70</w:t>
            </w:r>
          </w:p>
        </w:tc>
        <w:tc>
          <w:tcPr>
            <w:tcW w:w="1054" w:type="dxa"/>
            <w:tcBorders>
              <w:top w:val="single" w:sz="4" w:space="0" w:color="auto"/>
              <w:left w:val="single" w:sz="4" w:space="0" w:color="auto"/>
              <w:bottom w:val="single" w:sz="4" w:space="0" w:color="auto"/>
              <w:right w:val="single" w:sz="4" w:space="0" w:color="auto"/>
            </w:tcBorders>
          </w:tcPr>
          <w:p w14:paraId="74F0D815" w14:textId="77777777" w:rsidR="00FA7663" w:rsidRPr="004B3E3C" w:rsidRDefault="00FA7663" w:rsidP="00AA16CD">
            <w:pPr>
              <w:pStyle w:val="TAC"/>
              <w:keepNext w:val="0"/>
              <w:keepLines w:val="0"/>
            </w:pPr>
            <w:r w:rsidRPr="004B3E3C">
              <w:t>-55.70</w:t>
            </w:r>
          </w:p>
        </w:tc>
        <w:tc>
          <w:tcPr>
            <w:tcW w:w="1054" w:type="dxa"/>
            <w:tcBorders>
              <w:top w:val="single" w:sz="4" w:space="0" w:color="auto"/>
              <w:left w:val="single" w:sz="4" w:space="0" w:color="auto"/>
              <w:bottom w:val="single" w:sz="4" w:space="0" w:color="auto"/>
              <w:right w:val="single" w:sz="4" w:space="0" w:color="auto"/>
            </w:tcBorders>
            <w:hideMark/>
          </w:tcPr>
          <w:p w14:paraId="569E822E" w14:textId="756FCE4A"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6.08dB)</w:t>
            </w:r>
          </w:p>
        </w:tc>
        <w:tc>
          <w:tcPr>
            <w:tcW w:w="1054" w:type="dxa"/>
            <w:tcBorders>
              <w:top w:val="single" w:sz="4" w:space="0" w:color="auto"/>
              <w:left w:val="single" w:sz="4" w:space="0" w:color="auto"/>
              <w:bottom w:val="single" w:sz="4" w:space="0" w:color="auto"/>
              <w:right w:val="single" w:sz="4" w:space="0" w:color="auto"/>
            </w:tcBorders>
          </w:tcPr>
          <w:p w14:paraId="19F515ED" w14:textId="61C04496" w:rsidR="00FA7663" w:rsidRPr="004B3E3C" w:rsidRDefault="00FA7663" w:rsidP="00AA16CD">
            <w:pPr>
              <w:pStyle w:val="TAC"/>
              <w:keepNext w:val="0"/>
              <w:keepLines w:val="0"/>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35.13dB)</w:t>
            </w:r>
          </w:p>
        </w:tc>
      </w:tr>
      <w:tr w:rsidR="00FA7663" w:rsidRPr="004B3E3C" w14:paraId="33AF83E3" w14:textId="77777777" w:rsidTr="00CA742D">
        <w:trPr>
          <w:jc w:val="center"/>
        </w:trPr>
        <w:tc>
          <w:tcPr>
            <w:tcW w:w="1543" w:type="dxa"/>
            <w:tcBorders>
              <w:top w:val="nil"/>
              <w:left w:val="single" w:sz="4" w:space="0" w:color="auto"/>
              <w:bottom w:val="single" w:sz="4" w:space="0" w:color="auto"/>
              <w:right w:val="single" w:sz="4" w:space="0" w:color="auto"/>
            </w:tcBorders>
            <w:shd w:val="clear" w:color="auto" w:fill="auto"/>
          </w:tcPr>
          <w:p w14:paraId="20B0F1B9" w14:textId="77777777" w:rsidR="00FA7663" w:rsidRPr="004B3E3C" w:rsidRDefault="00FA7663" w:rsidP="00AA16CD">
            <w:pPr>
              <w:pStyle w:val="TAL"/>
              <w:keepNext w:val="0"/>
              <w:keepLines w:val="0"/>
            </w:pPr>
          </w:p>
        </w:tc>
        <w:tc>
          <w:tcPr>
            <w:tcW w:w="1092" w:type="dxa"/>
            <w:tcBorders>
              <w:top w:val="single" w:sz="4" w:space="0" w:color="auto"/>
              <w:left w:val="single" w:sz="4" w:space="0" w:color="auto"/>
              <w:bottom w:val="single" w:sz="4" w:space="0" w:color="auto"/>
              <w:right w:val="single" w:sz="4" w:space="0" w:color="auto"/>
            </w:tcBorders>
          </w:tcPr>
          <w:p w14:paraId="3F360DD7" w14:textId="262E386B" w:rsidR="00FA7663" w:rsidRPr="004B3E3C" w:rsidRDefault="00FA7663" w:rsidP="00AA16CD">
            <w:pPr>
              <w:pStyle w:val="TAC"/>
              <w:keepNext w:val="0"/>
              <w:keepLines w:val="0"/>
            </w:pPr>
            <w:r w:rsidRPr="004B3E3C">
              <w:t>3,</w:t>
            </w:r>
            <w:r w:rsidR="00CA742D" w:rsidRPr="004B3E3C">
              <w:t xml:space="preserve"> </w:t>
            </w:r>
            <w:r w:rsidRPr="004B3E3C">
              <w:t>4</w:t>
            </w:r>
          </w:p>
        </w:tc>
        <w:tc>
          <w:tcPr>
            <w:tcW w:w="1092" w:type="dxa"/>
            <w:tcBorders>
              <w:top w:val="nil"/>
              <w:left w:val="single" w:sz="4" w:space="0" w:color="auto"/>
              <w:bottom w:val="single" w:sz="4" w:space="0" w:color="auto"/>
              <w:right w:val="single" w:sz="4" w:space="0" w:color="auto"/>
            </w:tcBorders>
            <w:shd w:val="clear" w:color="auto" w:fill="auto"/>
          </w:tcPr>
          <w:p w14:paraId="17BDBD76" w14:textId="77777777" w:rsidR="00FA7663" w:rsidRPr="004B3E3C" w:rsidRDefault="00FA7663" w:rsidP="00AA16CD">
            <w:pPr>
              <w:pStyle w:val="TAC"/>
              <w:keepNext w:val="0"/>
              <w:keepLines w:val="0"/>
            </w:pPr>
          </w:p>
        </w:tc>
        <w:tc>
          <w:tcPr>
            <w:tcW w:w="1054" w:type="dxa"/>
            <w:tcBorders>
              <w:top w:val="single" w:sz="4" w:space="0" w:color="auto"/>
              <w:left w:val="single" w:sz="4" w:space="0" w:color="auto"/>
              <w:bottom w:val="single" w:sz="4" w:space="0" w:color="auto"/>
              <w:right w:val="single" w:sz="4" w:space="0" w:color="auto"/>
            </w:tcBorders>
          </w:tcPr>
          <w:p w14:paraId="651A0EDD" w14:textId="77777777" w:rsidR="00FA7663" w:rsidRPr="004B3E3C" w:rsidRDefault="00FA7663" w:rsidP="00AA16CD">
            <w:pPr>
              <w:pStyle w:val="TAC"/>
              <w:keepNext w:val="0"/>
              <w:keepLines w:val="0"/>
            </w:pPr>
            <w:r w:rsidRPr="004B3E3C">
              <w:t>-55.7</w:t>
            </w:r>
          </w:p>
        </w:tc>
        <w:tc>
          <w:tcPr>
            <w:tcW w:w="1054" w:type="dxa"/>
            <w:tcBorders>
              <w:top w:val="single" w:sz="4" w:space="0" w:color="auto"/>
              <w:left w:val="single" w:sz="4" w:space="0" w:color="auto"/>
              <w:bottom w:val="single" w:sz="4" w:space="0" w:color="auto"/>
              <w:right w:val="single" w:sz="4" w:space="0" w:color="auto"/>
            </w:tcBorders>
          </w:tcPr>
          <w:p w14:paraId="33B91A90" w14:textId="77777777" w:rsidR="00FA7663" w:rsidRPr="004B3E3C" w:rsidRDefault="00FA7663" w:rsidP="00AA16CD">
            <w:pPr>
              <w:pStyle w:val="TAC"/>
              <w:keepNext w:val="0"/>
              <w:keepLines w:val="0"/>
            </w:pPr>
            <w:r w:rsidRPr="004B3E3C">
              <w:t>-55.7</w:t>
            </w:r>
          </w:p>
        </w:tc>
        <w:tc>
          <w:tcPr>
            <w:tcW w:w="1054" w:type="dxa"/>
            <w:tcBorders>
              <w:top w:val="single" w:sz="4" w:space="0" w:color="auto"/>
              <w:left w:val="single" w:sz="4" w:space="0" w:color="auto"/>
              <w:bottom w:val="single" w:sz="4" w:space="0" w:color="auto"/>
              <w:right w:val="single" w:sz="4" w:space="0" w:color="auto"/>
            </w:tcBorders>
          </w:tcPr>
          <w:p w14:paraId="5F3CDDD4" w14:textId="228CA045"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49.09dB)</w:t>
            </w:r>
          </w:p>
        </w:tc>
        <w:tc>
          <w:tcPr>
            <w:tcW w:w="1054" w:type="dxa"/>
            <w:tcBorders>
              <w:top w:val="single" w:sz="4" w:space="0" w:color="auto"/>
              <w:left w:val="single" w:sz="4" w:space="0" w:color="auto"/>
              <w:bottom w:val="single" w:sz="4" w:space="0" w:color="auto"/>
              <w:right w:val="single" w:sz="4" w:space="0" w:color="auto"/>
            </w:tcBorders>
          </w:tcPr>
          <w:p w14:paraId="3D16EDD9" w14:textId="22204BFF" w:rsidR="00FA7663" w:rsidRPr="004B3E3C" w:rsidRDefault="00FA7663" w:rsidP="00AA16CD">
            <w:pPr>
              <w:pStyle w:val="TAC"/>
              <w:keepNext w:val="0"/>
              <w:keepLines w:val="0"/>
              <w:rPr>
                <w:szCs w:val="18"/>
              </w:rPr>
            </w:pPr>
            <w:r w:rsidRPr="004B3E3C">
              <w:rPr>
                <w:szCs w:val="18"/>
              </w:rPr>
              <w:t>(Table</w:t>
            </w:r>
            <w:r w:rsidR="00CA742D" w:rsidRPr="004B3E3C">
              <w:rPr>
                <w:szCs w:val="18"/>
              </w:rPr>
              <w:t xml:space="preserve"> </w:t>
            </w:r>
            <w:r w:rsidRPr="004B3E3C">
              <w:rPr>
                <w:szCs w:val="18"/>
              </w:rPr>
              <w:t>B.2.3-2</w:t>
            </w:r>
            <w:r w:rsidR="00CA742D" w:rsidRPr="004B3E3C">
              <w:rPr>
                <w:szCs w:val="18"/>
              </w:rPr>
              <w:t xml:space="preserve"> </w:t>
            </w:r>
            <w:r w:rsidRPr="004B3E3C">
              <w:t>Rx</w:t>
            </w:r>
            <w:r w:rsidR="00CA742D" w:rsidRPr="004B3E3C">
              <w:t xml:space="preserve"> </w:t>
            </w:r>
            <w:r w:rsidRPr="004B3E3C">
              <w:t>Beam</w:t>
            </w:r>
            <w:r w:rsidR="00CA742D" w:rsidRPr="004B3E3C">
              <w:t xml:space="preserve"> </w:t>
            </w:r>
            <w:r w:rsidRPr="004B3E3C">
              <w:t>Peak</w:t>
            </w:r>
            <w:r w:rsidRPr="004B3E3C">
              <w:rPr>
                <w:vertAlign w:val="superscript"/>
              </w:rPr>
              <w:t>Note</w:t>
            </w:r>
            <w:r w:rsidR="00CA742D" w:rsidRPr="004B3E3C">
              <w:rPr>
                <w:vertAlign w:val="superscript"/>
              </w:rPr>
              <w:t xml:space="preserve"> </w:t>
            </w:r>
            <w:r w:rsidRPr="004B3E3C">
              <w:rPr>
                <w:vertAlign w:val="superscript"/>
              </w:rPr>
              <w:t>8</w:t>
            </w:r>
            <w:r w:rsidR="00CA742D" w:rsidRPr="004B3E3C">
              <w:rPr>
                <w:szCs w:val="18"/>
              </w:rPr>
              <w:t xml:space="preserve"> </w:t>
            </w:r>
            <w:r w:rsidRPr="004B3E3C">
              <w:rPr>
                <w:szCs w:val="18"/>
              </w:rPr>
              <w:t>+38.14dB)</w:t>
            </w:r>
          </w:p>
        </w:tc>
      </w:tr>
      <w:tr w:rsidR="00FA7663" w:rsidRPr="004B3E3C" w14:paraId="63C3D138" w14:textId="77777777" w:rsidTr="00CA742D">
        <w:trPr>
          <w:jc w:val="center"/>
        </w:trPr>
        <w:tc>
          <w:tcPr>
            <w:tcW w:w="1543" w:type="dxa"/>
            <w:tcBorders>
              <w:top w:val="single" w:sz="4" w:space="0" w:color="auto"/>
              <w:left w:val="single" w:sz="4" w:space="0" w:color="auto"/>
              <w:bottom w:val="single" w:sz="4" w:space="0" w:color="auto"/>
              <w:right w:val="single" w:sz="4" w:space="0" w:color="auto"/>
            </w:tcBorders>
          </w:tcPr>
          <w:p w14:paraId="6F635E13" w14:textId="77CD3C6C" w:rsidR="00FA7663" w:rsidRPr="004B3E3C" w:rsidRDefault="00FA7663" w:rsidP="00AA16CD">
            <w:pPr>
              <w:pStyle w:val="TAL"/>
              <w:keepNext w:val="0"/>
              <w:keepLines w:val="0"/>
            </w:pPr>
            <w:r w:rsidRPr="004B3E3C">
              <w:t>(Io</w:t>
            </w:r>
            <w:r w:rsidRPr="004B3E3C">
              <w:rPr>
                <w:vertAlign w:val="subscript"/>
              </w:rPr>
              <w:t>freq</w:t>
            </w:r>
            <w:r w:rsidR="00CA742D" w:rsidRPr="004B3E3C">
              <w:rPr>
                <w:vertAlign w:val="subscript"/>
              </w:rPr>
              <w:t xml:space="preserve"> </w:t>
            </w:r>
            <w:r w:rsidRPr="004B3E3C">
              <w:rPr>
                <w:vertAlign w:val="subscript"/>
              </w:rPr>
              <w:t>1</w:t>
            </w:r>
            <w:r w:rsidR="00CA742D" w:rsidRPr="004B3E3C">
              <w:t xml:space="preserve"> </w:t>
            </w:r>
            <w:r w:rsidRPr="004B3E3C">
              <w:t>–</w:t>
            </w:r>
            <w:r w:rsidR="00CA742D" w:rsidRPr="004B3E3C">
              <w:t xml:space="preserve"> </w:t>
            </w:r>
            <w:r w:rsidRPr="004B3E3C">
              <w:t>Io</w:t>
            </w:r>
            <w:r w:rsidR="00CA742D" w:rsidRPr="004B3E3C">
              <w:rPr>
                <w:vertAlign w:val="subscript"/>
              </w:rPr>
              <w:t xml:space="preserve"> </w:t>
            </w:r>
            <w:r w:rsidRPr="004B3E3C">
              <w:rPr>
                <w:vertAlign w:val="subscript"/>
              </w:rPr>
              <w:t>freq</w:t>
            </w:r>
            <w:r w:rsidR="00CA742D" w:rsidRPr="004B3E3C">
              <w:rPr>
                <w:vertAlign w:val="subscript"/>
              </w:rPr>
              <w:t xml:space="preserve"> </w:t>
            </w:r>
            <w:r w:rsidRPr="004B3E3C">
              <w:rPr>
                <w:vertAlign w:val="subscript"/>
              </w:rPr>
              <w:t>2</w:t>
            </w:r>
            <w:r w:rsidRPr="004B3E3C">
              <w:t>)</w:t>
            </w:r>
          </w:p>
        </w:tc>
        <w:tc>
          <w:tcPr>
            <w:tcW w:w="1092" w:type="dxa"/>
            <w:tcBorders>
              <w:top w:val="single" w:sz="4" w:space="0" w:color="auto"/>
              <w:left w:val="single" w:sz="4" w:space="0" w:color="auto"/>
              <w:bottom w:val="single" w:sz="4" w:space="0" w:color="auto"/>
              <w:right w:val="single" w:sz="4" w:space="0" w:color="auto"/>
            </w:tcBorders>
          </w:tcPr>
          <w:p w14:paraId="521CEB19" w14:textId="77777777" w:rsidR="00FA7663" w:rsidRPr="004B3E3C" w:rsidRDefault="00FA7663" w:rsidP="00AA16CD">
            <w:pPr>
              <w:pStyle w:val="TAC"/>
              <w:keepNext w:val="0"/>
              <w:keepLines w:val="0"/>
            </w:pPr>
            <w:r w:rsidRPr="004B3E3C">
              <w:t>1~4</w:t>
            </w:r>
          </w:p>
        </w:tc>
        <w:tc>
          <w:tcPr>
            <w:tcW w:w="1092" w:type="dxa"/>
            <w:tcBorders>
              <w:top w:val="single" w:sz="4" w:space="0" w:color="auto"/>
              <w:left w:val="single" w:sz="4" w:space="0" w:color="auto"/>
              <w:bottom w:val="single" w:sz="4" w:space="0" w:color="auto"/>
              <w:right w:val="single" w:sz="4" w:space="0" w:color="auto"/>
            </w:tcBorders>
          </w:tcPr>
          <w:p w14:paraId="3A740303" w14:textId="77777777" w:rsidR="00FA7663" w:rsidRPr="004B3E3C" w:rsidRDefault="00FA7663" w:rsidP="00AA16CD">
            <w:pPr>
              <w:pStyle w:val="TAC"/>
              <w:keepNext w:val="0"/>
              <w:keepLines w:val="0"/>
            </w:pPr>
            <w:r w:rsidRPr="004B3E3C">
              <w:t>dB</w:t>
            </w:r>
          </w:p>
        </w:tc>
        <w:tc>
          <w:tcPr>
            <w:tcW w:w="2108" w:type="dxa"/>
            <w:gridSpan w:val="2"/>
            <w:tcBorders>
              <w:top w:val="single" w:sz="4" w:space="0" w:color="auto"/>
              <w:left w:val="single" w:sz="4" w:space="0" w:color="auto"/>
              <w:bottom w:val="single" w:sz="4" w:space="0" w:color="auto"/>
              <w:right w:val="single" w:sz="4" w:space="0" w:color="auto"/>
            </w:tcBorders>
          </w:tcPr>
          <w:p w14:paraId="0FA45745" w14:textId="77777777" w:rsidR="00FA7663" w:rsidRPr="004B3E3C" w:rsidRDefault="00FA7663" w:rsidP="00AA16CD">
            <w:pPr>
              <w:pStyle w:val="TAC"/>
              <w:keepNext w:val="0"/>
              <w:keepLines w:val="0"/>
            </w:pPr>
            <w:r w:rsidRPr="004B3E3C">
              <w:t>0</w:t>
            </w:r>
          </w:p>
        </w:tc>
        <w:tc>
          <w:tcPr>
            <w:tcW w:w="2108" w:type="dxa"/>
            <w:gridSpan w:val="2"/>
            <w:tcBorders>
              <w:top w:val="single" w:sz="4" w:space="0" w:color="auto"/>
              <w:left w:val="single" w:sz="4" w:space="0" w:color="auto"/>
              <w:bottom w:val="single" w:sz="4" w:space="0" w:color="auto"/>
              <w:right w:val="single" w:sz="4" w:space="0" w:color="auto"/>
            </w:tcBorders>
          </w:tcPr>
          <w:p w14:paraId="2EB4A8FD" w14:textId="77777777" w:rsidR="00FA7663" w:rsidRPr="004B3E3C" w:rsidRDefault="00FA7663" w:rsidP="00AA16CD">
            <w:pPr>
              <w:pStyle w:val="TAC"/>
              <w:keepNext w:val="0"/>
              <w:keepLines w:val="0"/>
              <w:rPr>
                <w:szCs w:val="18"/>
              </w:rPr>
            </w:pPr>
            <w:r w:rsidRPr="004B3E3C">
              <w:rPr>
                <w:szCs w:val="18"/>
              </w:rPr>
              <w:t>11.95</w:t>
            </w:r>
          </w:p>
        </w:tc>
      </w:tr>
      <w:tr w:rsidR="00FA7663" w:rsidRPr="004B3E3C" w14:paraId="7906631C" w14:textId="77777777" w:rsidTr="00CA742D">
        <w:trPr>
          <w:jc w:val="center"/>
        </w:trPr>
        <w:tc>
          <w:tcPr>
            <w:tcW w:w="7943" w:type="dxa"/>
            <w:gridSpan w:val="7"/>
            <w:tcBorders>
              <w:top w:val="single" w:sz="4" w:space="0" w:color="auto"/>
              <w:left w:val="single" w:sz="4" w:space="0" w:color="auto"/>
              <w:bottom w:val="single" w:sz="4" w:space="0" w:color="auto"/>
              <w:right w:val="single" w:sz="4" w:space="0" w:color="auto"/>
            </w:tcBorders>
          </w:tcPr>
          <w:p w14:paraId="6A3E2CFB" w14:textId="68EACC13" w:rsidR="00FA7663" w:rsidRPr="004B3E3C" w:rsidRDefault="00CA742D" w:rsidP="00AA16CD">
            <w:pPr>
              <w:pStyle w:val="TAN"/>
              <w:keepNext w:val="0"/>
              <w:keepLines w:val="0"/>
            </w:pPr>
            <w:r w:rsidRPr="004B3E3C">
              <w:t>NOTE 1:</w:t>
            </w:r>
            <w:r w:rsidRPr="004B3E3C">
              <w:tab/>
            </w:r>
            <w:r w:rsidR="00FA7663" w:rsidRPr="004B3E3C">
              <w:t>Where</w:t>
            </w:r>
            <w:r w:rsidRPr="004B3E3C">
              <w:t xml:space="preserve"> </w:t>
            </w:r>
            <w:r w:rsidR="00FA7663" w:rsidRPr="004B3E3C">
              <w:t>used,</w:t>
            </w:r>
            <w:r w:rsidRPr="004B3E3C">
              <w:t xml:space="preserve"> </w:t>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05FB1BEB">
                <v:shape id="_x0000_i1177" type="#_x0000_t75" style="width:21pt;height:21pt" o:ole="" fillcolor="window">
                  <v:imagedata r:id="rId11" o:title=""/>
                </v:shape>
                <o:OLEObject Type="Embed" ProgID="Equation.3" ShapeID="_x0000_i1177" DrawAspect="Content" ObjectID="_1781672472" r:id="rId197"/>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6E5078A4" w14:textId="685E41CF" w:rsidR="00FA7663" w:rsidRPr="004B3E3C" w:rsidRDefault="00CA742D" w:rsidP="00AA16CD">
            <w:pPr>
              <w:pStyle w:val="TAN"/>
              <w:keepNext w:val="0"/>
              <w:keepLines w:val="0"/>
            </w:pPr>
            <w:r w:rsidRPr="004B3E3C">
              <w:t>NOTE 2:</w:t>
            </w:r>
            <w:r w:rsidRPr="004B3E3C">
              <w:tab/>
            </w:r>
            <w:r w:rsidR="00FA7663" w:rsidRPr="004B3E3C">
              <w:t>SSB_RP,</w:t>
            </w:r>
            <w:r w:rsidRPr="004B3E3C">
              <w:t xml:space="preserve"> </w:t>
            </w:r>
            <w:r w:rsidR="00FA7663" w:rsidRPr="004B3E3C">
              <w:t>Es/Iot,</w:t>
            </w:r>
            <w:r w:rsidRPr="004B3E3C">
              <w:t xml:space="preserve"> </w:t>
            </w:r>
            <w:r w:rsidR="00FA7663" w:rsidRPr="004B3E3C">
              <w:t>Io,</w:t>
            </w:r>
            <w:r w:rsidRPr="004B3E3C">
              <w:t xml:space="preserve"> </w:t>
            </w:r>
            <w:r w:rsidR="00FA7663" w:rsidRPr="004B3E3C">
              <w:t>(SSB_RP</w:t>
            </w:r>
            <w:r w:rsidR="00FA7663" w:rsidRPr="004B3E3C">
              <w:rPr>
                <w:vertAlign w:val="subscript"/>
              </w:rPr>
              <w:t>Cell</w:t>
            </w:r>
            <w:r w:rsidRPr="004B3E3C">
              <w:rPr>
                <w:vertAlign w:val="subscript"/>
              </w:rPr>
              <w:t xml:space="preserve"> </w:t>
            </w:r>
            <w:r w:rsidR="00FA7663" w:rsidRPr="004B3E3C">
              <w:rPr>
                <w:vertAlign w:val="subscript"/>
              </w:rPr>
              <w:t>3</w:t>
            </w:r>
            <w:r w:rsidRPr="004B3E3C">
              <w:t xml:space="preserve"> </w:t>
            </w:r>
            <w:r w:rsidR="00FA7663" w:rsidRPr="004B3E3C">
              <w:t>–</w:t>
            </w:r>
            <w:r w:rsidRPr="004B3E3C">
              <w:t xml:space="preserve"> </w:t>
            </w:r>
            <w:r w:rsidR="00FA7663" w:rsidRPr="004B3E3C">
              <w:t>SSB_RP</w:t>
            </w:r>
            <w:r w:rsidR="00FA7663" w:rsidRPr="004B3E3C">
              <w:rPr>
                <w:vertAlign w:val="subscript"/>
              </w:rPr>
              <w:t>Cell</w:t>
            </w:r>
            <w:r w:rsidRPr="004B3E3C">
              <w:rPr>
                <w:vertAlign w:val="subscript"/>
              </w:rPr>
              <w:t xml:space="preserve"> </w:t>
            </w:r>
            <w:r w:rsidR="00FA7663" w:rsidRPr="004B3E3C">
              <w:rPr>
                <w:vertAlign w:val="subscript"/>
              </w:rPr>
              <w:t>2</w:t>
            </w:r>
            <w:r w:rsidR="00FA7663" w:rsidRPr="004B3E3C">
              <w:t>)</w:t>
            </w:r>
            <w:r w:rsidRPr="004B3E3C">
              <w:t xml:space="preserve"> </w:t>
            </w:r>
            <w:r w:rsidR="00FA7663" w:rsidRPr="004B3E3C">
              <w:t>and</w:t>
            </w:r>
            <w:r w:rsidRPr="004B3E3C">
              <w:t xml:space="preserve"> </w:t>
            </w:r>
            <w:r w:rsidR="00FA7663" w:rsidRPr="004B3E3C">
              <w:t>(Io</w:t>
            </w:r>
            <w:r w:rsidR="00FA7663" w:rsidRPr="004B3E3C">
              <w:rPr>
                <w:vertAlign w:val="subscript"/>
              </w:rPr>
              <w:t>freq</w:t>
            </w:r>
            <w:r w:rsidRPr="004B3E3C">
              <w:rPr>
                <w:vertAlign w:val="subscript"/>
              </w:rPr>
              <w:t xml:space="preserve"> </w:t>
            </w:r>
            <w:r w:rsidR="00FA7663" w:rsidRPr="004B3E3C">
              <w:rPr>
                <w:vertAlign w:val="subscript"/>
              </w:rPr>
              <w:t>2</w:t>
            </w:r>
            <w:r w:rsidRPr="004B3E3C">
              <w:t xml:space="preserve"> </w:t>
            </w:r>
            <w:r w:rsidR="00FA7663" w:rsidRPr="004B3E3C">
              <w:t>–</w:t>
            </w:r>
            <w:r w:rsidRPr="004B3E3C">
              <w:t xml:space="preserve"> </w:t>
            </w:r>
            <w:r w:rsidR="00FA7663" w:rsidRPr="004B3E3C">
              <w:t>Io</w:t>
            </w:r>
            <w:r w:rsidRPr="004B3E3C">
              <w:rPr>
                <w:vertAlign w:val="subscript"/>
              </w:rPr>
              <w:t xml:space="preserve"> </w:t>
            </w:r>
            <w:r w:rsidR="00FA7663" w:rsidRPr="004B3E3C">
              <w:rPr>
                <w:vertAlign w:val="subscript"/>
              </w:rPr>
              <w:t>freq</w:t>
            </w:r>
            <w:r w:rsidRPr="004B3E3C">
              <w:rPr>
                <w:vertAlign w:val="subscript"/>
              </w:rPr>
              <w:t xml:space="preserve"> </w:t>
            </w:r>
            <w:r w:rsidR="00FA7663" w:rsidRPr="004B3E3C">
              <w:rPr>
                <w:vertAlign w:val="subscript"/>
              </w:rPr>
              <w:t>1</w:t>
            </w:r>
            <w:r w:rsidR="00FA7663" w:rsidRPr="004B3E3C">
              <w:t>)</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20311528" w14:textId="29F43A59" w:rsidR="00FA7663" w:rsidRPr="004B3E3C" w:rsidRDefault="00CA742D" w:rsidP="00AA16CD">
            <w:pPr>
              <w:pStyle w:val="TAN"/>
              <w:keepNext w:val="0"/>
              <w:keepLines w:val="0"/>
            </w:pPr>
            <w:r w:rsidRPr="004B3E3C">
              <w:t>NOTE 3:</w:t>
            </w:r>
            <w:r w:rsidRPr="004B3E3C">
              <w:tab/>
            </w:r>
            <w:r w:rsidR="00FA7663" w:rsidRPr="004B3E3C">
              <w:t>Void</w:t>
            </w:r>
          </w:p>
          <w:p w14:paraId="16055076" w14:textId="293DD85C" w:rsidR="00FA7663" w:rsidRPr="004B3E3C" w:rsidRDefault="00CA742D" w:rsidP="00AA16CD">
            <w:pPr>
              <w:pStyle w:val="TAN"/>
              <w:keepNext w:val="0"/>
              <w:keepLines w:val="0"/>
            </w:pPr>
            <w:r w:rsidRPr="004B3E3C">
              <w:t>NOTE 4:</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w:t>
            </w:r>
            <w:r w:rsidRPr="004B3E3C">
              <w:t xml:space="preserve"> </w:t>
            </w:r>
            <w:r w:rsidR="00FA7663" w:rsidRPr="004B3E3C">
              <w:t>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64EC89CB" w14:textId="304CE27F" w:rsidR="00FA7663" w:rsidRPr="004B3E3C" w:rsidRDefault="00CA742D" w:rsidP="00AA16CD">
            <w:pPr>
              <w:pStyle w:val="TAN"/>
              <w:keepNext w:val="0"/>
              <w:keepLines w:val="0"/>
            </w:pPr>
            <w:r w:rsidRPr="004B3E3C">
              <w:t>NOTE 5:</w:t>
            </w:r>
            <w:r w:rsidRPr="004B3E3C">
              <w:tab/>
            </w:r>
            <w:r w:rsidR="00FA7663" w:rsidRPr="004B3E3C">
              <w:t>Void</w:t>
            </w:r>
          </w:p>
          <w:p w14:paraId="616F2329" w14:textId="025814CE" w:rsidR="00FA7663" w:rsidRPr="004B3E3C" w:rsidRDefault="00CA742D" w:rsidP="00AA16CD">
            <w:pPr>
              <w:pStyle w:val="TAN"/>
              <w:keepNext w:val="0"/>
              <w:keepLines w:val="0"/>
            </w:pPr>
            <w:r w:rsidRPr="004B3E3C">
              <w:t>NOTE 6:</w:t>
            </w:r>
            <w:r w:rsidRPr="004B3E3C">
              <w:tab/>
            </w:r>
            <w:r w:rsidR="00FA7663" w:rsidRPr="004B3E3C">
              <w:t>Calculation</w:t>
            </w:r>
            <w:r w:rsidRPr="004B3E3C">
              <w:t xml:space="preserve"> </w:t>
            </w:r>
            <w:r w:rsidR="00FA7663" w:rsidRPr="004B3E3C">
              <w:t>of</w:t>
            </w:r>
            <w:r w:rsidRPr="004B3E3C">
              <w:t xml:space="preserve"> </w:t>
            </w:r>
            <w:r w:rsidR="00FA7663" w:rsidRPr="004B3E3C">
              <w:t>Es/Iot</w:t>
            </w:r>
            <w:r w:rsidR="00FA7663" w:rsidRPr="004B3E3C">
              <w:rPr>
                <w:vertAlign w:val="subscript"/>
              </w:rPr>
              <w:t>BB</w:t>
            </w:r>
            <w:r w:rsidRPr="004B3E3C">
              <w:t xml:space="preserve"> </w:t>
            </w:r>
            <w:r w:rsidR="00FA7663" w:rsidRPr="004B3E3C">
              <w:t>includes</w:t>
            </w:r>
            <w:r w:rsidRPr="004B3E3C">
              <w:t xml:space="preserve"> </w:t>
            </w:r>
            <w:r w:rsidR="00FA7663" w:rsidRPr="004B3E3C">
              <w:t>the</w:t>
            </w:r>
            <w:r w:rsidRPr="004B3E3C">
              <w:t xml:space="preserve"> </w:t>
            </w:r>
            <w:r w:rsidR="00FA7663" w:rsidRPr="004B3E3C">
              <w:t>effect</w:t>
            </w:r>
            <w:r w:rsidRPr="004B3E3C">
              <w:t xml:space="preserve"> </w:t>
            </w:r>
            <w:r w:rsidR="00FA7663" w:rsidRPr="004B3E3C">
              <w:t>of</w:t>
            </w:r>
            <w:r w:rsidRPr="004B3E3C">
              <w:t xml:space="preserve"> </w:t>
            </w:r>
            <w:r w:rsidR="00FA7663" w:rsidRPr="004B3E3C">
              <w:t>UE</w:t>
            </w:r>
            <w:r w:rsidRPr="004B3E3C">
              <w:t xml:space="preserve"> </w:t>
            </w:r>
            <w:r w:rsidR="00FA7663" w:rsidRPr="004B3E3C">
              <w:t>internal</w:t>
            </w:r>
            <w:r w:rsidRPr="004B3E3C">
              <w:t xml:space="preserve"> </w:t>
            </w:r>
            <w:r w:rsidR="00FA7663" w:rsidRPr="004B3E3C">
              <w:t>noise</w:t>
            </w:r>
            <w:r w:rsidRPr="004B3E3C">
              <w:t xml:space="preserve"> </w:t>
            </w:r>
            <w:r w:rsidR="00FA7663" w:rsidRPr="004B3E3C">
              <w:t>up</w:t>
            </w:r>
            <w:r w:rsidRPr="004B3E3C">
              <w:t xml:space="preserve"> </w:t>
            </w:r>
            <w:r w:rsidR="00FA7663" w:rsidRPr="004B3E3C">
              <w:t>to</w:t>
            </w:r>
            <w:r w:rsidRPr="004B3E3C">
              <w:t xml:space="preserve"> </w:t>
            </w:r>
            <w:r w:rsidR="00FA7663" w:rsidRPr="004B3E3C">
              <w:t>the</w:t>
            </w:r>
            <w:r w:rsidRPr="004B3E3C">
              <w:t xml:space="preserve"> </w:t>
            </w:r>
            <w:r w:rsidR="00FA7663" w:rsidRPr="004B3E3C">
              <w:t>value</w:t>
            </w:r>
            <w:r w:rsidRPr="004B3E3C">
              <w:t xml:space="preserve"> </w:t>
            </w:r>
            <w:r w:rsidR="00FA7663" w:rsidRPr="004B3E3C">
              <w:t>assumed</w:t>
            </w:r>
            <w:r w:rsidRPr="004B3E3C">
              <w:t xml:space="preserve"> </w:t>
            </w:r>
            <w:r w:rsidR="00FA7663" w:rsidRPr="004B3E3C">
              <w:t>for</w:t>
            </w:r>
            <w:r w:rsidRPr="004B3E3C">
              <w:t xml:space="preserve"> </w:t>
            </w:r>
            <w:r w:rsidR="00FA7663" w:rsidRPr="004B3E3C">
              <w:t>the</w:t>
            </w:r>
            <w:r w:rsidRPr="004B3E3C">
              <w:t xml:space="preserve"> </w:t>
            </w:r>
            <w:r w:rsidR="00FA7663" w:rsidRPr="004B3E3C">
              <w:t>associated</w:t>
            </w:r>
            <w:r w:rsidRPr="004B3E3C">
              <w:t xml:space="preserve"> </w:t>
            </w:r>
            <w:r w:rsidR="00FA7663" w:rsidRPr="004B3E3C">
              <w:t>Refsens</w:t>
            </w:r>
            <w:r w:rsidRPr="004B3E3C">
              <w:t xml:space="preserve"> </w:t>
            </w:r>
            <w:r w:rsidR="00FA7663" w:rsidRPr="004B3E3C">
              <w:t>requirement</w:t>
            </w:r>
            <w:r w:rsidRPr="004B3E3C">
              <w:t xml:space="preserve"> </w:t>
            </w:r>
            <w:r w:rsidR="00FA7663" w:rsidRPr="004B3E3C">
              <w:t>in</w:t>
            </w:r>
            <w:r w:rsidRPr="004B3E3C">
              <w:t xml:space="preserve"> </w:t>
            </w:r>
            <w:r w:rsidR="00FA7663" w:rsidRPr="004B3E3C">
              <w:t>clause</w:t>
            </w:r>
            <w:r w:rsidRPr="004B3E3C">
              <w:t xml:space="preserve"> </w:t>
            </w:r>
            <w:r w:rsidR="00FA7663" w:rsidRPr="004B3E3C">
              <w:t>7.3.2</w:t>
            </w:r>
            <w:r w:rsidR="00B90435" w:rsidRPr="004B3E3C">
              <w:t xml:space="preserve"> of</w:t>
            </w:r>
            <w:r w:rsidRPr="004B3E3C">
              <w:t xml:space="preserve"> </w:t>
            </w:r>
            <w:r w:rsidR="00B90435"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and</w:t>
            </w:r>
            <w:r w:rsidRPr="004B3E3C">
              <w:t xml:space="preserve"> </w:t>
            </w:r>
            <w:r w:rsidR="00FA7663" w:rsidRPr="004B3E3C">
              <w:t>an</w:t>
            </w:r>
            <w:r w:rsidRPr="004B3E3C">
              <w:t xml:space="preserve"> </w:t>
            </w:r>
            <w:r w:rsidR="00FA7663" w:rsidRPr="004B3E3C">
              <w:t>allowance</w:t>
            </w:r>
            <w:r w:rsidRPr="004B3E3C">
              <w:t xml:space="preserve"> </w:t>
            </w:r>
            <w:r w:rsidR="00FA7663" w:rsidRPr="004B3E3C">
              <w:t>of</w:t>
            </w:r>
            <w:r w:rsidRPr="004B3E3C">
              <w:t xml:space="preserve"> </w:t>
            </w:r>
            <w:r w:rsidR="00FA7663" w:rsidRPr="004B3E3C">
              <w:t>1dB</w:t>
            </w:r>
            <w:r w:rsidRPr="004B3E3C">
              <w:t xml:space="preserve"> </w:t>
            </w:r>
            <w:r w:rsidR="00FA7663" w:rsidRPr="004B3E3C">
              <w:t>for</w:t>
            </w:r>
            <w:r w:rsidRPr="004B3E3C">
              <w:t xml:space="preserve"> </w:t>
            </w:r>
            <w:r w:rsidR="00FA7663" w:rsidRPr="004B3E3C">
              <w:t>UE</w:t>
            </w:r>
            <w:r w:rsidRPr="004B3E3C">
              <w:t xml:space="preserve"> </w:t>
            </w:r>
            <w:r w:rsidR="00FA7663" w:rsidRPr="004B3E3C">
              <w:t>multi-band</w:t>
            </w:r>
            <w:r w:rsidRPr="004B3E3C">
              <w:t xml:space="preserve"> </w:t>
            </w:r>
            <w:r w:rsidR="00FA7663" w:rsidRPr="004B3E3C">
              <w:t>relaxation</w:t>
            </w:r>
            <w:r w:rsidRPr="004B3E3C">
              <w:t xml:space="preserve"> </w:t>
            </w:r>
            <w:r w:rsidR="00FA7663" w:rsidRPr="004B3E3C">
              <w:t>factor</w:t>
            </w:r>
            <w:r w:rsidRPr="004B3E3C">
              <w:t xml:space="preserve"> </w:t>
            </w:r>
            <w:r w:rsidR="00FA7663" w:rsidRPr="004B3E3C">
              <w:rPr>
                <w:rFonts w:cs="Arial"/>
              </w:rPr>
              <w:t>Δ</w:t>
            </w:r>
            <w:r w:rsidR="00FA7663" w:rsidRPr="004B3E3C">
              <w:t>MB</w:t>
            </w:r>
            <w:r w:rsidR="00FA7663" w:rsidRPr="004B3E3C">
              <w:rPr>
                <w:vertAlign w:val="subscript"/>
              </w:rPr>
              <w:t>P</w:t>
            </w:r>
            <w:r w:rsidRPr="004B3E3C">
              <w:t xml:space="preserve"> </w:t>
            </w:r>
            <w:r w:rsidR="00FA7663" w:rsidRPr="004B3E3C">
              <w:t>or</w:t>
            </w:r>
            <w:r w:rsidRPr="004B3E3C">
              <w:t xml:space="preserve"> </w:t>
            </w:r>
            <w:r w:rsidR="00FA7663" w:rsidRPr="004B3E3C">
              <w:rPr>
                <w:rFonts w:cs="Arial"/>
              </w:rPr>
              <w:t>Δ</w:t>
            </w:r>
            <w:r w:rsidR="00FA7663" w:rsidRPr="004B3E3C">
              <w:t>MB</w:t>
            </w:r>
            <w:r w:rsidR="00FA7663" w:rsidRPr="004B3E3C">
              <w:rPr>
                <w:vertAlign w:val="subscript"/>
              </w:rPr>
              <w:t>S</w:t>
            </w:r>
            <w:r w:rsidRPr="004B3E3C">
              <w:t xml:space="preserve"> </w:t>
            </w:r>
            <w:r w:rsidR="00FA7663" w:rsidRPr="004B3E3C">
              <w:t>from</w:t>
            </w:r>
            <w:r w:rsidRPr="004B3E3C">
              <w:t xml:space="preserve"> </w:t>
            </w:r>
            <w:r w:rsidR="00FA7663" w:rsidRPr="004B3E3C">
              <w:t>TS</w:t>
            </w:r>
            <w:r w:rsidRPr="004B3E3C">
              <w:t xml:space="preserve"> </w:t>
            </w:r>
            <w:r w:rsidR="00FA7663" w:rsidRPr="004B3E3C">
              <w:t>38.101-2</w:t>
            </w:r>
            <w:r w:rsidRPr="004B3E3C">
              <w:t xml:space="preserve"> </w:t>
            </w:r>
            <w:r w:rsidR="00FA7663" w:rsidRPr="004B3E3C">
              <w:t>[3]</w:t>
            </w:r>
            <w:r w:rsidRPr="004B3E3C">
              <w:t xml:space="preserve"> </w:t>
            </w:r>
            <w:r w:rsidR="00FA7663" w:rsidRPr="004B3E3C">
              <w:t>Table</w:t>
            </w:r>
            <w:r w:rsidRPr="004B3E3C">
              <w:t xml:space="preserve"> </w:t>
            </w:r>
            <w:r w:rsidR="00FA7663" w:rsidRPr="004B3E3C">
              <w:t>6.2.1.3-4.</w:t>
            </w:r>
            <w:r w:rsidRPr="004B3E3C">
              <w:t xml:space="preserve"> </w:t>
            </w:r>
          </w:p>
          <w:p w14:paraId="7FA4C3BE" w14:textId="3CA3FFCE" w:rsidR="00FA7663" w:rsidRPr="004B3E3C" w:rsidRDefault="00CA742D" w:rsidP="00AA16CD">
            <w:pPr>
              <w:pStyle w:val="TAN"/>
              <w:keepNext w:val="0"/>
              <w:keepLines w:val="0"/>
              <w:rPr>
                <w:rFonts w:cs="Arial"/>
              </w:rPr>
            </w:pPr>
            <w:r w:rsidRPr="004B3E3C">
              <w:t>NOTE 7:</w:t>
            </w:r>
            <w:r w:rsidRPr="004B3E3C">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p w14:paraId="6EF646C8" w14:textId="677B5BB9" w:rsidR="00FA7663" w:rsidRPr="004B3E3C" w:rsidRDefault="00CA742D" w:rsidP="00AA16CD">
            <w:pPr>
              <w:pStyle w:val="TAN"/>
              <w:keepNext w:val="0"/>
              <w:keepLines w:val="0"/>
              <w:rPr>
                <w:rFonts w:cs="Arial"/>
              </w:rPr>
            </w:pPr>
            <w:r w:rsidRPr="004B3E3C">
              <w:t>NOTE 8:</w:t>
            </w:r>
            <w:r w:rsidRPr="004B3E3C">
              <w:tab/>
            </w:r>
            <w:r w:rsidR="00FA7663" w:rsidRPr="004B3E3C">
              <w:t>The</w:t>
            </w:r>
            <w:r w:rsidRPr="004B3E3C">
              <w:t xml:space="preserve"> </w:t>
            </w:r>
            <w:r w:rsidR="00FA7663" w:rsidRPr="004B3E3C">
              <w:t>value</w:t>
            </w:r>
            <w:r w:rsidRPr="004B3E3C">
              <w:t xml:space="preserve"> </w:t>
            </w:r>
            <w:r w:rsidR="00FA7663" w:rsidRPr="004B3E3C">
              <w:t>in</w:t>
            </w:r>
            <w:r w:rsidRPr="004B3E3C">
              <w:t xml:space="preserve"> </w:t>
            </w:r>
            <w:r w:rsidR="00FA7663" w:rsidRPr="004B3E3C">
              <w:t>Table</w:t>
            </w:r>
            <w:r w:rsidRPr="004B3E3C">
              <w:t xml:space="preserve"> </w:t>
            </w:r>
            <w:r w:rsidR="00FA7663" w:rsidRPr="004B3E3C">
              <w:t>B.2.3-2</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t xml:space="preserve"> </w:t>
            </w:r>
            <w:r w:rsidR="00FA7663" w:rsidRPr="004B3E3C">
              <w:t>is</w:t>
            </w:r>
            <w:r w:rsidRPr="004B3E3C">
              <w:t xml:space="preserve"> </w:t>
            </w:r>
            <w:r w:rsidR="00FA7663" w:rsidRPr="004B3E3C">
              <w:t>the</w:t>
            </w:r>
            <w:r w:rsidRPr="004B3E3C">
              <w:t xml:space="preserve"> </w:t>
            </w:r>
            <w:r w:rsidR="00FA7663" w:rsidRPr="004B3E3C">
              <w:t>Minimum</w:t>
            </w:r>
            <w:r w:rsidRPr="004B3E3C">
              <w:t xml:space="preserve"> </w:t>
            </w:r>
            <w:r w:rsidR="00FA7663" w:rsidRPr="004B3E3C">
              <w:t>SSB_RP</w:t>
            </w:r>
            <w:r w:rsidRPr="004B3E3C">
              <w:t xml:space="preserve"> </w:t>
            </w:r>
            <w:r w:rsidR="00FA7663" w:rsidRPr="004B3E3C">
              <w:t>for</w:t>
            </w:r>
            <w:r w:rsidRPr="004B3E3C">
              <w:t xml:space="preserve"> </w:t>
            </w:r>
            <w:r w:rsidR="00FA7663" w:rsidRPr="004B3E3C">
              <w:rPr>
                <w:bCs/>
              </w:rPr>
              <w:t>SCS</w:t>
            </w:r>
            <w:r w:rsidR="00FA7663" w:rsidRPr="004B3E3C">
              <w:rPr>
                <w:bCs/>
                <w:vertAlign w:val="subscript"/>
              </w:rPr>
              <w:t>SSB</w:t>
            </w:r>
            <w:r w:rsidRPr="004B3E3C">
              <w:rPr>
                <w:bCs/>
              </w:rPr>
              <w:t xml:space="preserve"> </w:t>
            </w:r>
            <w:r w:rsidR="00FA7663" w:rsidRPr="004B3E3C">
              <w:rPr>
                <w:bCs/>
              </w:rPr>
              <w:t>=</w:t>
            </w:r>
            <w:r w:rsidRPr="004B3E3C">
              <w:rPr>
                <w:bCs/>
              </w:rPr>
              <w:t xml:space="preserve"> </w:t>
            </w:r>
            <w:r w:rsidR="00FA7663" w:rsidRPr="004B3E3C">
              <w:rPr>
                <w:bCs/>
              </w:rPr>
              <w:t>120</w:t>
            </w:r>
            <w:r w:rsidRPr="004B3E3C">
              <w:rPr>
                <w:bCs/>
              </w:rPr>
              <w:t xml:space="preserve"> </w:t>
            </w:r>
            <w:r w:rsidR="00FA7663" w:rsidRPr="004B3E3C">
              <w:rPr>
                <w:bCs/>
              </w:rPr>
              <w:t>kHz,</w:t>
            </w:r>
            <w:r w:rsidRPr="004B3E3C">
              <w:rPr>
                <w:bCs/>
              </w:rPr>
              <w:t xml:space="preserve"> </w:t>
            </w:r>
            <w:r w:rsidR="00FA7663" w:rsidRPr="004B3E3C">
              <w:rPr>
                <w:bCs/>
              </w:rPr>
              <w:t>selected</w:t>
            </w:r>
            <w:r w:rsidRPr="004B3E3C">
              <w:rPr>
                <w:bCs/>
              </w:rPr>
              <w:t xml:space="preserve"> </w:t>
            </w:r>
            <w:r w:rsidR="00FA7663" w:rsidRPr="004B3E3C">
              <w:rPr>
                <w:bCs/>
              </w:rPr>
              <w:t>according</w:t>
            </w:r>
            <w:r w:rsidRPr="004B3E3C">
              <w:rPr>
                <w:bCs/>
              </w:rPr>
              <w:t xml:space="preserve"> </w:t>
            </w:r>
            <w:r w:rsidR="00FA7663" w:rsidRPr="004B3E3C">
              <w:rPr>
                <w:bCs/>
              </w:rPr>
              <w:t>to</w:t>
            </w:r>
            <w:r w:rsidRPr="004B3E3C">
              <w:rPr>
                <w:bCs/>
              </w:rPr>
              <w:t xml:space="preserve"> </w:t>
            </w:r>
            <w:r w:rsidR="00FA7663" w:rsidRPr="004B3E3C">
              <w:rPr>
                <w:bCs/>
              </w:rPr>
              <w:t>the</w:t>
            </w:r>
            <w:r w:rsidRPr="004B3E3C">
              <w:rPr>
                <w:bCs/>
              </w:rPr>
              <w:t xml:space="preserve"> </w:t>
            </w:r>
            <w:r w:rsidR="00FA7663" w:rsidRPr="004B3E3C">
              <w:rPr>
                <w:bCs/>
              </w:rPr>
              <w:t>operating</w:t>
            </w:r>
            <w:r w:rsidRPr="004B3E3C">
              <w:rPr>
                <w:bCs/>
              </w:rPr>
              <w:t xml:space="preserve"> </w:t>
            </w:r>
            <w:r w:rsidR="00FA7663" w:rsidRPr="004B3E3C">
              <w:rPr>
                <w:bCs/>
              </w:rPr>
              <w:t>band</w:t>
            </w:r>
            <w:r w:rsidRPr="004B3E3C">
              <w:rPr>
                <w:bCs/>
              </w:rPr>
              <w:t xml:space="preserve"> </w:t>
            </w:r>
            <w:r w:rsidR="00FA7663" w:rsidRPr="004B3E3C">
              <w:rPr>
                <w:bCs/>
              </w:rPr>
              <w:t>of</w:t>
            </w:r>
            <w:r w:rsidRPr="004B3E3C">
              <w:rPr>
                <w:bCs/>
              </w:rPr>
              <w:t xml:space="preserve"> </w:t>
            </w:r>
            <w:r w:rsidR="00FA7663" w:rsidRPr="004B3E3C">
              <w:rPr>
                <w:bCs/>
              </w:rPr>
              <w:t>Cell</w:t>
            </w:r>
            <w:r w:rsidRPr="004B3E3C">
              <w:rPr>
                <w:bCs/>
              </w:rPr>
              <w:t xml:space="preserve"> </w:t>
            </w:r>
            <w:r w:rsidR="00FA7663" w:rsidRPr="004B3E3C">
              <w:rPr>
                <w:bCs/>
              </w:rPr>
              <w:t>3</w:t>
            </w:r>
            <w:r w:rsidRPr="004B3E3C">
              <w:rPr>
                <w:bCs/>
              </w:rPr>
              <w:t xml:space="preserve"> </w:t>
            </w:r>
            <w:r w:rsidR="00FA7663" w:rsidRPr="004B3E3C">
              <w:rPr>
                <w:bCs/>
              </w:rPr>
              <w:t>and</w:t>
            </w:r>
            <w:r w:rsidRPr="004B3E3C">
              <w:rPr>
                <w:bCs/>
              </w:rPr>
              <w:t xml:space="preserve"> </w:t>
            </w:r>
            <w:r w:rsidR="00FA7663" w:rsidRPr="004B3E3C">
              <w:rPr>
                <w:bCs/>
              </w:rPr>
              <w:t>UE</w:t>
            </w:r>
            <w:r w:rsidRPr="004B3E3C">
              <w:rPr>
                <w:bCs/>
              </w:rPr>
              <w:t xml:space="preserve"> </w:t>
            </w:r>
            <w:r w:rsidR="00FA7663" w:rsidRPr="004B3E3C">
              <w:rPr>
                <w:bCs/>
              </w:rPr>
              <w:t>power</w:t>
            </w:r>
            <w:r w:rsidRPr="004B3E3C">
              <w:rPr>
                <w:bCs/>
              </w:rPr>
              <w:t xml:space="preserve"> </w:t>
            </w:r>
            <w:r w:rsidR="00FA7663" w:rsidRPr="004B3E3C">
              <w:rPr>
                <w:bCs/>
              </w:rPr>
              <w:t>class,</w:t>
            </w:r>
            <w:r w:rsidRPr="004B3E3C">
              <w:rPr>
                <w:bCs/>
              </w:rPr>
              <w:t xml:space="preserve"> </w:t>
            </w:r>
            <w:r w:rsidR="00FA7663" w:rsidRPr="004B3E3C">
              <w:rPr>
                <w:bCs/>
              </w:rPr>
              <w:t>without</w:t>
            </w:r>
            <w:r w:rsidRPr="004B3E3C">
              <w:rPr>
                <w:bCs/>
              </w:rPr>
              <w:t xml:space="preserve"> </w:t>
            </w:r>
            <w:r w:rsidR="00FA7663" w:rsidRPr="004B3E3C">
              <w:t>∆MB</w:t>
            </w:r>
            <w:r w:rsidR="00FA7663" w:rsidRPr="004B3E3C">
              <w:rPr>
                <w:vertAlign w:val="subscript"/>
              </w:rPr>
              <w:t>P,n</w:t>
            </w:r>
            <w:r w:rsidRPr="004B3E3C">
              <w:rPr>
                <w:bCs/>
              </w:rPr>
              <w:t xml:space="preserve"> </w:t>
            </w:r>
            <w:r w:rsidR="00FA7663" w:rsidRPr="004B3E3C">
              <w:rPr>
                <w:bCs/>
              </w:rPr>
              <w:t>adjustment.</w:t>
            </w:r>
          </w:p>
        </w:tc>
      </w:tr>
    </w:tbl>
    <w:p w14:paraId="05151E24" w14:textId="77777777" w:rsidR="00FA7663" w:rsidRPr="004B3E3C" w:rsidRDefault="00FA7663" w:rsidP="00AA16CD">
      <w:pPr>
        <w:rPr>
          <w:lang w:eastAsia="sv-SE"/>
        </w:rPr>
      </w:pPr>
    </w:p>
    <w:p w14:paraId="1631ED06" w14:textId="77777777" w:rsidR="00FA7663" w:rsidRPr="004B3E3C" w:rsidRDefault="00FA7663" w:rsidP="00CD5AB8">
      <w:pPr>
        <w:pStyle w:val="TH"/>
        <w:keepLines w:val="0"/>
      </w:pPr>
      <w:bookmarkStart w:id="591" w:name="_Hlk77870678"/>
      <w:r w:rsidRPr="004B3E3C">
        <w:t>Table 5.7.1.2.5-3: evaluation limits for the reported values for T1 and T2 absolute accuracy rules R1, R2, R4, R5 for test configura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FA7663" w:rsidRPr="004B3E3C" w14:paraId="119975F4" w14:textId="77777777" w:rsidTr="00CA742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145EBD86" w14:textId="73232DB3" w:rsidR="00FA7663" w:rsidRPr="004B3E3C" w:rsidRDefault="00FA7663" w:rsidP="00CD5AB8">
            <w:pPr>
              <w:pStyle w:val="TAH"/>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C569FF8"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474ED4ED" w14:textId="50C2A71E" w:rsidR="00FA7663" w:rsidRPr="004B3E3C" w:rsidRDefault="00FA7663" w:rsidP="00CD5AB8">
            <w:pPr>
              <w:pStyle w:val="TAH"/>
              <w:keepLines w:val="0"/>
            </w:pPr>
            <w:r w:rsidRPr="004B3E3C">
              <w:t>Normal</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64B6649" w14:textId="3C07CB6D" w:rsidR="00FA7663" w:rsidRPr="004B3E3C" w:rsidRDefault="00FA7663" w:rsidP="00CD5AB8">
            <w:pPr>
              <w:pStyle w:val="TAH"/>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059FBE5D" w14:textId="20647F3C" w:rsidR="00FA7663" w:rsidRPr="004B3E3C" w:rsidRDefault="00FA7663" w:rsidP="00CD5AB8">
            <w:pPr>
              <w:pStyle w:val="TAH"/>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7C4952F5"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0243D10D" w14:textId="41D176B6"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vAlign w:val="center"/>
          </w:tcPr>
          <w:p w14:paraId="7EB79F09" w14:textId="720AB418" w:rsidR="00FA7663" w:rsidRPr="004B3E3C" w:rsidRDefault="00FA7663" w:rsidP="00CD5AB8">
            <w:pPr>
              <w:pStyle w:val="TAC"/>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655D08C4" w14:textId="77777777" w:rsidR="00FA7663" w:rsidRPr="004B3E3C" w:rsidRDefault="00FA7663" w:rsidP="00CD5AB8">
            <w:pPr>
              <w:pStyle w:val="TAC"/>
              <w:keepLines w:val="0"/>
            </w:pPr>
            <w:r w:rsidRPr="004B3E3C">
              <w:t>41</w:t>
            </w:r>
          </w:p>
        </w:tc>
        <w:tc>
          <w:tcPr>
            <w:tcW w:w="1649" w:type="dxa"/>
            <w:tcBorders>
              <w:top w:val="single" w:sz="4" w:space="0" w:color="auto"/>
              <w:left w:val="single" w:sz="4" w:space="0" w:color="auto"/>
              <w:bottom w:val="single" w:sz="4" w:space="0" w:color="auto"/>
              <w:right w:val="single" w:sz="4" w:space="0" w:color="auto"/>
            </w:tcBorders>
          </w:tcPr>
          <w:p w14:paraId="3D2638B8" w14:textId="6701845B" w:rsidR="00FA7663" w:rsidRPr="004B3E3C" w:rsidRDefault="00FA7663" w:rsidP="00CD5AB8">
            <w:pPr>
              <w:pStyle w:val="TAC"/>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E5ACBCC" w14:textId="77777777" w:rsidR="00FA7663" w:rsidRPr="004B3E3C" w:rsidRDefault="00FA7663" w:rsidP="00CD5AB8">
            <w:pPr>
              <w:pStyle w:val="TAC"/>
              <w:keepLines w:val="0"/>
            </w:pPr>
            <w:r w:rsidRPr="004B3E3C">
              <w:t>33</w:t>
            </w:r>
          </w:p>
        </w:tc>
      </w:tr>
      <w:tr w:rsidR="00FA7663" w:rsidRPr="004B3E3C" w14:paraId="426C96E2" w14:textId="77777777" w:rsidTr="00CA742D">
        <w:trPr>
          <w:jc w:val="center"/>
        </w:trPr>
        <w:tc>
          <w:tcPr>
            <w:tcW w:w="2689" w:type="dxa"/>
            <w:vMerge/>
            <w:tcBorders>
              <w:left w:val="single" w:sz="4" w:space="0" w:color="auto"/>
              <w:right w:val="single" w:sz="4" w:space="0" w:color="auto"/>
            </w:tcBorders>
            <w:vAlign w:val="center"/>
          </w:tcPr>
          <w:p w14:paraId="240078F7" w14:textId="77777777" w:rsidR="00FA7663" w:rsidRPr="004B3E3C" w:rsidRDefault="00FA7663" w:rsidP="00CD5AB8">
            <w:pPr>
              <w:pStyle w:val="TAL"/>
              <w:keepLines w:val="0"/>
            </w:pPr>
          </w:p>
        </w:tc>
        <w:tc>
          <w:tcPr>
            <w:tcW w:w="1701" w:type="dxa"/>
            <w:tcBorders>
              <w:left w:val="single" w:sz="4" w:space="0" w:color="auto"/>
              <w:right w:val="single" w:sz="4" w:space="0" w:color="auto"/>
            </w:tcBorders>
            <w:vAlign w:val="center"/>
          </w:tcPr>
          <w:p w14:paraId="412D6E3A" w14:textId="77777777" w:rsidR="00FA7663" w:rsidRPr="004B3E3C" w:rsidRDefault="00FA7663" w:rsidP="00CD5AB8">
            <w:pPr>
              <w:pStyle w:val="TAC"/>
              <w:keepLines w:val="0"/>
              <w:jc w:val="left"/>
            </w:pPr>
            <w:r w:rsidRPr="004B3E3C">
              <w:rPr>
                <w:rFonts w:eastAsia="Calibri"/>
                <w:szCs w:val="18"/>
              </w:rPr>
              <w:t>n260</w:t>
            </w:r>
          </w:p>
        </w:tc>
        <w:tc>
          <w:tcPr>
            <w:tcW w:w="992" w:type="dxa"/>
            <w:tcBorders>
              <w:left w:val="single" w:sz="4" w:space="0" w:color="auto"/>
              <w:right w:val="single" w:sz="4" w:space="0" w:color="auto"/>
            </w:tcBorders>
          </w:tcPr>
          <w:p w14:paraId="06EA8063" w14:textId="77777777" w:rsidR="00FA7663" w:rsidRPr="004B3E3C" w:rsidRDefault="00FA7663" w:rsidP="00CD5AB8">
            <w:pPr>
              <w:pStyle w:val="TAC"/>
              <w:keepLines w:val="0"/>
            </w:pPr>
            <w:r w:rsidRPr="004B3E3C">
              <w:t>39</w:t>
            </w:r>
          </w:p>
        </w:tc>
        <w:tc>
          <w:tcPr>
            <w:tcW w:w="1649" w:type="dxa"/>
            <w:tcBorders>
              <w:top w:val="single" w:sz="4" w:space="0" w:color="auto"/>
              <w:left w:val="single" w:sz="4" w:space="0" w:color="auto"/>
              <w:bottom w:val="single" w:sz="4" w:space="0" w:color="auto"/>
              <w:right w:val="single" w:sz="4" w:space="0" w:color="auto"/>
            </w:tcBorders>
          </w:tcPr>
          <w:p w14:paraId="6D4C1D38" w14:textId="77777777" w:rsidR="00FA7663" w:rsidRPr="004B3E3C" w:rsidRDefault="00FA7663" w:rsidP="00CD5AB8">
            <w:pPr>
              <w:pStyle w:val="TAC"/>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C09E395" w14:textId="77777777" w:rsidR="00FA7663" w:rsidRPr="004B3E3C" w:rsidRDefault="00FA7663" w:rsidP="00CD5AB8">
            <w:pPr>
              <w:pStyle w:val="TAC"/>
              <w:keepLines w:val="0"/>
            </w:pPr>
            <w:r w:rsidRPr="004B3E3C">
              <w:t>34</w:t>
            </w:r>
          </w:p>
        </w:tc>
      </w:tr>
      <w:tr w:rsidR="00FA7663" w:rsidRPr="004B3E3C" w14:paraId="6013876D"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5AE52814"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vAlign w:val="center"/>
          </w:tcPr>
          <w:p w14:paraId="243F6826"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2F8B4E53"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0E489BCC"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28DAC31" w14:textId="77777777" w:rsidR="00FA7663" w:rsidRPr="004B3E3C" w:rsidRDefault="00FA7663" w:rsidP="00AA16CD">
            <w:pPr>
              <w:pStyle w:val="TAC"/>
              <w:keepNext w:val="0"/>
              <w:keepLines w:val="0"/>
            </w:pPr>
            <w:r w:rsidRPr="004B3E3C">
              <w:t>FFS</w:t>
            </w:r>
          </w:p>
        </w:tc>
      </w:tr>
      <w:tr w:rsidR="00FA7663" w:rsidRPr="004B3E3C" w14:paraId="30D6DB8D"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683F4034" w14:textId="7AF71C21"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5D8F0266" w14:textId="72702087"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525BF864" w14:textId="1895E167"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2D54FF67" w14:textId="77777777" w:rsidR="00FA7663" w:rsidRPr="004B3E3C" w:rsidRDefault="00FA7663" w:rsidP="00AA16CD">
            <w:pPr>
              <w:pStyle w:val="TAC"/>
              <w:keepNext w:val="0"/>
              <w:keepLines w:val="0"/>
            </w:pPr>
            <w:r w:rsidRPr="004B3E3C">
              <w:t>101</w:t>
            </w:r>
          </w:p>
        </w:tc>
      </w:tr>
      <w:tr w:rsidR="00FA7663" w:rsidRPr="004B3E3C" w14:paraId="2F9CDDF9" w14:textId="77777777" w:rsidTr="00CA742D">
        <w:trPr>
          <w:jc w:val="center"/>
        </w:trPr>
        <w:tc>
          <w:tcPr>
            <w:tcW w:w="2689" w:type="dxa"/>
            <w:vMerge/>
            <w:tcBorders>
              <w:left w:val="single" w:sz="4" w:space="0" w:color="auto"/>
              <w:right w:val="single" w:sz="4" w:space="0" w:color="auto"/>
            </w:tcBorders>
            <w:vAlign w:val="center"/>
          </w:tcPr>
          <w:p w14:paraId="3DB16E7D"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5AE88913"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5DF8BAD"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BFE234C" w14:textId="77777777" w:rsidR="00FA7663" w:rsidRPr="004B3E3C" w:rsidRDefault="00FA7663" w:rsidP="00AA16CD">
            <w:pPr>
              <w:pStyle w:val="TAC"/>
              <w:keepNext w:val="0"/>
              <w:keepLines w:val="0"/>
            </w:pPr>
            <w:r w:rsidRPr="004B3E3C">
              <w:t>104</w:t>
            </w:r>
          </w:p>
        </w:tc>
      </w:tr>
      <w:tr w:rsidR="00FA7663" w:rsidRPr="004B3E3C" w14:paraId="36824F8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FFC5840"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7ED24AF7"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492DD04"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135C2E2" w14:textId="77777777" w:rsidR="00FA7663" w:rsidRPr="004B3E3C" w:rsidRDefault="00FA7663" w:rsidP="00AA16CD">
            <w:pPr>
              <w:pStyle w:val="TAC"/>
              <w:keepNext w:val="0"/>
              <w:keepLines w:val="0"/>
            </w:pPr>
            <w:r w:rsidRPr="004B3E3C">
              <w:t>FFS</w:t>
            </w:r>
          </w:p>
        </w:tc>
      </w:tr>
      <w:tr w:rsidR="00FA7663" w:rsidRPr="004B3E3C" w14:paraId="566A17E6" w14:textId="77777777" w:rsidTr="00CA742D">
        <w:trPr>
          <w:jc w:val="center"/>
        </w:trPr>
        <w:tc>
          <w:tcPr>
            <w:tcW w:w="2689" w:type="dxa"/>
            <w:vMerge w:val="restart"/>
            <w:tcBorders>
              <w:left w:val="single" w:sz="4" w:space="0" w:color="auto"/>
              <w:right w:val="single" w:sz="4" w:space="0" w:color="auto"/>
            </w:tcBorders>
            <w:vAlign w:val="center"/>
          </w:tcPr>
          <w:p w14:paraId="4032294A" w14:textId="213BECCE"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F66D2A6" w14:textId="1C1DDB92"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p>
        </w:tc>
        <w:tc>
          <w:tcPr>
            <w:tcW w:w="1649" w:type="dxa"/>
            <w:tcBorders>
              <w:top w:val="single" w:sz="4" w:space="0" w:color="auto"/>
              <w:left w:val="single" w:sz="4" w:space="0" w:color="auto"/>
              <w:bottom w:val="single" w:sz="4" w:space="0" w:color="auto"/>
              <w:right w:val="single" w:sz="4" w:space="0" w:color="auto"/>
            </w:tcBorders>
          </w:tcPr>
          <w:p w14:paraId="06AC112F" w14:textId="572BCC71"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121BFA9D" w14:textId="77777777" w:rsidR="00FA7663" w:rsidRPr="004B3E3C" w:rsidRDefault="00FA7663" w:rsidP="00AA16CD">
            <w:pPr>
              <w:pStyle w:val="TAC"/>
              <w:keepNext w:val="0"/>
              <w:keepLines w:val="0"/>
            </w:pPr>
            <w:r w:rsidRPr="004B3E3C">
              <w:t>32</w:t>
            </w:r>
          </w:p>
        </w:tc>
      </w:tr>
      <w:tr w:rsidR="00FA7663" w:rsidRPr="004B3E3C" w14:paraId="7F7B780F" w14:textId="77777777" w:rsidTr="00CA742D">
        <w:trPr>
          <w:jc w:val="center"/>
        </w:trPr>
        <w:tc>
          <w:tcPr>
            <w:tcW w:w="2689" w:type="dxa"/>
            <w:vMerge/>
            <w:tcBorders>
              <w:left w:val="single" w:sz="4" w:space="0" w:color="auto"/>
              <w:right w:val="single" w:sz="4" w:space="0" w:color="auto"/>
            </w:tcBorders>
            <w:vAlign w:val="center"/>
          </w:tcPr>
          <w:p w14:paraId="3F23BB9B"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8E0F61C"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94E70F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1511ABC" w14:textId="77777777" w:rsidR="00FA7663" w:rsidRPr="004B3E3C" w:rsidRDefault="00FA7663" w:rsidP="00AA16CD">
            <w:pPr>
              <w:pStyle w:val="TAC"/>
              <w:keepNext w:val="0"/>
              <w:keepLines w:val="0"/>
            </w:pPr>
            <w:r w:rsidRPr="004B3E3C">
              <w:t>34</w:t>
            </w:r>
          </w:p>
        </w:tc>
      </w:tr>
      <w:tr w:rsidR="00FA7663" w:rsidRPr="004B3E3C" w14:paraId="5493EEC7"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3EB9C884"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vAlign w:val="center"/>
          </w:tcPr>
          <w:p w14:paraId="784E4D89"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F017BF3"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6FD0ACC" w14:textId="77777777" w:rsidR="00FA7663" w:rsidRPr="004B3E3C" w:rsidRDefault="00FA7663" w:rsidP="00AA16CD">
            <w:pPr>
              <w:pStyle w:val="TAC"/>
              <w:keepNext w:val="0"/>
              <w:keepLines w:val="0"/>
            </w:pPr>
            <w:r w:rsidRPr="004B3E3C">
              <w:t>FFS</w:t>
            </w:r>
          </w:p>
        </w:tc>
      </w:tr>
      <w:tr w:rsidR="00FA7663" w:rsidRPr="004B3E3C" w14:paraId="6CA8A564" w14:textId="77777777" w:rsidTr="00CA742D">
        <w:trPr>
          <w:jc w:val="center"/>
        </w:trPr>
        <w:tc>
          <w:tcPr>
            <w:tcW w:w="2689" w:type="dxa"/>
            <w:vMerge w:val="restart"/>
            <w:tcBorders>
              <w:left w:val="single" w:sz="4" w:space="0" w:color="auto"/>
              <w:right w:val="single" w:sz="4" w:space="0" w:color="auto"/>
            </w:tcBorders>
            <w:vAlign w:val="center"/>
          </w:tcPr>
          <w:p w14:paraId="4A3C2AC0" w14:textId="40CC9C6B"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0140D528" w14:textId="20A24F09"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2F3E04FF" w14:textId="7F100EDD"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9527D95" w14:textId="77777777" w:rsidR="00FA7663" w:rsidRPr="004B3E3C" w:rsidRDefault="00FA7663" w:rsidP="00AA16CD">
            <w:pPr>
              <w:pStyle w:val="TAC"/>
              <w:keepNext w:val="0"/>
              <w:keepLines w:val="0"/>
            </w:pPr>
            <w:r w:rsidRPr="004B3E3C">
              <w:t>87</w:t>
            </w:r>
          </w:p>
        </w:tc>
      </w:tr>
      <w:tr w:rsidR="00FA7663" w:rsidRPr="004B3E3C" w14:paraId="505FE3FA" w14:textId="77777777" w:rsidTr="00CA742D">
        <w:trPr>
          <w:jc w:val="center"/>
        </w:trPr>
        <w:tc>
          <w:tcPr>
            <w:tcW w:w="2689" w:type="dxa"/>
            <w:vMerge/>
            <w:tcBorders>
              <w:left w:val="single" w:sz="4" w:space="0" w:color="auto"/>
              <w:right w:val="single" w:sz="4" w:space="0" w:color="auto"/>
            </w:tcBorders>
            <w:vAlign w:val="center"/>
          </w:tcPr>
          <w:p w14:paraId="1CDDD0E9"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04A43D8F"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BDA524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193DBB0" w14:textId="77777777" w:rsidR="00FA7663" w:rsidRPr="004B3E3C" w:rsidRDefault="00FA7663" w:rsidP="00AA16CD">
            <w:pPr>
              <w:pStyle w:val="TAC"/>
              <w:keepNext w:val="0"/>
              <w:keepLines w:val="0"/>
            </w:pPr>
            <w:r w:rsidRPr="004B3E3C">
              <w:t>90</w:t>
            </w:r>
          </w:p>
        </w:tc>
      </w:tr>
      <w:tr w:rsidR="00FA7663" w:rsidRPr="004B3E3C" w14:paraId="51FF8703"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09B9BD2C"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359B022C"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16AF2CE0"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9594D83" w14:textId="77777777" w:rsidR="00FA7663" w:rsidRPr="004B3E3C" w:rsidRDefault="00FA7663" w:rsidP="00AA16CD">
            <w:pPr>
              <w:pStyle w:val="TAC"/>
              <w:keepNext w:val="0"/>
              <w:keepLines w:val="0"/>
            </w:pPr>
            <w:r w:rsidRPr="004B3E3C">
              <w:t>FFS</w:t>
            </w:r>
          </w:p>
        </w:tc>
      </w:tr>
      <w:tr w:rsidR="00FA7663" w:rsidRPr="004B3E3C" w14:paraId="5A4B4203"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2EB518F" w14:textId="6303540E"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8A4C221" w14:textId="08CEB562"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53B82409" w14:textId="142955E2"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36FF8F6C"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143057A4" w14:textId="6E5ADD15"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1D9EED4C" w14:textId="0BD3B2F0"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7502315B" w14:textId="7AEB389D" w:rsidR="00FA7663" w:rsidRPr="004B3E3C" w:rsidRDefault="00FA7663" w:rsidP="00AA16CD">
            <w:pPr>
              <w:pStyle w:val="TAC"/>
              <w:keepNext w:val="0"/>
              <w:keepLines w:val="0"/>
            </w:pPr>
            <w:r w:rsidRPr="004B3E3C">
              <w:t>41</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02C6B76" w14:textId="5505AFE7"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323945C" w14:textId="7F924B2D" w:rsidR="00FA7663" w:rsidRPr="004B3E3C" w:rsidRDefault="00FA7663" w:rsidP="00AA16CD">
            <w:pPr>
              <w:pStyle w:val="TAC"/>
              <w:keepNext w:val="0"/>
              <w:keepLines w:val="0"/>
            </w:pPr>
            <w:r w:rsidRPr="004B3E3C">
              <w:t>33</w:t>
            </w:r>
            <w:r w:rsidR="00CA742D" w:rsidRPr="004B3E3C">
              <w:t xml:space="preserve"> </w:t>
            </w:r>
            <w:r w:rsidRPr="004B3E3C">
              <w:t>+</w:t>
            </w:r>
            <w:r w:rsidR="00CA742D" w:rsidRPr="004B3E3C">
              <w:t xml:space="preserve"> </w:t>
            </w:r>
            <w:r w:rsidRPr="004B3E3C">
              <w:t>FFS</w:t>
            </w:r>
          </w:p>
        </w:tc>
      </w:tr>
      <w:tr w:rsidR="00FA7663" w:rsidRPr="004B3E3C" w14:paraId="14522390" w14:textId="77777777" w:rsidTr="00CA742D">
        <w:trPr>
          <w:jc w:val="center"/>
        </w:trPr>
        <w:tc>
          <w:tcPr>
            <w:tcW w:w="2689" w:type="dxa"/>
            <w:vMerge/>
            <w:tcBorders>
              <w:left w:val="single" w:sz="4" w:space="0" w:color="auto"/>
              <w:right w:val="single" w:sz="4" w:space="0" w:color="auto"/>
            </w:tcBorders>
            <w:vAlign w:val="center"/>
          </w:tcPr>
          <w:p w14:paraId="052E01C6"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5106ACBF" w14:textId="77777777" w:rsidR="00FA7663" w:rsidRPr="004B3E3C" w:rsidRDefault="00FA7663" w:rsidP="00AA16CD">
            <w:pPr>
              <w:pStyle w:val="TAC"/>
              <w:keepNext w:val="0"/>
              <w:keepLines w:val="0"/>
              <w:jc w:val="left"/>
            </w:pPr>
            <w:r w:rsidRPr="004B3E3C">
              <w:rPr>
                <w:rFonts w:eastAsia="Calibri"/>
                <w:szCs w:val="18"/>
              </w:rPr>
              <w:t>n260</w:t>
            </w:r>
          </w:p>
        </w:tc>
        <w:tc>
          <w:tcPr>
            <w:tcW w:w="992" w:type="dxa"/>
            <w:tcBorders>
              <w:left w:val="single" w:sz="4" w:space="0" w:color="auto"/>
              <w:right w:val="single" w:sz="4" w:space="0" w:color="auto"/>
            </w:tcBorders>
          </w:tcPr>
          <w:p w14:paraId="081DEE7C" w14:textId="4B0B2A7F" w:rsidR="00FA7663" w:rsidRPr="004B3E3C" w:rsidRDefault="00FA7663" w:rsidP="00AA16CD">
            <w:pPr>
              <w:pStyle w:val="TAC"/>
              <w:keepNext w:val="0"/>
              <w:keepLines w:val="0"/>
            </w:pPr>
            <w:r w:rsidRPr="004B3E3C">
              <w:t>3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F52CF61"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26EAAF41" w14:textId="13B1DBE4" w:rsidR="00FA7663" w:rsidRPr="004B3E3C" w:rsidRDefault="00FA7663" w:rsidP="00AA16CD">
            <w:pPr>
              <w:pStyle w:val="TAC"/>
              <w:keepNext w:val="0"/>
              <w:keepLines w:val="0"/>
            </w:pPr>
            <w:r w:rsidRPr="004B3E3C">
              <w:t>34</w:t>
            </w:r>
            <w:r w:rsidR="00CA742D" w:rsidRPr="004B3E3C">
              <w:t xml:space="preserve"> </w:t>
            </w:r>
            <w:r w:rsidRPr="004B3E3C">
              <w:t>+</w:t>
            </w:r>
            <w:r w:rsidR="00CA742D" w:rsidRPr="004B3E3C">
              <w:t xml:space="preserve"> </w:t>
            </w:r>
            <w:r w:rsidRPr="004B3E3C">
              <w:t>FFS</w:t>
            </w:r>
          </w:p>
        </w:tc>
      </w:tr>
      <w:tr w:rsidR="00FA7663" w:rsidRPr="004B3E3C" w14:paraId="2D265F5D"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E2B01B6"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tcPr>
          <w:p w14:paraId="42ED7803"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2B21DD36"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4D303D74"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EB26701" w14:textId="77777777" w:rsidR="00FA7663" w:rsidRPr="004B3E3C" w:rsidRDefault="00FA7663" w:rsidP="00AA16CD">
            <w:pPr>
              <w:pStyle w:val="TAC"/>
              <w:keepNext w:val="0"/>
              <w:keepLines w:val="0"/>
            </w:pPr>
            <w:r w:rsidRPr="004B3E3C">
              <w:t>FFS</w:t>
            </w:r>
          </w:p>
        </w:tc>
      </w:tr>
      <w:tr w:rsidR="00FA7663" w:rsidRPr="004B3E3C" w14:paraId="42E21901"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34254FFF" w14:textId="3C9D44F7"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167AC1FB" w14:textId="00739623"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E707393" w14:textId="2D13FBB4"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3B0ED3DA" w14:textId="4CE2A349" w:rsidR="00FA7663" w:rsidRPr="004B3E3C" w:rsidRDefault="00FA7663" w:rsidP="00AA16CD">
            <w:pPr>
              <w:pStyle w:val="TAC"/>
              <w:keepNext w:val="0"/>
              <w:keepLines w:val="0"/>
            </w:pPr>
            <w:r w:rsidRPr="004B3E3C">
              <w:t>101</w:t>
            </w:r>
            <w:r w:rsidR="00CA742D" w:rsidRPr="004B3E3C">
              <w:t xml:space="preserve"> </w:t>
            </w:r>
            <w:r w:rsidRPr="004B3E3C">
              <w:t>+</w:t>
            </w:r>
            <w:r w:rsidR="00CA742D" w:rsidRPr="004B3E3C">
              <w:t xml:space="preserve"> </w:t>
            </w:r>
            <w:r w:rsidRPr="004B3E3C">
              <w:t>FFS</w:t>
            </w:r>
          </w:p>
        </w:tc>
      </w:tr>
      <w:tr w:rsidR="00FA7663" w:rsidRPr="004B3E3C" w14:paraId="31063CDD" w14:textId="77777777" w:rsidTr="00CA742D">
        <w:trPr>
          <w:jc w:val="center"/>
        </w:trPr>
        <w:tc>
          <w:tcPr>
            <w:tcW w:w="2689" w:type="dxa"/>
            <w:vMerge/>
            <w:tcBorders>
              <w:left w:val="single" w:sz="4" w:space="0" w:color="auto"/>
              <w:right w:val="single" w:sz="4" w:space="0" w:color="auto"/>
            </w:tcBorders>
            <w:vAlign w:val="center"/>
          </w:tcPr>
          <w:p w14:paraId="76E607CA"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71C5B4B6"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B28C59"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04BF1145" w14:textId="5A27D983" w:rsidR="00FA7663" w:rsidRPr="004B3E3C" w:rsidRDefault="00FA7663" w:rsidP="00AA16CD">
            <w:pPr>
              <w:pStyle w:val="TAC"/>
              <w:keepNext w:val="0"/>
              <w:keepLines w:val="0"/>
            </w:pPr>
            <w:r w:rsidRPr="004B3E3C">
              <w:t>104</w:t>
            </w:r>
            <w:r w:rsidR="00CA742D" w:rsidRPr="004B3E3C">
              <w:t xml:space="preserve"> </w:t>
            </w:r>
            <w:r w:rsidRPr="004B3E3C">
              <w:t>+</w:t>
            </w:r>
            <w:r w:rsidR="00CA742D" w:rsidRPr="004B3E3C">
              <w:t xml:space="preserve"> </w:t>
            </w:r>
            <w:r w:rsidRPr="004B3E3C">
              <w:t>FFS</w:t>
            </w:r>
          </w:p>
        </w:tc>
      </w:tr>
      <w:tr w:rsidR="00FA7663" w:rsidRPr="004B3E3C" w14:paraId="70BE030B" w14:textId="77777777" w:rsidTr="00CA742D">
        <w:trPr>
          <w:jc w:val="center"/>
        </w:trPr>
        <w:tc>
          <w:tcPr>
            <w:tcW w:w="2689" w:type="dxa"/>
            <w:vMerge/>
            <w:tcBorders>
              <w:left w:val="single" w:sz="4" w:space="0" w:color="auto"/>
              <w:right w:val="single" w:sz="4" w:space="0" w:color="auto"/>
            </w:tcBorders>
            <w:vAlign w:val="center"/>
          </w:tcPr>
          <w:p w14:paraId="5759B7FC"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27F42640"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5C6C27B6"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3C3C4F61" w14:textId="77777777" w:rsidR="00FA7663" w:rsidRPr="004B3E3C" w:rsidRDefault="00FA7663" w:rsidP="00AA16CD">
            <w:pPr>
              <w:pStyle w:val="TAC"/>
              <w:keepNext w:val="0"/>
              <w:keepLines w:val="0"/>
            </w:pPr>
            <w:r w:rsidRPr="004B3E3C">
              <w:t>FFS</w:t>
            </w:r>
          </w:p>
        </w:tc>
      </w:tr>
      <w:tr w:rsidR="00FA7663" w:rsidRPr="004B3E3C" w14:paraId="15AEB34A" w14:textId="77777777" w:rsidTr="00CA742D">
        <w:trPr>
          <w:jc w:val="center"/>
        </w:trPr>
        <w:tc>
          <w:tcPr>
            <w:tcW w:w="2689" w:type="dxa"/>
            <w:vMerge w:val="restart"/>
            <w:tcBorders>
              <w:left w:val="single" w:sz="4" w:space="0" w:color="auto"/>
              <w:right w:val="single" w:sz="4" w:space="0" w:color="auto"/>
            </w:tcBorders>
            <w:vAlign w:val="center"/>
          </w:tcPr>
          <w:p w14:paraId="4487AFC9" w14:textId="2FE344E9"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246F965A" w14:textId="2A350EAF"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67E7B67C" w14:textId="6D02BBD0"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3F50B14D" w14:textId="27029771" w:rsidR="00FA7663" w:rsidRPr="004B3E3C" w:rsidRDefault="00FA7663" w:rsidP="00AA16CD">
            <w:pPr>
              <w:pStyle w:val="TAC"/>
              <w:keepNext w:val="0"/>
              <w:keepLines w:val="0"/>
            </w:pPr>
            <w:r w:rsidRPr="004B3E3C">
              <w:t>32+</w:t>
            </w:r>
            <w:r w:rsidR="00CA742D" w:rsidRPr="004B3E3C">
              <w:t xml:space="preserve"> </w:t>
            </w:r>
            <w:r w:rsidRPr="004B3E3C">
              <w:t>FFS</w:t>
            </w:r>
          </w:p>
        </w:tc>
      </w:tr>
      <w:tr w:rsidR="00FA7663" w:rsidRPr="004B3E3C" w14:paraId="0C7D057C" w14:textId="77777777" w:rsidTr="00CA742D">
        <w:trPr>
          <w:jc w:val="center"/>
        </w:trPr>
        <w:tc>
          <w:tcPr>
            <w:tcW w:w="2689" w:type="dxa"/>
            <w:vMerge/>
            <w:tcBorders>
              <w:left w:val="single" w:sz="4" w:space="0" w:color="auto"/>
              <w:right w:val="single" w:sz="4" w:space="0" w:color="auto"/>
            </w:tcBorders>
            <w:vAlign w:val="center"/>
          </w:tcPr>
          <w:p w14:paraId="6A20C8F7"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06CA9695"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4FF865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79D21BAF" w14:textId="0ED91131" w:rsidR="00FA7663" w:rsidRPr="004B3E3C" w:rsidRDefault="00FA7663" w:rsidP="00AA16CD">
            <w:pPr>
              <w:pStyle w:val="TAC"/>
              <w:keepNext w:val="0"/>
              <w:keepLines w:val="0"/>
            </w:pPr>
            <w:r w:rsidRPr="004B3E3C">
              <w:t>34+</w:t>
            </w:r>
            <w:r w:rsidR="00CA742D" w:rsidRPr="004B3E3C">
              <w:t xml:space="preserve"> </w:t>
            </w:r>
            <w:r w:rsidRPr="004B3E3C">
              <w:t>FFS</w:t>
            </w:r>
          </w:p>
        </w:tc>
      </w:tr>
      <w:tr w:rsidR="00FA7663" w:rsidRPr="004B3E3C" w14:paraId="52E17097" w14:textId="77777777" w:rsidTr="00CA742D">
        <w:trPr>
          <w:jc w:val="center"/>
        </w:trPr>
        <w:tc>
          <w:tcPr>
            <w:tcW w:w="2689" w:type="dxa"/>
            <w:vMerge/>
            <w:tcBorders>
              <w:left w:val="single" w:sz="4" w:space="0" w:color="auto"/>
              <w:right w:val="single" w:sz="4" w:space="0" w:color="auto"/>
            </w:tcBorders>
            <w:vAlign w:val="center"/>
          </w:tcPr>
          <w:p w14:paraId="334811BB"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6EDD08CD"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30A78075"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24F7D635" w14:textId="77777777" w:rsidR="00FA7663" w:rsidRPr="004B3E3C" w:rsidRDefault="00FA7663" w:rsidP="00AA16CD">
            <w:pPr>
              <w:pStyle w:val="TAC"/>
              <w:keepNext w:val="0"/>
              <w:keepLines w:val="0"/>
            </w:pPr>
            <w:r w:rsidRPr="004B3E3C">
              <w:t>FFS</w:t>
            </w:r>
          </w:p>
        </w:tc>
      </w:tr>
      <w:tr w:rsidR="00FA7663" w:rsidRPr="004B3E3C" w14:paraId="048609D2" w14:textId="77777777" w:rsidTr="00CA742D">
        <w:trPr>
          <w:jc w:val="center"/>
        </w:trPr>
        <w:tc>
          <w:tcPr>
            <w:tcW w:w="2689" w:type="dxa"/>
            <w:vMerge w:val="restart"/>
            <w:tcBorders>
              <w:left w:val="single" w:sz="4" w:space="0" w:color="auto"/>
              <w:right w:val="single" w:sz="4" w:space="0" w:color="auto"/>
            </w:tcBorders>
            <w:vAlign w:val="center"/>
          </w:tcPr>
          <w:p w14:paraId="2DA939AE" w14:textId="7BE20C6F"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016A678" w14:textId="75E9A65D"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0FFD36C4" w14:textId="225C1841"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002AC9A2" w14:textId="2C764A4E" w:rsidR="00FA7663" w:rsidRPr="004B3E3C" w:rsidRDefault="00FA7663" w:rsidP="00AA16CD">
            <w:pPr>
              <w:pStyle w:val="TAC"/>
              <w:keepNext w:val="0"/>
              <w:keepLines w:val="0"/>
            </w:pPr>
            <w:r w:rsidRPr="004B3E3C">
              <w:t>87+</w:t>
            </w:r>
            <w:r w:rsidR="00CA742D" w:rsidRPr="004B3E3C">
              <w:t xml:space="preserve"> </w:t>
            </w:r>
            <w:r w:rsidRPr="004B3E3C">
              <w:t>FFS</w:t>
            </w:r>
          </w:p>
        </w:tc>
      </w:tr>
      <w:tr w:rsidR="00FA7663" w:rsidRPr="004B3E3C" w14:paraId="25AA7DE2" w14:textId="77777777" w:rsidTr="00CA742D">
        <w:trPr>
          <w:jc w:val="center"/>
        </w:trPr>
        <w:tc>
          <w:tcPr>
            <w:tcW w:w="2689" w:type="dxa"/>
            <w:vMerge/>
            <w:tcBorders>
              <w:left w:val="single" w:sz="4" w:space="0" w:color="auto"/>
              <w:right w:val="single" w:sz="4" w:space="0" w:color="auto"/>
            </w:tcBorders>
            <w:vAlign w:val="center"/>
          </w:tcPr>
          <w:p w14:paraId="25337916"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42B900E4"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E6411D1"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700C5F22" w14:textId="0A57F365" w:rsidR="00FA7663" w:rsidRPr="004B3E3C" w:rsidRDefault="00FA7663" w:rsidP="00AA16CD">
            <w:pPr>
              <w:pStyle w:val="TAC"/>
              <w:keepNext w:val="0"/>
              <w:keepLines w:val="0"/>
            </w:pPr>
            <w:r w:rsidRPr="004B3E3C">
              <w:t>91+</w:t>
            </w:r>
            <w:r w:rsidR="00CA742D" w:rsidRPr="004B3E3C">
              <w:t xml:space="preserve"> </w:t>
            </w:r>
            <w:r w:rsidRPr="004B3E3C">
              <w:t>FFS</w:t>
            </w:r>
          </w:p>
        </w:tc>
      </w:tr>
      <w:tr w:rsidR="00FA7663" w:rsidRPr="004B3E3C" w14:paraId="577F97E2"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18AC1B8C"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1DA99889"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E4D8EF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507299B5" w14:textId="77777777" w:rsidR="00FA7663" w:rsidRPr="004B3E3C" w:rsidRDefault="00FA7663" w:rsidP="00AA16CD">
            <w:pPr>
              <w:pStyle w:val="TAC"/>
              <w:keepNext w:val="0"/>
              <w:keepLines w:val="0"/>
            </w:pPr>
            <w:r w:rsidRPr="004B3E3C">
              <w:t>FFS</w:t>
            </w:r>
          </w:p>
        </w:tc>
      </w:tr>
    </w:tbl>
    <w:p w14:paraId="54F29EDA" w14:textId="50B2431D" w:rsidR="00FA7663" w:rsidRPr="004B3E3C" w:rsidRDefault="00FA7663" w:rsidP="00AA16CD"/>
    <w:p w14:paraId="4D366F4D" w14:textId="77777777" w:rsidR="00D70A6B" w:rsidRPr="004B3E3C" w:rsidRDefault="00D70A6B" w:rsidP="00D70A6B">
      <w:pPr>
        <w:pStyle w:val="TH"/>
      </w:pPr>
      <w:r w:rsidRPr="004B3E3C">
        <w:t>Table 5.7.1.2.5-3a: evaluation limits for the ∆(Max-Min) reportedabsolute values for cell 3 during each time period</w:t>
      </w:r>
    </w:p>
    <w:tbl>
      <w:tblPr>
        <w:tblW w:w="0" w:type="auto"/>
        <w:jc w:val="center"/>
        <w:tblCellMar>
          <w:left w:w="0" w:type="dxa"/>
          <w:right w:w="0" w:type="dxa"/>
        </w:tblCellMar>
        <w:tblLook w:val="04A0" w:firstRow="1" w:lastRow="0" w:firstColumn="1" w:lastColumn="0" w:noHBand="0" w:noVBand="1"/>
      </w:tblPr>
      <w:tblGrid>
        <w:gridCol w:w="2783"/>
        <w:gridCol w:w="1759"/>
        <w:gridCol w:w="1701"/>
      </w:tblGrid>
      <w:tr w:rsidR="00D70A6B" w:rsidRPr="004B3E3C" w14:paraId="3064B284" w14:textId="77777777" w:rsidTr="00FB40F2">
        <w:trPr>
          <w:jc w:val="center"/>
        </w:trPr>
        <w:tc>
          <w:tcPr>
            <w:tcW w:w="6243"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58A953" w14:textId="77777777" w:rsidR="00D70A6B" w:rsidRPr="004B3E3C" w:rsidRDefault="00D70A6B" w:rsidP="005C1CB3">
            <w:pPr>
              <w:pStyle w:val="TAH"/>
            </w:pPr>
            <w:r w:rsidRPr="004B3E3C">
              <w:rPr>
                <w:rFonts w:ascii="Arial Bold" w:hAnsi="Arial Bold"/>
                <w:lang w:eastAsia="fr-FR"/>
              </w:rPr>
              <w:t>UE power class 3</w:t>
            </w:r>
          </w:p>
        </w:tc>
      </w:tr>
      <w:tr w:rsidR="00D70A6B" w:rsidRPr="004B3E3C" w14:paraId="0CE23034"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2131DE" w14:textId="77777777" w:rsidR="00D70A6B" w:rsidRPr="004B3E3C" w:rsidRDefault="00D70A6B"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E82E92A" w14:textId="77777777" w:rsidR="00D70A6B" w:rsidRPr="004B3E3C" w:rsidRDefault="00D70A6B" w:rsidP="005C1CB3">
            <w:pPr>
              <w:pStyle w:val="TAH"/>
            </w:pPr>
            <w:r w:rsidRPr="004B3E3C">
              <w:rPr>
                <w:rFonts w:ascii="Arial Bold" w:hAnsi="Arial Bold"/>
                <w:lang w:eastAsia="fr-FR"/>
              </w:rPr>
              <w:t>Test 1</w:t>
            </w:r>
          </w:p>
          <w:p w14:paraId="2F37D018" w14:textId="77777777" w:rsidR="00D70A6B" w:rsidRPr="004B3E3C" w:rsidRDefault="00D70A6B"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B36E87C" w14:textId="77777777" w:rsidR="00D70A6B" w:rsidRPr="004B3E3C" w:rsidRDefault="00D70A6B" w:rsidP="005C1CB3">
            <w:pPr>
              <w:pStyle w:val="TAH"/>
            </w:pPr>
            <w:r w:rsidRPr="004B3E3C">
              <w:rPr>
                <w:rFonts w:ascii="Arial Bold" w:hAnsi="Arial Bold"/>
                <w:lang w:eastAsia="fr-FR"/>
              </w:rPr>
              <w:t>Test 2</w:t>
            </w:r>
          </w:p>
          <w:p w14:paraId="5481A6A0" w14:textId="77777777" w:rsidR="00D70A6B" w:rsidRPr="004B3E3C" w:rsidRDefault="00D70A6B" w:rsidP="005C1CB3">
            <w:pPr>
              <w:pStyle w:val="TAH"/>
            </w:pPr>
            <w:r w:rsidRPr="004B3E3C">
              <w:rPr>
                <w:lang w:eastAsia="fr-FR"/>
              </w:rPr>
              <w:t>All bands</w:t>
            </w:r>
          </w:p>
        </w:tc>
      </w:tr>
      <w:tr w:rsidR="00D70A6B" w:rsidRPr="004B3E3C" w14:paraId="6E5C4275"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C5FF9D4" w14:textId="77777777" w:rsidR="00D70A6B" w:rsidRPr="004B3E3C" w:rsidRDefault="00D70A6B"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9002A08" w14:textId="77777777" w:rsidR="00D70A6B" w:rsidRPr="004B3E3C" w:rsidRDefault="00D70A6B" w:rsidP="005C1CB3">
            <w:pPr>
              <w:pStyle w:val="TAC"/>
            </w:pPr>
            <w:r w:rsidRPr="004B3E3C">
              <w:rPr>
                <w:lang w:eastAsia="fr-FR"/>
              </w:rPr>
              <w:t>16</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65963F3" w14:textId="77777777" w:rsidR="00D70A6B" w:rsidRPr="004B3E3C" w:rsidRDefault="00D70A6B" w:rsidP="005C1CB3">
            <w:pPr>
              <w:pStyle w:val="TAC"/>
            </w:pPr>
            <w:r w:rsidRPr="004B3E3C">
              <w:rPr>
                <w:lang w:eastAsia="fr-FR"/>
              </w:rPr>
              <w:t>16</w:t>
            </w:r>
          </w:p>
        </w:tc>
      </w:tr>
      <w:tr w:rsidR="00D70A6B" w:rsidRPr="004B3E3C" w14:paraId="7BF470F6"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6E72E5" w14:textId="77777777" w:rsidR="00D70A6B" w:rsidRPr="004B3E3C" w:rsidRDefault="00D70A6B"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C3AA6B6" w14:textId="77777777" w:rsidR="00D70A6B" w:rsidRPr="004B3E3C" w:rsidRDefault="00D70A6B" w:rsidP="005C1CB3">
            <w:pPr>
              <w:pStyle w:val="TAH"/>
            </w:pPr>
            <w:r w:rsidRPr="004B3E3C">
              <w:rPr>
                <w:rFonts w:ascii="Arial Bold" w:hAnsi="Arial Bold"/>
                <w:lang w:eastAsia="fr-FR"/>
              </w:rPr>
              <w:t>Test 1</w:t>
            </w:r>
          </w:p>
          <w:p w14:paraId="711A870E" w14:textId="77777777" w:rsidR="00D70A6B" w:rsidRPr="004B3E3C" w:rsidRDefault="00D70A6B"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1BC1681" w14:textId="77777777" w:rsidR="00D70A6B" w:rsidRPr="004B3E3C" w:rsidRDefault="00D70A6B" w:rsidP="005C1CB3">
            <w:pPr>
              <w:pStyle w:val="TAH"/>
            </w:pPr>
            <w:r w:rsidRPr="004B3E3C">
              <w:rPr>
                <w:rFonts w:ascii="Arial Bold" w:hAnsi="Arial Bold"/>
                <w:lang w:eastAsia="fr-FR"/>
              </w:rPr>
              <w:t>Test 2</w:t>
            </w:r>
          </w:p>
          <w:p w14:paraId="47B8146D" w14:textId="77777777" w:rsidR="00D70A6B" w:rsidRPr="004B3E3C" w:rsidRDefault="00D70A6B" w:rsidP="005C1CB3">
            <w:pPr>
              <w:pStyle w:val="TAH"/>
            </w:pPr>
            <w:r w:rsidRPr="004B3E3C">
              <w:rPr>
                <w:lang w:eastAsia="fr-FR"/>
              </w:rPr>
              <w:t>All bands</w:t>
            </w:r>
          </w:p>
        </w:tc>
      </w:tr>
      <w:tr w:rsidR="00D70A6B" w:rsidRPr="004B3E3C" w14:paraId="66E623B8" w14:textId="77777777" w:rsidTr="00FB40F2">
        <w:trPr>
          <w:trHeight w:val="414"/>
          <w:jc w:val="center"/>
        </w:trPr>
        <w:tc>
          <w:tcPr>
            <w:tcW w:w="2783"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B9E85A0" w14:textId="77777777" w:rsidR="00D70A6B" w:rsidRPr="004B3E3C" w:rsidRDefault="00D70A6B" w:rsidP="005C1CB3">
            <w:pPr>
              <w:pStyle w:val="TAL"/>
            </w:pPr>
            <w:r w:rsidRPr="004B3E3C">
              <w:rPr>
                <w:lang w:eastAsia="fr-FR"/>
              </w:rPr>
              <w:t>∆(Max-Min) reported value Cell 3</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B79397F" w14:textId="77777777" w:rsidR="00D70A6B" w:rsidRPr="004B3E3C" w:rsidRDefault="00D70A6B" w:rsidP="005C1CB3">
            <w:pPr>
              <w:pStyle w:val="TAC"/>
            </w:pPr>
            <w:r w:rsidRPr="004B3E3C">
              <w:rPr>
                <w:lang w:eastAsia="fr-FR"/>
              </w:rPr>
              <w:t>16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49F860B" w14:textId="77777777" w:rsidR="00D70A6B" w:rsidRPr="004B3E3C" w:rsidRDefault="00D70A6B" w:rsidP="005C1CB3">
            <w:pPr>
              <w:pStyle w:val="TAC"/>
            </w:pPr>
            <w:r w:rsidRPr="004B3E3C">
              <w:rPr>
                <w:lang w:eastAsia="fr-FR"/>
              </w:rPr>
              <w:t>16 + FFS</w:t>
            </w:r>
          </w:p>
        </w:tc>
      </w:tr>
    </w:tbl>
    <w:p w14:paraId="25F52DE0" w14:textId="77777777" w:rsidR="00D70A6B" w:rsidRPr="004B3E3C" w:rsidRDefault="00D70A6B" w:rsidP="00D70A6B">
      <w:pPr>
        <w:pStyle w:val="TH"/>
        <w:keepNext w:val="0"/>
        <w:keepLines w:val="0"/>
      </w:pPr>
    </w:p>
    <w:p w14:paraId="61C59E94" w14:textId="77777777" w:rsidR="00D70A6B" w:rsidRPr="004B3E3C" w:rsidRDefault="00D70A6B" w:rsidP="00AA16CD"/>
    <w:p w14:paraId="7AC504A8" w14:textId="77777777" w:rsidR="00FA7663" w:rsidRPr="004B3E3C" w:rsidRDefault="00FA7663" w:rsidP="00AA16CD">
      <w:pPr>
        <w:pStyle w:val="TH"/>
        <w:keepNext w:val="0"/>
        <w:keepLines w:val="0"/>
      </w:pPr>
      <w:r w:rsidRPr="004B3E3C">
        <w:t>Table 5.7.1.2.5-4: evaluation limits for the reported values for T1 and T2 absolute accuracy rules R1, R2, R4, R5 for test configura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701"/>
        <w:gridCol w:w="992"/>
        <w:gridCol w:w="1649"/>
        <w:gridCol w:w="1134"/>
      </w:tblGrid>
      <w:tr w:rsidR="00FA7663" w:rsidRPr="004B3E3C" w14:paraId="76BF328B" w14:textId="77777777" w:rsidTr="00CA742D">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73509DB6" w14:textId="2B012993"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4EFDBB0B"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0030033" w14:textId="59AC71D3"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E2B6830" w14:textId="1CC90EDA"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5248D41A" w14:textId="320F98ED"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40DB937A"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76FD676A" w14:textId="3917648C"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vAlign w:val="center"/>
          </w:tcPr>
          <w:p w14:paraId="72754637" w14:textId="18D4F8FB"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18139DCD" w14:textId="77777777" w:rsidR="00FA7663" w:rsidRPr="004B3E3C" w:rsidRDefault="00FA7663" w:rsidP="00AA16CD">
            <w:pPr>
              <w:pStyle w:val="TAC"/>
              <w:keepNext w:val="0"/>
              <w:keepLines w:val="0"/>
            </w:pPr>
            <w:r w:rsidRPr="004B3E3C">
              <w:t>41</w:t>
            </w:r>
          </w:p>
        </w:tc>
        <w:tc>
          <w:tcPr>
            <w:tcW w:w="1649" w:type="dxa"/>
            <w:tcBorders>
              <w:top w:val="single" w:sz="4" w:space="0" w:color="auto"/>
              <w:left w:val="single" w:sz="4" w:space="0" w:color="auto"/>
              <w:bottom w:val="single" w:sz="4" w:space="0" w:color="auto"/>
              <w:right w:val="single" w:sz="4" w:space="0" w:color="auto"/>
            </w:tcBorders>
          </w:tcPr>
          <w:p w14:paraId="439971A7" w14:textId="516CC38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70A9E5A3" w14:textId="77777777" w:rsidR="00FA7663" w:rsidRPr="004B3E3C" w:rsidRDefault="00FA7663" w:rsidP="00AA16CD">
            <w:pPr>
              <w:pStyle w:val="TAC"/>
              <w:keepNext w:val="0"/>
              <w:keepLines w:val="0"/>
            </w:pPr>
            <w:r w:rsidRPr="004B3E3C">
              <w:t>36</w:t>
            </w:r>
          </w:p>
        </w:tc>
      </w:tr>
      <w:tr w:rsidR="00FA7663" w:rsidRPr="004B3E3C" w14:paraId="1A241D0E" w14:textId="77777777" w:rsidTr="00CA742D">
        <w:trPr>
          <w:jc w:val="center"/>
        </w:trPr>
        <w:tc>
          <w:tcPr>
            <w:tcW w:w="2689" w:type="dxa"/>
            <w:vMerge/>
            <w:tcBorders>
              <w:left w:val="single" w:sz="4" w:space="0" w:color="auto"/>
              <w:right w:val="single" w:sz="4" w:space="0" w:color="auto"/>
            </w:tcBorders>
            <w:vAlign w:val="center"/>
          </w:tcPr>
          <w:p w14:paraId="42B59380"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vAlign w:val="center"/>
          </w:tcPr>
          <w:p w14:paraId="4AE869B8" w14:textId="77777777" w:rsidR="00FA7663" w:rsidRPr="004B3E3C" w:rsidRDefault="00FA7663" w:rsidP="00AA16CD">
            <w:pPr>
              <w:pStyle w:val="TAC"/>
              <w:keepNext w:val="0"/>
              <w:keepLines w:val="0"/>
              <w:jc w:val="left"/>
            </w:pPr>
            <w:r w:rsidRPr="004B3E3C">
              <w:rPr>
                <w:rFonts w:eastAsia="Calibri"/>
                <w:szCs w:val="18"/>
              </w:rPr>
              <w:t>n260</w:t>
            </w:r>
          </w:p>
        </w:tc>
        <w:tc>
          <w:tcPr>
            <w:tcW w:w="992" w:type="dxa"/>
            <w:tcBorders>
              <w:left w:val="single" w:sz="4" w:space="0" w:color="auto"/>
              <w:right w:val="single" w:sz="4" w:space="0" w:color="auto"/>
            </w:tcBorders>
          </w:tcPr>
          <w:p w14:paraId="512C97FA" w14:textId="77777777" w:rsidR="00FA7663" w:rsidRPr="004B3E3C" w:rsidRDefault="00FA7663" w:rsidP="00AA16CD">
            <w:pPr>
              <w:pStyle w:val="TAC"/>
              <w:keepNext w:val="0"/>
              <w:keepLines w:val="0"/>
            </w:pPr>
            <w:r w:rsidRPr="004B3E3C">
              <w:t>39</w:t>
            </w:r>
          </w:p>
        </w:tc>
        <w:tc>
          <w:tcPr>
            <w:tcW w:w="1649" w:type="dxa"/>
            <w:tcBorders>
              <w:top w:val="single" w:sz="4" w:space="0" w:color="auto"/>
              <w:left w:val="single" w:sz="4" w:space="0" w:color="auto"/>
              <w:bottom w:val="single" w:sz="4" w:space="0" w:color="auto"/>
              <w:right w:val="single" w:sz="4" w:space="0" w:color="auto"/>
            </w:tcBorders>
          </w:tcPr>
          <w:p w14:paraId="36CF2D62"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450CE118" w14:textId="77777777" w:rsidR="00FA7663" w:rsidRPr="004B3E3C" w:rsidRDefault="00FA7663" w:rsidP="00AA16CD">
            <w:pPr>
              <w:pStyle w:val="TAC"/>
              <w:keepNext w:val="0"/>
              <w:keepLines w:val="0"/>
            </w:pPr>
            <w:r w:rsidRPr="004B3E3C">
              <w:t>37</w:t>
            </w:r>
          </w:p>
        </w:tc>
      </w:tr>
      <w:tr w:rsidR="00FA7663" w:rsidRPr="004B3E3C" w14:paraId="7D24815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67B5290"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vAlign w:val="center"/>
          </w:tcPr>
          <w:p w14:paraId="741B4C28"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56457F75"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43379F1E"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47E02627" w14:textId="77777777" w:rsidR="00FA7663" w:rsidRPr="004B3E3C" w:rsidRDefault="00FA7663" w:rsidP="00AA16CD">
            <w:pPr>
              <w:pStyle w:val="TAC"/>
              <w:keepNext w:val="0"/>
              <w:keepLines w:val="0"/>
            </w:pPr>
            <w:r w:rsidRPr="004B3E3C">
              <w:t>FFS</w:t>
            </w:r>
          </w:p>
        </w:tc>
      </w:tr>
      <w:tr w:rsidR="00FA7663" w:rsidRPr="004B3E3C" w14:paraId="0EFB0D11"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7C835C11" w14:textId="4AAE250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566FFA7A" w14:textId="1D54E46C"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20E8EF5E" w14:textId="0F238F00"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bottom w:val="single" w:sz="4" w:space="0" w:color="auto"/>
              <w:right w:val="single" w:sz="4" w:space="0" w:color="auto"/>
            </w:tcBorders>
            <w:shd w:val="clear" w:color="auto" w:fill="auto"/>
          </w:tcPr>
          <w:p w14:paraId="2333A2D8" w14:textId="77777777" w:rsidR="00FA7663" w:rsidRPr="004B3E3C" w:rsidRDefault="00FA7663" w:rsidP="00AA16CD">
            <w:pPr>
              <w:pStyle w:val="TAC"/>
              <w:keepNext w:val="0"/>
              <w:keepLines w:val="0"/>
            </w:pPr>
            <w:r w:rsidRPr="004B3E3C">
              <w:t>104</w:t>
            </w:r>
          </w:p>
        </w:tc>
      </w:tr>
      <w:tr w:rsidR="00FA7663" w:rsidRPr="004B3E3C" w14:paraId="51F9B7B1" w14:textId="77777777" w:rsidTr="00CA742D">
        <w:trPr>
          <w:jc w:val="center"/>
        </w:trPr>
        <w:tc>
          <w:tcPr>
            <w:tcW w:w="2689" w:type="dxa"/>
            <w:vMerge/>
            <w:tcBorders>
              <w:left w:val="single" w:sz="4" w:space="0" w:color="auto"/>
              <w:right w:val="single" w:sz="4" w:space="0" w:color="auto"/>
            </w:tcBorders>
            <w:vAlign w:val="center"/>
          </w:tcPr>
          <w:p w14:paraId="5030FB6C"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022A4B8F"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2BA160F3"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6911265D" w14:textId="77777777" w:rsidR="00FA7663" w:rsidRPr="004B3E3C" w:rsidRDefault="00FA7663" w:rsidP="00AA16CD">
            <w:pPr>
              <w:pStyle w:val="TAC"/>
              <w:keepNext w:val="0"/>
              <w:keepLines w:val="0"/>
            </w:pPr>
            <w:r w:rsidRPr="004B3E3C">
              <w:t>107</w:t>
            </w:r>
          </w:p>
        </w:tc>
      </w:tr>
      <w:tr w:rsidR="00FA7663" w:rsidRPr="004B3E3C" w14:paraId="34C519FA"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408EF71"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15D6C2B5"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AF84895"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2056A1F" w14:textId="77777777" w:rsidR="00FA7663" w:rsidRPr="004B3E3C" w:rsidRDefault="00FA7663" w:rsidP="00AA16CD">
            <w:pPr>
              <w:pStyle w:val="TAC"/>
              <w:keepNext w:val="0"/>
              <w:keepLines w:val="0"/>
            </w:pPr>
            <w:r w:rsidRPr="004B3E3C">
              <w:t>FFS</w:t>
            </w:r>
          </w:p>
        </w:tc>
      </w:tr>
      <w:tr w:rsidR="00FA7663" w:rsidRPr="004B3E3C" w14:paraId="22D7D704" w14:textId="77777777" w:rsidTr="00CA742D">
        <w:trPr>
          <w:jc w:val="center"/>
        </w:trPr>
        <w:tc>
          <w:tcPr>
            <w:tcW w:w="2689" w:type="dxa"/>
            <w:vMerge w:val="restart"/>
            <w:tcBorders>
              <w:left w:val="single" w:sz="4" w:space="0" w:color="auto"/>
              <w:right w:val="single" w:sz="4" w:space="0" w:color="auto"/>
            </w:tcBorders>
            <w:vAlign w:val="center"/>
          </w:tcPr>
          <w:p w14:paraId="0882692F" w14:textId="46C65193"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0E09EFFE" w14:textId="283C8717"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p>
        </w:tc>
        <w:tc>
          <w:tcPr>
            <w:tcW w:w="1649" w:type="dxa"/>
            <w:tcBorders>
              <w:top w:val="single" w:sz="4" w:space="0" w:color="auto"/>
              <w:left w:val="single" w:sz="4" w:space="0" w:color="auto"/>
              <w:bottom w:val="single" w:sz="4" w:space="0" w:color="auto"/>
              <w:right w:val="single" w:sz="4" w:space="0" w:color="auto"/>
            </w:tcBorders>
          </w:tcPr>
          <w:p w14:paraId="2E48946E" w14:textId="367F46CE"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3172F96F" w14:textId="77777777" w:rsidR="00FA7663" w:rsidRPr="004B3E3C" w:rsidRDefault="00FA7663" w:rsidP="00AA16CD">
            <w:pPr>
              <w:pStyle w:val="TAC"/>
              <w:keepNext w:val="0"/>
              <w:keepLines w:val="0"/>
            </w:pPr>
            <w:r w:rsidRPr="004B3E3C">
              <w:t>35</w:t>
            </w:r>
          </w:p>
        </w:tc>
      </w:tr>
      <w:tr w:rsidR="00FA7663" w:rsidRPr="004B3E3C" w14:paraId="1583DAB1" w14:textId="77777777" w:rsidTr="00CA742D">
        <w:trPr>
          <w:jc w:val="center"/>
        </w:trPr>
        <w:tc>
          <w:tcPr>
            <w:tcW w:w="2689" w:type="dxa"/>
            <w:vMerge/>
            <w:tcBorders>
              <w:left w:val="single" w:sz="4" w:space="0" w:color="auto"/>
              <w:right w:val="single" w:sz="4" w:space="0" w:color="auto"/>
            </w:tcBorders>
            <w:vAlign w:val="center"/>
          </w:tcPr>
          <w:p w14:paraId="4D607710"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08C48D03"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77626AA7"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15A27C36" w14:textId="77777777" w:rsidR="00FA7663" w:rsidRPr="004B3E3C" w:rsidRDefault="00FA7663" w:rsidP="00AA16CD">
            <w:pPr>
              <w:pStyle w:val="TAC"/>
              <w:keepNext w:val="0"/>
              <w:keepLines w:val="0"/>
            </w:pPr>
            <w:r w:rsidRPr="004B3E3C">
              <w:t>37</w:t>
            </w:r>
          </w:p>
        </w:tc>
      </w:tr>
      <w:tr w:rsidR="00FA7663" w:rsidRPr="004B3E3C" w14:paraId="6622AB9F"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E697F2E"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vAlign w:val="center"/>
          </w:tcPr>
          <w:p w14:paraId="30410178"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E238E0"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29ACD2E0" w14:textId="77777777" w:rsidR="00FA7663" w:rsidRPr="004B3E3C" w:rsidRDefault="00FA7663" w:rsidP="00AA16CD">
            <w:pPr>
              <w:pStyle w:val="TAC"/>
              <w:keepNext w:val="0"/>
              <w:keepLines w:val="0"/>
            </w:pPr>
            <w:r w:rsidRPr="004B3E3C">
              <w:t>FFS</w:t>
            </w:r>
          </w:p>
        </w:tc>
      </w:tr>
      <w:tr w:rsidR="00FA7663" w:rsidRPr="004B3E3C" w14:paraId="57D2A8E6" w14:textId="77777777" w:rsidTr="00CA742D">
        <w:trPr>
          <w:jc w:val="center"/>
        </w:trPr>
        <w:tc>
          <w:tcPr>
            <w:tcW w:w="2689" w:type="dxa"/>
            <w:vMerge w:val="restart"/>
            <w:tcBorders>
              <w:left w:val="single" w:sz="4" w:space="0" w:color="auto"/>
              <w:right w:val="single" w:sz="4" w:space="0" w:color="auto"/>
            </w:tcBorders>
            <w:vAlign w:val="center"/>
          </w:tcPr>
          <w:p w14:paraId="5B1EE134" w14:textId="72EDEA4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4AB27E0D" w14:textId="6BA6C01C"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p>
        </w:tc>
        <w:tc>
          <w:tcPr>
            <w:tcW w:w="1649" w:type="dxa"/>
            <w:tcBorders>
              <w:top w:val="single" w:sz="4" w:space="0" w:color="auto"/>
              <w:left w:val="single" w:sz="4" w:space="0" w:color="auto"/>
              <w:bottom w:val="single" w:sz="4" w:space="0" w:color="auto"/>
              <w:right w:val="single" w:sz="4" w:space="0" w:color="auto"/>
            </w:tcBorders>
          </w:tcPr>
          <w:p w14:paraId="3C9AA3B9" w14:textId="204354E5"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1387B25F" w14:textId="77777777" w:rsidR="00FA7663" w:rsidRPr="004B3E3C" w:rsidRDefault="00FA7663" w:rsidP="00AA16CD">
            <w:pPr>
              <w:pStyle w:val="TAC"/>
              <w:keepNext w:val="0"/>
              <w:keepLines w:val="0"/>
            </w:pPr>
            <w:r w:rsidRPr="004B3E3C">
              <w:t>90</w:t>
            </w:r>
          </w:p>
        </w:tc>
      </w:tr>
      <w:tr w:rsidR="00FA7663" w:rsidRPr="004B3E3C" w14:paraId="02DE52C3" w14:textId="77777777" w:rsidTr="00CA742D">
        <w:trPr>
          <w:jc w:val="center"/>
        </w:trPr>
        <w:tc>
          <w:tcPr>
            <w:tcW w:w="2689" w:type="dxa"/>
            <w:vMerge/>
            <w:tcBorders>
              <w:left w:val="single" w:sz="4" w:space="0" w:color="auto"/>
              <w:right w:val="single" w:sz="4" w:space="0" w:color="auto"/>
            </w:tcBorders>
            <w:vAlign w:val="center"/>
          </w:tcPr>
          <w:p w14:paraId="47A656D9"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535E8DC2"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6D713DE4"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2C603BAE" w14:textId="77777777" w:rsidR="00FA7663" w:rsidRPr="004B3E3C" w:rsidRDefault="00FA7663" w:rsidP="00AA16CD">
            <w:pPr>
              <w:pStyle w:val="TAC"/>
              <w:keepNext w:val="0"/>
              <w:keepLines w:val="0"/>
            </w:pPr>
            <w:r w:rsidRPr="004B3E3C">
              <w:t>93</w:t>
            </w:r>
          </w:p>
        </w:tc>
      </w:tr>
      <w:tr w:rsidR="00FA7663" w:rsidRPr="004B3E3C" w14:paraId="5B8F4D39"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619C06F"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44F821A4"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7E2F6DB6"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C90D6D9" w14:textId="77777777" w:rsidR="00FA7663" w:rsidRPr="004B3E3C" w:rsidRDefault="00FA7663" w:rsidP="00AA16CD">
            <w:pPr>
              <w:pStyle w:val="TAC"/>
              <w:keepNext w:val="0"/>
              <w:keepLines w:val="0"/>
            </w:pPr>
            <w:r w:rsidRPr="004B3E3C">
              <w:t>FFS</w:t>
            </w:r>
          </w:p>
        </w:tc>
      </w:tr>
      <w:tr w:rsidR="00FA7663" w:rsidRPr="004B3E3C" w14:paraId="4AA1626E" w14:textId="77777777" w:rsidTr="00CA742D">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392706E" w14:textId="30C15F99"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3EFF4F1" w14:textId="30977A3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794983E" w14:textId="691FAB36" w:rsidR="00FA7663" w:rsidRPr="004B3E3C" w:rsidRDefault="00FA7663" w:rsidP="00AA16CD">
            <w:pPr>
              <w:pStyle w:val="TAH"/>
              <w:keepNext w:val="0"/>
              <w:keepLines w:val="0"/>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tc>
      </w:tr>
      <w:tr w:rsidR="00FA7663" w:rsidRPr="004B3E3C" w14:paraId="1A8269D7"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2C4A02FC" w14:textId="4E9031AA"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1701" w:type="dxa"/>
            <w:tcBorders>
              <w:top w:val="single" w:sz="4" w:space="0" w:color="auto"/>
              <w:left w:val="single" w:sz="4" w:space="0" w:color="auto"/>
              <w:right w:val="single" w:sz="4" w:space="0" w:color="auto"/>
            </w:tcBorders>
          </w:tcPr>
          <w:p w14:paraId="2E613C0A" w14:textId="246E3600"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992" w:type="dxa"/>
            <w:tcBorders>
              <w:top w:val="single" w:sz="4" w:space="0" w:color="auto"/>
              <w:left w:val="single" w:sz="4" w:space="0" w:color="auto"/>
              <w:right w:val="single" w:sz="4" w:space="0" w:color="auto"/>
            </w:tcBorders>
          </w:tcPr>
          <w:p w14:paraId="634911D7" w14:textId="190F671D" w:rsidR="00FA7663" w:rsidRPr="004B3E3C" w:rsidRDefault="00FA7663" w:rsidP="00AA16CD">
            <w:pPr>
              <w:pStyle w:val="TAC"/>
              <w:keepNext w:val="0"/>
              <w:keepLines w:val="0"/>
            </w:pPr>
            <w:r w:rsidRPr="004B3E3C">
              <w:t>41</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053E4684" w14:textId="75D63851"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top w:val="single" w:sz="4" w:space="0" w:color="auto"/>
              <w:left w:val="single" w:sz="4" w:space="0" w:color="auto"/>
              <w:right w:val="single" w:sz="4" w:space="0" w:color="auto"/>
            </w:tcBorders>
            <w:shd w:val="clear" w:color="auto" w:fill="auto"/>
          </w:tcPr>
          <w:p w14:paraId="4123EE86" w14:textId="55F2B24A" w:rsidR="00FA7663" w:rsidRPr="004B3E3C" w:rsidRDefault="00FA7663" w:rsidP="00AA16CD">
            <w:pPr>
              <w:pStyle w:val="TAC"/>
              <w:keepNext w:val="0"/>
              <w:keepLines w:val="0"/>
            </w:pPr>
            <w:r w:rsidRPr="004B3E3C">
              <w:t>28</w:t>
            </w:r>
            <w:r w:rsidR="00CA742D" w:rsidRPr="004B3E3C">
              <w:t xml:space="preserve"> </w:t>
            </w:r>
            <w:r w:rsidRPr="004B3E3C">
              <w:t>+</w:t>
            </w:r>
            <w:r w:rsidR="00CA742D" w:rsidRPr="004B3E3C">
              <w:t xml:space="preserve"> </w:t>
            </w:r>
            <w:r w:rsidRPr="004B3E3C">
              <w:t>FFS</w:t>
            </w:r>
          </w:p>
        </w:tc>
      </w:tr>
      <w:tr w:rsidR="00FA7663" w:rsidRPr="004B3E3C" w14:paraId="0C153434" w14:textId="77777777" w:rsidTr="00CA742D">
        <w:trPr>
          <w:jc w:val="center"/>
        </w:trPr>
        <w:tc>
          <w:tcPr>
            <w:tcW w:w="2689" w:type="dxa"/>
            <w:vMerge/>
            <w:tcBorders>
              <w:left w:val="single" w:sz="4" w:space="0" w:color="auto"/>
              <w:right w:val="single" w:sz="4" w:space="0" w:color="auto"/>
            </w:tcBorders>
            <w:vAlign w:val="center"/>
          </w:tcPr>
          <w:p w14:paraId="18232ACF" w14:textId="77777777" w:rsidR="00FA7663" w:rsidRPr="004B3E3C" w:rsidRDefault="00FA7663" w:rsidP="00AA16CD">
            <w:pPr>
              <w:pStyle w:val="TAL"/>
              <w:keepNext w:val="0"/>
              <w:keepLines w:val="0"/>
            </w:pPr>
          </w:p>
        </w:tc>
        <w:tc>
          <w:tcPr>
            <w:tcW w:w="1701" w:type="dxa"/>
            <w:tcBorders>
              <w:left w:val="single" w:sz="4" w:space="0" w:color="auto"/>
              <w:right w:val="single" w:sz="4" w:space="0" w:color="auto"/>
            </w:tcBorders>
          </w:tcPr>
          <w:p w14:paraId="182E088A" w14:textId="77777777" w:rsidR="00FA7663" w:rsidRPr="004B3E3C" w:rsidRDefault="00FA7663" w:rsidP="00AA16CD">
            <w:pPr>
              <w:pStyle w:val="TAC"/>
              <w:keepNext w:val="0"/>
              <w:keepLines w:val="0"/>
              <w:jc w:val="left"/>
            </w:pPr>
            <w:r w:rsidRPr="004B3E3C">
              <w:rPr>
                <w:rFonts w:eastAsia="Calibri"/>
                <w:szCs w:val="18"/>
              </w:rPr>
              <w:t>n260</w:t>
            </w:r>
          </w:p>
        </w:tc>
        <w:tc>
          <w:tcPr>
            <w:tcW w:w="992" w:type="dxa"/>
            <w:tcBorders>
              <w:left w:val="single" w:sz="4" w:space="0" w:color="auto"/>
              <w:right w:val="single" w:sz="4" w:space="0" w:color="auto"/>
            </w:tcBorders>
          </w:tcPr>
          <w:p w14:paraId="390A5898" w14:textId="759BBD10" w:rsidR="00FA7663" w:rsidRPr="004B3E3C" w:rsidRDefault="00FA7663" w:rsidP="00AA16CD">
            <w:pPr>
              <w:pStyle w:val="TAC"/>
              <w:keepNext w:val="0"/>
              <w:keepLines w:val="0"/>
            </w:pPr>
            <w:r w:rsidRPr="004B3E3C">
              <w:t>3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5CF59D7A"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5A73E7D" w14:textId="183B7EC6" w:rsidR="00FA7663" w:rsidRPr="004B3E3C" w:rsidRDefault="00FA7663" w:rsidP="00AA16CD">
            <w:pPr>
              <w:pStyle w:val="TAC"/>
              <w:keepNext w:val="0"/>
              <w:keepLines w:val="0"/>
            </w:pPr>
            <w:r w:rsidRPr="004B3E3C">
              <w:t>30</w:t>
            </w:r>
            <w:r w:rsidR="00CA742D" w:rsidRPr="004B3E3C">
              <w:t xml:space="preserve"> </w:t>
            </w:r>
            <w:r w:rsidRPr="004B3E3C">
              <w:t>+</w:t>
            </w:r>
            <w:r w:rsidR="00CA742D" w:rsidRPr="004B3E3C">
              <w:t xml:space="preserve"> </w:t>
            </w:r>
            <w:r w:rsidRPr="004B3E3C">
              <w:t>FFS</w:t>
            </w:r>
          </w:p>
        </w:tc>
      </w:tr>
      <w:tr w:rsidR="00FA7663" w:rsidRPr="004B3E3C" w14:paraId="308B0ED2"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24806CDC" w14:textId="77777777" w:rsidR="00FA7663" w:rsidRPr="004B3E3C" w:rsidRDefault="00FA7663" w:rsidP="00AA16CD">
            <w:pPr>
              <w:pStyle w:val="TAL"/>
              <w:keepNext w:val="0"/>
              <w:keepLines w:val="0"/>
            </w:pPr>
          </w:p>
        </w:tc>
        <w:tc>
          <w:tcPr>
            <w:tcW w:w="1701" w:type="dxa"/>
            <w:tcBorders>
              <w:left w:val="single" w:sz="4" w:space="0" w:color="auto"/>
              <w:bottom w:val="single" w:sz="4" w:space="0" w:color="auto"/>
              <w:right w:val="single" w:sz="4" w:space="0" w:color="auto"/>
            </w:tcBorders>
          </w:tcPr>
          <w:p w14:paraId="6DDCEFB6" w14:textId="77777777" w:rsidR="00FA7663" w:rsidRPr="004B3E3C" w:rsidRDefault="00FA7663" w:rsidP="00AA16CD">
            <w:pPr>
              <w:pStyle w:val="TAC"/>
              <w:keepNext w:val="0"/>
              <w:keepLines w:val="0"/>
              <w:jc w:val="left"/>
            </w:pPr>
            <w:r w:rsidRPr="004B3E3C">
              <w:rPr>
                <w:rFonts w:eastAsia="Calibri"/>
                <w:szCs w:val="18"/>
              </w:rPr>
              <w:t>n259</w:t>
            </w:r>
          </w:p>
        </w:tc>
        <w:tc>
          <w:tcPr>
            <w:tcW w:w="992" w:type="dxa"/>
            <w:tcBorders>
              <w:left w:val="single" w:sz="4" w:space="0" w:color="auto"/>
              <w:bottom w:val="single" w:sz="4" w:space="0" w:color="auto"/>
              <w:right w:val="single" w:sz="4" w:space="0" w:color="auto"/>
            </w:tcBorders>
          </w:tcPr>
          <w:p w14:paraId="4FE5175F" w14:textId="77777777" w:rsidR="00FA7663" w:rsidRPr="004B3E3C" w:rsidRDefault="00FA7663" w:rsidP="00AA16CD">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22BE73E7"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7F7116F7" w14:textId="77777777" w:rsidR="00FA7663" w:rsidRPr="004B3E3C" w:rsidRDefault="00FA7663" w:rsidP="00AA16CD">
            <w:pPr>
              <w:pStyle w:val="TAC"/>
              <w:keepNext w:val="0"/>
              <w:keepLines w:val="0"/>
            </w:pPr>
            <w:r w:rsidRPr="004B3E3C">
              <w:t>FFS</w:t>
            </w:r>
          </w:p>
        </w:tc>
      </w:tr>
      <w:tr w:rsidR="00FA7663" w:rsidRPr="004B3E3C" w14:paraId="0E400E8C" w14:textId="77777777" w:rsidTr="00CA742D">
        <w:trPr>
          <w:jc w:val="center"/>
        </w:trPr>
        <w:tc>
          <w:tcPr>
            <w:tcW w:w="2689" w:type="dxa"/>
            <w:vMerge w:val="restart"/>
            <w:tcBorders>
              <w:top w:val="single" w:sz="4" w:space="0" w:color="auto"/>
              <w:left w:val="single" w:sz="4" w:space="0" w:color="auto"/>
              <w:right w:val="single" w:sz="4" w:space="0" w:color="auto"/>
            </w:tcBorders>
            <w:vAlign w:val="center"/>
          </w:tcPr>
          <w:p w14:paraId="61C46953" w14:textId="73F42E54"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2693" w:type="dxa"/>
            <w:gridSpan w:val="2"/>
            <w:vMerge w:val="restart"/>
            <w:tcBorders>
              <w:top w:val="single" w:sz="4" w:space="0" w:color="auto"/>
              <w:left w:val="single" w:sz="4" w:space="0" w:color="auto"/>
              <w:right w:val="single" w:sz="4" w:space="0" w:color="auto"/>
            </w:tcBorders>
            <w:vAlign w:val="center"/>
          </w:tcPr>
          <w:p w14:paraId="47098997" w14:textId="74C6DF9B"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53F04A09" w14:textId="67F2A41B"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44550F7D" w14:textId="4D87E514" w:rsidR="00FA7663" w:rsidRPr="004B3E3C" w:rsidRDefault="00FA7663" w:rsidP="00AA16CD">
            <w:pPr>
              <w:pStyle w:val="TAC"/>
              <w:keepNext w:val="0"/>
              <w:keepLines w:val="0"/>
            </w:pPr>
            <w:r w:rsidRPr="004B3E3C">
              <w:t>91</w:t>
            </w:r>
            <w:r w:rsidR="00CA742D" w:rsidRPr="004B3E3C">
              <w:t xml:space="preserve"> </w:t>
            </w:r>
            <w:r w:rsidRPr="004B3E3C">
              <w:t>+</w:t>
            </w:r>
            <w:r w:rsidR="00CA742D" w:rsidRPr="004B3E3C">
              <w:t xml:space="preserve"> </w:t>
            </w:r>
            <w:r w:rsidRPr="004B3E3C">
              <w:t>FFS</w:t>
            </w:r>
          </w:p>
        </w:tc>
      </w:tr>
      <w:tr w:rsidR="00FA7663" w:rsidRPr="004B3E3C" w14:paraId="31C08C66" w14:textId="77777777" w:rsidTr="00CA742D">
        <w:trPr>
          <w:jc w:val="center"/>
        </w:trPr>
        <w:tc>
          <w:tcPr>
            <w:tcW w:w="2689" w:type="dxa"/>
            <w:vMerge/>
            <w:tcBorders>
              <w:left w:val="single" w:sz="4" w:space="0" w:color="auto"/>
              <w:right w:val="single" w:sz="4" w:space="0" w:color="auto"/>
            </w:tcBorders>
            <w:vAlign w:val="center"/>
          </w:tcPr>
          <w:p w14:paraId="4A7AC60F"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630D05F0"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5A9B5E3" w14:textId="77777777" w:rsidR="00FA7663" w:rsidRPr="004B3E3C" w:rsidRDefault="00FA7663" w:rsidP="00AA16CD">
            <w:pPr>
              <w:pStyle w:val="TAC"/>
              <w:keepNext w:val="0"/>
              <w:keepLines w:val="0"/>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5AB375F1" w14:textId="00440510" w:rsidR="00FA7663" w:rsidRPr="004B3E3C" w:rsidRDefault="00FA7663" w:rsidP="00AA16CD">
            <w:pPr>
              <w:pStyle w:val="TAC"/>
              <w:keepNext w:val="0"/>
              <w:keepLines w:val="0"/>
            </w:pPr>
            <w:r w:rsidRPr="004B3E3C">
              <w:t>93</w:t>
            </w:r>
            <w:r w:rsidR="00CA742D" w:rsidRPr="004B3E3C">
              <w:t xml:space="preserve"> </w:t>
            </w:r>
            <w:r w:rsidRPr="004B3E3C">
              <w:t>+</w:t>
            </w:r>
            <w:r w:rsidR="00CA742D" w:rsidRPr="004B3E3C">
              <w:t xml:space="preserve"> </w:t>
            </w:r>
            <w:r w:rsidRPr="004B3E3C">
              <w:t>FFS</w:t>
            </w:r>
          </w:p>
        </w:tc>
      </w:tr>
      <w:tr w:rsidR="00FA7663" w:rsidRPr="004B3E3C" w14:paraId="7F94A199" w14:textId="77777777" w:rsidTr="00CA742D">
        <w:trPr>
          <w:jc w:val="center"/>
        </w:trPr>
        <w:tc>
          <w:tcPr>
            <w:tcW w:w="2689" w:type="dxa"/>
            <w:vMerge/>
            <w:tcBorders>
              <w:left w:val="single" w:sz="4" w:space="0" w:color="auto"/>
              <w:right w:val="single" w:sz="4" w:space="0" w:color="auto"/>
            </w:tcBorders>
            <w:vAlign w:val="center"/>
          </w:tcPr>
          <w:p w14:paraId="42D6E378"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48E15832"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8015BB2" w14:textId="77777777" w:rsidR="00FA7663" w:rsidRPr="004B3E3C" w:rsidRDefault="00FA7663" w:rsidP="00AA16CD">
            <w:pPr>
              <w:pStyle w:val="TAC"/>
              <w:keepNext w:val="0"/>
              <w:keepLines w:val="0"/>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372773DC" w14:textId="77777777" w:rsidR="00FA7663" w:rsidRPr="004B3E3C" w:rsidRDefault="00FA7663" w:rsidP="00AA16CD">
            <w:pPr>
              <w:pStyle w:val="TAC"/>
              <w:keepNext w:val="0"/>
              <w:keepLines w:val="0"/>
            </w:pPr>
            <w:r w:rsidRPr="004B3E3C">
              <w:t>FFS</w:t>
            </w:r>
          </w:p>
        </w:tc>
      </w:tr>
      <w:tr w:rsidR="00FA7663" w:rsidRPr="004B3E3C" w14:paraId="50C96C91" w14:textId="77777777" w:rsidTr="00CA742D">
        <w:trPr>
          <w:jc w:val="center"/>
        </w:trPr>
        <w:tc>
          <w:tcPr>
            <w:tcW w:w="2689" w:type="dxa"/>
            <w:vMerge w:val="restart"/>
            <w:tcBorders>
              <w:left w:val="single" w:sz="4" w:space="0" w:color="auto"/>
              <w:right w:val="single" w:sz="4" w:space="0" w:color="auto"/>
            </w:tcBorders>
            <w:vAlign w:val="center"/>
          </w:tcPr>
          <w:p w14:paraId="04087341" w14:textId="280F75D2"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33A4414" w14:textId="33DBBB4D"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52</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7D528755" w14:textId="57413E1F"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621EC070" w14:textId="7BD1DF3F" w:rsidR="00FA7663" w:rsidRPr="004B3E3C" w:rsidRDefault="00FA7663" w:rsidP="00AA16CD">
            <w:pPr>
              <w:pStyle w:val="TAC"/>
              <w:keepNext w:val="0"/>
              <w:keepLines w:val="0"/>
            </w:pPr>
            <w:r w:rsidRPr="004B3E3C">
              <w:t>28+</w:t>
            </w:r>
            <w:r w:rsidR="00CA742D" w:rsidRPr="004B3E3C">
              <w:t xml:space="preserve"> </w:t>
            </w:r>
            <w:r w:rsidRPr="004B3E3C">
              <w:t>FFS</w:t>
            </w:r>
          </w:p>
        </w:tc>
      </w:tr>
      <w:tr w:rsidR="00FA7663" w:rsidRPr="004B3E3C" w14:paraId="30705574" w14:textId="77777777" w:rsidTr="00CA742D">
        <w:trPr>
          <w:jc w:val="center"/>
        </w:trPr>
        <w:tc>
          <w:tcPr>
            <w:tcW w:w="2689" w:type="dxa"/>
            <w:vMerge/>
            <w:tcBorders>
              <w:left w:val="single" w:sz="4" w:space="0" w:color="auto"/>
              <w:right w:val="single" w:sz="4" w:space="0" w:color="auto"/>
            </w:tcBorders>
            <w:vAlign w:val="center"/>
          </w:tcPr>
          <w:p w14:paraId="5A56D562"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0450138"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024C9B6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FF2CB5C" w14:textId="51AD64FF" w:rsidR="00FA7663" w:rsidRPr="004B3E3C" w:rsidRDefault="00FA7663" w:rsidP="00AA16CD">
            <w:pPr>
              <w:pStyle w:val="TAC"/>
              <w:keepNext w:val="0"/>
              <w:keepLines w:val="0"/>
            </w:pPr>
            <w:r w:rsidRPr="004B3E3C">
              <w:t>30+</w:t>
            </w:r>
            <w:r w:rsidR="00CA742D" w:rsidRPr="004B3E3C">
              <w:t xml:space="preserve"> </w:t>
            </w:r>
            <w:r w:rsidRPr="004B3E3C">
              <w:t>FFS</w:t>
            </w:r>
          </w:p>
        </w:tc>
      </w:tr>
      <w:tr w:rsidR="00FA7663" w:rsidRPr="004B3E3C" w14:paraId="20ADB651" w14:textId="77777777" w:rsidTr="00CA742D">
        <w:trPr>
          <w:jc w:val="center"/>
        </w:trPr>
        <w:tc>
          <w:tcPr>
            <w:tcW w:w="2689" w:type="dxa"/>
            <w:vMerge/>
            <w:tcBorders>
              <w:left w:val="single" w:sz="4" w:space="0" w:color="auto"/>
              <w:right w:val="single" w:sz="4" w:space="0" w:color="auto"/>
            </w:tcBorders>
            <w:vAlign w:val="center"/>
          </w:tcPr>
          <w:p w14:paraId="608B0321"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vAlign w:val="center"/>
          </w:tcPr>
          <w:p w14:paraId="5003E779"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0D3E8AB"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1C91CE8D" w14:textId="77777777" w:rsidR="00FA7663" w:rsidRPr="004B3E3C" w:rsidRDefault="00FA7663" w:rsidP="00AA16CD">
            <w:pPr>
              <w:pStyle w:val="TAC"/>
              <w:keepNext w:val="0"/>
              <w:keepLines w:val="0"/>
            </w:pPr>
            <w:r w:rsidRPr="004B3E3C">
              <w:t>FFS</w:t>
            </w:r>
          </w:p>
        </w:tc>
      </w:tr>
      <w:tr w:rsidR="00FA7663" w:rsidRPr="004B3E3C" w14:paraId="7612F337" w14:textId="77777777" w:rsidTr="00CA742D">
        <w:trPr>
          <w:jc w:val="center"/>
        </w:trPr>
        <w:tc>
          <w:tcPr>
            <w:tcW w:w="2689" w:type="dxa"/>
            <w:vMerge w:val="restart"/>
            <w:tcBorders>
              <w:left w:val="single" w:sz="4" w:space="0" w:color="auto"/>
              <w:right w:val="single" w:sz="4" w:space="0" w:color="auto"/>
            </w:tcBorders>
            <w:vAlign w:val="center"/>
          </w:tcPr>
          <w:p w14:paraId="4337F2A7" w14:textId="642FBD1D"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2693" w:type="dxa"/>
            <w:gridSpan w:val="2"/>
            <w:vMerge w:val="restart"/>
            <w:tcBorders>
              <w:left w:val="single" w:sz="4" w:space="0" w:color="auto"/>
              <w:right w:val="single" w:sz="4" w:space="0" w:color="auto"/>
            </w:tcBorders>
            <w:vAlign w:val="center"/>
          </w:tcPr>
          <w:p w14:paraId="5464D778" w14:textId="3CC63D84"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109</w:t>
            </w:r>
            <w:r w:rsidR="00CA742D" w:rsidRPr="004B3E3C">
              <w:t xml:space="preserve"> </w:t>
            </w:r>
            <w:r w:rsidRPr="004B3E3C">
              <w:t>+</w:t>
            </w:r>
            <w:r w:rsidR="00CA742D" w:rsidRPr="004B3E3C">
              <w:t xml:space="preserve"> </w:t>
            </w:r>
            <w:r w:rsidRPr="004B3E3C">
              <w:t>FFS</w:t>
            </w:r>
          </w:p>
        </w:tc>
        <w:tc>
          <w:tcPr>
            <w:tcW w:w="1649" w:type="dxa"/>
            <w:tcBorders>
              <w:top w:val="single" w:sz="4" w:space="0" w:color="auto"/>
              <w:left w:val="single" w:sz="4" w:space="0" w:color="auto"/>
              <w:bottom w:val="single" w:sz="4" w:space="0" w:color="auto"/>
              <w:right w:val="single" w:sz="4" w:space="0" w:color="auto"/>
            </w:tcBorders>
          </w:tcPr>
          <w:p w14:paraId="3BAAF887" w14:textId="58249C25" w:rsidR="00FA7663" w:rsidRPr="004B3E3C" w:rsidRDefault="00FA7663" w:rsidP="00AA16CD">
            <w:pPr>
              <w:pStyle w:val="TAC"/>
              <w:keepNext w:val="0"/>
              <w:keepLines w:val="0"/>
              <w:jc w:val="left"/>
              <w:rPr>
                <w:rFonts w:eastAsia="Calibri"/>
                <w:szCs w:val="18"/>
              </w:rPr>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34" w:type="dxa"/>
            <w:tcBorders>
              <w:left w:val="single" w:sz="4" w:space="0" w:color="auto"/>
              <w:right w:val="single" w:sz="4" w:space="0" w:color="auto"/>
            </w:tcBorders>
            <w:shd w:val="clear" w:color="auto" w:fill="auto"/>
          </w:tcPr>
          <w:p w14:paraId="290D1608" w14:textId="4CCE3BE5" w:rsidR="00FA7663" w:rsidRPr="004B3E3C" w:rsidRDefault="00FA7663" w:rsidP="00AA16CD">
            <w:pPr>
              <w:pStyle w:val="TAC"/>
              <w:keepNext w:val="0"/>
              <w:keepLines w:val="0"/>
            </w:pPr>
            <w:r w:rsidRPr="004B3E3C">
              <w:t>91+</w:t>
            </w:r>
            <w:r w:rsidR="00CA742D" w:rsidRPr="004B3E3C">
              <w:t xml:space="preserve"> </w:t>
            </w:r>
            <w:r w:rsidRPr="004B3E3C">
              <w:t>FFS</w:t>
            </w:r>
          </w:p>
        </w:tc>
      </w:tr>
      <w:tr w:rsidR="00FA7663" w:rsidRPr="004B3E3C" w14:paraId="28451B35" w14:textId="77777777" w:rsidTr="00CA742D">
        <w:trPr>
          <w:jc w:val="center"/>
        </w:trPr>
        <w:tc>
          <w:tcPr>
            <w:tcW w:w="2689" w:type="dxa"/>
            <w:vMerge/>
            <w:tcBorders>
              <w:left w:val="single" w:sz="4" w:space="0" w:color="auto"/>
              <w:right w:val="single" w:sz="4" w:space="0" w:color="auto"/>
            </w:tcBorders>
            <w:vAlign w:val="center"/>
          </w:tcPr>
          <w:p w14:paraId="50097BAB" w14:textId="77777777" w:rsidR="00FA7663" w:rsidRPr="004B3E3C" w:rsidRDefault="00FA7663" w:rsidP="00AA16CD">
            <w:pPr>
              <w:pStyle w:val="TAL"/>
              <w:keepNext w:val="0"/>
              <w:keepLines w:val="0"/>
            </w:pPr>
          </w:p>
        </w:tc>
        <w:tc>
          <w:tcPr>
            <w:tcW w:w="2693" w:type="dxa"/>
            <w:gridSpan w:val="2"/>
            <w:vMerge/>
            <w:tcBorders>
              <w:left w:val="single" w:sz="4" w:space="0" w:color="auto"/>
              <w:right w:val="single" w:sz="4" w:space="0" w:color="auto"/>
            </w:tcBorders>
          </w:tcPr>
          <w:p w14:paraId="16DA1E2C"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48C449A9"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2D4AC3C5" w14:textId="11782649" w:rsidR="00FA7663" w:rsidRPr="004B3E3C" w:rsidRDefault="00FA7663" w:rsidP="00AA16CD">
            <w:pPr>
              <w:pStyle w:val="TAC"/>
              <w:keepNext w:val="0"/>
              <w:keepLines w:val="0"/>
            </w:pPr>
            <w:r w:rsidRPr="004B3E3C">
              <w:t>93+</w:t>
            </w:r>
            <w:r w:rsidR="00CA742D" w:rsidRPr="004B3E3C">
              <w:t xml:space="preserve"> </w:t>
            </w:r>
            <w:r w:rsidRPr="004B3E3C">
              <w:t>FFS</w:t>
            </w:r>
          </w:p>
        </w:tc>
      </w:tr>
      <w:tr w:rsidR="00FA7663" w:rsidRPr="004B3E3C" w14:paraId="0F9FA808" w14:textId="77777777" w:rsidTr="00CA742D">
        <w:trPr>
          <w:jc w:val="center"/>
        </w:trPr>
        <w:tc>
          <w:tcPr>
            <w:tcW w:w="2689" w:type="dxa"/>
            <w:vMerge/>
            <w:tcBorders>
              <w:left w:val="single" w:sz="4" w:space="0" w:color="auto"/>
              <w:bottom w:val="single" w:sz="4" w:space="0" w:color="auto"/>
              <w:right w:val="single" w:sz="4" w:space="0" w:color="auto"/>
            </w:tcBorders>
            <w:vAlign w:val="center"/>
          </w:tcPr>
          <w:p w14:paraId="7E319465" w14:textId="77777777" w:rsidR="00FA7663" w:rsidRPr="004B3E3C" w:rsidRDefault="00FA7663" w:rsidP="00AA16CD">
            <w:pPr>
              <w:pStyle w:val="TAL"/>
              <w:keepNext w:val="0"/>
              <w:keepLines w:val="0"/>
            </w:pPr>
          </w:p>
        </w:tc>
        <w:tc>
          <w:tcPr>
            <w:tcW w:w="2693" w:type="dxa"/>
            <w:gridSpan w:val="2"/>
            <w:vMerge/>
            <w:tcBorders>
              <w:left w:val="single" w:sz="4" w:space="0" w:color="auto"/>
              <w:bottom w:val="single" w:sz="4" w:space="0" w:color="auto"/>
              <w:right w:val="single" w:sz="4" w:space="0" w:color="auto"/>
            </w:tcBorders>
          </w:tcPr>
          <w:p w14:paraId="4F16E638" w14:textId="77777777" w:rsidR="00FA7663" w:rsidRPr="004B3E3C" w:rsidRDefault="00FA7663" w:rsidP="00AA16CD">
            <w:pPr>
              <w:pStyle w:val="TAC"/>
              <w:keepNext w:val="0"/>
              <w:keepLines w:val="0"/>
            </w:pPr>
          </w:p>
        </w:tc>
        <w:tc>
          <w:tcPr>
            <w:tcW w:w="1649" w:type="dxa"/>
            <w:tcBorders>
              <w:top w:val="single" w:sz="4" w:space="0" w:color="auto"/>
              <w:left w:val="single" w:sz="4" w:space="0" w:color="auto"/>
              <w:bottom w:val="single" w:sz="4" w:space="0" w:color="auto"/>
              <w:right w:val="single" w:sz="4" w:space="0" w:color="auto"/>
            </w:tcBorders>
          </w:tcPr>
          <w:p w14:paraId="3C8AD22D" w14:textId="77777777" w:rsidR="00FA7663" w:rsidRPr="004B3E3C" w:rsidRDefault="00FA7663" w:rsidP="00AA16CD">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34ADEE67" w14:textId="77777777" w:rsidR="00FA7663" w:rsidRPr="004B3E3C" w:rsidRDefault="00FA7663" w:rsidP="00AA16CD">
            <w:pPr>
              <w:pStyle w:val="TAC"/>
              <w:keepNext w:val="0"/>
              <w:keepLines w:val="0"/>
            </w:pPr>
            <w:r w:rsidRPr="004B3E3C">
              <w:t>FFS</w:t>
            </w:r>
          </w:p>
        </w:tc>
      </w:tr>
    </w:tbl>
    <w:p w14:paraId="7AFE00BC" w14:textId="77777777" w:rsidR="00FA7663" w:rsidRPr="004B3E3C" w:rsidRDefault="00FA7663" w:rsidP="00AA16CD"/>
    <w:p w14:paraId="7D6F3796" w14:textId="1CBF7553" w:rsidR="00FA7663" w:rsidRPr="004B3E3C" w:rsidRDefault="00FA7663" w:rsidP="00AA16CD">
      <w:pPr>
        <w:pStyle w:val="TH"/>
        <w:keepNext w:val="0"/>
        <w:keepLines w:val="0"/>
      </w:pPr>
      <w:r w:rsidRPr="004B3E3C">
        <w:t>Table 5.7.1.2.5-5: evaluation limits for the reported values for T1 and T2 relative accuracy rules R3, R6</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28"/>
        <w:gridCol w:w="1559"/>
        <w:gridCol w:w="1013"/>
        <w:gridCol w:w="1553"/>
        <w:gridCol w:w="1120"/>
      </w:tblGrid>
      <w:tr w:rsidR="00FA7663" w:rsidRPr="004B3E3C" w14:paraId="5A311523" w14:textId="77777777" w:rsidTr="00CA742D">
        <w:trPr>
          <w:jc w:val="center"/>
        </w:trPr>
        <w:tc>
          <w:tcPr>
            <w:tcW w:w="9073" w:type="dxa"/>
            <w:gridSpan w:val="5"/>
            <w:tcBorders>
              <w:top w:val="single" w:sz="4" w:space="0" w:color="auto"/>
              <w:left w:val="single" w:sz="4" w:space="0" w:color="auto"/>
              <w:bottom w:val="single" w:sz="4" w:space="0" w:color="auto"/>
              <w:right w:val="single" w:sz="4" w:space="0" w:color="auto"/>
            </w:tcBorders>
            <w:vAlign w:val="center"/>
          </w:tcPr>
          <w:p w14:paraId="2EB4691C" w14:textId="33486460"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B554F96" w14:textId="77777777" w:rsidTr="00CA742D">
        <w:trPr>
          <w:jc w:val="center"/>
        </w:trPr>
        <w:tc>
          <w:tcPr>
            <w:tcW w:w="3828" w:type="dxa"/>
            <w:tcBorders>
              <w:top w:val="single" w:sz="4" w:space="0" w:color="auto"/>
              <w:left w:val="single" w:sz="4" w:space="0" w:color="auto"/>
              <w:bottom w:val="single" w:sz="4" w:space="0" w:color="auto"/>
              <w:right w:val="single" w:sz="4" w:space="0" w:color="auto"/>
            </w:tcBorders>
            <w:vAlign w:val="center"/>
          </w:tcPr>
          <w:p w14:paraId="2804C1DF" w14:textId="4DD0EE7C"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598E5FE7" w14:textId="09C8B47D"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4601FD3B" w14:textId="44FFFBD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555C91E1" w14:textId="7100A6A4"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5A38EA49" w14:textId="77777777" w:rsidTr="00CA742D">
        <w:trPr>
          <w:jc w:val="center"/>
        </w:trPr>
        <w:tc>
          <w:tcPr>
            <w:tcW w:w="3828" w:type="dxa"/>
            <w:tcBorders>
              <w:top w:val="single" w:sz="4" w:space="0" w:color="auto"/>
              <w:left w:val="single" w:sz="4" w:space="0" w:color="auto"/>
              <w:right w:val="single" w:sz="4" w:space="0" w:color="auto"/>
            </w:tcBorders>
            <w:vAlign w:val="center"/>
          </w:tcPr>
          <w:p w14:paraId="72DB0814" w14:textId="4E326AB4"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572" w:type="dxa"/>
            <w:gridSpan w:val="2"/>
            <w:tcBorders>
              <w:top w:val="single" w:sz="4" w:space="0" w:color="auto"/>
              <w:left w:val="single" w:sz="4" w:space="0" w:color="auto"/>
              <w:right w:val="single" w:sz="4" w:space="0" w:color="auto"/>
            </w:tcBorders>
            <w:vAlign w:val="center"/>
          </w:tcPr>
          <w:p w14:paraId="57D1D842" w14:textId="169155E1" w:rsidR="00FA7663" w:rsidRPr="004B3E3C" w:rsidRDefault="00FA7663" w:rsidP="00AA16CD">
            <w:pPr>
              <w:pStyle w:val="TAC"/>
              <w:keepNext w:val="0"/>
              <w:keepLines w:val="0"/>
            </w:pPr>
            <w:r w:rsidRPr="004B3E3C">
              <w:rPr>
                <w:rFonts w:cs="Arial"/>
              </w:rPr>
              <w:t>All</w:t>
            </w:r>
            <w:r w:rsidR="00CA742D" w:rsidRPr="004B3E3C">
              <w:rPr>
                <w:rFonts w:cs="Arial"/>
              </w:rPr>
              <w:t xml:space="preserve"> </w:t>
            </w:r>
            <w:r w:rsidRPr="004B3E3C">
              <w:rPr>
                <w:rFonts w:cs="Arial"/>
              </w:rPr>
              <w:t>bands:</w:t>
            </w:r>
            <w:r w:rsidR="00CA742D" w:rsidRPr="004B3E3C">
              <w:t xml:space="preserve"> </w:t>
            </w:r>
            <w:r w:rsidRPr="004B3E3C">
              <w:t>-</w:t>
            </w:r>
            <w:r w:rsidR="00B21F16" w:rsidRPr="004B3E3C">
              <w:t>23</w:t>
            </w:r>
          </w:p>
        </w:tc>
        <w:tc>
          <w:tcPr>
            <w:tcW w:w="2673" w:type="dxa"/>
            <w:gridSpan w:val="2"/>
            <w:tcBorders>
              <w:top w:val="single" w:sz="4" w:space="0" w:color="auto"/>
              <w:left w:val="single" w:sz="4" w:space="0" w:color="auto"/>
              <w:right w:val="single" w:sz="4" w:space="0" w:color="auto"/>
            </w:tcBorders>
            <w:vAlign w:val="center"/>
          </w:tcPr>
          <w:p w14:paraId="28623285" w14:textId="60985B6C" w:rsidR="00FA7663" w:rsidRPr="004B3E3C" w:rsidRDefault="00FA7663" w:rsidP="00AA16CD">
            <w:pPr>
              <w:pStyle w:val="TAC"/>
              <w:keepNext w:val="0"/>
              <w:keepLines w:val="0"/>
            </w:pPr>
            <w:r w:rsidRPr="004B3E3C">
              <w:t>-</w:t>
            </w:r>
            <w:r w:rsidR="005D38B0" w:rsidRPr="004B3E3C">
              <w:t>37</w:t>
            </w:r>
          </w:p>
        </w:tc>
      </w:tr>
      <w:tr w:rsidR="00FA7663" w:rsidRPr="004B3E3C" w14:paraId="61AEC7D3" w14:textId="77777777" w:rsidTr="00CA742D">
        <w:trPr>
          <w:jc w:val="center"/>
        </w:trPr>
        <w:tc>
          <w:tcPr>
            <w:tcW w:w="3828" w:type="dxa"/>
            <w:vMerge w:val="restart"/>
            <w:tcBorders>
              <w:top w:val="single" w:sz="4" w:space="0" w:color="auto"/>
              <w:left w:val="single" w:sz="4" w:space="0" w:color="auto"/>
              <w:right w:val="single" w:sz="4" w:space="0" w:color="auto"/>
            </w:tcBorders>
            <w:vAlign w:val="center"/>
          </w:tcPr>
          <w:p w14:paraId="5480E7C8" w14:textId="5754F963"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59" w:type="dxa"/>
            <w:tcBorders>
              <w:top w:val="single" w:sz="4" w:space="0" w:color="auto"/>
              <w:left w:val="single" w:sz="4" w:space="0" w:color="auto"/>
              <w:right w:val="single" w:sz="4" w:space="0" w:color="auto"/>
            </w:tcBorders>
          </w:tcPr>
          <w:p w14:paraId="7048C7C2" w14:textId="6915B758"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013" w:type="dxa"/>
            <w:tcBorders>
              <w:top w:val="single" w:sz="4" w:space="0" w:color="auto"/>
              <w:left w:val="single" w:sz="4" w:space="0" w:color="auto"/>
              <w:right w:val="single" w:sz="4" w:space="0" w:color="auto"/>
            </w:tcBorders>
            <w:vAlign w:val="center"/>
          </w:tcPr>
          <w:p w14:paraId="33245118" w14:textId="4FF83166" w:rsidR="00FA7663" w:rsidRPr="004B3E3C" w:rsidRDefault="00FA7663" w:rsidP="00AA16CD">
            <w:pPr>
              <w:pStyle w:val="TAC"/>
              <w:keepNext w:val="0"/>
              <w:keepLines w:val="0"/>
            </w:pPr>
            <w:r w:rsidRPr="004B3E3C">
              <w:t>+2</w:t>
            </w:r>
            <w:r w:rsidR="005D38B0" w:rsidRPr="004B3E3C">
              <w:t>6</w:t>
            </w:r>
          </w:p>
        </w:tc>
        <w:tc>
          <w:tcPr>
            <w:tcW w:w="1553" w:type="dxa"/>
            <w:tcBorders>
              <w:top w:val="single" w:sz="4" w:space="0" w:color="auto"/>
              <w:left w:val="single" w:sz="4" w:space="0" w:color="auto"/>
              <w:right w:val="single" w:sz="4" w:space="0" w:color="auto"/>
            </w:tcBorders>
          </w:tcPr>
          <w:p w14:paraId="1347C3B0" w14:textId="0D8EE838"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20" w:type="dxa"/>
            <w:tcBorders>
              <w:top w:val="single" w:sz="4" w:space="0" w:color="auto"/>
              <w:left w:val="single" w:sz="4" w:space="0" w:color="auto"/>
              <w:right w:val="single" w:sz="4" w:space="0" w:color="auto"/>
            </w:tcBorders>
            <w:vAlign w:val="center"/>
          </w:tcPr>
          <w:p w14:paraId="432AF2BB" w14:textId="7F8BF6DC" w:rsidR="00FA7663" w:rsidRPr="004B3E3C" w:rsidRDefault="00FA7663" w:rsidP="00AA16CD">
            <w:pPr>
              <w:pStyle w:val="TAC"/>
              <w:keepNext w:val="0"/>
              <w:keepLines w:val="0"/>
            </w:pPr>
            <w:r w:rsidRPr="004B3E3C">
              <w:t>+1</w:t>
            </w:r>
            <w:r w:rsidR="005D38B0" w:rsidRPr="004B3E3C">
              <w:t>7</w:t>
            </w:r>
          </w:p>
        </w:tc>
      </w:tr>
      <w:tr w:rsidR="00FA7663" w:rsidRPr="004B3E3C" w14:paraId="55981891" w14:textId="77777777" w:rsidTr="00CA742D">
        <w:trPr>
          <w:jc w:val="center"/>
        </w:trPr>
        <w:tc>
          <w:tcPr>
            <w:tcW w:w="3828" w:type="dxa"/>
            <w:vMerge/>
            <w:tcBorders>
              <w:left w:val="single" w:sz="4" w:space="0" w:color="auto"/>
              <w:right w:val="single" w:sz="4" w:space="0" w:color="auto"/>
            </w:tcBorders>
            <w:vAlign w:val="center"/>
          </w:tcPr>
          <w:p w14:paraId="0934C5F8" w14:textId="77777777" w:rsidR="00FA7663" w:rsidRPr="004B3E3C" w:rsidRDefault="00FA7663" w:rsidP="00AA16CD">
            <w:pPr>
              <w:pStyle w:val="TAL"/>
              <w:keepNext w:val="0"/>
              <w:keepLines w:val="0"/>
            </w:pPr>
          </w:p>
        </w:tc>
        <w:tc>
          <w:tcPr>
            <w:tcW w:w="1559" w:type="dxa"/>
            <w:tcBorders>
              <w:top w:val="single" w:sz="4" w:space="0" w:color="auto"/>
              <w:left w:val="single" w:sz="4" w:space="0" w:color="auto"/>
              <w:right w:val="single" w:sz="4" w:space="0" w:color="auto"/>
            </w:tcBorders>
          </w:tcPr>
          <w:p w14:paraId="489B662D" w14:textId="77777777" w:rsidR="00FA7663" w:rsidRPr="004B3E3C" w:rsidRDefault="00FA7663" w:rsidP="00AA16CD">
            <w:pPr>
              <w:pStyle w:val="TAC"/>
              <w:keepNext w:val="0"/>
              <w:keepLines w:val="0"/>
              <w:jc w:val="left"/>
            </w:pPr>
            <w:r w:rsidRPr="004B3E3C">
              <w:rPr>
                <w:rFonts w:eastAsia="Calibri"/>
                <w:szCs w:val="18"/>
              </w:rPr>
              <w:t>n260</w:t>
            </w:r>
          </w:p>
        </w:tc>
        <w:tc>
          <w:tcPr>
            <w:tcW w:w="1013" w:type="dxa"/>
            <w:tcBorders>
              <w:top w:val="single" w:sz="4" w:space="0" w:color="auto"/>
              <w:left w:val="single" w:sz="4" w:space="0" w:color="auto"/>
              <w:right w:val="single" w:sz="4" w:space="0" w:color="auto"/>
            </w:tcBorders>
            <w:vAlign w:val="center"/>
          </w:tcPr>
          <w:p w14:paraId="0CABB733" w14:textId="77777777" w:rsidR="00FA7663" w:rsidRPr="004B3E3C" w:rsidRDefault="00FA7663" w:rsidP="00AA16CD">
            <w:pPr>
              <w:pStyle w:val="TAC"/>
              <w:keepNext w:val="0"/>
              <w:keepLines w:val="0"/>
            </w:pPr>
            <w:r w:rsidRPr="004B3E3C">
              <w:t>+27</w:t>
            </w:r>
          </w:p>
        </w:tc>
        <w:tc>
          <w:tcPr>
            <w:tcW w:w="1553" w:type="dxa"/>
            <w:tcBorders>
              <w:left w:val="single" w:sz="4" w:space="0" w:color="auto"/>
              <w:right w:val="single" w:sz="4" w:space="0" w:color="auto"/>
            </w:tcBorders>
          </w:tcPr>
          <w:p w14:paraId="329FD3C1" w14:textId="77777777" w:rsidR="00FA7663" w:rsidRPr="004B3E3C" w:rsidRDefault="00FA7663" w:rsidP="00AA16CD">
            <w:pPr>
              <w:pStyle w:val="TAC"/>
              <w:keepNext w:val="0"/>
              <w:keepLines w:val="0"/>
              <w:jc w:val="left"/>
            </w:pPr>
            <w:r w:rsidRPr="004B3E3C">
              <w:rPr>
                <w:rFonts w:eastAsia="Calibri"/>
                <w:szCs w:val="18"/>
              </w:rPr>
              <w:t>n260</w:t>
            </w:r>
          </w:p>
        </w:tc>
        <w:tc>
          <w:tcPr>
            <w:tcW w:w="1120" w:type="dxa"/>
            <w:tcBorders>
              <w:left w:val="single" w:sz="4" w:space="0" w:color="auto"/>
              <w:right w:val="single" w:sz="4" w:space="0" w:color="auto"/>
            </w:tcBorders>
            <w:vAlign w:val="center"/>
          </w:tcPr>
          <w:p w14:paraId="388B5DBE" w14:textId="378A49D6" w:rsidR="00FA7663" w:rsidRPr="004B3E3C" w:rsidRDefault="00FA7663" w:rsidP="00AA16CD">
            <w:pPr>
              <w:pStyle w:val="TAC"/>
              <w:keepNext w:val="0"/>
              <w:keepLines w:val="0"/>
            </w:pPr>
            <w:r w:rsidRPr="004B3E3C">
              <w:t>+1</w:t>
            </w:r>
            <w:r w:rsidR="005D38B0" w:rsidRPr="004B3E3C">
              <w:t>9</w:t>
            </w:r>
          </w:p>
        </w:tc>
      </w:tr>
      <w:tr w:rsidR="00FA7663" w:rsidRPr="004B3E3C" w14:paraId="0C914A09" w14:textId="77777777" w:rsidTr="00CA742D">
        <w:trPr>
          <w:jc w:val="center"/>
        </w:trPr>
        <w:tc>
          <w:tcPr>
            <w:tcW w:w="3828" w:type="dxa"/>
            <w:vMerge/>
            <w:tcBorders>
              <w:left w:val="single" w:sz="4" w:space="0" w:color="auto"/>
              <w:right w:val="single" w:sz="4" w:space="0" w:color="auto"/>
            </w:tcBorders>
            <w:vAlign w:val="center"/>
          </w:tcPr>
          <w:p w14:paraId="46F344A6" w14:textId="77777777" w:rsidR="00FA7663" w:rsidRPr="004B3E3C" w:rsidRDefault="00FA7663" w:rsidP="00AA16CD">
            <w:pPr>
              <w:pStyle w:val="TAL"/>
              <w:keepNext w:val="0"/>
              <w:keepLines w:val="0"/>
            </w:pPr>
          </w:p>
        </w:tc>
        <w:tc>
          <w:tcPr>
            <w:tcW w:w="1559" w:type="dxa"/>
            <w:tcBorders>
              <w:top w:val="single" w:sz="4" w:space="0" w:color="auto"/>
              <w:left w:val="single" w:sz="4" w:space="0" w:color="auto"/>
              <w:right w:val="single" w:sz="4" w:space="0" w:color="auto"/>
            </w:tcBorders>
          </w:tcPr>
          <w:p w14:paraId="7D9D6333" w14:textId="77777777" w:rsidR="00FA7663" w:rsidRPr="004B3E3C" w:rsidRDefault="00FA7663" w:rsidP="00AA16CD">
            <w:pPr>
              <w:pStyle w:val="TAC"/>
              <w:keepNext w:val="0"/>
              <w:keepLines w:val="0"/>
              <w:jc w:val="left"/>
            </w:pPr>
            <w:r w:rsidRPr="004B3E3C">
              <w:rPr>
                <w:rFonts w:eastAsia="Calibri"/>
                <w:szCs w:val="18"/>
              </w:rPr>
              <w:t>n259</w:t>
            </w:r>
          </w:p>
        </w:tc>
        <w:tc>
          <w:tcPr>
            <w:tcW w:w="1013" w:type="dxa"/>
            <w:tcBorders>
              <w:top w:val="single" w:sz="4" w:space="0" w:color="auto"/>
              <w:left w:val="single" w:sz="4" w:space="0" w:color="auto"/>
              <w:right w:val="single" w:sz="4" w:space="0" w:color="auto"/>
            </w:tcBorders>
            <w:vAlign w:val="center"/>
          </w:tcPr>
          <w:p w14:paraId="19F3A5FF" w14:textId="77777777" w:rsidR="00FA7663" w:rsidRPr="004B3E3C" w:rsidRDefault="00FA7663" w:rsidP="00AA16CD">
            <w:pPr>
              <w:pStyle w:val="TAC"/>
              <w:keepNext w:val="0"/>
              <w:keepLines w:val="0"/>
            </w:pPr>
            <w:r w:rsidRPr="004B3E3C">
              <w:t>FFS</w:t>
            </w:r>
          </w:p>
        </w:tc>
        <w:tc>
          <w:tcPr>
            <w:tcW w:w="1553" w:type="dxa"/>
            <w:tcBorders>
              <w:left w:val="single" w:sz="4" w:space="0" w:color="auto"/>
              <w:right w:val="single" w:sz="4" w:space="0" w:color="auto"/>
            </w:tcBorders>
          </w:tcPr>
          <w:p w14:paraId="3333F4E4" w14:textId="77777777" w:rsidR="00FA7663" w:rsidRPr="004B3E3C" w:rsidRDefault="00FA7663" w:rsidP="00AA16CD">
            <w:pPr>
              <w:pStyle w:val="TAC"/>
              <w:keepNext w:val="0"/>
              <w:keepLines w:val="0"/>
              <w:jc w:val="left"/>
            </w:pPr>
            <w:r w:rsidRPr="004B3E3C">
              <w:rPr>
                <w:rFonts w:eastAsia="Calibri"/>
                <w:szCs w:val="18"/>
              </w:rPr>
              <w:t>n259</w:t>
            </w:r>
          </w:p>
        </w:tc>
        <w:tc>
          <w:tcPr>
            <w:tcW w:w="1120" w:type="dxa"/>
            <w:tcBorders>
              <w:left w:val="single" w:sz="4" w:space="0" w:color="auto"/>
              <w:right w:val="single" w:sz="4" w:space="0" w:color="auto"/>
            </w:tcBorders>
            <w:vAlign w:val="center"/>
          </w:tcPr>
          <w:p w14:paraId="6B468CB7" w14:textId="77777777" w:rsidR="00FA7663" w:rsidRPr="004B3E3C" w:rsidRDefault="00FA7663" w:rsidP="00AA16CD">
            <w:pPr>
              <w:pStyle w:val="TAC"/>
              <w:keepNext w:val="0"/>
              <w:keepLines w:val="0"/>
            </w:pPr>
            <w:r w:rsidRPr="004B3E3C">
              <w:t>FFS</w:t>
            </w:r>
          </w:p>
        </w:tc>
      </w:tr>
      <w:tr w:rsidR="00FA7663" w:rsidRPr="004B3E3C" w14:paraId="25004EB4" w14:textId="77777777" w:rsidTr="00CA742D">
        <w:trPr>
          <w:jc w:val="center"/>
        </w:trPr>
        <w:tc>
          <w:tcPr>
            <w:tcW w:w="3828" w:type="dxa"/>
            <w:tcBorders>
              <w:top w:val="single" w:sz="4" w:space="0" w:color="auto"/>
              <w:left w:val="single" w:sz="4" w:space="0" w:color="auto"/>
              <w:bottom w:val="single" w:sz="4" w:space="0" w:color="auto"/>
              <w:right w:val="single" w:sz="4" w:space="0" w:color="auto"/>
            </w:tcBorders>
            <w:vAlign w:val="center"/>
          </w:tcPr>
          <w:p w14:paraId="3CD1F0FE" w14:textId="5009C07D"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2572" w:type="dxa"/>
            <w:gridSpan w:val="2"/>
            <w:tcBorders>
              <w:top w:val="single" w:sz="4" w:space="0" w:color="auto"/>
              <w:left w:val="single" w:sz="4" w:space="0" w:color="auto"/>
              <w:bottom w:val="single" w:sz="4" w:space="0" w:color="auto"/>
              <w:right w:val="single" w:sz="4" w:space="0" w:color="auto"/>
            </w:tcBorders>
            <w:vAlign w:val="center"/>
          </w:tcPr>
          <w:p w14:paraId="5D17232D" w14:textId="7148DC15"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tc>
        <w:tc>
          <w:tcPr>
            <w:tcW w:w="2673" w:type="dxa"/>
            <w:gridSpan w:val="2"/>
            <w:tcBorders>
              <w:top w:val="single" w:sz="4" w:space="0" w:color="auto"/>
              <w:left w:val="single" w:sz="4" w:space="0" w:color="auto"/>
              <w:bottom w:val="single" w:sz="4" w:space="0" w:color="auto"/>
              <w:right w:val="single" w:sz="4" w:space="0" w:color="auto"/>
            </w:tcBorders>
            <w:vAlign w:val="center"/>
          </w:tcPr>
          <w:p w14:paraId="5BAD6C8F" w14:textId="33406B8C"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272A836A" w14:textId="1C65D83F"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4BCD007B" w14:textId="77777777" w:rsidTr="00CA742D">
        <w:trPr>
          <w:jc w:val="center"/>
        </w:trPr>
        <w:tc>
          <w:tcPr>
            <w:tcW w:w="3828" w:type="dxa"/>
            <w:tcBorders>
              <w:top w:val="single" w:sz="4" w:space="0" w:color="auto"/>
              <w:left w:val="single" w:sz="4" w:space="0" w:color="auto"/>
              <w:right w:val="single" w:sz="4" w:space="0" w:color="auto"/>
            </w:tcBorders>
            <w:vAlign w:val="center"/>
          </w:tcPr>
          <w:p w14:paraId="17D81706" w14:textId="7D08C538"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572" w:type="dxa"/>
            <w:gridSpan w:val="2"/>
            <w:tcBorders>
              <w:top w:val="single" w:sz="4" w:space="0" w:color="auto"/>
              <w:left w:val="single" w:sz="4" w:space="0" w:color="auto"/>
              <w:right w:val="single" w:sz="4" w:space="0" w:color="auto"/>
            </w:tcBorders>
            <w:vAlign w:val="center"/>
          </w:tcPr>
          <w:p w14:paraId="57F80D88" w14:textId="4F3F7095" w:rsidR="00FA7663" w:rsidRPr="004B3E3C" w:rsidRDefault="00FA7663" w:rsidP="00AA16CD">
            <w:pPr>
              <w:pStyle w:val="TAC"/>
              <w:keepNext w:val="0"/>
              <w:keepLines w:val="0"/>
            </w:pPr>
            <w:r w:rsidRPr="004B3E3C">
              <w:t>-</w:t>
            </w:r>
            <w:r w:rsidR="005D38B0" w:rsidRPr="004B3E3C">
              <w:t>23</w:t>
            </w:r>
            <w:r w:rsidR="00CA742D" w:rsidRPr="004B3E3C">
              <w:t xml:space="preserve"> </w:t>
            </w:r>
            <w:r w:rsidRPr="004B3E3C">
              <w:t>+</w:t>
            </w:r>
            <w:r w:rsidR="00CA742D" w:rsidRPr="004B3E3C">
              <w:t xml:space="preserve"> </w:t>
            </w:r>
            <w:r w:rsidRPr="004B3E3C">
              <w:t>FFS</w:t>
            </w:r>
          </w:p>
        </w:tc>
        <w:tc>
          <w:tcPr>
            <w:tcW w:w="2673" w:type="dxa"/>
            <w:gridSpan w:val="2"/>
            <w:tcBorders>
              <w:top w:val="single" w:sz="4" w:space="0" w:color="auto"/>
              <w:left w:val="single" w:sz="4" w:space="0" w:color="auto"/>
              <w:right w:val="single" w:sz="4" w:space="0" w:color="auto"/>
            </w:tcBorders>
            <w:vAlign w:val="center"/>
          </w:tcPr>
          <w:p w14:paraId="622BF7C4" w14:textId="4FCED5CD" w:rsidR="00FA7663" w:rsidRPr="004B3E3C" w:rsidRDefault="00FA7663" w:rsidP="00AA16CD">
            <w:pPr>
              <w:pStyle w:val="TAC"/>
              <w:keepNext w:val="0"/>
              <w:keepLines w:val="0"/>
            </w:pPr>
            <w:r w:rsidRPr="004B3E3C">
              <w:t>-</w:t>
            </w:r>
            <w:r w:rsidR="005D38B0" w:rsidRPr="004B3E3C">
              <w:t>37</w:t>
            </w:r>
            <w:r w:rsidRPr="004B3E3C">
              <w:t>+</w:t>
            </w:r>
            <w:r w:rsidR="00CA742D" w:rsidRPr="004B3E3C">
              <w:t xml:space="preserve"> </w:t>
            </w:r>
            <w:r w:rsidRPr="004B3E3C">
              <w:t>FFS</w:t>
            </w:r>
          </w:p>
        </w:tc>
      </w:tr>
      <w:tr w:rsidR="00FA7663" w:rsidRPr="004B3E3C" w14:paraId="52D83ABD" w14:textId="77777777" w:rsidTr="00CA742D">
        <w:trPr>
          <w:jc w:val="center"/>
        </w:trPr>
        <w:tc>
          <w:tcPr>
            <w:tcW w:w="3828" w:type="dxa"/>
            <w:vMerge w:val="restart"/>
            <w:tcBorders>
              <w:top w:val="single" w:sz="4" w:space="0" w:color="auto"/>
              <w:left w:val="single" w:sz="4" w:space="0" w:color="auto"/>
              <w:right w:val="single" w:sz="4" w:space="0" w:color="auto"/>
            </w:tcBorders>
            <w:vAlign w:val="center"/>
          </w:tcPr>
          <w:p w14:paraId="12984634" w14:textId="45B130CE"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P</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59" w:type="dxa"/>
            <w:tcBorders>
              <w:top w:val="single" w:sz="4" w:space="0" w:color="auto"/>
              <w:left w:val="single" w:sz="4" w:space="0" w:color="auto"/>
              <w:bottom w:val="single" w:sz="4" w:space="0" w:color="auto"/>
              <w:right w:val="single" w:sz="4" w:space="0" w:color="auto"/>
            </w:tcBorders>
          </w:tcPr>
          <w:p w14:paraId="76C9F25C" w14:textId="1017074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013" w:type="dxa"/>
            <w:tcBorders>
              <w:top w:val="single" w:sz="4" w:space="0" w:color="auto"/>
              <w:left w:val="single" w:sz="4" w:space="0" w:color="auto"/>
              <w:bottom w:val="single" w:sz="4" w:space="0" w:color="auto"/>
              <w:right w:val="single" w:sz="4" w:space="0" w:color="auto"/>
            </w:tcBorders>
            <w:vAlign w:val="center"/>
          </w:tcPr>
          <w:p w14:paraId="3C63997A" w14:textId="4CECF2DD" w:rsidR="00FA7663" w:rsidRPr="004B3E3C" w:rsidRDefault="00FA7663" w:rsidP="00AA16CD">
            <w:pPr>
              <w:pStyle w:val="TAC"/>
              <w:keepNext w:val="0"/>
              <w:keepLines w:val="0"/>
            </w:pPr>
            <w:r w:rsidRPr="004B3E3C">
              <w:t>+2</w:t>
            </w:r>
            <w:r w:rsidR="005D38B0" w:rsidRPr="004B3E3C">
              <w:t>6</w:t>
            </w:r>
            <w:r w:rsidR="00CA742D" w:rsidRPr="004B3E3C">
              <w:t xml:space="preserve"> </w:t>
            </w:r>
            <w:r w:rsidRPr="004B3E3C">
              <w:t>+</w:t>
            </w:r>
            <w:r w:rsidR="00CA742D" w:rsidRPr="004B3E3C">
              <w:t xml:space="preserve"> </w:t>
            </w:r>
            <w:r w:rsidRPr="004B3E3C">
              <w:t>FFS</w:t>
            </w:r>
          </w:p>
        </w:tc>
        <w:tc>
          <w:tcPr>
            <w:tcW w:w="1553" w:type="dxa"/>
            <w:tcBorders>
              <w:top w:val="single" w:sz="4" w:space="0" w:color="auto"/>
              <w:left w:val="single" w:sz="4" w:space="0" w:color="auto"/>
              <w:right w:val="single" w:sz="4" w:space="0" w:color="auto"/>
            </w:tcBorders>
          </w:tcPr>
          <w:p w14:paraId="5403A015" w14:textId="6953015C" w:rsidR="00FA7663" w:rsidRPr="004B3E3C" w:rsidRDefault="00FA7663" w:rsidP="00AA16CD">
            <w:pPr>
              <w:pStyle w:val="TAC"/>
              <w:keepNext w:val="0"/>
              <w:keepLines w:val="0"/>
              <w:jc w:val="left"/>
            </w:pPr>
            <w:r w:rsidRPr="004B3E3C">
              <w:rPr>
                <w:rFonts w:eastAsia="Calibri"/>
                <w:szCs w:val="18"/>
              </w:rPr>
              <w:t>n257,</w:t>
            </w:r>
            <w:r w:rsidR="00CA742D" w:rsidRPr="004B3E3C">
              <w:rPr>
                <w:rFonts w:eastAsia="Calibri"/>
                <w:szCs w:val="18"/>
              </w:rPr>
              <w:t xml:space="preserve"> </w:t>
            </w:r>
            <w:r w:rsidRPr="004B3E3C">
              <w:rPr>
                <w:rFonts w:eastAsia="Calibri"/>
                <w:szCs w:val="18"/>
              </w:rPr>
              <w:t>n258,</w:t>
            </w:r>
            <w:r w:rsidR="00CA742D" w:rsidRPr="004B3E3C">
              <w:rPr>
                <w:rFonts w:eastAsia="Calibri"/>
                <w:szCs w:val="18"/>
              </w:rPr>
              <w:t xml:space="preserve"> </w:t>
            </w:r>
            <w:r w:rsidRPr="004B3E3C">
              <w:rPr>
                <w:rFonts w:eastAsia="Calibri"/>
                <w:szCs w:val="18"/>
              </w:rPr>
              <w:t>n261</w:t>
            </w:r>
          </w:p>
        </w:tc>
        <w:tc>
          <w:tcPr>
            <w:tcW w:w="1120" w:type="dxa"/>
            <w:tcBorders>
              <w:top w:val="single" w:sz="4" w:space="0" w:color="auto"/>
              <w:left w:val="single" w:sz="4" w:space="0" w:color="auto"/>
              <w:right w:val="single" w:sz="4" w:space="0" w:color="auto"/>
            </w:tcBorders>
            <w:vAlign w:val="center"/>
          </w:tcPr>
          <w:p w14:paraId="2A211967" w14:textId="392DD683" w:rsidR="00FA7663" w:rsidRPr="004B3E3C" w:rsidRDefault="00FA7663" w:rsidP="00AA16CD">
            <w:pPr>
              <w:pStyle w:val="TAC"/>
              <w:keepNext w:val="0"/>
              <w:keepLines w:val="0"/>
            </w:pPr>
            <w:r w:rsidRPr="004B3E3C">
              <w:t>+1</w:t>
            </w:r>
            <w:r w:rsidR="005D38B0" w:rsidRPr="004B3E3C">
              <w:t>7</w:t>
            </w:r>
            <w:r w:rsidR="00CA742D" w:rsidRPr="004B3E3C">
              <w:t xml:space="preserve"> </w:t>
            </w:r>
            <w:r w:rsidRPr="004B3E3C">
              <w:t>+</w:t>
            </w:r>
            <w:r w:rsidR="00CA742D" w:rsidRPr="004B3E3C">
              <w:t xml:space="preserve"> </w:t>
            </w:r>
            <w:r w:rsidRPr="004B3E3C">
              <w:t>FFS</w:t>
            </w:r>
          </w:p>
        </w:tc>
      </w:tr>
      <w:tr w:rsidR="00FA7663" w:rsidRPr="004B3E3C" w14:paraId="3B68137B" w14:textId="77777777" w:rsidTr="00CA742D">
        <w:trPr>
          <w:jc w:val="center"/>
        </w:trPr>
        <w:tc>
          <w:tcPr>
            <w:tcW w:w="3828" w:type="dxa"/>
            <w:vMerge/>
            <w:tcBorders>
              <w:left w:val="single" w:sz="4" w:space="0" w:color="auto"/>
              <w:right w:val="single" w:sz="4" w:space="0" w:color="auto"/>
            </w:tcBorders>
            <w:vAlign w:val="center"/>
          </w:tcPr>
          <w:p w14:paraId="4C5258F3"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tcPr>
          <w:p w14:paraId="0E2B3886" w14:textId="77777777" w:rsidR="00FA7663" w:rsidRPr="004B3E3C" w:rsidRDefault="00FA7663" w:rsidP="00AA16CD">
            <w:pPr>
              <w:pStyle w:val="TAC"/>
              <w:keepNext w:val="0"/>
              <w:keepLines w:val="0"/>
              <w:jc w:val="left"/>
            </w:pPr>
            <w:r w:rsidRPr="004B3E3C">
              <w:rPr>
                <w:rFonts w:eastAsia="Calibri"/>
                <w:szCs w:val="18"/>
              </w:rPr>
              <w:t>n260</w:t>
            </w:r>
          </w:p>
        </w:tc>
        <w:tc>
          <w:tcPr>
            <w:tcW w:w="1013" w:type="dxa"/>
            <w:tcBorders>
              <w:top w:val="single" w:sz="4" w:space="0" w:color="auto"/>
              <w:left w:val="single" w:sz="4" w:space="0" w:color="auto"/>
              <w:bottom w:val="single" w:sz="4" w:space="0" w:color="auto"/>
              <w:right w:val="single" w:sz="4" w:space="0" w:color="auto"/>
            </w:tcBorders>
            <w:vAlign w:val="center"/>
          </w:tcPr>
          <w:p w14:paraId="2B2422C8" w14:textId="4E8E4E83" w:rsidR="00FA7663" w:rsidRPr="004B3E3C" w:rsidRDefault="00FA7663" w:rsidP="00AA16CD">
            <w:pPr>
              <w:pStyle w:val="TAC"/>
              <w:keepNext w:val="0"/>
              <w:keepLines w:val="0"/>
            </w:pPr>
            <w:r w:rsidRPr="004B3E3C">
              <w:t>+27+</w:t>
            </w:r>
            <w:r w:rsidR="00CA742D" w:rsidRPr="004B3E3C">
              <w:t xml:space="preserve"> </w:t>
            </w:r>
            <w:r w:rsidRPr="004B3E3C">
              <w:t>FFS</w:t>
            </w:r>
          </w:p>
        </w:tc>
        <w:tc>
          <w:tcPr>
            <w:tcW w:w="1553" w:type="dxa"/>
            <w:tcBorders>
              <w:left w:val="single" w:sz="4" w:space="0" w:color="auto"/>
              <w:right w:val="single" w:sz="4" w:space="0" w:color="auto"/>
            </w:tcBorders>
          </w:tcPr>
          <w:p w14:paraId="24570BAE" w14:textId="77777777" w:rsidR="00FA7663" w:rsidRPr="004B3E3C" w:rsidRDefault="00FA7663" w:rsidP="00AA16CD">
            <w:pPr>
              <w:pStyle w:val="TAC"/>
              <w:keepNext w:val="0"/>
              <w:keepLines w:val="0"/>
              <w:jc w:val="left"/>
            </w:pPr>
            <w:r w:rsidRPr="004B3E3C">
              <w:rPr>
                <w:rFonts w:eastAsia="Calibri"/>
                <w:szCs w:val="18"/>
              </w:rPr>
              <w:t>n260</w:t>
            </w:r>
          </w:p>
        </w:tc>
        <w:tc>
          <w:tcPr>
            <w:tcW w:w="1120" w:type="dxa"/>
            <w:tcBorders>
              <w:left w:val="single" w:sz="4" w:space="0" w:color="auto"/>
              <w:right w:val="single" w:sz="4" w:space="0" w:color="auto"/>
            </w:tcBorders>
            <w:vAlign w:val="center"/>
          </w:tcPr>
          <w:p w14:paraId="3A67CE74" w14:textId="2E8B2B58" w:rsidR="00FA7663" w:rsidRPr="004B3E3C" w:rsidRDefault="00FA7663" w:rsidP="00AA16CD">
            <w:pPr>
              <w:pStyle w:val="TAC"/>
              <w:keepNext w:val="0"/>
              <w:keepLines w:val="0"/>
            </w:pPr>
            <w:r w:rsidRPr="004B3E3C">
              <w:t>+1</w:t>
            </w:r>
            <w:r w:rsidR="005D38B0" w:rsidRPr="004B3E3C">
              <w:t>9</w:t>
            </w:r>
            <w:r w:rsidR="00CA742D" w:rsidRPr="004B3E3C">
              <w:t xml:space="preserve"> </w:t>
            </w:r>
            <w:r w:rsidRPr="004B3E3C">
              <w:t>+</w:t>
            </w:r>
            <w:r w:rsidR="00CA742D" w:rsidRPr="004B3E3C">
              <w:t xml:space="preserve"> </w:t>
            </w:r>
            <w:r w:rsidRPr="004B3E3C">
              <w:t>FFS</w:t>
            </w:r>
          </w:p>
        </w:tc>
      </w:tr>
      <w:tr w:rsidR="00FA7663" w:rsidRPr="004B3E3C" w14:paraId="009EBCDA" w14:textId="77777777" w:rsidTr="00CA742D">
        <w:trPr>
          <w:jc w:val="center"/>
        </w:trPr>
        <w:tc>
          <w:tcPr>
            <w:tcW w:w="3828" w:type="dxa"/>
            <w:vMerge/>
            <w:tcBorders>
              <w:left w:val="single" w:sz="4" w:space="0" w:color="auto"/>
              <w:bottom w:val="single" w:sz="4" w:space="0" w:color="auto"/>
              <w:right w:val="single" w:sz="4" w:space="0" w:color="auto"/>
            </w:tcBorders>
            <w:vAlign w:val="center"/>
          </w:tcPr>
          <w:p w14:paraId="22C01945"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tcPr>
          <w:p w14:paraId="3E963FC3" w14:textId="77777777" w:rsidR="00FA7663" w:rsidRPr="004B3E3C" w:rsidRDefault="00FA7663" w:rsidP="00AA16CD">
            <w:pPr>
              <w:pStyle w:val="TAC"/>
              <w:keepNext w:val="0"/>
              <w:keepLines w:val="0"/>
              <w:jc w:val="left"/>
            </w:pPr>
            <w:r w:rsidRPr="004B3E3C">
              <w:rPr>
                <w:rFonts w:eastAsia="Calibri"/>
                <w:szCs w:val="18"/>
              </w:rPr>
              <w:t>n259</w:t>
            </w:r>
          </w:p>
        </w:tc>
        <w:tc>
          <w:tcPr>
            <w:tcW w:w="1013" w:type="dxa"/>
            <w:tcBorders>
              <w:top w:val="single" w:sz="4" w:space="0" w:color="auto"/>
              <w:left w:val="single" w:sz="4" w:space="0" w:color="auto"/>
              <w:bottom w:val="single" w:sz="4" w:space="0" w:color="auto"/>
              <w:right w:val="single" w:sz="4" w:space="0" w:color="auto"/>
            </w:tcBorders>
            <w:vAlign w:val="center"/>
          </w:tcPr>
          <w:p w14:paraId="2518F18F" w14:textId="77777777" w:rsidR="00FA7663" w:rsidRPr="004B3E3C" w:rsidRDefault="00FA7663" w:rsidP="00AA16CD">
            <w:pPr>
              <w:pStyle w:val="TAC"/>
              <w:keepNext w:val="0"/>
              <w:keepLines w:val="0"/>
            </w:pPr>
            <w:r w:rsidRPr="004B3E3C">
              <w:t>FFS</w:t>
            </w:r>
          </w:p>
        </w:tc>
        <w:tc>
          <w:tcPr>
            <w:tcW w:w="1553" w:type="dxa"/>
            <w:tcBorders>
              <w:left w:val="single" w:sz="4" w:space="0" w:color="auto"/>
              <w:bottom w:val="single" w:sz="4" w:space="0" w:color="auto"/>
              <w:right w:val="single" w:sz="4" w:space="0" w:color="auto"/>
            </w:tcBorders>
          </w:tcPr>
          <w:p w14:paraId="48F7CCFF" w14:textId="77777777" w:rsidR="00FA7663" w:rsidRPr="004B3E3C" w:rsidRDefault="00FA7663" w:rsidP="00AA16CD">
            <w:pPr>
              <w:pStyle w:val="TAC"/>
              <w:keepNext w:val="0"/>
              <w:keepLines w:val="0"/>
              <w:jc w:val="left"/>
            </w:pPr>
            <w:r w:rsidRPr="004B3E3C">
              <w:rPr>
                <w:rFonts w:eastAsia="Calibri"/>
                <w:szCs w:val="18"/>
              </w:rPr>
              <w:t>n259</w:t>
            </w:r>
          </w:p>
        </w:tc>
        <w:tc>
          <w:tcPr>
            <w:tcW w:w="1120" w:type="dxa"/>
            <w:tcBorders>
              <w:left w:val="single" w:sz="4" w:space="0" w:color="auto"/>
              <w:bottom w:val="single" w:sz="4" w:space="0" w:color="auto"/>
              <w:right w:val="single" w:sz="4" w:space="0" w:color="auto"/>
            </w:tcBorders>
            <w:vAlign w:val="center"/>
          </w:tcPr>
          <w:p w14:paraId="65802881" w14:textId="77777777" w:rsidR="00FA7663" w:rsidRPr="004B3E3C" w:rsidRDefault="00FA7663" w:rsidP="00AA16CD">
            <w:pPr>
              <w:pStyle w:val="TAC"/>
              <w:keepNext w:val="0"/>
              <w:keepLines w:val="0"/>
            </w:pPr>
            <w:r w:rsidRPr="004B3E3C">
              <w:t>FFS</w:t>
            </w:r>
          </w:p>
        </w:tc>
      </w:tr>
    </w:tbl>
    <w:p w14:paraId="64BF9E75" w14:textId="77777777" w:rsidR="00FA7663" w:rsidRPr="004B3E3C" w:rsidRDefault="00FA7663" w:rsidP="00AA16CD"/>
    <w:p w14:paraId="262ECF3D" w14:textId="77777777" w:rsidR="00FA7663" w:rsidRPr="004B3E3C" w:rsidRDefault="00FA7663" w:rsidP="00AA16CD">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6CD12934" w14:textId="77777777" w:rsidR="00FA7663" w:rsidRPr="004B3E3C" w:rsidRDefault="00FA7663" w:rsidP="00AA16CD">
      <w:pPr>
        <w:pStyle w:val="Heading4"/>
        <w:keepNext w:val="0"/>
        <w:keepLines w:val="0"/>
        <w:rPr>
          <w:lang w:eastAsia="sv-SE"/>
        </w:rPr>
      </w:pPr>
      <w:bookmarkStart w:id="592" w:name="_Toc84513875"/>
      <w:bookmarkStart w:id="593" w:name="_Toc84514439"/>
      <w:bookmarkEnd w:id="591"/>
      <w:r w:rsidRPr="004B3E3C">
        <w:rPr>
          <w:lang w:eastAsia="sv-SE"/>
        </w:rPr>
        <w:t>5.7.1.3</w:t>
      </w:r>
      <w:r w:rsidRPr="004B3E3C">
        <w:rPr>
          <w:lang w:eastAsia="sv-SE"/>
        </w:rPr>
        <w:tab/>
        <w:t>EN-DC FR1-FR2 SS-RSRP measurement accuracy</w:t>
      </w:r>
      <w:bookmarkEnd w:id="581"/>
      <w:bookmarkEnd w:id="582"/>
      <w:bookmarkEnd w:id="583"/>
      <w:bookmarkEnd w:id="584"/>
      <w:bookmarkEnd w:id="585"/>
      <w:bookmarkEnd w:id="586"/>
      <w:bookmarkEnd w:id="587"/>
      <w:bookmarkEnd w:id="588"/>
      <w:bookmarkEnd w:id="589"/>
      <w:bookmarkEnd w:id="590"/>
      <w:bookmarkEnd w:id="592"/>
      <w:bookmarkEnd w:id="593"/>
    </w:p>
    <w:p w14:paraId="1041395B" w14:textId="77777777" w:rsidR="00BE435E" w:rsidRPr="004B3E3C" w:rsidRDefault="00BE435E" w:rsidP="00AB6796">
      <w:pPr>
        <w:pStyle w:val="EditorsNote"/>
        <w:keepLines w:val="0"/>
      </w:pPr>
      <w:r w:rsidRPr="004B3E3C">
        <w:t>Editor’s note: This test case is incomplete. The following aspects are either missing or TBD</w:t>
      </w:r>
    </w:p>
    <w:p w14:paraId="6320B2FE" w14:textId="34A761F4" w:rsidR="00AB6796" w:rsidRPr="004B3E3C" w:rsidRDefault="007E3CFB" w:rsidP="007E3CFB">
      <w:pPr>
        <w:pStyle w:val="EditorsNote"/>
        <w:keepLines w:val="0"/>
      </w:pPr>
      <w:r w:rsidRPr="004B3E3C">
        <w:t>- E-UTRA - FR2 OTA testability is still FFS.</w:t>
      </w:r>
    </w:p>
    <w:p w14:paraId="261583F5" w14:textId="77777777" w:rsidR="00FA7663" w:rsidRPr="004B3E3C" w:rsidRDefault="00FA7663" w:rsidP="00AA16CD">
      <w:pPr>
        <w:pStyle w:val="H6"/>
        <w:keepNext w:val="0"/>
        <w:keepLines w:val="0"/>
      </w:pPr>
      <w:r w:rsidRPr="004B3E3C">
        <w:t>5.7.1.3.1</w:t>
      </w:r>
      <w:r w:rsidRPr="004B3E3C">
        <w:tab/>
        <w:t>Test purpose</w:t>
      </w:r>
    </w:p>
    <w:p w14:paraId="227423A6" w14:textId="77777777" w:rsidR="00FA7663" w:rsidRPr="004B3E3C" w:rsidRDefault="00FA7663" w:rsidP="00AA16CD">
      <w:pPr>
        <w:rPr>
          <w:lang w:eastAsia="sv-SE"/>
        </w:rPr>
      </w:pPr>
      <w:r w:rsidRPr="004B3E3C">
        <w:rPr>
          <w:lang w:eastAsia="sv-SE"/>
        </w:rPr>
        <w:t>The purpose of this test is to verify that the inter-frequency SS-RSRP measurement accuracy for NR FR2 is within the specified limits for all bands, when the PSCell is on an NR FR1 carrier.</w:t>
      </w:r>
    </w:p>
    <w:p w14:paraId="5C886262" w14:textId="77777777" w:rsidR="00FA7663" w:rsidRPr="004B3E3C" w:rsidRDefault="00FA7663" w:rsidP="00AA16CD">
      <w:pPr>
        <w:pStyle w:val="H6"/>
        <w:keepNext w:val="0"/>
        <w:keepLines w:val="0"/>
      </w:pPr>
      <w:r w:rsidRPr="004B3E3C">
        <w:t>5.7.1.3.2</w:t>
      </w:r>
      <w:r w:rsidRPr="004B3E3C">
        <w:tab/>
        <w:t>Test applicability</w:t>
      </w:r>
    </w:p>
    <w:p w14:paraId="77332396"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7FE93776" w14:textId="77777777" w:rsidR="00FA7663" w:rsidRPr="004B3E3C" w:rsidRDefault="00FA7663" w:rsidP="00AA16CD">
      <w:pPr>
        <w:pStyle w:val="H6"/>
        <w:keepNext w:val="0"/>
        <w:keepLines w:val="0"/>
        <w:rPr>
          <w:lang w:eastAsia="sv-SE"/>
        </w:rPr>
      </w:pPr>
      <w:r w:rsidRPr="004B3E3C">
        <w:rPr>
          <w:lang w:eastAsia="sv-SE"/>
        </w:rPr>
        <w:t>5.7.1.3.3</w:t>
      </w:r>
      <w:r w:rsidRPr="004B3E3C">
        <w:rPr>
          <w:lang w:eastAsia="sv-SE"/>
        </w:rPr>
        <w:tab/>
        <w:t>Minimum conformance requirements</w:t>
      </w:r>
    </w:p>
    <w:p w14:paraId="3101A161" w14:textId="77777777" w:rsidR="00FA7663" w:rsidRPr="004B3E3C" w:rsidRDefault="00FA7663" w:rsidP="00AA16CD">
      <w:pPr>
        <w:rPr>
          <w:lang w:eastAsia="sv-SE"/>
        </w:rPr>
      </w:pPr>
      <w:r w:rsidRPr="004B3E3C">
        <w:rPr>
          <w:lang w:eastAsia="sv-SE"/>
        </w:rPr>
        <w:t>The minimum conformance requirements are specified in clause 5.7.1.0.2.</w:t>
      </w:r>
    </w:p>
    <w:p w14:paraId="2698D54A" w14:textId="38145C19"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1.3.</w:t>
      </w:r>
    </w:p>
    <w:p w14:paraId="503B438F" w14:textId="77777777" w:rsidR="00FA7663" w:rsidRPr="004B3E3C" w:rsidRDefault="00FA7663" w:rsidP="00AA16CD">
      <w:pPr>
        <w:pStyle w:val="H6"/>
        <w:keepNext w:val="0"/>
        <w:keepLines w:val="0"/>
        <w:rPr>
          <w:lang w:eastAsia="sv-SE"/>
        </w:rPr>
      </w:pPr>
      <w:r w:rsidRPr="004B3E3C">
        <w:rPr>
          <w:lang w:eastAsia="sv-SE"/>
        </w:rPr>
        <w:t>5.7.1.3.4</w:t>
      </w:r>
      <w:r w:rsidRPr="004B3E3C">
        <w:rPr>
          <w:lang w:eastAsia="sv-SE"/>
        </w:rPr>
        <w:tab/>
        <w:t>Test description</w:t>
      </w:r>
    </w:p>
    <w:p w14:paraId="0C9BB053" w14:textId="77777777" w:rsidR="00FA7663" w:rsidRPr="004B3E3C" w:rsidRDefault="00FA7663" w:rsidP="00AA16CD">
      <w:pPr>
        <w:rPr>
          <w:lang w:eastAsia="sv-SE"/>
        </w:rPr>
      </w:pPr>
      <w:r w:rsidRPr="004B3E3C">
        <w:t>Three cells are configured in this test: E-UTRA Cell 1 is the E-UTRAN PCell, Cell 2 is the NR FR1 PSCell and Cell 3 is the NR FR2 neighbour cell on a NR FR2 carrier.</w:t>
      </w:r>
    </w:p>
    <w:p w14:paraId="4BC81ECB" w14:textId="77777777" w:rsidR="00FA7663" w:rsidRPr="004B3E3C" w:rsidRDefault="00FA7663" w:rsidP="00AA16CD">
      <w:pPr>
        <w:pStyle w:val="H6"/>
        <w:keepNext w:val="0"/>
        <w:keepLines w:val="0"/>
        <w:rPr>
          <w:lang w:eastAsia="sv-SE"/>
        </w:rPr>
      </w:pPr>
      <w:r w:rsidRPr="004B3E3C">
        <w:rPr>
          <w:lang w:eastAsia="sv-SE"/>
        </w:rPr>
        <w:t>5.7.1.3.4.1</w:t>
      </w:r>
      <w:r w:rsidRPr="004B3E3C">
        <w:rPr>
          <w:lang w:eastAsia="sv-SE"/>
        </w:rPr>
        <w:tab/>
        <w:t>Initial conditions</w:t>
      </w:r>
    </w:p>
    <w:p w14:paraId="575225E4" w14:textId="77777777" w:rsidR="00FA7663" w:rsidRPr="004B3E3C" w:rsidRDefault="00FA7663" w:rsidP="00AA16CD">
      <w:pPr>
        <w:rPr>
          <w:lang w:eastAsia="sv-SE"/>
        </w:rPr>
      </w:pPr>
      <w:r w:rsidRPr="004B3E3C">
        <w:rPr>
          <w:lang w:eastAsia="sv-SE"/>
        </w:rPr>
        <w:t>This test shall be tested using any of the test configurations in Table 5.7.1.3</w:t>
      </w:r>
      <w:r w:rsidRPr="004B3E3C">
        <w:t>.4.1</w:t>
      </w:r>
      <w:r w:rsidRPr="004B3E3C">
        <w:rPr>
          <w:lang w:eastAsia="sv-SE"/>
        </w:rPr>
        <w:t>-1.</w:t>
      </w:r>
    </w:p>
    <w:p w14:paraId="058474FF" w14:textId="77777777" w:rsidR="00FA7663" w:rsidRPr="004B3E3C" w:rsidRDefault="00FA7663" w:rsidP="00AA16CD">
      <w:pPr>
        <w:pStyle w:val="TH"/>
        <w:keepNext w:val="0"/>
        <w:keepLines w:val="0"/>
      </w:pPr>
      <w:r w:rsidRPr="004B3E3C">
        <w:t>Table 5.7.1.3.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3687"/>
        <w:gridCol w:w="3189"/>
      </w:tblGrid>
      <w:tr w:rsidR="00740583" w:rsidRPr="004B3E3C" w14:paraId="0160C042" w14:textId="77777777" w:rsidTr="005C1CB3">
        <w:trPr>
          <w:jc w:val="center"/>
        </w:trPr>
        <w:tc>
          <w:tcPr>
            <w:tcW w:w="1420" w:type="dxa"/>
            <w:shd w:val="clear" w:color="auto" w:fill="auto"/>
          </w:tcPr>
          <w:p w14:paraId="04C33EE2" w14:textId="77777777" w:rsidR="00740583" w:rsidRPr="004B3E3C" w:rsidRDefault="00740583" w:rsidP="005C1CB3">
            <w:pPr>
              <w:keepNext/>
              <w:keepLines/>
              <w:spacing w:after="0"/>
              <w:jc w:val="center"/>
              <w:rPr>
                <w:rFonts w:ascii="Arial" w:hAnsi="Arial"/>
                <w:b/>
                <w:sz w:val="18"/>
              </w:rPr>
            </w:pPr>
            <w:r w:rsidRPr="004B3E3C">
              <w:rPr>
                <w:rFonts w:ascii="Arial" w:hAnsi="Arial"/>
                <w:b/>
                <w:sz w:val="18"/>
              </w:rPr>
              <w:t>Config</w:t>
            </w:r>
          </w:p>
        </w:tc>
        <w:tc>
          <w:tcPr>
            <w:tcW w:w="3687" w:type="dxa"/>
            <w:shd w:val="clear" w:color="auto" w:fill="auto"/>
          </w:tcPr>
          <w:p w14:paraId="515023CA" w14:textId="77777777" w:rsidR="00740583" w:rsidRPr="004B3E3C" w:rsidRDefault="00740583" w:rsidP="005C1CB3">
            <w:pPr>
              <w:keepNext/>
              <w:keepLines/>
              <w:spacing w:after="0"/>
              <w:jc w:val="center"/>
              <w:rPr>
                <w:rFonts w:ascii="Arial" w:hAnsi="Arial"/>
                <w:b/>
                <w:sz w:val="18"/>
              </w:rPr>
            </w:pPr>
            <w:r w:rsidRPr="004B3E3C">
              <w:rPr>
                <w:rFonts w:ascii="Arial" w:hAnsi="Arial"/>
                <w:b/>
                <w:sz w:val="18"/>
              </w:rPr>
              <w:t>Description of serving cell</w:t>
            </w:r>
          </w:p>
        </w:tc>
        <w:tc>
          <w:tcPr>
            <w:tcW w:w="3189" w:type="dxa"/>
          </w:tcPr>
          <w:p w14:paraId="0A79E55C" w14:textId="77777777" w:rsidR="00740583" w:rsidRPr="004B3E3C" w:rsidRDefault="00740583" w:rsidP="005C1CB3">
            <w:pPr>
              <w:keepNext/>
              <w:keepLines/>
              <w:spacing w:after="0"/>
              <w:jc w:val="center"/>
              <w:rPr>
                <w:rFonts w:ascii="Arial" w:hAnsi="Arial"/>
                <w:b/>
                <w:sz w:val="18"/>
              </w:rPr>
            </w:pPr>
            <w:r w:rsidRPr="004B3E3C">
              <w:rPr>
                <w:rFonts w:ascii="Arial" w:hAnsi="Arial"/>
                <w:b/>
                <w:sz w:val="18"/>
              </w:rPr>
              <w:t>Description of target cell</w:t>
            </w:r>
          </w:p>
        </w:tc>
      </w:tr>
      <w:tr w:rsidR="00740583" w:rsidRPr="004B3E3C" w14:paraId="3FA29AF6" w14:textId="77777777" w:rsidTr="005C1CB3">
        <w:trPr>
          <w:jc w:val="center"/>
        </w:trPr>
        <w:tc>
          <w:tcPr>
            <w:tcW w:w="1420" w:type="dxa"/>
            <w:shd w:val="clear" w:color="auto" w:fill="auto"/>
          </w:tcPr>
          <w:p w14:paraId="77BC628A" w14:textId="77777777" w:rsidR="00740583" w:rsidRPr="004B3E3C" w:rsidRDefault="00740583" w:rsidP="005C1CB3">
            <w:pPr>
              <w:keepNext/>
              <w:keepLines/>
              <w:spacing w:after="0"/>
              <w:jc w:val="center"/>
              <w:rPr>
                <w:rFonts w:ascii="Arial" w:hAnsi="Arial"/>
                <w:sz w:val="18"/>
              </w:rPr>
            </w:pPr>
            <w:r w:rsidRPr="004B3E3C">
              <w:rPr>
                <w:rFonts w:ascii="Arial" w:hAnsi="Arial"/>
                <w:sz w:val="18"/>
              </w:rPr>
              <w:t>1</w:t>
            </w:r>
          </w:p>
        </w:tc>
        <w:tc>
          <w:tcPr>
            <w:tcW w:w="3687" w:type="dxa"/>
            <w:shd w:val="clear" w:color="auto" w:fill="auto"/>
          </w:tcPr>
          <w:p w14:paraId="111D3BAD"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FDD, NR 15 kHz SSB SCS, 10 MHz bandwidth, FDD duplex mode</w:t>
            </w:r>
          </w:p>
        </w:tc>
        <w:tc>
          <w:tcPr>
            <w:tcW w:w="3189" w:type="dxa"/>
            <w:vMerge w:val="restart"/>
            <w:vAlign w:val="center"/>
          </w:tcPr>
          <w:p w14:paraId="29871E50" w14:textId="77777777" w:rsidR="00740583" w:rsidRPr="004B3E3C" w:rsidRDefault="00740583" w:rsidP="005C1CB3">
            <w:pPr>
              <w:keepNext/>
              <w:keepLines/>
              <w:spacing w:after="0"/>
              <w:jc w:val="center"/>
              <w:rPr>
                <w:rFonts w:ascii="Arial" w:hAnsi="Arial"/>
                <w:sz w:val="18"/>
              </w:rPr>
            </w:pPr>
            <w:r w:rsidRPr="004B3E3C">
              <w:rPr>
                <w:rFonts w:ascii="Arial" w:hAnsi="Arial"/>
                <w:sz w:val="18"/>
              </w:rPr>
              <w:t>120 kHz SSB SCS, 100 MHz bandwidth, TDD duplex mode</w:t>
            </w:r>
          </w:p>
        </w:tc>
      </w:tr>
      <w:tr w:rsidR="00740583" w:rsidRPr="004B3E3C" w14:paraId="0BF45E23" w14:textId="77777777" w:rsidTr="005C1CB3">
        <w:trPr>
          <w:jc w:val="center"/>
        </w:trPr>
        <w:tc>
          <w:tcPr>
            <w:tcW w:w="1420" w:type="dxa"/>
            <w:shd w:val="clear" w:color="auto" w:fill="auto"/>
          </w:tcPr>
          <w:p w14:paraId="5C1F962C" w14:textId="77777777" w:rsidR="00740583" w:rsidRPr="004B3E3C" w:rsidRDefault="00740583" w:rsidP="005C1CB3">
            <w:pPr>
              <w:keepNext/>
              <w:keepLines/>
              <w:spacing w:after="0"/>
              <w:jc w:val="center"/>
              <w:rPr>
                <w:rFonts w:ascii="Arial" w:hAnsi="Arial"/>
                <w:sz w:val="18"/>
              </w:rPr>
            </w:pPr>
            <w:r w:rsidRPr="004B3E3C">
              <w:rPr>
                <w:rFonts w:ascii="Arial" w:hAnsi="Arial"/>
                <w:sz w:val="18"/>
              </w:rPr>
              <w:t>2</w:t>
            </w:r>
          </w:p>
        </w:tc>
        <w:tc>
          <w:tcPr>
            <w:tcW w:w="3687" w:type="dxa"/>
            <w:shd w:val="clear" w:color="auto" w:fill="auto"/>
          </w:tcPr>
          <w:p w14:paraId="42D108C6"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FDD, NR 15 kHz SSB SCS, 10 MHz bandwidth, TDD duplex mode</w:t>
            </w:r>
          </w:p>
        </w:tc>
        <w:tc>
          <w:tcPr>
            <w:tcW w:w="3189" w:type="dxa"/>
            <w:vMerge/>
          </w:tcPr>
          <w:p w14:paraId="684A7842" w14:textId="77777777" w:rsidR="00740583" w:rsidRPr="004B3E3C" w:rsidRDefault="00740583" w:rsidP="005C1CB3">
            <w:pPr>
              <w:keepNext/>
              <w:keepLines/>
              <w:spacing w:after="0"/>
              <w:jc w:val="center"/>
              <w:rPr>
                <w:rFonts w:ascii="Arial" w:hAnsi="Arial"/>
                <w:sz w:val="18"/>
              </w:rPr>
            </w:pPr>
          </w:p>
        </w:tc>
      </w:tr>
      <w:tr w:rsidR="00740583" w:rsidRPr="004B3E3C" w14:paraId="4BB2D749" w14:textId="77777777" w:rsidTr="005C1CB3">
        <w:trPr>
          <w:jc w:val="center"/>
        </w:trPr>
        <w:tc>
          <w:tcPr>
            <w:tcW w:w="1420" w:type="dxa"/>
            <w:shd w:val="clear" w:color="auto" w:fill="auto"/>
          </w:tcPr>
          <w:p w14:paraId="38CC163E" w14:textId="77777777" w:rsidR="00740583" w:rsidRPr="004B3E3C" w:rsidRDefault="00740583" w:rsidP="005C1CB3">
            <w:pPr>
              <w:keepNext/>
              <w:keepLines/>
              <w:spacing w:after="0"/>
              <w:jc w:val="center"/>
              <w:rPr>
                <w:rFonts w:ascii="Arial" w:hAnsi="Arial"/>
                <w:sz w:val="18"/>
              </w:rPr>
            </w:pPr>
            <w:r w:rsidRPr="004B3E3C">
              <w:rPr>
                <w:rFonts w:ascii="Arial" w:hAnsi="Arial"/>
                <w:sz w:val="18"/>
              </w:rPr>
              <w:t>3</w:t>
            </w:r>
          </w:p>
        </w:tc>
        <w:tc>
          <w:tcPr>
            <w:tcW w:w="3687" w:type="dxa"/>
            <w:shd w:val="clear" w:color="auto" w:fill="auto"/>
          </w:tcPr>
          <w:p w14:paraId="087E24D7"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FDD, NR 30 kHz SSB SCS, 40 MHz bandwidth, TDD duplex mode</w:t>
            </w:r>
          </w:p>
        </w:tc>
        <w:tc>
          <w:tcPr>
            <w:tcW w:w="3189" w:type="dxa"/>
            <w:vMerge/>
          </w:tcPr>
          <w:p w14:paraId="6A57F730" w14:textId="77777777" w:rsidR="00740583" w:rsidRPr="004B3E3C" w:rsidRDefault="00740583" w:rsidP="005C1CB3">
            <w:pPr>
              <w:keepNext/>
              <w:keepLines/>
              <w:spacing w:after="0"/>
              <w:jc w:val="center"/>
              <w:rPr>
                <w:rFonts w:ascii="Arial" w:hAnsi="Arial"/>
                <w:sz w:val="18"/>
              </w:rPr>
            </w:pPr>
          </w:p>
        </w:tc>
      </w:tr>
      <w:tr w:rsidR="00740583" w:rsidRPr="004B3E3C" w14:paraId="500DB86D" w14:textId="77777777" w:rsidTr="005C1CB3">
        <w:trPr>
          <w:jc w:val="center"/>
        </w:trPr>
        <w:tc>
          <w:tcPr>
            <w:tcW w:w="1420" w:type="dxa"/>
            <w:shd w:val="clear" w:color="auto" w:fill="auto"/>
          </w:tcPr>
          <w:p w14:paraId="26F9E61C" w14:textId="77777777" w:rsidR="00740583" w:rsidRPr="004B3E3C" w:rsidRDefault="00740583" w:rsidP="005C1CB3">
            <w:pPr>
              <w:keepNext/>
              <w:keepLines/>
              <w:spacing w:after="0"/>
              <w:jc w:val="center"/>
              <w:rPr>
                <w:rFonts w:ascii="Arial" w:hAnsi="Arial"/>
                <w:sz w:val="18"/>
              </w:rPr>
            </w:pPr>
            <w:r w:rsidRPr="004B3E3C">
              <w:rPr>
                <w:rFonts w:ascii="Arial" w:hAnsi="Arial"/>
                <w:sz w:val="18"/>
              </w:rPr>
              <w:t>4</w:t>
            </w:r>
          </w:p>
        </w:tc>
        <w:tc>
          <w:tcPr>
            <w:tcW w:w="3687" w:type="dxa"/>
            <w:shd w:val="clear" w:color="auto" w:fill="auto"/>
          </w:tcPr>
          <w:p w14:paraId="5BFD8ACD"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TDD, NR 15 kHz SSB SCS, 10 MHz bandwidth, FDD duplex mode</w:t>
            </w:r>
          </w:p>
        </w:tc>
        <w:tc>
          <w:tcPr>
            <w:tcW w:w="3189" w:type="dxa"/>
            <w:vMerge/>
          </w:tcPr>
          <w:p w14:paraId="28C2B104" w14:textId="77777777" w:rsidR="00740583" w:rsidRPr="004B3E3C" w:rsidRDefault="00740583" w:rsidP="005C1CB3">
            <w:pPr>
              <w:keepNext/>
              <w:keepLines/>
              <w:spacing w:after="0"/>
              <w:jc w:val="center"/>
              <w:rPr>
                <w:rFonts w:ascii="Arial" w:hAnsi="Arial"/>
                <w:sz w:val="18"/>
              </w:rPr>
            </w:pPr>
          </w:p>
        </w:tc>
      </w:tr>
      <w:tr w:rsidR="00740583" w:rsidRPr="004B3E3C" w14:paraId="02D42330" w14:textId="77777777" w:rsidTr="005C1CB3">
        <w:trPr>
          <w:jc w:val="center"/>
        </w:trPr>
        <w:tc>
          <w:tcPr>
            <w:tcW w:w="1420" w:type="dxa"/>
            <w:shd w:val="clear" w:color="auto" w:fill="auto"/>
          </w:tcPr>
          <w:p w14:paraId="3968FC7F" w14:textId="77777777" w:rsidR="00740583" w:rsidRPr="004B3E3C" w:rsidRDefault="00740583" w:rsidP="005C1CB3">
            <w:pPr>
              <w:keepNext/>
              <w:keepLines/>
              <w:spacing w:after="0"/>
              <w:jc w:val="center"/>
              <w:rPr>
                <w:rFonts w:ascii="Arial" w:hAnsi="Arial"/>
                <w:sz w:val="18"/>
              </w:rPr>
            </w:pPr>
            <w:r w:rsidRPr="004B3E3C">
              <w:rPr>
                <w:rFonts w:ascii="Arial" w:hAnsi="Arial"/>
                <w:sz w:val="18"/>
              </w:rPr>
              <w:t>5</w:t>
            </w:r>
          </w:p>
        </w:tc>
        <w:tc>
          <w:tcPr>
            <w:tcW w:w="3687" w:type="dxa"/>
            <w:shd w:val="clear" w:color="auto" w:fill="auto"/>
          </w:tcPr>
          <w:p w14:paraId="0BAB783F"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TDD, NR 15 kHz SSB SCS, 10 MHz bandwidth, TDD duplex mode</w:t>
            </w:r>
          </w:p>
        </w:tc>
        <w:tc>
          <w:tcPr>
            <w:tcW w:w="3189" w:type="dxa"/>
            <w:vMerge/>
          </w:tcPr>
          <w:p w14:paraId="4C30AFC6" w14:textId="77777777" w:rsidR="00740583" w:rsidRPr="004B3E3C" w:rsidRDefault="00740583" w:rsidP="005C1CB3">
            <w:pPr>
              <w:keepNext/>
              <w:keepLines/>
              <w:spacing w:after="0"/>
              <w:jc w:val="center"/>
              <w:rPr>
                <w:rFonts w:ascii="Arial" w:hAnsi="Arial"/>
                <w:sz w:val="18"/>
              </w:rPr>
            </w:pPr>
          </w:p>
        </w:tc>
      </w:tr>
      <w:tr w:rsidR="00740583" w:rsidRPr="004B3E3C" w14:paraId="555B331E" w14:textId="77777777" w:rsidTr="005C1CB3">
        <w:trPr>
          <w:jc w:val="center"/>
        </w:trPr>
        <w:tc>
          <w:tcPr>
            <w:tcW w:w="1420" w:type="dxa"/>
            <w:shd w:val="clear" w:color="auto" w:fill="auto"/>
          </w:tcPr>
          <w:p w14:paraId="1F569D44" w14:textId="77777777" w:rsidR="00740583" w:rsidRPr="004B3E3C" w:rsidRDefault="00740583" w:rsidP="005C1CB3">
            <w:pPr>
              <w:keepNext/>
              <w:keepLines/>
              <w:spacing w:after="0"/>
              <w:jc w:val="center"/>
              <w:rPr>
                <w:rFonts w:ascii="Arial" w:hAnsi="Arial"/>
                <w:sz w:val="18"/>
              </w:rPr>
            </w:pPr>
            <w:r w:rsidRPr="004B3E3C">
              <w:rPr>
                <w:rFonts w:ascii="Arial" w:hAnsi="Arial"/>
                <w:sz w:val="18"/>
              </w:rPr>
              <w:t>6</w:t>
            </w:r>
          </w:p>
        </w:tc>
        <w:tc>
          <w:tcPr>
            <w:tcW w:w="3687" w:type="dxa"/>
            <w:shd w:val="clear" w:color="auto" w:fill="auto"/>
          </w:tcPr>
          <w:p w14:paraId="58DBEF5A" w14:textId="77777777" w:rsidR="00740583" w:rsidRPr="004B3E3C" w:rsidRDefault="00740583" w:rsidP="005C1CB3">
            <w:pPr>
              <w:keepNext/>
              <w:keepLines/>
              <w:spacing w:after="0"/>
              <w:jc w:val="center"/>
              <w:rPr>
                <w:rFonts w:ascii="Arial" w:hAnsi="Arial"/>
                <w:sz w:val="18"/>
              </w:rPr>
            </w:pPr>
            <w:r w:rsidRPr="004B3E3C">
              <w:rPr>
                <w:rFonts w:ascii="Arial" w:hAnsi="Arial"/>
                <w:sz w:val="18"/>
              </w:rPr>
              <w:t>LTE TDD, NR 30 kHz SSB SCS, 40 MHz bandwidth, TDD duplex mode</w:t>
            </w:r>
          </w:p>
        </w:tc>
        <w:tc>
          <w:tcPr>
            <w:tcW w:w="3189" w:type="dxa"/>
            <w:vMerge/>
          </w:tcPr>
          <w:p w14:paraId="087A42A4" w14:textId="77777777" w:rsidR="00740583" w:rsidRPr="004B3E3C" w:rsidRDefault="00740583" w:rsidP="005C1CB3">
            <w:pPr>
              <w:keepNext/>
              <w:keepLines/>
              <w:spacing w:after="0"/>
              <w:jc w:val="center"/>
              <w:rPr>
                <w:rFonts w:ascii="Arial" w:hAnsi="Arial"/>
                <w:sz w:val="18"/>
              </w:rPr>
            </w:pPr>
          </w:p>
        </w:tc>
      </w:tr>
      <w:tr w:rsidR="00740583" w:rsidRPr="004B3E3C" w14:paraId="69CB0733" w14:textId="77777777" w:rsidTr="005C1CB3">
        <w:trPr>
          <w:jc w:val="center"/>
        </w:trPr>
        <w:tc>
          <w:tcPr>
            <w:tcW w:w="8296" w:type="dxa"/>
            <w:gridSpan w:val="3"/>
            <w:shd w:val="clear" w:color="auto" w:fill="auto"/>
          </w:tcPr>
          <w:p w14:paraId="26C4DFD0" w14:textId="77777777" w:rsidR="00740583" w:rsidRPr="004B3E3C" w:rsidRDefault="00740583" w:rsidP="005C1CB3">
            <w:pPr>
              <w:keepNext/>
              <w:keepLines/>
              <w:spacing w:after="0"/>
              <w:ind w:left="851" w:hanging="851"/>
              <w:rPr>
                <w:rFonts w:ascii="Arial" w:hAnsi="Arial"/>
                <w:sz w:val="18"/>
              </w:rPr>
            </w:pPr>
            <w:r w:rsidRPr="004B3E3C">
              <w:rPr>
                <w:rFonts w:ascii="Arial" w:hAnsi="Arial"/>
                <w:sz w:val="18"/>
              </w:rPr>
              <w:t>Note:</w:t>
            </w:r>
            <w:r w:rsidRPr="004B3E3C">
              <w:rPr>
                <w:rFonts w:ascii="Arial" w:hAnsi="Arial"/>
                <w:sz w:val="18"/>
              </w:rPr>
              <w:tab/>
              <w:t>The UE is only required to be tested in one of the supported test configurations</w:t>
            </w:r>
          </w:p>
        </w:tc>
      </w:tr>
    </w:tbl>
    <w:p w14:paraId="3F66E52E" w14:textId="77777777" w:rsidR="00FA7663" w:rsidRPr="004B3E3C" w:rsidRDefault="00FA7663" w:rsidP="00AA16CD">
      <w:pPr>
        <w:rPr>
          <w:lang w:eastAsia="sv-SE"/>
        </w:rPr>
      </w:pPr>
    </w:p>
    <w:p w14:paraId="6972EF79" w14:textId="77777777" w:rsidR="00FA7663" w:rsidRPr="004B3E3C" w:rsidRDefault="00FA7663" w:rsidP="00AA16CD">
      <w:pPr>
        <w:rPr>
          <w:lang w:eastAsia="sv-SE"/>
        </w:rPr>
      </w:pPr>
      <w:r w:rsidRPr="004B3E3C">
        <w:rPr>
          <w:lang w:eastAsia="sv-SE"/>
        </w:rPr>
        <w:t>Configure the test equipment and the DUT according to the parameters in Table 5.7.1.3.4.1-2.</w:t>
      </w:r>
    </w:p>
    <w:p w14:paraId="7959E605" w14:textId="77777777" w:rsidR="00FA7663" w:rsidRPr="004B3E3C" w:rsidRDefault="00FA7663" w:rsidP="00AA16CD">
      <w:pPr>
        <w:pStyle w:val="TH"/>
        <w:keepNext w:val="0"/>
        <w:keepLines w:val="0"/>
      </w:pPr>
      <w:r w:rsidRPr="004B3E3C">
        <w:t>Table 5.7.1.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3B1F03A2" w14:textId="77777777" w:rsidTr="00CA742D">
        <w:trPr>
          <w:jc w:val="center"/>
        </w:trPr>
        <w:tc>
          <w:tcPr>
            <w:tcW w:w="1701" w:type="dxa"/>
            <w:shd w:val="clear" w:color="auto" w:fill="auto"/>
          </w:tcPr>
          <w:p w14:paraId="08DA51B2" w14:textId="77777777" w:rsidR="00FA7663" w:rsidRPr="004B3E3C" w:rsidRDefault="00FA7663" w:rsidP="00AA16CD">
            <w:pPr>
              <w:pStyle w:val="TAH"/>
              <w:keepNext w:val="0"/>
              <w:keepLines w:val="0"/>
            </w:pPr>
            <w:r w:rsidRPr="004B3E3C">
              <w:t>Parameter</w:t>
            </w:r>
          </w:p>
        </w:tc>
        <w:tc>
          <w:tcPr>
            <w:tcW w:w="3943" w:type="dxa"/>
            <w:shd w:val="clear" w:color="auto" w:fill="auto"/>
          </w:tcPr>
          <w:p w14:paraId="3A7CC127" w14:textId="77777777" w:rsidR="00FA7663" w:rsidRPr="004B3E3C" w:rsidRDefault="00FA7663" w:rsidP="00AA16CD">
            <w:pPr>
              <w:pStyle w:val="TAH"/>
              <w:keepNext w:val="0"/>
              <w:keepLines w:val="0"/>
            </w:pPr>
            <w:r w:rsidRPr="004B3E3C">
              <w:t>Value</w:t>
            </w:r>
          </w:p>
        </w:tc>
        <w:tc>
          <w:tcPr>
            <w:tcW w:w="3961" w:type="dxa"/>
          </w:tcPr>
          <w:p w14:paraId="5F0AC471" w14:textId="77777777" w:rsidR="00FA7663" w:rsidRPr="004B3E3C" w:rsidRDefault="00FA7663" w:rsidP="00AA16CD">
            <w:pPr>
              <w:pStyle w:val="TAH"/>
              <w:keepNext w:val="0"/>
              <w:keepLines w:val="0"/>
            </w:pPr>
            <w:r w:rsidRPr="004B3E3C">
              <w:t>Comment</w:t>
            </w:r>
          </w:p>
        </w:tc>
      </w:tr>
      <w:tr w:rsidR="00FA7663" w:rsidRPr="004B3E3C" w14:paraId="1F6C380D" w14:textId="77777777" w:rsidTr="00CA742D">
        <w:trPr>
          <w:jc w:val="center"/>
        </w:trPr>
        <w:tc>
          <w:tcPr>
            <w:tcW w:w="1701" w:type="dxa"/>
            <w:shd w:val="clear" w:color="auto" w:fill="auto"/>
          </w:tcPr>
          <w:p w14:paraId="2FDB3CDD" w14:textId="1BE83519"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08BAAA0E" w14:textId="77777777" w:rsidR="00FA7663" w:rsidRPr="004B3E3C" w:rsidRDefault="00FA7663" w:rsidP="00AA16CD">
            <w:pPr>
              <w:pStyle w:val="TAL"/>
              <w:keepNext w:val="0"/>
              <w:keepLines w:val="0"/>
            </w:pPr>
            <w:r w:rsidRPr="004B3E3C">
              <w:t>NC</w:t>
            </w:r>
          </w:p>
        </w:tc>
        <w:tc>
          <w:tcPr>
            <w:tcW w:w="3961" w:type="dxa"/>
          </w:tcPr>
          <w:p w14:paraId="7C1A7E4D" w14:textId="3307FC3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0B4E7D15" w14:textId="77777777" w:rsidTr="00CA742D">
        <w:trPr>
          <w:jc w:val="center"/>
        </w:trPr>
        <w:tc>
          <w:tcPr>
            <w:tcW w:w="1701" w:type="dxa"/>
            <w:shd w:val="clear" w:color="auto" w:fill="auto"/>
          </w:tcPr>
          <w:p w14:paraId="15AF09BE" w14:textId="6B6377D8"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77156848" w14:textId="700BC7A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287F67B4" w14:textId="77777777" w:rsidTr="00CA742D">
        <w:trPr>
          <w:jc w:val="center"/>
        </w:trPr>
        <w:tc>
          <w:tcPr>
            <w:tcW w:w="1701" w:type="dxa"/>
            <w:shd w:val="clear" w:color="auto" w:fill="auto"/>
          </w:tcPr>
          <w:p w14:paraId="5D2149E5" w14:textId="482BF006"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611CCA07" w14:textId="44AD88B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test</w:t>
            </w:r>
            <w:r w:rsidR="00CA742D" w:rsidRPr="004B3E3C">
              <w:t xml:space="preserve"> </w:t>
            </w:r>
            <w:r w:rsidRPr="004B3E3C">
              <w:t>configuration</w:t>
            </w:r>
            <w:r w:rsidR="00BE435E" w:rsidRPr="004B3E3C">
              <w:t xml:space="preserve"> selected from Table 5.7.1.3.4.1-1</w:t>
            </w:r>
            <w:r w:rsidRPr="004B3E3C">
              <w:t>.</w:t>
            </w:r>
          </w:p>
        </w:tc>
      </w:tr>
      <w:tr w:rsidR="00FA7663" w:rsidRPr="004B3E3C" w14:paraId="263D7CF3" w14:textId="77777777" w:rsidTr="00CA742D">
        <w:trPr>
          <w:jc w:val="center"/>
        </w:trPr>
        <w:tc>
          <w:tcPr>
            <w:tcW w:w="1701" w:type="dxa"/>
            <w:shd w:val="clear" w:color="auto" w:fill="auto"/>
          </w:tcPr>
          <w:p w14:paraId="3ABA3337" w14:textId="5661314F"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144BA21F" w14:textId="77777777" w:rsidR="00FA7663" w:rsidRPr="004B3E3C" w:rsidRDefault="00FA7663" w:rsidP="00AA16CD">
            <w:pPr>
              <w:pStyle w:val="TAL"/>
              <w:keepNext w:val="0"/>
              <w:keepLines w:val="0"/>
            </w:pPr>
            <w:r w:rsidRPr="004B3E3C">
              <w:t>AWGN</w:t>
            </w:r>
          </w:p>
        </w:tc>
        <w:tc>
          <w:tcPr>
            <w:tcW w:w="3961" w:type="dxa"/>
          </w:tcPr>
          <w:p w14:paraId="34972A46" w14:textId="55130DB0"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1AEB318D" w14:textId="77777777" w:rsidTr="00CA742D">
        <w:trPr>
          <w:jc w:val="center"/>
        </w:trPr>
        <w:tc>
          <w:tcPr>
            <w:tcW w:w="1701" w:type="dxa"/>
            <w:tcBorders>
              <w:bottom w:val="single" w:sz="4" w:space="0" w:color="auto"/>
            </w:tcBorders>
            <w:shd w:val="clear" w:color="auto" w:fill="auto"/>
          </w:tcPr>
          <w:p w14:paraId="1FEF2EA0" w14:textId="11696F9D"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35A67D4A" w14:textId="77777777" w:rsidR="009E6A8C" w:rsidRPr="004B3E3C" w:rsidRDefault="009E6A8C" w:rsidP="009E6A8C">
            <w:pPr>
              <w:pStyle w:val="TAL"/>
              <w:keepNext w:val="0"/>
              <w:keepLines w:val="0"/>
            </w:pPr>
            <w:r w:rsidRPr="004B3E3C">
              <w:t>TE Part:</w:t>
            </w:r>
            <w:r w:rsidRPr="004B3E3C">
              <w:tab/>
              <w:t>A.3.3.1.1</w:t>
            </w:r>
          </w:p>
          <w:p w14:paraId="35DC7A61" w14:textId="3ABFD700" w:rsidR="00FA7663" w:rsidRPr="004B3E3C" w:rsidRDefault="009E6A8C" w:rsidP="009E6A8C">
            <w:pPr>
              <w:pStyle w:val="TAL"/>
              <w:keepNext w:val="0"/>
              <w:keepLines w:val="0"/>
            </w:pPr>
            <w:r w:rsidRPr="004B3E3C">
              <w:t>DUT Part:</w:t>
            </w:r>
            <w:r w:rsidRPr="004B3E3C">
              <w:tab/>
              <w:t>A.3.4.1.1</w:t>
            </w:r>
          </w:p>
        </w:tc>
        <w:tc>
          <w:tcPr>
            <w:tcW w:w="3961" w:type="dxa"/>
          </w:tcPr>
          <w:p w14:paraId="664FB54D" w14:textId="2342071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EEC113E" w14:textId="77777777" w:rsidTr="00CA742D">
        <w:trPr>
          <w:jc w:val="center"/>
        </w:trPr>
        <w:tc>
          <w:tcPr>
            <w:tcW w:w="1701" w:type="dxa"/>
            <w:shd w:val="clear" w:color="auto" w:fill="auto"/>
          </w:tcPr>
          <w:p w14:paraId="4BD8BB40" w14:textId="304E7410"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54945599" w14:textId="77777777" w:rsidR="00FA7663" w:rsidRPr="004B3E3C" w:rsidRDefault="00FA7663" w:rsidP="00AA16CD">
            <w:pPr>
              <w:pStyle w:val="TAL"/>
              <w:keepNext w:val="0"/>
              <w:keepLines w:val="0"/>
            </w:pPr>
            <w:r w:rsidRPr="004B3E3C">
              <w:t>N/A</w:t>
            </w:r>
          </w:p>
        </w:tc>
        <w:tc>
          <w:tcPr>
            <w:tcW w:w="3961" w:type="dxa"/>
          </w:tcPr>
          <w:p w14:paraId="59A4B622" w14:textId="77777777" w:rsidR="00FA7663" w:rsidRPr="004B3E3C" w:rsidRDefault="00FA7663" w:rsidP="00AA16CD">
            <w:pPr>
              <w:pStyle w:val="TAL"/>
              <w:keepNext w:val="0"/>
              <w:keepLines w:val="0"/>
            </w:pPr>
          </w:p>
        </w:tc>
      </w:tr>
    </w:tbl>
    <w:p w14:paraId="615E37A9" w14:textId="77777777" w:rsidR="00FA7663" w:rsidRPr="004B3E3C" w:rsidRDefault="00FA7663" w:rsidP="00AA16CD">
      <w:pPr>
        <w:rPr>
          <w:lang w:eastAsia="sv-SE"/>
        </w:rPr>
      </w:pPr>
    </w:p>
    <w:p w14:paraId="768A3AD0"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1.3.4.1-3.</w:t>
      </w:r>
    </w:p>
    <w:p w14:paraId="2FFF3766" w14:textId="77777777" w:rsidR="00FA7663" w:rsidRPr="004B3E3C" w:rsidRDefault="00FA7663" w:rsidP="00AA16CD">
      <w:pPr>
        <w:pStyle w:val="B1"/>
      </w:pPr>
      <w:r w:rsidRPr="004B3E3C">
        <w:t>2.</w:t>
      </w:r>
      <w:r w:rsidRPr="004B3E3C">
        <w:tab/>
        <w:t>Message contents are defined in clause 5.7.1.3.4.3.</w:t>
      </w:r>
    </w:p>
    <w:p w14:paraId="595CC8BC" w14:textId="77777777" w:rsidR="00F04FE7" w:rsidRPr="004B3E3C" w:rsidRDefault="00FA7663" w:rsidP="00F04FE7">
      <w:pPr>
        <w:pStyle w:val="B1"/>
      </w:pPr>
      <w:r w:rsidRPr="004B3E3C">
        <w:t>3.</w:t>
      </w:r>
      <w:r w:rsidRPr="004B3E3C">
        <w:tab/>
        <w:t xml:space="preserve">There are three carriers and three cells specified in the test, where E-UTRA Cell 1 is the E-UTRA PCell on the E-UTRA carrier, Cell 2 is the NR PSCell on the NR FR1 carrier and Cell 3 is the neighbour cell on the NR FR2 carrier. Cell 3 is the target for the SS-RSRP measurements. E-UTRA Cell 1 is configured according to TS 36.521-3 [26] </w:t>
      </w:r>
      <w:r w:rsidR="00F22A4C" w:rsidRPr="004B3E3C">
        <w:t>clause C.</w:t>
      </w:r>
      <w:r w:rsidRPr="004B3E3C">
        <w:t>1.0 and C.1.1.</w:t>
      </w:r>
    </w:p>
    <w:p w14:paraId="6CFD0504" w14:textId="578DC3F0" w:rsidR="00FA7663" w:rsidRPr="004B3E3C" w:rsidRDefault="00F04FE7" w:rsidP="00F04FE7">
      <w:pPr>
        <w:pStyle w:val="B1"/>
      </w:pPr>
      <w:r w:rsidRPr="004B3E3C">
        <w:t>4.</w:t>
      </w:r>
      <w:r w:rsidRPr="004B3E3C">
        <w:tab/>
        <w:t>The directions in which the UE meets the EIS spherical coverage criteria have been found with one of the procedures from Annex I.</w:t>
      </w:r>
    </w:p>
    <w:p w14:paraId="41B656CD" w14:textId="77777777" w:rsidR="00FA7663" w:rsidRPr="004B3E3C" w:rsidRDefault="00FA7663" w:rsidP="00AA16CD">
      <w:pPr>
        <w:pStyle w:val="H6"/>
        <w:keepNext w:val="0"/>
        <w:keepLines w:val="0"/>
        <w:rPr>
          <w:lang w:eastAsia="sv-SE"/>
        </w:rPr>
      </w:pPr>
      <w:r w:rsidRPr="004B3E3C">
        <w:rPr>
          <w:lang w:eastAsia="sv-SE"/>
        </w:rPr>
        <w:t>5.7.1.3.4.2</w:t>
      </w:r>
      <w:r w:rsidRPr="004B3E3C">
        <w:rPr>
          <w:lang w:eastAsia="sv-SE"/>
        </w:rPr>
        <w:tab/>
        <w:t>Test procedure</w:t>
      </w:r>
    </w:p>
    <w:p w14:paraId="0B2CC321" w14:textId="6CA7EBC5" w:rsidR="00FA7663" w:rsidRPr="004B3E3C" w:rsidRDefault="00FA7663" w:rsidP="00AA16CD">
      <w:pPr>
        <w:pStyle w:val="B1"/>
      </w:pPr>
      <w:r w:rsidRPr="004B3E3C">
        <w:t>1.</w:t>
      </w:r>
      <w:r w:rsidRPr="004B3E3C">
        <w:tab/>
      </w:r>
      <w:r w:rsidR="00072189" w:rsidRPr="004B3E3C">
        <w:t xml:space="preserve">Configure the positioning system for a valid test point as defined in A.9.2. Ensure the UE is in state </w:t>
      </w:r>
      <w:r w:rsidR="00072189" w:rsidRPr="004B3E3C">
        <w:rPr>
          <w:lang w:eastAsia="ja-JP"/>
        </w:rPr>
        <w:t xml:space="preserve">RRC_CONNECTED with generic procedure parameters </w:t>
      </w:r>
      <w:r w:rsidR="00072189" w:rsidRPr="004B3E3C">
        <w:rPr>
          <w:i/>
          <w:iCs/>
          <w:lang w:eastAsia="ja-JP"/>
        </w:rPr>
        <w:t>Connectivity</w:t>
      </w:r>
      <w:r w:rsidR="00072189" w:rsidRPr="004B3E3C">
        <w:rPr>
          <w:lang w:eastAsia="ja-JP"/>
        </w:rPr>
        <w:t xml:space="preserve"> EN-DC, DC bearer MCG and SCG, Connected without release </w:t>
      </w:r>
      <w:r w:rsidR="00072189" w:rsidRPr="004B3E3C">
        <w:rPr>
          <w:i/>
          <w:iCs/>
          <w:lang w:eastAsia="ja-JP"/>
        </w:rPr>
        <w:t>On</w:t>
      </w:r>
      <w:r w:rsidR="00072189" w:rsidRPr="004B3E3C">
        <w:rPr>
          <w:lang w:eastAsia="ja-JP"/>
        </w:rPr>
        <w:t xml:space="preserve"> and Test Mode </w:t>
      </w:r>
      <w:r w:rsidR="00072189" w:rsidRPr="004B3E3C">
        <w:rPr>
          <w:i/>
          <w:iCs/>
          <w:lang w:eastAsia="ja-JP"/>
        </w:rPr>
        <w:t>On</w:t>
      </w:r>
      <w:r w:rsidR="00072189" w:rsidRPr="004B3E3C">
        <w:rPr>
          <w:lang w:eastAsia="ja-JP"/>
        </w:rPr>
        <w:t xml:space="preserve"> according to TS 38.508-1 [14] clause 4.5.</w:t>
      </w:r>
    </w:p>
    <w:p w14:paraId="4F46757F" w14:textId="77777777" w:rsidR="00FA7663" w:rsidRPr="004B3E3C" w:rsidRDefault="00FA7663" w:rsidP="00AA16CD">
      <w:pPr>
        <w:pStyle w:val="B1"/>
      </w:pPr>
      <w:r w:rsidRPr="004B3E3C">
        <w:t>2.</w:t>
      </w:r>
      <w:r w:rsidRPr="004B3E3C">
        <w:tab/>
        <w:t>Set the parameters according to Table 5.7.1.3.5-1 as appropriate.</w:t>
      </w:r>
    </w:p>
    <w:p w14:paraId="5D165EEE"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3E44A97A"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04BE12C6" w14:textId="50631A37" w:rsidR="00C93CF3" w:rsidRPr="004B3E3C" w:rsidRDefault="00FA7663" w:rsidP="00C93CF3">
      <w:pPr>
        <w:pStyle w:val="B1"/>
      </w:pPr>
      <w:r w:rsidRPr="004B3E3C">
        <w:t>5.</w:t>
      </w:r>
      <w:r w:rsidRPr="004B3E3C">
        <w:tab/>
      </w:r>
      <w:r w:rsidR="00C93CF3" w:rsidRPr="004B3E3C">
        <w:t>The UE shall transmit periodically MeasurementReport messages.</w:t>
      </w:r>
    </w:p>
    <w:p w14:paraId="0AE2F2DA" w14:textId="77777777" w:rsidR="00C93CF3" w:rsidRPr="004B3E3C" w:rsidRDefault="00C93CF3" w:rsidP="00C93CF3">
      <w:pPr>
        <w:pStyle w:val="B1"/>
      </w:pPr>
      <w:r w:rsidRPr="004B3E3C">
        <w:t>6.</w:t>
      </w:r>
      <w:r w:rsidRPr="004B3E3C">
        <w:tab/>
        <w:t>After 10s wait from Step 3, the SS shall check the SS-RSRP reported values in the periodic MeasurementReport for the following requirements:</w:t>
      </w:r>
    </w:p>
    <w:p w14:paraId="3F8B3C29" w14:textId="77777777" w:rsidR="00C93CF3" w:rsidRPr="004B3E3C" w:rsidRDefault="00C93CF3" w:rsidP="00C93CF3">
      <w:pPr>
        <w:pStyle w:val="B2"/>
      </w:pPr>
      <w:r w:rsidRPr="004B3E3C">
        <w:t>- R1: The SS-RSRP value of Cell 3 reported by the UE is compared to the expected SS-RSRP for Cell 3. If the value is outside the limits in Table 5.7.1.3.5-3 or the UE fails to report the measurement value for Cell 3, the number of failed iterations for R1 is increased by one. Otherwise, the number of passed iterations for R1 is increased by one.</w:t>
      </w:r>
    </w:p>
    <w:p w14:paraId="5B8FB5C1" w14:textId="77777777" w:rsidR="00C93CF3" w:rsidRPr="004B3E3C" w:rsidRDefault="00C93CF3" w:rsidP="00C93CF3">
      <w:pPr>
        <w:pStyle w:val="B1"/>
      </w:pPr>
      <w:r w:rsidRPr="004B3E3C">
        <w:t>7.</w:t>
      </w:r>
      <w:r w:rsidRPr="004B3E3C">
        <w:tab/>
        <w:t>The SS shall continue checking the MeasurementReport messages transmitted by the UE until the confidence level according to Table G.2.3-1 in Annex G for each of the requirements is achieved. The evaluation of a specific requirement is concluded when the confidence level for that requirement is reached, even if more measurement reports are required for the remaining requirements.</w:t>
      </w:r>
    </w:p>
    <w:p w14:paraId="333C842E" w14:textId="77777777" w:rsidR="00C93CF3" w:rsidRPr="004B3E3C" w:rsidRDefault="00C93CF3" w:rsidP="00C93CF3">
      <w:pPr>
        <w:pStyle w:val="B1"/>
      </w:pPr>
      <w:r w:rsidRPr="004B3E3C">
        <w:t>8.</w:t>
      </w:r>
      <w:r w:rsidRPr="004B3E3C">
        <w:tab/>
        <w:t>The SS shall select a new test point as defined in A.9.2 and rotate the positioning system for the selected test point.</w:t>
      </w:r>
    </w:p>
    <w:p w14:paraId="33A7B519" w14:textId="77777777" w:rsidR="00C93CF3" w:rsidRPr="004B3E3C" w:rsidRDefault="00C93CF3" w:rsidP="00C93CF3">
      <w:pPr>
        <w:pStyle w:val="B1"/>
      </w:pPr>
      <w:r w:rsidRPr="004B3E3C">
        <w:t>9.</w:t>
      </w:r>
      <w:r w:rsidRPr="004B3E3C">
        <w:tab/>
        <w:t>Set the parameters according to Test 2 in Table 5.7.1.3.5-2 as appropriate and repeat steps 5-7. In Step 6, the SS shall check the following requirements:</w:t>
      </w:r>
    </w:p>
    <w:p w14:paraId="43DB587F" w14:textId="77777777" w:rsidR="00C93CF3" w:rsidRPr="004B3E3C" w:rsidRDefault="00C93CF3" w:rsidP="00C93CF3">
      <w:pPr>
        <w:pStyle w:val="B2"/>
      </w:pPr>
      <w:r w:rsidRPr="004B3E3C">
        <w:t>- R2: The SS-RSRP value of Cell 3 reported by the UE is compared to the expected SS-RSRP for Cell 3. If the value is outside the limits in Table 5.7.1.3.5-3 or the UE fails to report the measurement value for Cell 3, the number of failed iterations for R2 is increased by one. Otherwise, the number of passed iterations for R2 is increased by one.</w:t>
      </w:r>
    </w:p>
    <w:p w14:paraId="6B267F11" w14:textId="010CE8E5" w:rsidR="00FA7663" w:rsidRPr="004B3E3C" w:rsidRDefault="00FA7663" w:rsidP="00AA16CD">
      <w:pPr>
        <w:pStyle w:val="B1"/>
      </w:pPr>
    </w:p>
    <w:p w14:paraId="3EE58F89" w14:textId="77777777" w:rsidR="00FA7663" w:rsidRPr="004B3E3C" w:rsidRDefault="00FA7663" w:rsidP="00AA16CD">
      <w:pPr>
        <w:pStyle w:val="H6"/>
        <w:keepNext w:val="0"/>
        <w:keepLines w:val="0"/>
        <w:rPr>
          <w:lang w:eastAsia="sv-SE"/>
        </w:rPr>
      </w:pPr>
      <w:r w:rsidRPr="004B3E3C">
        <w:rPr>
          <w:lang w:eastAsia="sv-SE"/>
        </w:rPr>
        <w:t>5.7.1.3.4.3</w:t>
      </w:r>
      <w:r w:rsidRPr="004B3E3C">
        <w:rPr>
          <w:lang w:eastAsia="sv-SE"/>
        </w:rPr>
        <w:tab/>
        <w:t>Message contents</w:t>
      </w:r>
    </w:p>
    <w:p w14:paraId="07C04507"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7624D13E" w14:textId="77777777" w:rsidR="00FA7663" w:rsidRPr="004B3E3C" w:rsidRDefault="00FA7663" w:rsidP="00AA16CD">
      <w:pPr>
        <w:pStyle w:val="TH"/>
        <w:keepNext w:val="0"/>
        <w:keepLines w:val="0"/>
      </w:pPr>
      <w:r w:rsidRPr="004B3E3C">
        <w:t>Table 5.7.1.3.4.3-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1D9B988D" w14:textId="77777777" w:rsidTr="003759A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D7C1E19" w14:textId="3AF0D8DE"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81CA572" w14:textId="77777777" w:rsidTr="003759A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380940" w14:textId="76F53864"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950" w:type="dxa"/>
            <w:tcBorders>
              <w:top w:val="single" w:sz="4" w:space="0" w:color="auto"/>
              <w:left w:val="single" w:sz="4" w:space="0" w:color="auto"/>
              <w:bottom w:val="single" w:sz="4" w:space="0" w:color="auto"/>
              <w:right w:val="single" w:sz="4" w:space="0" w:color="auto"/>
            </w:tcBorders>
          </w:tcPr>
          <w:p w14:paraId="01C7C6A7" w14:textId="674F4446" w:rsidR="00FA7663" w:rsidRPr="004B3E3C" w:rsidRDefault="00FA7663" w:rsidP="00AA16CD">
            <w:pPr>
              <w:pStyle w:val="TAL"/>
              <w:keepNext w:val="0"/>
              <w:keepLines w:val="0"/>
            </w:pPr>
          </w:p>
        </w:tc>
      </w:tr>
      <w:tr w:rsidR="00FA7663" w:rsidRPr="004B3E3C" w14:paraId="214F9D53" w14:textId="77777777" w:rsidTr="003759A0">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E03E9C6" w14:textId="51CD50C4"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950" w:type="dxa"/>
            <w:tcBorders>
              <w:top w:val="single" w:sz="4" w:space="0" w:color="auto"/>
              <w:left w:val="single" w:sz="4" w:space="0" w:color="auto"/>
              <w:bottom w:val="single" w:sz="4" w:space="0" w:color="auto"/>
              <w:right w:val="single" w:sz="4" w:space="0" w:color="auto"/>
            </w:tcBorders>
            <w:hideMark/>
          </w:tcPr>
          <w:p w14:paraId="0F423691" w14:textId="77777777" w:rsidR="008C1AE2" w:rsidRPr="004B3E3C" w:rsidRDefault="008C1AE2" w:rsidP="008C1AE2">
            <w:pPr>
              <w:pStyle w:val="TAL"/>
              <w:keepNext w:val="0"/>
              <w:keepLines w:val="0"/>
            </w:pPr>
            <w:r w:rsidRPr="004B3E3C">
              <w:t>Table H.3.1-1</w:t>
            </w:r>
          </w:p>
          <w:p w14:paraId="7A341C42" w14:textId="77777777" w:rsidR="008C1AE2" w:rsidRPr="004B3E3C" w:rsidRDefault="008C1AE2" w:rsidP="008C1AE2">
            <w:pPr>
              <w:pStyle w:val="TAL"/>
              <w:keepNext w:val="0"/>
              <w:keepLines w:val="0"/>
            </w:pPr>
            <w:r w:rsidRPr="004B3E3C">
              <w:t>Table H.3.1-2 with Condition INTER-FREQ</w:t>
            </w:r>
          </w:p>
          <w:p w14:paraId="3C2D0A09" w14:textId="77777777" w:rsidR="008C1AE2" w:rsidRPr="004B3E3C" w:rsidRDefault="008C1AE2" w:rsidP="008C1AE2">
            <w:pPr>
              <w:pStyle w:val="TAL"/>
              <w:keepNext w:val="0"/>
              <w:keepLines w:val="0"/>
            </w:pPr>
            <w:r w:rsidRPr="004B3E3C">
              <w:t>Table H.3.1-3 with Condition INTER-FREQ MO, S</w:t>
            </w:r>
            <w:r w:rsidRPr="004B3E3C">
              <w:rPr>
                <w:rFonts w:cs="v4.2.0"/>
              </w:rPr>
              <w:t>ynchronous cells</w:t>
            </w:r>
          </w:p>
          <w:p w14:paraId="26E6D110" w14:textId="77777777" w:rsidR="008C1AE2" w:rsidRPr="004B3E3C" w:rsidRDefault="008C1AE2" w:rsidP="008C1AE2">
            <w:pPr>
              <w:pStyle w:val="TAL"/>
              <w:keepNext w:val="0"/>
              <w:keepLines w:val="0"/>
            </w:pPr>
            <w:r w:rsidRPr="004B3E3C">
              <w:t>Table H.3.1-5</w:t>
            </w:r>
          </w:p>
          <w:p w14:paraId="7FEF2BD3" w14:textId="77777777" w:rsidR="008C1AE2" w:rsidRPr="004B3E3C" w:rsidRDefault="008C1AE2" w:rsidP="008C1AE2">
            <w:pPr>
              <w:pStyle w:val="TAL"/>
              <w:keepNext w:val="0"/>
              <w:keepLines w:val="0"/>
            </w:pPr>
            <w:r w:rsidRPr="004B3E3C">
              <w:t>Table H.3.1-7 with Condition INTER-FREQ</w:t>
            </w:r>
          </w:p>
          <w:p w14:paraId="157135C4" w14:textId="77777777" w:rsidR="008C1AE2" w:rsidRPr="004B3E3C" w:rsidRDefault="008C1AE2" w:rsidP="008C1AE2">
            <w:pPr>
              <w:pStyle w:val="TAL"/>
              <w:keepNext w:val="0"/>
              <w:keepLines w:val="0"/>
            </w:pPr>
            <w:r w:rsidRPr="004B3E3C">
              <w:t>Table H.3.4-1</w:t>
            </w:r>
          </w:p>
          <w:p w14:paraId="33285A46" w14:textId="77777777" w:rsidR="008C1AE2" w:rsidRPr="004B3E3C" w:rsidRDefault="008C1AE2" w:rsidP="008C1AE2">
            <w:pPr>
              <w:pStyle w:val="TAL"/>
              <w:keepNext w:val="0"/>
              <w:keepLines w:val="0"/>
            </w:pPr>
            <w:r w:rsidRPr="004B3E3C">
              <w:t>Table H.3.4-1a</w:t>
            </w:r>
          </w:p>
          <w:p w14:paraId="2E1C0081" w14:textId="77777777" w:rsidR="008C1AE2" w:rsidRPr="004B3E3C" w:rsidRDefault="008C1AE2" w:rsidP="008C1AE2">
            <w:pPr>
              <w:pStyle w:val="TAL"/>
              <w:keepNext w:val="0"/>
              <w:keepLines w:val="0"/>
            </w:pPr>
            <w:r w:rsidRPr="004B3E3C">
              <w:t>Table H.3.4-2</w:t>
            </w:r>
          </w:p>
          <w:p w14:paraId="034C1CE0" w14:textId="77777777" w:rsidR="008C1AE2" w:rsidRPr="004B3E3C" w:rsidRDefault="008C1AE2" w:rsidP="008C1AE2">
            <w:pPr>
              <w:pStyle w:val="TAL"/>
              <w:keepNext w:val="0"/>
              <w:keepLines w:val="0"/>
            </w:pPr>
            <w:r w:rsidRPr="004B3E3C">
              <w:t>Table H.3.4-4 with Condition gapUE</w:t>
            </w:r>
          </w:p>
          <w:p w14:paraId="19FC5FD8" w14:textId="77777777" w:rsidR="008C1AE2" w:rsidRPr="004B3E3C" w:rsidRDefault="008C1AE2" w:rsidP="008C1AE2">
            <w:pPr>
              <w:pStyle w:val="TAL"/>
              <w:keepNext w:val="0"/>
              <w:keepLines w:val="0"/>
            </w:pPr>
            <w:r w:rsidRPr="004B3E3C">
              <w:t>Table H.3.4-5 with Condition Pattern #0</w:t>
            </w:r>
          </w:p>
          <w:p w14:paraId="672C15DD" w14:textId="66FB1C47" w:rsidR="00FA7663" w:rsidRPr="004B3E3C" w:rsidRDefault="008C1AE2" w:rsidP="008C1AE2">
            <w:pPr>
              <w:pStyle w:val="TAL"/>
              <w:keepNext w:val="0"/>
              <w:keepLines w:val="0"/>
            </w:pPr>
            <w:r w:rsidRPr="004B3E3C">
              <w:rPr>
                <w:rFonts w:cs="v4.2.0"/>
              </w:rPr>
              <w:t>Table 7.3.1-3 in TS 38.508-1 [14] with condition SMTC.1</w:t>
            </w:r>
          </w:p>
        </w:tc>
      </w:tr>
    </w:tbl>
    <w:p w14:paraId="54F2A2EC" w14:textId="77777777" w:rsidR="003759A0" w:rsidRPr="004B3E3C" w:rsidRDefault="003759A0" w:rsidP="003759A0">
      <w:pPr>
        <w:rPr>
          <w:lang w:eastAsia="sv-SE"/>
        </w:rPr>
      </w:pPr>
    </w:p>
    <w:p w14:paraId="7B61220F" w14:textId="77777777" w:rsidR="003759A0" w:rsidRPr="004B3E3C" w:rsidRDefault="003759A0" w:rsidP="003759A0">
      <w:pPr>
        <w:pStyle w:val="TH"/>
        <w:keepNext w:val="0"/>
        <w:keepLines w:val="0"/>
      </w:pPr>
      <w:r w:rsidRPr="004B3E3C">
        <w:t>Table 5.7.1.3.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3759A0" w:rsidRPr="004B3E3C" w14:paraId="22A7589D" w14:textId="77777777" w:rsidTr="005C1CB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86480A0" w14:textId="77777777" w:rsidR="003759A0" w:rsidRPr="004B3E3C" w:rsidRDefault="003759A0" w:rsidP="005C1CB3">
            <w:pPr>
              <w:pStyle w:val="TAH"/>
              <w:keepNext w:val="0"/>
              <w:keepLines w:val="0"/>
              <w:jc w:val="left"/>
              <w:rPr>
                <w:b w:val="0"/>
              </w:rPr>
            </w:pPr>
            <w:r w:rsidRPr="004B3E3C">
              <w:rPr>
                <w:b w:val="0"/>
              </w:rPr>
              <w:t>Derivation Path:</w:t>
            </w:r>
            <w:r w:rsidRPr="004B3E3C">
              <w:rPr>
                <w:b w:val="0"/>
                <w:bCs/>
              </w:rPr>
              <w:t xml:space="preserve"> </w:t>
            </w:r>
            <w:r w:rsidRPr="004B3E3C">
              <w:rPr>
                <w:b w:val="0"/>
                <w:bCs/>
                <w:szCs w:val="18"/>
              </w:rPr>
              <w:t xml:space="preserve">38.508-1 [14] Table 4.6.3-142 with condition PERIODICAL </w:t>
            </w:r>
          </w:p>
        </w:tc>
      </w:tr>
      <w:tr w:rsidR="003759A0" w:rsidRPr="004B3E3C" w14:paraId="259448E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8FF3463" w14:textId="77777777" w:rsidR="003759A0" w:rsidRPr="004B3E3C" w:rsidRDefault="003759A0" w:rsidP="005C1CB3">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897A07" w14:textId="77777777" w:rsidR="003759A0" w:rsidRPr="004B3E3C" w:rsidRDefault="003759A0" w:rsidP="005C1CB3">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521B43FF" w14:textId="77777777" w:rsidR="003759A0" w:rsidRPr="004B3E3C" w:rsidRDefault="003759A0" w:rsidP="005C1CB3">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7B0C653A" w14:textId="77777777" w:rsidR="003759A0" w:rsidRPr="004B3E3C" w:rsidRDefault="003759A0" w:rsidP="005C1CB3">
            <w:pPr>
              <w:pStyle w:val="TAH"/>
              <w:keepNext w:val="0"/>
              <w:keepLines w:val="0"/>
            </w:pPr>
            <w:r w:rsidRPr="004B3E3C">
              <w:t>Condition</w:t>
            </w:r>
          </w:p>
        </w:tc>
      </w:tr>
      <w:tr w:rsidR="003759A0" w:rsidRPr="004B3E3C" w14:paraId="520FBE86"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4BC74F1" w14:textId="77777777" w:rsidR="003759A0" w:rsidRPr="004B3E3C" w:rsidRDefault="003759A0" w:rsidP="005C1CB3">
            <w:pPr>
              <w:pStyle w:val="TAL"/>
              <w:keepNext w:val="0"/>
              <w:keepLines w:val="0"/>
            </w:pPr>
            <w:r w:rsidRPr="004B3E3C">
              <w:t xml:space="preserve">ReportConfigNR::=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CDF2AE7"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87DA23A"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6C581C2" w14:textId="77777777" w:rsidR="003759A0" w:rsidRPr="004B3E3C" w:rsidRDefault="003759A0" w:rsidP="005C1CB3">
            <w:pPr>
              <w:pStyle w:val="TAL"/>
              <w:keepNext w:val="0"/>
              <w:keepLines w:val="0"/>
            </w:pPr>
          </w:p>
        </w:tc>
      </w:tr>
      <w:tr w:rsidR="003759A0" w:rsidRPr="004B3E3C" w14:paraId="1A592E7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10D0CB9" w14:textId="77777777" w:rsidR="003759A0" w:rsidRPr="004B3E3C" w:rsidRDefault="003759A0" w:rsidP="005C1CB3">
            <w:pPr>
              <w:pStyle w:val="TAL"/>
              <w:keepNext w:val="0"/>
              <w:keepLines w:val="0"/>
            </w:pPr>
            <w:r w:rsidRPr="004B3E3C">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2CADDA38"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49954FC"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5E1BB1" w14:textId="77777777" w:rsidR="003759A0" w:rsidRPr="004B3E3C" w:rsidRDefault="003759A0" w:rsidP="005C1CB3">
            <w:pPr>
              <w:pStyle w:val="TAL"/>
              <w:keepNext w:val="0"/>
              <w:keepLines w:val="0"/>
            </w:pPr>
          </w:p>
        </w:tc>
      </w:tr>
      <w:tr w:rsidR="003759A0" w:rsidRPr="004B3E3C" w14:paraId="636AAF53"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A586AE9" w14:textId="77777777" w:rsidR="003759A0" w:rsidRPr="004B3E3C" w:rsidRDefault="003759A0" w:rsidP="005C1CB3">
            <w:pPr>
              <w:pStyle w:val="TAL"/>
              <w:keepNext w:val="0"/>
              <w:keepLines w:val="0"/>
            </w:pPr>
            <w:r w:rsidRPr="004B3E3C">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5D0A6B1F"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3BC757A"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1FF3B4C5" w14:textId="77777777" w:rsidR="003759A0" w:rsidRPr="004B3E3C" w:rsidRDefault="003759A0" w:rsidP="005C1CB3">
            <w:pPr>
              <w:pStyle w:val="TAL"/>
              <w:keepNext w:val="0"/>
              <w:keepLines w:val="0"/>
            </w:pPr>
            <w:r w:rsidRPr="004B3E3C">
              <w:t>PERIODICAL</w:t>
            </w:r>
          </w:p>
        </w:tc>
      </w:tr>
      <w:tr w:rsidR="003759A0" w:rsidRPr="004B3E3C" w14:paraId="3C55315C"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0ED4E11E" w14:textId="77777777" w:rsidR="003759A0" w:rsidRPr="004B3E3C" w:rsidRDefault="003759A0" w:rsidP="005C1CB3">
            <w:pPr>
              <w:pStyle w:val="TAL"/>
              <w:keepNext w:val="0"/>
              <w:keepLines w:val="0"/>
            </w:pPr>
            <w:r w:rsidRPr="004B3E3C">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17CCE6D6"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AC0564B"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FBB37B7" w14:textId="77777777" w:rsidR="003759A0" w:rsidRPr="004B3E3C" w:rsidRDefault="003759A0" w:rsidP="005C1CB3">
            <w:pPr>
              <w:pStyle w:val="TAL"/>
              <w:keepNext w:val="0"/>
              <w:keepLines w:val="0"/>
            </w:pPr>
          </w:p>
        </w:tc>
      </w:tr>
      <w:tr w:rsidR="003759A0" w:rsidRPr="004B3E3C" w14:paraId="4EE7FAD9"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2B537402" w14:textId="77777777" w:rsidR="003759A0" w:rsidRPr="004B3E3C" w:rsidRDefault="003759A0" w:rsidP="005C1CB3">
            <w:pPr>
              <w:pStyle w:val="TAL"/>
              <w:keepNext w:val="0"/>
              <w:keepLines w:val="0"/>
            </w:pPr>
            <w:r w:rsidRPr="004B3E3C">
              <w:t xml:space="preserve">        rsrq</w:t>
            </w:r>
          </w:p>
        </w:tc>
        <w:tc>
          <w:tcPr>
            <w:tcW w:w="2267" w:type="dxa"/>
            <w:tcBorders>
              <w:top w:val="single" w:sz="4" w:space="0" w:color="auto"/>
              <w:left w:val="single" w:sz="4" w:space="0" w:color="auto"/>
              <w:bottom w:val="single" w:sz="4" w:space="0" w:color="auto"/>
              <w:right w:val="single" w:sz="4" w:space="0" w:color="auto"/>
            </w:tcBorders>
            <w:hideMark/>
          </w:tcPr>
          <w:p w14:paraId="3B96458C" w14:textId="77777777" w:rsidR="003759A0" w:rsidRPr="004B3E3C" w:rsidRDefault="003759A0" w:rsidP="005C1CB3">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0EF6D704"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EA36F0C" w14:textId="77777777" w:rsidR="003759A0" w:rsidRPr="004B3E3C" w:rsidRDefault="003759A0" w:rsidP="005C1CB3">
            <w:pPr>
              <w:pStyle w:val="TAL"/>
              <w:keepNext w:val="0"/>
              <w:keepLines w:val="0"/>
            </w:pPr>
          </w:p>
        </w:tc>
      </w:tr>
      <w:tr w:rsidR="003759A0" w:rsidRPr="004B3E3C" w14:paraId="51989CE7"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tcPr>
          <w:p w14:paraId="348F285B" w14:textId="77777777" w:rsidR="003759A0" w:rsidRPr="004B3E3C" w:rsidRDefault="003759A0" w:rsidP="005C1CB3">
            <w:pPr>
              <w:pStyle w:val="TAL"/>
              <w:keepNext w:val="0"/>
              <w:keepLines w:val="0"/>
            </w:pPr>
            <w:r w:rsidRPr="004B3E3C">
              <w:t xml:space="preserve">        sinr</w:t>
            </w:r>
          </w:p>
        </w:tc>
        <w:tc>
          <w:tcPr>
            <w:tcW w:w="2267" w:type="dxa"/>
            <w:tcBorders>
              <w:top w:val="single" w:sz="4" w:space="0" w:color="auto"/>
              <w:left w:val="single" w:sz="4" w:space="0" w:color="auto"/>
              <w:bottom w:val="single" w:sz="4" w:space="0" w:color="auto"/>
              <w:right w:val="single" w:sz="4" w:space="0" w:color="auto"/>
            </w:tcBorders>
          </w:tcPr>
          <w:p w14:paraId="730BF682" w14:textId="77777777" w:rsidR="003759A0" w:rsidRPr="004B3E3C" w:rsidRDefault="003759A0" w:rsidP="005C1CB3">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CFCD60F"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AACC899" w14:textId="77777777" w:rsidR="003759A0" w:rsidRPr="004B3E3C" w:rsidRDefault="003759A0" w:rsidP="005C1CB3">
            <w:pPr>
              <w:pStyle w:val="TAL"/>
              <w:keepNext w:val="0"/>
              <w:keepLines w:val="0"/>
            </w:pPr>
          </w:p>
        </w:tc>
      </w:tr>
      <w:tr w:rsidR="003759A0" w:rsidRPr="004B3E3C" w14:paraId="3870BEF0"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66C8258E" w14:textId="77777777" w:rsidR="003759A0" w:rsidRPr="004B3E3C" w:rsidRDefault="003759A0"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2755980C"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9B6C793"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4130342" w14:textId="77777777" w:rsidR="003759A0" w:rsidRPr="004B3E3C" w:rsidRDefault="003759A0" w:rsidP="005C1CB3">
            <w:pPr>
              <w:pStyle w:val="TAL"/>
              <w:keepNext w:val="0"/>
              <w:keepLines w:val="0"/>
            </w:pPr>
          </w:p>
        </w:tc>
      </w:tr>
      <w:tr w:rsidR="003759A0" w:rsidRPr="004B3E3C" w14:paraId="1C8425D1"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5859CD5C" w14:textId="77777777" w:rsidR="003759A0" w:rsidRPr="004B3E3C" w:rsidRDefault="003759A0" w:rsidP="005C1CB3">
            <w:pPr>
              <w:pStyle w:val="TAL"/>
              <w:keepNext w:val="0"/>
              <w:keepLines w:val="0"/>
            </w:pPr>
            <w:r w:rsidRPr="004B3E3C">
              <w:t xml:space="preserve">      maxReportCells</w:t>
            </w:r>
          </w:p>
        </w:tc>
        <w:tc>
          <w:tcPr>
            <w:tcW w:w="2267" w:type="dxa"/>
            <w:tcBorders>
              <w:top w:val="single" w:sz="4" w:space="0" w:color="auto"/>
              <w:left w:val="single" w:sz="4" w:space="0" w:color="auto"/>
              <w:bottom w:val="single" w:sz="4" w:space="0" w:color="auto"/>
              <w:right w:val="single" w:sz="4" w:space="0" w:color="auto"/>
            </w:tcBorders>
            <w:hideMark/>
          </w:tcPr>
          <w:p w14:paraId="082829E7" w14:textId="77777777" w:rsidR="003759A0" w:rsidRPr="004B3E3C" w:rsidRDefault="003759A0" w:rsidP="005C1CB3">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07DC307A"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53C7C95" w14:textId="77777777" w:rsidR="003759A0" w:rsidRPr="004B3E3C" w:rsidRDefault="003759A0" w:rsidP="005C1CB3">
            <w:pPr>
              <w:pStyle w:val="TAL"/>
              <w:keepNext w:val="0"/>
              <w:keepLines w:val="0"/>
            </w:pPr>
          </w:p>
        </w:tc>
      </w:tr>
      <w:tr w:rsidR="003759A0" w:rsidRPr="004B3E3C" w14:paraId="297371C4"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14AB738F" w14:textId="77777777" w:rsidR="003759A0" w:rsidRPr="004B3E3C" w:rsidRDefault="003759A0"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107CE402"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243D6E7"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F981BE9" w14:textId="77777777" w:rsidR="003759A0" w:rsidRPr="004B3E3C" w:rsidRDefault="003759A0" w:rsidP="005C1CB3">
            <w:pPr>
              <w:pStyle w:val="TAL"/>
              <w:keepNext w:val="0"/>
              <w:keepLines w:val="0"/>
            </w:pPr>
          </w:p>
        </w:tc>
      </w:tr>
      <w:tr w:rsidR="003759A0" w:rsidRPr="004B3E3C" w14:paraId="1430F2E8"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4CE047EA" w14:textId="77777777" w:rsidR="003759A0" w:rsidRPr="004B3E3C" w:rsidRDefault="003759A0" w:rsidP="005C1CB3">
            <w:pPr>
              <w:pStyle w:val="TAL"/>
              <w:keepNext w:val="0"/>
              <w:keepLines w:val="0"/>
            </w:pPr>
            <w:r w:rsidRPr="004B3E3C">
              <w:t xml:space="preserve"> }</w:t>
            </w:r>
          </w:p>
        </w:tc>
        <w:tc>
          <w:tcPr>
            <w:tcW w:w="2267" w:type="dxa"/>
            <w:tcBorders>
              <w:top w:val="single" w:sz="4" w:space="0" w:color="auto"/>
              <w:left w:val="single" w:sz="4" w:space="0" w:color="auto"/>
              <w:bottom w:val="single" w:sz="4" w:space="0" w:color="auto"/>
              <w:right w:val="single" w:sz="4" w:space="0" w:color="auto"/>
            </w:tcBorders>
          </w:tcPr>
          <w:p w14:paraId="5333C26F"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3B701C8"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ECC06E3" w14:textId="77777777" w:rsidR="003759A0" w:rsidRPr="004B3E3C" w:rsidRDefault="003759A0" w:rsidP="005C1CB3">
            <w:pPr>
              <w:pStyle w:val="TAL"/>
              <w:keepNext w:val="0"/>
              <w:keepLines w:val="0"/>
            </w:pPr>
          </w:p>
        </w:tc>
      </w:tr>
      <w:tr w:rsidR="003759A0" w:rsidRPr="004B3E3C" w14:paraId="5F6707EE" w14:textId="77777777" w:rsidTr="005C1CB3">
        <w:trPr>
          <w:jc w:val="center"/>
        </w:trPr>
        <w:tc>
          <w:tcPr>
            <w:tcW w:w="4535" w:type="dxa"/>
            <w:tcBorders>
              <w:top w:val="single" w:sz="4" w:space="0" w:color="auto"/>
              <w:left w:val="single" w:sz="4" w:space="0" w:color="auto"/>
              <w:bottom w:val="single" w:sz="4" w:space="0" w:color="auto"/>
              <w:right w:val="single" w:sz="4" w:space="0" w:color="auto"/>
            </w:tcBorders>
            <w:hideMark/>
          </w:tcPr>
          <w:p w14:paraId="34E369DA" w14:textId="77777777" w:rsidR="003759A0" w:rsidRPr="004B3E3C" w:rsidRDefault="003759A0" w:rsidP="005C1CB3">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1360932F" w14:textId="77777777" w:rsidR="003759A0" w:rsidRPr="004B3E3C" w:rsidRDefault="003759A0" w:rsidP="005C1CB3">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AFB3462" w14:textId="77777777" w:rsidR="003759A0" w:rsidRPr="004B3E3C" w:rsidRDefault="003759A0"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2158A4B" w14:textId="77777777" w:rsidR="003759A0" w:rsidRPr="004B3E3C" w:rsidRDefault="003759A0" w:rsidP="005C1CB3">
            <w:pPr>
              <w:pStyle w:val="TAL"/>
              <w:keepNext w:val="0"/>
              <w:keepLines w:val="0"/>
            </w:pPr>
          </w:p>
        </w:tc>
      </w:tr>
    </w:tbl>
    <w:p w14:paraId="06532B0F" w14:textId="77777777" w:rsidR="00FA7663" w:rsidRPr="004B3E3C" w:rsidRDefault="00FA7663" w:rsidP="00AA16CD">
      <w:pPr>
        <w:rPr>
          <w:lang w:eastAsia="sv-SE"/>
        </w:rPr>
      </w:pPr>
    </w:p>
    <w:p w14:paraId="3FA790E0" w14:textId="77777777" w:rsidR="00FA7663" w:rsidRPr="004B3E3C" w:rsidRDefault="00FA7663" w:rsidP="00AA16CD">
      <w:pPr>
        <w:pStyle w:val="H6"/>
        <w:keepNext w:val="0"/>
        <w:keepLines w:val="0"/>
        <w:rPr>
          <w:lang w:eastAsia="sv-SE"/>
        </w:rPr>
      </w:pPr>
      <w:r w:rsidRPr="004B3E3C">
        <w:rPr>
          <w:lang w:eastAsia="sv-SE"/>
        </w:rPr>
        <w:t>5.7.1.3.5</w:t>
      </w:r>
      <w:r w:rsidRPr="004B3E3C">
        <w:rPr>
          <w:lang w:eastAsia="sv-SE"/>
        </w:rPr>
        <w:tab/>
        <w:t>Test requirement</w:t>
      </w:r>
    </w:p>
    <w:p w14:paraId="28A21423" w14:textId="77777777" w:rsidR="00266610" w:rsidRPr="004B3E3C" w:rsidRDefault="00266610" w:rsidP="00266610">
      <w:pPr>
        <w:rPr>
          <w:lang w:eastAsia="sv-SE"/>
        </w:rPr>
      </w:pPr>
      <w:r w:rsidRPr="004B3E3C">
        <w:rPr>
          <w:lang w:eastAsia="sv-SE"/>
        </w:rPr>
        <w:t>Table 5.7.1.3.5-1 defines the cell specific settings for all tests. Table 5.7.1.3.5-2 defines the OTA primary level settings including test tolerances for all tests.</w:t>
      </w:r>
    </w:p>
    <w:p w14:paraId="6CEB4ADE" w14:textId="77777777" w:rsidR="00266610" w:rsidRPr="004B3E3C" w:rsidRDefault="00266610" w:rsidP="00266610">
      <w:r w:rsidRPr="004B3E3C">
        <w:t xml:space="preserve">The SS-RSRP measurement accuracy shall fulfil the absolute accuracy requirements in clause </w:t>
      </w:r>
      <w:r w:rsidRPr="004B3E3C">
        <w:rPr>
          <w:lang w:eastAsia="zh-CN"/>
        </w:rPr>
        <w:t>5.7.1.0.2</w:t>
      </w:r>
      <w:r w:rsidRPr="004B3E3C">
        <w:t>. The following requirements are to be verified:</w:t>
      </w:r>
    </w:p>
    <w:p w14:paraId="19A423C8" w14:textId="77777777" w:rsidR="00266610" w:rsidRPr="004B3E3C" w:rsidRDefault="00266610" w:rsidP="00266610">
      <w:r w:rsidRPr="004B3E3C">
        <w:t>During Test 1:</w:t>
      </w:r>
    </w:p>
    <w:p w14:paraId="48FD7052" w14:textId="77777777" w:rsidR="00266610" w:rsidRPr="004B3E3C" w:rsidRDefault="00266610" w:rsidP="00266610">
      <w:r w:rsidRPr="004B3E3C">
        <w:t>R1: Absolute accuracy of Cell 3. The UE is deemed to meet the requirement if the reported SS-RSRP is in the range shown in Table 5.7.1.3.5-3.</w:t>
      </w:r>
    </w:p>
    <w:p w14:paraId="3DCACA43" w14:textId="77777777" w:rsidR="00266610" w:rsidRPr="004B3E3C" w:rsidRDefault="00266610" w:rsidP="00266610">
      <w:r w:rsidRPr="004B3E3C">
        <w:t>During Test 2:</w:t>
      </w:r>
    </w:p>
    <w:p w14:paraId="27BE4954" w14:textId="77777777" w:rsidR="00266610" w:rsidRPr="004B3E3C" w:rsidRDefault="00266610" w:rsidP="00266610">
      <w:r w:rsidRPr="004B3E3C">
        <w:t>R2: Absolute accuracy of Cell 3. The UE is deemed to meet the requirement if the reported SS-RSRP is in the range shown in Table 5.7.1.3.5-3.</w:t>
      </w:r>
    </w:p>
    <w:p w14:paraId="54F17C0F" w14:textId="4A78B5D8" w:rsidR="004A31E6" w:rsidRPr="004B3E3C" w:rsidRDefault="004A31E6" w:rsidP="004A31E6">
      <w:pPr>
        <w:pStyle w:val="TH"/>
        <w:rPr>
          <w:lang w:eastAsia="ko-KR"/>
        </w:rPr>
      </w:pPr>
      <w:r w:rsidRPr="004B3E3C">
        <w:rPr>
          <w:lang w:eastAsia="ko-KR"/>
        </w:rPr>
        <w:t xml:space="preserve"> Table 5.7.1.3.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4A31E6" w:rsidRPr="004B3E3C" w14:paraId="5BC51A90" w14:textId="77777777" w:rsidTr="005C1CB3">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4F313C97" w14:textId="77777777" w:rsidR="004A31E6" w:rsidRPr="004B3E3C" w:rsidRDefault="004A31E6" w:rsidP="005C1CB3">
            <w:pPr>
              <w:pStyle w:val="TAH"/>
              <w:keepNext w:val="0"/>
            </w:pPr>
            <w:r w:rsidRPr="004B3E3C">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2EEE5156" w14:textId="77777777" w:rsidR="004A31E6" w:rsidRPr="004B3E3C" w:rsidRDefault="004A31E6" w:rsidP="005C1CB3">
            <w:pPr>
              <w:pStyle w:val="TAH"/>
              <w:keepNext w:val="0"/>
            </w:pPr>
            <w:r w:rsidRPr="004B3E3C">
              <w:t>Config</w:t>
            </w: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07B319FA" w14:textId="77777777" w:rsidR="004A31E6" w:rsidRPr="004B3E3C" w:rsidRDefault="004A31E6" w:rsidP="005C1CB3">
            <w:pPr>
              <w:pStyle w:val="TAH"/>
              <w:keepNext w:val="0"/>
            </w:pPr>
            <w:r w:rsidRPr="004B3E3C">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7CF8351A" w14:textId="77777777" w:rsidR="004A31E6" w:rsidRPr="004B3E3C" w:rsidRDefault="004A31E6" w:rsidP="005C1CB3">
            <w:pPr>
              <w:pStyle w:val="TAH"/>
              <w:keepNext w:val="0"/>
            </w:pPr>
            <w:r w:rsidRPr="004B3E3C">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91A29DE" w14:textId="77777777" w:rsidR="004A31E6" w:rsidRPr="004B3E3C" w:rsidRDefault="004A31E6" w:rsidP="005C1CB3">
            <w:pPr>
              <w:pStyle w:val="TAH"/>
              <w:keepNext w:val="0"/>
            </w:pPr>
            <w:r w:rsidRPr="004B3E3C">
              <w:t>Test 2</w:t>
            </w:r>
          </w:p>
        </w:tc>
      </w:tr>
      <w:tr w:rsidR="004A31E6" w:rsidRPr="004B3E3C" w14:paraId="091CE7C6" w14:textId="77777777" w:rsidTr="005C1CB3">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3398FC40" w14:textId="77777777" w:rsidR="004A31E6" w:rsidRPr="004B3E3C" w:rsidRDefault="004A31E6" w:rsidP="005C1CB3">
            <w:pPr>
              <w:pStyle w:val="TAH"/>
              <w:keepNext w:val="0"/>
              <w:rPr>
                <w:rFonts w:eastAsia="Calibri"/>
                <w:szCs w:val="22"/>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0F11F959" w14:textId="77777777" w:rsidR="004A31E6" w:rsidRPr="004B3E3C" w:rsidRDefault="004A31E6" w:rsidP="005C1CB3">
            <w:pPr>
              <w:pStyle w:val="TAH"/>
              <w:keepNext w:val="0"/>
              <w:rPr>
                <w:rFonts w:eastAsia="Calibri"/>
                <w:szCs w:val="22"/>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3F97737E" w14:textId="77777777" w:rsidR="004A31E6" w:rsidRPr="004B3E3C" w:rsidRDefault="004A31E6" w:rsidP="005C1CB3">
            <w:pPr>
              <w:pStyle w:val="TAH"/>
              <w:keepNext w:val="0"/>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30369067" w14:textId="77777777" w:rsidR="004A31E6" w:rsidRPr="004B3E3C" w:rsidRDefault="004A31E6" w:rsidP="005C1CB3">
            <w:pPr>
              <w:pStyle w:val="TAH"/>
              <w:keepNext w:val="0"/>
            </w:pPr>
            <w:r w:rsidRPr="004B3E3C">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84E7AE9" w14:textId="77777777" w:rsidR="004A31E6" w:rsidRPr="004B3E3C" w:rsidRDefault="004A31E6" w:rsidP="005C1CB3">
            <w:pPr>
              <w:pStyle w:val="TAH"/>
              <w:keepNext w:val="0"/>
            </w:pPr>
            <w:r w:rsidRPr="004B3E3C">
              <w:t>Cell 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5CE1F07" w14:textId="77777777" w:rsidR="004A31E6" w:rsidRPr="004B3E3C" w:rsidRDefault="004A31E6" w:rsidP="005C1CB3">
            <w:pPr>
              <w:pStyle w:val="TAH"/>
              <w:keepNext w:val="0"/>
            </w:pPr>
            <w:r w:rsidRPr="004B3E3C">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8915FA" w14:textId="77777777" w:rsidR="004A31E6" w:rsidRPr="004B3E3C" w:rsidRDefault="004A31E6" w:rsidP="005C1CB3">
            <w:pPr>
              <w:pStyle w:val="TAH"/>
              <w:keepNext w:val="0"/>
            </w:pPr>
            <w:r w:rsidRPr="004B3E3C">
              <w:t>Cell 3</w:t>
            </w:r>
          </w:p>
        </w:tc>
      </w:tr>
      <w:tr w:rsidR="004A31E6" w:rsidRPr="004B3E3C" w14:paraId="7FFFDA64"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34F44323" w14:textId="77777777" w:rsidR="004A31E6" w:rsidRPr="004B3E3C" w:rsidRDefault="004A31E6" w:rsidP="005C1CB3">
            <w:pPr>
              <w:keepLines/>
              <w:spacing w:after="0"/>
              <w:rPr>
                <w:rFonts w:ascii="Arial" w:hAnsi="Arial" w:cs="Arial"/>
                <w:sz w:val="18"/>
              </w:rPr>
            </w:pPr>
            <w:r w:rsidRPr="004B3E3C">
              <w:rPr>
                <w:rFonts w:ascii="Arial" w:hAnsi="Arial" w:cs="Arial"/>
                <w:sz w:val="18"/>
              </w:rPr>
              <w:t>SSB ARFCN</w:t>
            </w:r>
          </w:p>
        </w:tc>
        <w:tc>
          <w:tcPr>
            <w:tcW w:w="815" w:type="dxa"/>
            <w:tcBorders>
              <w:top w:val="single" w:sz="4" w:space="0" w:color="auto"/>
              <w:left w:val="single" w:sz="4" w:space="0" w:color="auto"/>
              <w:bottom w:val="single" w:sz="4" w:space="0" w:color="auto"/>
              <w:right w:val="single" w:sz="4" w:space="0" w:color="auto"/>
            </w:tcBorders>
            <w:vAlign w:val="center"/>
          </w:tcPr>
          <w:p w14:paraId="19C0760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077BA124"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CE18BF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63C34AC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619DD5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1</w:t>
            </w:r>
          </w:p>
        </w:tc>
        <w:tc>
          <w:tcPr>
            <w:tcW w:w="1108" w:type="dxa"/>
            <w:tcBorders>
              <w:top w:val="single" w:sz="4" w:space="0" w:color="auto"/>
              <w:left w:val="single" w:sz="4" w:space="0" w:color="auto"/>
              <w:bottom w:val="single" w:sz="4" w:space="0" w:color="auto"/>
              <w:right w:val="single" w:sz="4" w:space="0" w:color="auto"/>
            </w:tcBorders>
            <w:vAlign w:val="center"/>
          </w:tcPr>
          <w:p w14:paraId="394DFD6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freq2</w:t>
            </w:r>
          </w:p>
        </w:tc>
      </w:tr>
      <w:tr w:rsidR="004A31E6" w:rsidRPr="004B3E3C" w14:paraId="5F91CD4E" w14:textId="77777777" w:rsidTr="005C1CB3">
        <w:trPr>
          <w:trHeight w:val="79"/>
          <w:jc w:val="center"/>
        </w:trPr>
        <w:tc>
          <w:tcPr>
            <w:tcW w:w="2157" w:type="dxa"/>
            <w:vMerge w:val="restart"/>
            <w:tcBorders>
              <w:top w:val="single" w:sz="4" w:space="0" w:color="auto"/>
              <w:left w:val="single" w:sz="4" w:space="0" w:color="auto"/>
              <w:right w:val="single" w:sz="4" w:space="0" w:color="auto"/>
            </w:tcBorders>
            <w:vAlign w:val="center"/>
            <w:hideMark/>
          </w:tcPr>
          <w:p w14:paraId="156A3D72" w14:textId="77777777" w:rsidR="004A31E6" w:rsidRPr="004B3E3C" w:rsidRDefault="004A31E6" w:rsidP="005C1CB3">
            <w:pPr>
              <w:keepLines/>
              <w:spacing w:after="0"/>
              <w:rPr>
                <w:rFonts w:ascii="Arial" w:hAnsi="Arial" w:cs="Arial"/>
                <w:sz w:val="18"/>
              </w:rPr>
            </w:pPr>
            <w:r w:rsidRPr="004B3E3C">
              <w:rPr>
                <w:rFonts w:ascii="Arial" w:hAnsi="Arial" w:cs="Arial"/>
                <w:sz w:val="18"/>
              </w:rPr>
              <w:t>BW</w:t>
            </w:r>
            <w:r w:rsidRPr="004B3E3C">
              <w:rPr>
                <w:rFonts w:ascii="Arial" w:hAnsi="Arial" w:cs="Arial"/>
                <w:sz w:val="18"/>
                <w:vertAlign w:val="subscript"/>
              </w:rPr>
              <w:t>channel</w:t>
            </w:r>
          </w:p>
        </w:tc>
        <w:tc>
          <w:tcPr>
            <w:tcW w:w="815" w:type="dxa"/>
            <w:tcBorders>
              <w:top w:val="single" w:sz="4" w:space="0" w:color="auto"/>
              <w:left w:val="single" w:sz="4" w:space="0" w:color="auto"/>
              <w:bottom w:val="single" w:sz="4" w:space="0" w:color="auto"/>
              <w:right w:val="single" w:sz="4" w:space="0" w:color="auto"/>
            </w:tcBorders>
            <w:vAlign w:val="center"/>
          </w:tcPr>
          <w:p w14:paraId="27C3EF7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hideMark/>
          </w:tcPr>
          <w:p w14:paraId="22C78DA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MHz</w:t>
            </w:r>
          </w:p>
        </w:tc>
        <w:tc>
          <w:tcPr>
            <w:tcW w:w="1108" w:type="dxa"/>
            <w:tcBorders>
              <w:top w:val="single" w:sz="4" w:space="0" w:color="auto"/>
              <w:left w:val="single" w:sz="4" w:space="0" w:color="auto"/>
              <w:right w:val="single" w:sz="4" w:space="0" w:color="auto"/>
            </w:tcBorders>
            <w:vAlign w:val="center"/>
            <w:hideMark/>
          </w:tcPr>
          <w:p w14:paraId="5C919063"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575D0E90"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28049A08"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100:</w:t>
            </w:r>
          </w:p>
          <w:p w14:paraId="5395F813"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66</w:t>
            </w:r>
          </w:p>
        </w:tc>
        <w:tc>
          <w:tcPr>
            <w:tcW w:w="1108" w:type="dxa"/>
            <w:tcBorders>
              <w:top w:val="single" w:sz="4" w:space="0" w:color="auto"/>
              <w:left w:val="single" w:sz="4" w:space="0" w:color="auto"/>
              <w:right w:val="single" w:sz="4" w:space="0" w:color="auto"/>
            </w:tcBorders>
            <w:vAlign w:val="center"/>
            <w:hideMark/>
          </w:tcPr>
          <w:p w14:paraId="3B5AE292"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28B2C392"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val="restart"/>
            <w:tcBorders>
              <w:top w:val="single" w:sz="4" w:space="0" w:color="auto"/>
              <w:left w:val="single" w:sz="4" w:space="0" w:color="auto"/>
              <w:right w:val="single" w:sz="4" w:space="0" w:color="auto"/>
            </w:tcBorders>
            <w:vAlign w:val="center"/>
          </w:tcPr>
          <w:p w14:paraId="6D058B48"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100:</w:t>
            </w:r>
          </w:p>
          <w:p w14:paraId="08BD41CB"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66</w:t>
            </w:r>
          </w:p>
        </w:tc>
      </w:tr>
      <w:tr w:rsidR="004A31E6" w:rsidRPr="004B3E3C" w14:paraId="1AB68B8B" w14:textId="77777777" w:rsidTr="005C1CB3">
        <w:trPr>
          <w:trHeight w:val="79"/>
          <w:jc w:val="center"/>
        </w:trPr>
        <w:tc>
          <w:tcPr>
            <w:tcW w:w="2157" w:type="dxa"/>
            <w:vMerge/>
            <w:tcBorders>
              <w:left w:val="single" w:sz="4" w:space="0" w:color="auto"/>
              <w:right w:val="single" w:sz="4" w:space="0" w:color="auto"/>
            </w:tcBorders>
            <w:vAlign w:val="center"/>
          </w:tcPr>
          <w:p w14:paraId="777E0AE4"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974B9B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4E04DF05"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2BEC983C"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2E991256"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tcBorders>
              <w:left w:val="single" w:sz="4" w:space="0" w:color="auto"/>
              <w:right w:val="single" w:sz="4" w:space="0" w:color="auto"/>
            </w:tcBorders>
            <w:vAlign w:val="center"/>
          </w:tcPr>
          <w:p w14:paraId="41612D3B" w14:textId="77777777" w:rsidR="004A31E6" w:rsidRPr="004B3E3C" w:rsidRDefault="004A31E6" w:rsidP="005C1CB3">
            <w:pPr>
              <w:keepLines/>
              <w:spacing w:after="0"/>
              <w:jc w:val="center"/>
              <w:rPr>
                <w:rFonts w:ascii="Arial" w:hAnsi="Arial"/>
                <w:sz w:val="16"/>
                <w:szCs w:val="16"/>
              </w:rPr>
            </w:pPr>
          </w:p>
        </w:tc>
        <w:tc>
          <w:tcPr>
            <w:tcW w:w="1108" w:type="dxa"/>
            <w:tcBorders>
              <w:left w:val="single" w:sz="4" w:space="0" w:color="auto"/>
              <w:right w:val="single" w:sz="4" w:space="0" w:color="auto"/>
            </w:tcBorders>
            <w:vAlign w:val="center"/>
          </w:tcPr>
          <w:p w14:paraId="48110EEB"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10:</w:t>
            </w:r>
          </w:p>
          <w:p w14:paraId="51762915"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52</w:t>
            </w:r>
          </w:p>
        </w:tc>
        <w:tc>
          <w:tcPr>
            <w:tcW w:w="1108" w:type="dxa"/>
            <w:vMerge/>
            <w:tcBorders>
              <w:left w:val="single" w:sz="4" w:space="0" w:color="auto"/>
              <w:right w:val="single" w:sz="4" w:space="0" w:color="auto"/>
            </w:tcBorders>
            <w:vAlign w:val="center"/>
          </w:tcPr>
          <w:p w14:paraId="3D12F10E" w14:textId="77777777" w:rsidR="004A31E6" w:rsidRPr="004B3E3C" w:rsidRDefault="004A31E6" w:rsidP="005C1CB3">
            <w:pPr>
              <w:keepLines/>
              <w:spacing w:after="0"/>
              <w:jc w:val="center"/>
              <w:rPr>
                <w:rFonts w:ascii="Arial" w:hAnsi="Arial"/>
                <w:sz w:val="16"/>
                <w:szCs w:val="16"/>
              </w:rPr>
            </w:pPr>
          </w:p>
        </w:tc>
      </w:tr>
      <w:tr w:rsidR="004A31E6" w:rsidRPr="004B3E3C" w14:paraId="398723CF"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681404B9"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306140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7B3A72A8"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C4D8062"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40:</w:t>
            </w:r>
          </w:p>
          <w:p w14:paraId="1442F211"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674D2E12" w14:textId="77777777" w:rsidR="004A31E6" w:rsidRPr="004B3E3C" w:rsidRDefault="004A31E6" w:rsidP="005C1CB3">
            <w:pPr>
              <w:keepLines/>
              <w:spacing w:after="0"/>
              <w:jc w:val="center"/>
              <w:rPr>
                <w:rFonts w:ascii="Arial" w:hAnsi="Arial" w:cs="Arial"/>
                <w:sz w:val="16"/>
                <w:szCs w:val="16"/>
              </w:rPr>
            </w:pPr>
          </w:p>
        </w:tc>
        <w:tc>
          <w:tcPr>
            <w:tcW w:w="1108" w:type="dxa"/>
            <w:tcBorders>
              <w:left w:val="single" w:sz="4" w:space="0" w:color="auto"/>
              <w:bottom w:val="single" w:sz="4" w:space="0" w:color="auto"/>
              <w:right w:val="single" w:sz="4" w:space="0" w:color="auto"/>
            </w:tcBorders>
            <w:vAlign w:val="center"/>
          </w:tcPr>
          <w:p w14:paraId="16ED55B6" w14:textId="77777777" w:rsidR="004A31E6" w:rsidRPr="004B3E3C" w:rsidRDefault="004A31E6" w:rsidP="005C1CB3">
            <w:pPr>
              <w:keepLines/>
              <w:spacing w:after="0"/>
              <w:jc w:val="center"/>
              <w:rPr>
                <w:rFonts w:ascii="Arial" w:hAnsi="Arial"/>
                <w:sz w:val="16"/>
                <w:szCs w:val="16"/>
              </w:rPr>
            </w:pPr>
            <w:r w:rsidRPr="004B3E3C">
              <w:rPr>
                <w:rFonts w:ascii="Arial" w:hAnsi="Arial"/>
                <w:sz w:val="16"/>
                <w:szCs w:val="16"/>
              </w:rPr>
              <w:t>40:</w:t>
            </w:r>
          </w:p>
          <w:p w14:paraId="29FDF38C"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N</w:t>
            </w:r>
            <w:r w:rsidRPr="004B3E3C">
              <w:rPr>
                <w:rFonts w:ascii="Arial" w:hAnsi="Arial" w:cs="Arial"/>
                <w:sz w:val="16"/>
                <w:szCs w:val="16"/>
                <w:vertAlign w:val="subscript"/>
              </w:rPr>
              <w:t>RB,c</w:t>
            </w:r>
            <w:r w:rsidRPr="004B3E3C">
              <w:rPr>
                <w:rFonts w:ascii="Arial" w:hAnsi="Arial" w:cs="Arial"/>
                <w:sz w:val="16"/>
                <w:szCs w:val="16"/>
              </w:rPr>
              <w:t xml:space="preserve"> = 106</w:t>
            </w:r>
          </w:p>
        </w:tc>
        <w:tc>
          <w:tcPr>
            <w:tcW w:w="1108" w:type="dxa"/>
            <w:vMerge/>
            <w:tcBorders>
              <w:left w:val="single" w:sz="4" w:space="0" w:color="auto"/>
              <w:bottom w:val="single" w:sz="4" w:space="0" w:color="auto"/>
              <w:right w:val="single" w:sz="4" w:space="0" w:color="auto"/>
            </w:tcBorders>
            <w:vAlign w:val="center"/>
          </w:tcPr>
          <w:p w14:paraId="0E74FFD4" w14:textId="77777777" w:rsidR="004A31E6" w:rsidRPr="004B3E3C" w:rsidRDefault="004A31E6" w:rsidP="005C1CB3">
            <w:pPr>
              <w:keepLines/>
              <w:spacing w:after="0"/>
              <w:jc w:val="center"/>
              <w:rPr>
                <w:rFonts w:ascii="Arial" w:hAnsi="Arial" w:cs="Arial"/>
                <w:sz w:val="16"/>
                <w:szCs w:val="16"/>
              </w:rPr>
            </w:pPr>
          </w:p>
        </w:tc>
      </w:tr>
      <w:tr w:rsidR="004A31E6" w:rsidRPr="004B3E3C" w14:paraId="3ABBFEA9" w14:textId="77777777" w:rsidTr="005C1CB3">
        <w:trPr>
          <w:trHeight w:val="130"/>
          <w:jc w:val="center"/>
        </w:trPr>
        <w:tc>
          <w:tcPr>
            <w:tcW w:w="2157" w:type="dxa"/>
            <w:vMerge w:val="restart"/>
            <w:tcBorders>
              <w:left w:val="single" w:sz="4" w:space="0" w:color="auto"/>
              <w:right w:val="single" w:sz="4" w:space="0" w:color="auto"/>
            </w:tcBorders>
            <w:vAlign w:val="center"/>
          </w:tcPr>
          <w:p w14:paraId="10759418" w14:textId="77777777" w:rsidR="004A31E6" w:rsidRPr="004B3E3C" w:rsidRDefault="004A31E6" w:rsidP="005C1CB3">
            <w:pPr>
              <w:keepLines/>
              <w:spacing w:after="0"/>
              <w:rPr>
                <w:rFonts w:ascii="Arial" w:hAnsi="Arial" w:cs="Arial"/>
                <w:sz w:val="18"/>
              </w:rPr>
            </w:pPr>
            <w:r w:rsidRPr="004B3E3C">
              <w:rPr>
                <w:rFonts w:ascii="Arial" w:hAnsi="Arial" w:cs="Arial"/>
                <w:sz w:val="18"/>
                <w:szCs w:val="18"/>
                <w:lang w:eastAsia="zh-CN"/>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09BF12A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2,4,5</w:t>
            </w:r>
          </w:p>
        </w:tc>
        <w:tc>
          <w:tcPr>
            <w:tcW w:w="892" w:type="dxa"/>
            <w:vMerge w:val="restart"/>
            <w:tcBorders>
              <w:left w:val="single" w:sz="4" w:space="0" w:color="auto"/>
              <w:right w:val="single" w:sz="4" w:space="0" w:color="auto"/>
            </w:tcBorders>
            <w:vAlign w:val="center"/>
          </w:tcPr>
          <w:p w14:paraId="023BFB92"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522ED486"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52</w:t>
            </w:r>
          </w:p>
        </w:tc>
        <w:tc>
          <w:tcPr>
            <w:tcW w:w="1108" w:type="dxa"/>
            <w:vMerge w:val="restart"/>
            <w:tcBorders>
              <w:left w:val="single" w:sz="4" w:space="0" w:color="auto"/>
              <w:right w:val="single" w:sz="4" w:space="0" w:color="auto"/>
            </w:tcBorders>
            <w:vAlign w:val="center"/>
          </w:tcPr>
          <w:p w14:paraId="699BF345"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8"/>
                <w:szCs w:val="18"/>
                <w:lang w:eastAsia="zh-CN"/>
              </w:rPr>
              <w:t>24</w:t>
            </w:r>
          </w:p>
        </w:tc>
        <w:tc>
          <w:tcPr>
            <w:tcW w:w="1108" w:type="dxa"/>
            <w:tcBorders>
              <w:left w:val="single" w:sz="4" w:space="0" w:color="auto"/>
              <w:right w:val="single" w:sz="4" w:space="0" w:color="auto"/>
            </w:tcBorders>
            <w:vAlign w:val="center"/>
          </w:tcPr>
          <w:p w14:paraId="1ED07FB3"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52</w:t>
            </w:r>
          </w:p>
        </w:tc>
        <w:tc>
          <w:tcPr>
            <w:tcW w:w="1108" w:type="dxa"/>
            <w:vMerge w:val="restart"/>
            <w:tcBorders>
              <w:left w:val="single" w:sz="4" w:space="0" w:color="auto"/>
              <w:right w:val="single" w:sz="4" w:space="0" w:color="auto"/>
            </w:tcBorders>
            <w:vAlign w:val="center"/>
          </w:tcPr>
          <w:p w14:paraId="3FBFC381"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8"/>
                <w:szCs w:val="18"/>
                <w:lang w:eastAsia="zh-CN"/>
              </w:rPr>
              <w:t>66</w:t>
            </w:r>
          </w:p>
        </w:tc>
      </w:tr>
      <w:tr w:rsidR="004A31E6" w:rsidRPr="004B3E3C" w14:paraId="5891D9A1"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59256838"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B1C097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4DA4850E"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B914DF7"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106</w:t>
            </w:r>
          </w:p>
        </w:tc>
        <w:tc>
          <w:tcPr>
            <w:tcW w:w="1108" w:type="dxa"/>
            <w:vMerge/>
            <w:tcBorders>
              <w:left w:val="single" w:sz="4" w:space="0" w:color="auto"/>
              <w:bottom w:val="single" w:sz="4" w:space="0" w:color="auto"/>
              <w:right w:val="single" w:sz="4" w:space="0" w:color="auto"/>
            </w:tcBorders>
            <w:vAlign w:val="center"/>
          </w:tcPr>
          <w:p w14:paraId="5068DB70" w14:textId="77777777" w:rsidR="004A31E6" w:rsidRPr="004B3E3C" w:rsidRDefault="004A31E6" w:rsidP="005C1CB3">
            <w:pPr>
              <w:keepLines/>
              <w:spacing w:after="0"/>
              <w:jc w:val="center"/>
              <w:rPr>
                <w:rFonts w:ascii="Arial" w:hAnsi="Arial" w:cs="Arial"/>
                <w:sz w:val="16"/>
                <w:szCs w:val="16"/>
              </w:rPr>
            </w:pPr>
          </w:p>
        </w:tc>
        <w:tc>
          <w:tcPr>
            <w:tcW w:w="1108" w:type="dxa"/>
            <w:tcBorders>
              <w:left w:val="single" w:sz="4" w:space="0" w:color="auto"/>
              <w:bottom w:val="single" w:sz="4" w:space="0" w:color="auto"/>
              <w:right w:val="single" w:sz="4" w:space="0" w:color="auto"/>
            </w:tcBorders>
            <w:vAlign w:val="center"/>
          </w:tcPr>
          <w:p w14:paraId="61B7484E" w14:textId="77777777" w:rsidR="004A31E6" w:rsidRPr="004B3E3C" w:rsidRDefault="004A31E6" w:rsidP="005C1CB3">
            <w:pPr>
              <w:keepLines/>
              <w:spacing w:after="0"/>
              <w:jc w:val="center"/>
              <w:rPr>
                <w:rFonts w:ascii="Arial" w:hAnsi="Arial"/>
                <w:sz w:val="16"/>
                <w:szCs w:val="16"/>
              </w:rPr>
            </w:pPr>
            <w:r w:rsidRPr="004B3E3C">
              <w:rPr>
                <w:rFonts w:ascii="Arial" w:hAnsi="Arial" w:cs="Arial"/>
                <w:sz w:val="18"/>
              </w:rPr>
              <w:t>106</w:t>
            </w:r>
          </w:p>
        </w:tc>
        <w:tc>
          <w:tcPr>
            <w:tcW w:w="1108" w:type="dxa"/>
            <w:vMerge/>
            <w:tcBorders>
              <w:left w:val="single" w:sz="4" w:space="0" w:color="auto"/>
              <w:bottom w:val="single" w:sz="4" w:space="0" w:color="auto"/>
              <w:right w:val="single" w:sz="4" w:space="0" w:color="auto"/>
            </w:tcBorders>
            <w:vAlign w:val="center"/>
          </w:tcPr>
          <w:p w14:paraId="4F5DB266" w14:textId="77777777" w:rsidR="004A31E6" w:rsidRPr="004B3E3C" w:rsidRDefault="004A31E6" w:rsidP="005C1CB3">
            <w:pPr>
              <w:keepLines/>
              <w:spacing w:after="0"/>
              <w:jc w:val="center"/>
              <w:rPr>
                <w:rFonts w:ascii="Arial" w:hAnsi="Arial" w:cs="Arial"/>
                <w:sz w:val="16"/>
                <w:szCs w:val="16"/>
              </w:rPr>
            </w:pPr>
          </w:p>
        </w:tc>
      </w:tr>
      <w:tr w:rsidR="004A31E6" w:rsidRPr="004B3E3C" w14:paraId="76970511" w14:textId="77777777" w:rsidTr="005C1CB3">
        <w:trPr>
          <w:trHeight w:val="130"/>
          <w:jc w:val="center"/>
        </w:trPr>
        <w:tc>
          <w:tcPr>
            <w:tcW w:w="2157" w:type="dxa"/>
            <w:tcBorders>
              <w:left w:val="single" w:sz="4" w:space="0" w:color="auto"/>
              <w:bottom w:val="single" w:sz="4" w:space="0" w:color="auto"/>
              <w:right w:val="single" w:sz="4" w:space="0" w:color="auto"/>
            </w:tcBorders>
            <w:vAlign w:val="center"/>
          </w:tcPr>
          <w:p w14:paraId="6E56E8E0" w14:textId="77777777" w:rsidR="004A31E6" w:rsidRPr="004B3E3C" w:rsidRDefault="004A31E6" w:rsidP="005C1CB3">
            <w:pPr>
              <w:keepLines/>
              <w:spacing w:after="0"/>
              <w:rPr>
                <w:rFonts w:ascii="Arial" w:hAnsi="Arial" w:cs="Arial"/>
                <w:sz w:val="18"/>
              </w:rPr>
            </w:pPr>
            <w:r w:rsidRPr="004B3E3C">
              <w:rPr>
                <w:rFonts w:ascii="Arial" w:hAnsi="Arial" w:cs="Arial"/>
                <w:sz w:val="18"/>
              </w:rPr>
              <w:t>Gap pattern ID</w:t>
            </w:r>
          </w:p>
        </w:tc>
        <w:tc>
          <w:tcPr>
            <w:tcW w:w="815" w:type="dxa"/>
            <w:tcBorders>
              <w:top w:val="single" w:sz="4" w:space="0" w:color="auto"/>
              <w:left w:val="single" w:sz="4" w:space="0" w:color="auto"/>
              <w:bottom w:val="single" w:sz="4" w:space="0" w:color="auto"/>
              <w:right w:val="single" w:sz="4" w:space="0" w:color="auto"/>
            </w:tcBorders>
            <w:vAlign w:val="center"/>
          </w:tcPr>
          <w:p w14:paraId="1730CF17" w14:textId="77777777" w:rsidR="004A31E6" w:rsidRPr="004B3E3C" w:rsidRDefault="004A31E6" w:rsidP="005C1CB3">
            <w:pPr>
              <w:keepLines/>
              <w:spacing w:after="0"/>
              <w:jc w:val="center"/>
              <w:rPr>
                <w:rFonts w:ascii="Arial" w:hAnsi="Arial" w:cs="Arial"/>
                <w:sz w:val="18"/>
              </w:rPr>
            </w:pPr>
          </w:p>
        </w:tc>
        <w:tc>
          <w:tcPr>
            <w:tcW w:w="892" w:type="dxa"/>
            <w:tcBorders>
              <w:left w:val="single" w:sz="4" w:space="0" w:color="auto"/>
              <w:bottom w:val="single" w:sz="4" w:space="0" w:color="auto"/>
              <w:right w:val="single" w:sz="4" w:space="0" w:color="auto"/>
            </w:tcBorders>
            <w:vAlign w:val="center"/>
          </w:tcPr>
          <w:p w14:paraId="4685669E" w14:textId="77777777" w:rsidR="004A31E6" w:rsidRPr="004B3E3C" w:rsidRDefault="004A31E6" w:rsidP="005C1CB3">
            <w:pPr>
              <w:keepLines/>
              <w:spacing w:after="0"/>
              <w:jc w:val="center"/>
              <w:rPr>
                <w:rFonts w:ascii="Arial" w:hAnsi="Arial" w:cs="Arial"/>
                <w:sz w:val="18"/>
              </w:rPr>
            </w:pPr>
          </w:p>
        </w:tc>
        <w:tc>
          <w:tcPr>
            <w:tcW w:w="2216" w:type="dxa"/>
            <w:gridSpan w:val="2"/>
            <w:tcBorders>
              <w:left w:val="single" w:sz="4" w:space="0" w:color="auto"/>
              <w:bottom w:val="single" w:sz="4" w:space="0" w:color="auto"/>
              <w:right w:val="single" w:sz="4" w:space="0" w:color="auto"/>
            </w:tcBorders>
            <w:vAlign w:val="center"/>
          </w:tcPr>
          <w:p w14:paraId="06BE9D42"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0</w:t>
            </w:r>
          </w:p>
        </w:tc>
        <w:tc>
          <w:tcPr>
            <w:tcW w:w="2216" w:type="dxa"/>
            <w:gridSpan w:val="2"/>
            <w:tcBorders>
              <w:left w:val="single" w:sz="4" w:space="0" w:color="auto"/>
              <w:bottom w:val="single" w:sz="4" w:space="0" w:color="auto"/>
              <w:right w:val="single" w:sz="4" w:space="0" w:color="auto"/>
            </w:tcBorders>
            <w:vAlign w:val="center"/>
          </w:tcPr>
          <w:p w14:paraId="59A3A8FE"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0</w:t>
            </w:r>
          </w:p>
        </w:tc>
      </w:tr>
      <w:tr w:rsidR="004A31E6" w:rsidRPr="004B3E3C" w14:paraId="1D3D3B9E" w14:textId="77777777" w:rsidTr="005C1CB3">
        <w:trPr>
          <w:trHeight w:val="130"/>
          <w:jc w:val="center"/>
        </w:trPr>
        <w:tc>
          <w:tcPr>
            <w:tcW w:w="2157" w:type="dxa"/>
            <w:vMerge w:val="restart"/>
            <w:tcBorders>
              <w:left w:val="single" w:sz="4" w:space="0" w:color="auto"/>
              <w:right w:val="single" w:sz="4" w:space="0" w:color="auto"/>
            </w:tcBorders>
            <w:vAlign w:val="center"/>
          </w:tcPr>
          <w:p w14:paraId="1AAA537D" w14:textId="77777777" w:rsidR="004A31E6" w:rsidRPr="004B3E3C" w:rsidRDefault="004A31E6" w:rsidP="005C1CB3">
            <w:pPr>
              <w:keepLines/>
              <w:spacing w:after="0"/>
              <w:rPr>
                <w:rFonts w:ascii="Arial" w:hAnsi="Arial" w:cs="Arial"/>
                <w:sz w:val="18"/>
              </w:rPr>
            </w:pPr>
            <w:r w:rsidRPr="004B3E3C">
              <w:rPr>
                <w:rFonts w:ascii="Arial" w:hAnsi="Arial" w:cs="Arial"/>
                <w:sz w:val="18"/>
              </w:rPr>
              <w:t>Duplex mode</w:t>
            </w:r>
          </w:p>
        </w:tc>
        <w:tc>
          <w:tcPr>
            <w:tcW w:w="815" w:type="dxa"/>
            <w:tcBorders>
              <w:top w:val="single" w:sz="4" w:space="0" w:color="auto"/>
              <w:left w:val="single" w:sz="4" w:space="0" w:color="auto"/>
              <w:bottom w:val="single" w:sz="4" w:space="0" w:color="auto"/>
              <w:right w:val="single" w:sz="4" w:space="0" w:color="auto"/>
            </w:tcBorders>
            <w:vAlign w:val="center"/>
          </w:tcPr>
          <w:p w14:paraId="1351B50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left w:val="single" w:sz="4" w:space="0" w:color="auto"/>
              <w:right w:val="single" w:sz="4" w:space="0" w:color="auto"/>
            </w:tcBorders>
            <w:vAlign w:val="center"/>
          </w:tcPr>
          <w:p w14:paraId="409BC156"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254E59F"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FDD</w:t>
            </w:r>
          </w:p>
        </w:tc>
        <w:tc>
          <w:tcPr>
            <w:tcW w:w="1108" w:type="dxa"/>
            <w:vMerge w:val="restart"/>
            <w:tcBorders>
              <w:left w:val="single" w:sz="4" w:space="0" w:color="auto"/>
              <w:right w:val="single" w:sz="4" w:space="0" w:color="auto"/>
            </w:tcBorders>
            <w:vAlign w:val="center"/>
          </w:tcPr>
          <w:p w14:paraId="7DF9D562"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TDD</w:t>
            </w:r>
          </w:p>
        </w:tc>
        <w:tc>
          <w:tcPr>
            <w:tcW w:w="1108" w:type="dxa"/>
            <w:tcBorders>
              <w:left w:val="single" w:sz="4" w:space="0" w:color="auto"/>
              <w:bottom w:val="single" w:sz="4" w:space="0" w:color="auto"/>
              <w:right w:val="single" w:sz="4" w:space="0" w:color="auto"/>
            </w:tcBorders>
            <w:vAlign w:val="center"/>
          </w:tcPr>
          <w:p w14:paraId="747BFB85"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FDD</w:t>
            </w:r>
          </w:p>
        </w:tc>
        <w:tc>
          <w:tcPr>
            <w:tcW w:w="1108" w:type="dxa"/>
            <w:vMerge w:val="restart"/>
            <w:tcBorders>
              <w:left w:val="single" w:sz="4" w:space="0" w:color="auto"/>
              <w:right w:val="single" w:sz="4" w:space="0" w:color="auto"/>
            </w:tcBorders>
            <w:vAlign w:val="center"/>
          </w:tcPr>
          <w:p w14:paraId="536D254F"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TDD</w:t>
            </w:r>
          </w:p>
        </w:tc>
      </w:tr>
      <w:tr w:rsidR="004A31E6" w:rsidRPr="004B3E3C" w14:paraId="64C4E9F8" w14:textId="77777777" w:rsidTr="005C1CB3">
        <w:trPr>
          <w:trHeight w:val="130"/>
          <w:jc w:val="center"/>
        </w:trPr>
        <w:tc>
          <w:tcPr>
            <w:tcW w:w="2157" w:type="dxa"/>
            <w:vMerge/>
            <w:tcBorders>
              <w:left w:val="single" w:sz="4" w:space="0" w:color="auto"/>
              <w:right w:val="single" w:sz="4" w:space="0" w:color="auto"/>
            </w:tcBorders>
            <w:vAlign w:val="center"/>
          </w:tcPr>
          <w:p w14:paraId="5124CFCC"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0C44B62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430DB9DC"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09FFAC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right w:val="single" w:sz="4" w:space="0" w:color="auto"/>
            </w:tcBorders>
            <w:vAlign w:val="center"/>
          </w:tcPr>
          <w:p w14:paraId="14644D35"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6F2A47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right w:val="single" w:sz="4" w:space="0" w:color="auto"/>
            </w:tcBorders>
            <w:vAlign w:val="center"/>
          </w:tcPr>
          <w:p w14:paraId="059CA079" w14:textId="77777777" w:rsidR="004A31E6" w:rsidRPr="004B3E3C" w:rsidRDefault="004A31E6" w:rsidP="005C1CB3">
            <w:pPr>
              <w:keepLines/>
              <w:spacing w:after="0"/>
              <w:jc w:val="center"/>
              <w:rPr>
                <w:rFonts w:ascii="Arial" w:hAnsi="Arial" w:cs="Arial"/>
                <w:sz w:val="18"/>
              </w:rPr>
            </w:pPr>
          </w:p>
        </w:tc>
      </w:tr>
      <w:tr w:rsidR="004A31E6" w:rsidRPr="004B3E3C" w14:paraId="2056DA0F"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7150A8C8"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E67EAC1"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33A5CFB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B1F9FD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bottom w:val="single" w:sz="4" w:space="0" w:color="auto"/>
              <w:right w:val="single" w:sz="4" w:space="0" w:color="auto"/>
            </w:tcBorders>
            <w:vAlign w:val="center"/>
          </w:tcPr>
          <w:p w14:paraId="0744B416"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1BD588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w:t>
            </w:r>
          </w:p>
        </w:tc>
        <w:tc>
          <w:tcPr>
            <w:tcW w:w="1108" w:type="dxa"/>
            <w:vMerge/>
            <w:tcBorders>
              <w:left w:val="single" w:sz="4" w:space="0" w:color="auto"/>
              <w:bottom w:val="single" w:sz="4" w:space="0" w:color="auto"/>
              <w:right w:val="single" w:sz="4" w:space="0" w:color="auto"/>
            </w:tcBorders>
            <w:vAlign w:val="center"/>
          </w:tcPr>
          <w:p w14:paraId="07FA1727" w14:textId="77777777" w:rsidR="004A31E6" w:rsidRPr="004B3E3C" w:rsidRDefault="004A31E6" w:rsidP="005C1CB3">
            <w:pPr>
              <w:keepLines/>
              <w:spacing w:after="0"/>
              <w:jc w:val="center"/>
              <w:rPr>
                <w:rFonts w:ascii="Arial" w:hAnsi="Arial" w:cs="Arial"/>
                <w:sz w:val="18"/>
              </w:rPr>
            </w:pPr>
          </w:p>
        </w:tc>
      </w:tr>
      <w:tr w:rsidR="004A31E6" w:rsidRPr="004B3E3C" w14:paraId="44B33C29" w14:textId="77777777" w:rsidTr="005C1CB3">
        <w:trPr>
          <w:trHeight w:val="130"/>
          <w:jc w:val="center"/>
        </w:trPr>
        <w:tc>
          <w:tcPr>
            <w:tcW w:w="2157" w:type="dxa"/>
            <w:vMerge w:val="restart"/>
            <w:tcBorders>
              <w:left w:val="single" w:sz="4" w:space="0" w:color="auto"/>
              <w:right w:val="single" w:sz="4" w:space="0" w:color="auto"/>
            </w:tcBorders>
            <w:vAlign w:val="center"/>
          </w:tcPr>
          <w:p w14:paraId="3EF82F57" w14:textId="77777777" w:rsidR="004A31E6" w:rsidRPr="004B3E3C" w:rsidRDefault="004A31E6" w:rsidP="005C1CB3">
            <w:pPr>
              <w:keepLines/>
              <w:spacing w:after="0"/>
              <w:rPr>
                <w:rFonts w:ascii="Arial" w:hAnsi="Arial" w:cs="Arial"/>
                <w:sz w:val="18"/>
              </w:rPr>
            </w:pPr>
            <w:r w:rsidRPr="004B3E3C">
              <w:rPr>
                <w:rFonts w:ascii="Arial" w:hAnsi="Arial" w:cs="Arial"/>
                <w:sz w:val="18"/>
              </w:rPr>
              <w:t>TDD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23CF7C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left w:val="single" w:sz="4" w:space="0" w:color="auto"/>
              <w:right w:val="single" w:sz="4" w:space="0" w:color="auto"/>
            </w:tcBorders>
            <w:vAlign w:val="center"/>
          </w:tcPr>
          <w:p w14:paraId="07FB02C3"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3A5A86A"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N/A</w:t>
            </w:r>
          </w:p>
        </w:tc>
        <w:tc>
          <w:tcPr>
            <w:tcW w:w="1108" w:type="dxa"/>
            <w:vMerge w:val="restart"/>
            <w:tcBorders>
              <w:left w:val="single" w:sz="4" w:space="0" w:color="auto"/>
              <w:right w:val="single" w:sz="4" w:space="0" w:color="auto"/>
            </w:tcBorders>
            <w:vAlign w:val="center"/>
          </w:tcPr>
          <w:p w14:paraId="453ABF7A" w14:textId="77777777" w:rsidR="004A31E6" w:rsidRPr="004B3E3C" w:rsidRDefault="004A31E6" w:rsidP="005C1CB3">
            <w:pPr>
              <w:keepLines/>
              <w:spacing w:after="0"/>
              <w:jc w:val="center"/>
              <w:rPr>
                <w:rFonts w:ascii="Arial" w:hAnsi="Arial"/>
                <w:sz w:val="18"/>
                <w:szCs w:val="18"/>
              </w:rPr>
            </w:pPr>
            <w:r w:rsidRPr="004B3E3C">
              <w:rPr>
                <w:rFonts w:ascii="Arial" w:hAnsi="Arial" w:cs="Arial"/>
                <w:sz w:val="18"/>
              </w:rPr>
              <w:t>TDDConf.3.1</w:t>
            </w:r>
          </w:p>
        </w:tc>
        <w:tc>
          <w:tcPr>
            <w:tcW w:w="1108" w:type="dxa"/>
            <w:tcBorders>
              <w:left w:val="single" w:sz="4" w:space="0" w:color="auto"/>
              <w:bottom w:val="single" w:sz="4" w:space="0" w:color="auto"/>
              <w:right w:val="single" w:sz="4" w:space="0" w:color="auto"/>
            </w:tcBorders>
            <w:vAlign w:val="center"/>
          </w:tcPr>
          <w:p w14:paraId="79D08468" w14:textId="77777777" w:rsidR="004A31E6" w:rsidRPr="004B3E3C" w:rsidRDefault="004A31E6" w:rsidP="005C1CB3">
            <w:pPr>
              <w:keepLines/>
              <w:spacing w:after="0"/>
              <w:jc w:val="center"/>
              <w:rPr>
                <w:rFonts w:ascii="Arial" w:hAnsi="Arial"/>
                <w:sz w:val="18"/>
                <w:szCs w:val="18"/>
              </w:rPr>
            </w:pPr>
            <w:r w:rsidRPr="004B3E3C">
              <w:rPr>
                <w:rFonts w:ascii="Arial" w:hAnsi="Arial"/>
                <w:sz w:val="18"/>
                <w:szCs w:val="18"/>
              </w:rPr>
              <w:t>N/A</w:t>
            </w:r>
          </w:p>
        </w:tc>
        <w:tc>
          <w:tcPr>
            <w:tcW w:w="1108" w:type="dxa"/>
            <w:vMerge w:val="restart"/>
            <w:tcBorders>
              <w:left w:val="single" w:sz="4" w:space="0" w:color="auto"/>
              <w:right w:val="single" w:sz="4" w:space="0" w:color="auto"/>
            </w:tcBorders>
            <w:vAlign w:val="center"/>
          </w:tcPr>
          <w:p w14:paraId="4F7488DC" w14:textId="77777777" w:rsidR="004A31E6" w:rsidRPr="004B3E3C" w:rsidRDefault="004A31E6" w:rsidP="005C1CB3">
            <w:pPr>
              <w:keepLines/>
              <w:spacing w:after="0"/>
              <w:jc w:val="center"/>
              <w:rPr>
                <w:rFonts w:ascii="Arial" w:hAnsi="Arial"/>
                <w:sz w:val="18"/>
                <w:szCs w:val="18"/>
              </w:rPr>
            </w:pPr>
            <w:r w:rsidRPr="004B3E3C">
              <w:rPr>
                <w:rFonts w:ascii="Arial" w:hAnsi="Arial" w:cs="Arial"/>
                <w:sz w:val="18"/>
              </w:rPr>
              <w:t>TDDConf.3.1</w:t>
            </w:r>
          </w:p>
        </w:tc>
      </w:tr>
      <w:tr w:rsidR="004A31E6" w:rsidRPr="004B3E3C" w14:paraId="18E65998" w14:textId="77777777" w:rsidTr="005C1CB3">
        <w:trPr>
          <w:trHeight w:val="130"/>
          <w:jc w:val="center"/>
        </w:trPr>
        <w:tc>
          <w:tcPr>
            <w:tcW w:w="2157" w:type="dxa"/>
            <w:vMerge/>
            <w:tcBorders>
              <w:left w:val="single" w:sz="4" w:space="0" w:color="auto"/>
              <w:right w:val="single" w:sz="4" w:space="0" w:color="auto"/>
            </w:tcBorders>
            <w:vAlign w:val="center"/>
          </w:tcPr>
          <w:p w14:paraId="2B17BB60"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487C1A7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5C10BAE5"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8DED7B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1.1</w:t>
            </w:r>
          </w:p>
        </w:tc>
        <w:tc>
          <w:tcPr>
            <w:tcW w:w="1108" w:type="dxa"/>
            <w:vMerge/>
            <w:tcBorders>
              <w:left w:val="single" w:sz="4" w:space="0" w:color="auto"/>
              <w:right w:val="single" w:sz="4" w:space="0" w:color="auto"/>
            </w:tcBorders>
            <w:vAlign w:val="center"/>
          </w:tcPr>
          <w:p w14:paraId="6805FF89"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929213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1.1</w:t>
            </w:r>
          </w:p>
        </w:tc>
        <w:tc>
          <w:tcPr>
            <w:tcW w:w="1108" w:type="dxa"/>
            <w:vMerge/>
            <w:tcBorders>
              <w:left w:val="single" w:sz="4" w:space="0" w:color="auto"/>
              <w:right w:val="single" w:sz="4" w:space="0" w:color="auto"/>
            </w:tcBorders>
            <w:vAlign w:val="center"/>
          </w:tcPr>
          <w:p w14:paraId="49ECB4F1" w14:textId="77777777" w:rsidR="004A31E6" w:rsidRPr="004B3E3C" w:rsidRDefault="004A31E6" w:rsidP="005C1CB3">
            <w:pPr>
              <w:keepLines/>
              <w:spacing w:after="0"/>
              <w:jc w:val="center"/>
              <w:rPr>
                <w:rFonts w:ascii="Arial" w:hAnsi="Arial" w:cs="Arial"/>
                <w:sz w:val="18"/>
              </w:rPr>
            </w:pPr>
          </w:p>
        </w:tc>
      </w:tr>
      <w:tr w:rsidR="004A31E6" w:rsidRPr="004B3E3C" w14:paraId="13D3DBAB" w14:textId="77777777" w:rsidTr="005C1CB3">
        <w:trPr>
          <w:trHeight w:val="130"/>
          <w:jc w:val="center"/>
        </w:trPr>
        <w:tc>
          <w:tcPr>
            <w:tcW w:w="2157" w:type="dxa"/>
            <w:vMerge/>
            <w:tcBorders>
              <w:left w:val="single" w:sz="4" w:space="0" w:color="auto"/>
              <w:bottom w:val="single" w:sz="4" w:space="0" w:color="auto"/>
              <w:right w:val="single" w:sz="4" w:space="0" w:color="auto"/>
            </w:tcBorders>
            <w:vAlign w:val="center"/>
          </w:tcPr>
          <w:p w14:paraId="5807E01A"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412D350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7E579FA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295F67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2.1</w:t>
            </w:r>
          </w:p>
        </w:tc>
        <w:tc>
          <w:tcPr>
            <w:tcW w:w="1108" w:type="dxa"/>
            <w:vMerge/>
            <w:tcBorders>
              <w:left w:val="single" w:sz="4" w:space="0" w:color="auto"/>
              <w:bottom w:val="single" w:sz="4" w:space="0" w:color="auto"/>
              <w:right w:val="single" w:sz="4" w:space="0" w:color="auto"/>
            </w:tcBorders>
            <w:vAlign w:val="center"/>
          </w:tcPr>
          <w:p w14:paraId="4E1DBAE7"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598112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DDConf.2.1</w:t>
            </w:r>
          </w:p>
        </w:tc>
        <w:tc>
          <w:tcPr>
            <w:tcW w:w="1108" w:type="dxa"/>
            <w:vMerge/>
            <w:tcBorders>
              <w:left w:val="single" w:sz="4" w:space="0" w:color="auto"/>
              <w:bottom w:val="single" w:sz="4" w:space="0" w:color="auto"/>
              <w:right w:val="single" w:sz="4" w:space="0" w:color="auto"/>
            </w:tcBorders>
            <w:vAlign w:val="center"/>
          </w:tcPr>
          <w:p w14:paraId="15D7D35A" w14:textId="77777777" w:rsidR="004A31E6" w:rsidRPr="004B3E3C" w:rsidRDefault="004A31E6" w:rsidP="005C1CB3">
            <w:pPr>
              <w:keepLines/>
              <w:spacing w:after="0"/>
              <w:jc w:val="center"/>
              <w:rPr>
                <w:rFonts w:ascii="Arial" w:hAnsi="Arial" w:cs="Arial"/>
                <w:sz w:val="18"/>
              </w:rPr>
            </w:pPr>
          </w:p>
        </w:tc>
      </w:tr>
      <w:tr w:rsidR="004A31E6" w:rsidRPr="004B3E3C" w14:paraId="7BE412F6" w14:textId="77777777" w:rsidTr="005C1CB3">
        <w:trPr>
          <w:trHeight w:val="127"/>
          <w:jc w:val="center"/>
        </w:trPr>
        <w:tc>
          <w:tcPr>
            <w:tcW w:w="2157" w:type="dxa"/>
            <w:vMerge w:val="restart"/>
            <w:tcBorders>
              <w:top w:val="single" w:sz="4" w:space="0" w:color="auto"/>
              <w:left w:val="single" w:sz="4" w:space="0" w:color="auto"/>
              <w:right w:val="single" w:sz="4" w:space="0" w:color="auto"/>
            </w:tcBorders>
            <w:vAlign w:val="center"/>
            <w:hideMark/>
          </w:tcPr>
          <w:p w14:paraId="419EFCE6" w14:textId="77777777" w:rsidR="004A31E6" w:rsidRPr="004B3E3C" w:rsidRDefault="004A31E6" w:rsidP="005C1CB3">
            <w:pPr>
              <w:keepLines/>
              <w:spacing w:after="0"/>
              <w:rPr>
                <w:rFonts w:ascii="Arial" w:hAnsi="Arial" w:cs="Arial"/>
                <w:sz w:val="18"/>
              </w:rPr>
            </w:pPr>
            <w:r w:rsidRPr="004B3E3C">
              <w:rPr>
                <w:rFonts w:ascii="Arial" w:hAnsi="Arial" w:cs="Arial"/>
                <w:sz w:val="18"/>
              </w:rPr>
              <w:t>PDSCH Reference measurement channel</w:t>
            </w:r>
          </w:p>
        </w:tc>
        <w:tc>
          <w:tcPr>
            <w:tcW w:w="815" w:type="dxa"/>
            <w:tcBorders>
              <w:top w:val="single" w:sz="4" w:space="0" w:color="auto"/>
              <w:left w:val="single" w:sz="4" w:space="0" w:color="auto"/>
              <w:bottom w:val="single" w:sz="4" w:space="0" w:color="auto"/>
              <w:right w:val="single" w:sz="4" w:space="0" w:color="auto"/>
            </w:tcBorders>
            <w:vAlign w:val="center"/>
          </w:tcPr>
          <w:p w14:paraId="0B58CBD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tcPr>
          <w:p w14:paraId="68919BA0"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hideMark/>
          </w:tcPr>
          <w:p w14:paraId="350C27C3" w14:textId="77777777" w:rsidR="004A31E6" w:rsidRPr="004B3E3C" w:rsidRDefault="004A31E6" w:rsidP="005C1CB3">
            <w:pPr>
              <w:keepLines/>
              <w:spacing w:after="0"/>
              <w:jc w:val="center"/>
              <w:rPr>
                <w:rFonts w:ascii="Arial" w:hAnsi="Arial" w:cs="Arial"/>
                <w:sz w:val="16"/>
                <w:szCs w:val="16"/>
              </w:rPr>
            </w:pPr>
            <w:r w:rsidRPr="004B3E3C">
              <w:rPr>
                <w:rFonts w:ascii="Arial" w:hAnsi="Arial" w:cs="Arial"/>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2E5E272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top w:val="single" w:sz="4" w:space="0" w:color="auto"/>
              <w:left w:val="single" w:sz="4" w:space="0" w:color="auto"/>
              <w:right w:val="single" w:sz="4" w:space="0" w:color="auto"/>
            </w:tcBorders>
            <w:vAlign w:val="center"/>
            <w:hideMark/>
          </w:tcPr>
          <w:p w14:paraId="6D0FD4C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1.1 FDD</w:t>
            </w:r>
          </w:p>
        </w:tc>
        <w:tc>
          <w:tcPr>
            <w:tcW w:w="1108" w:type="dxa"/>
            <w:vMerge w:val="restart"/>
            <w:tcBorders>
              <w:top w:val="single" w:sz="4" w:space="0" w:color="auto"/>
              <w:left w:val="single" w:sz="4" w:space="0" w:color="auto"/>
              <w:right w:val="single" w:sz="4" w:space="0" w:color="auto"/>
            </w:tcBorders>
            <w:vAlign w:val="center"/>
            <w:hideMark/>
          </w:tcPr>
          <w:p w14:paraId="1363EF6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197E6576" w14:textId="77777777" w:rsidTr="005C1CB3">
        <w:trPr>
          <w:trHeight w:val="127"/>
          <w:jc w:val="center"/>
        </w:trPr>
        <w:tc>
          <w:tcPr>
            <w:tcW w:w="2157" w:type="dxa"/>
            <w:vMerge/>
            <w:tcBorders>
              <w:left w:val="single" w:sz="4" w:space="0" w:color="auto"/>
              <w:right w:val="single" w:sz="4" w:space="0" w:color="auto"/>
            </w:tcBorders>
            <w:vAlign w:val="center"/>
          </w:tcPr>
          <w:p w14:paraId="77B871AF"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79EE2C6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412A3F9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0CD5508E"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1.1 TDD</w:t>
            </w:r>
          </w:p>
        </w:tc>
        <w:tc>
          <w:tcPr>
            <w:tcW w:w="1108" w:type="dxa"/>
            <w:vMerge/>
            <w:tcBorders>
              <w:left w:val="single" w:sz="4" w:space="0" w:color="auto"/>
              <w:right w:val="single" w:sz="4" w:space="0" w:color="auto"/>
            </w:tcBorders>
            <w:vAlign w:val="center"/>
          </w:tcPr>
          <w:p w14:paraId="6E8017D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4320C05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1.1 TDD</w:t>
            </w:r>
          </w:p>
        </w:tc>
        <w:tc>
          <w:tcPr>
            <w:tcW w:w="1108" w:type="dxa"/>
            <w:vMerge/>
            <w:tcBorders>
              <w:left w:val="single" w:sz="4" w:space="0" w:color="auto"/>
              <w:right w:val="single" w:sz="4" w:space="0" w:color="auto"/>
            </w:tcBorders>
            <w:vAlign w:val="center"/>
          </w:tcPr>
          <w:p w14:paraId="5A80C7D0" w14:textId="77777777" w:rsidR="004A31E6" w:rsidRPr="004B3E3C" w:rsidRDefault="004A31E6" w:rsidP="005C1CB3">
            <w:pPr>
              <w:keepLines/>
              <w:spacing w:after="0"/>
              <w:jc w:val="center"/>
              <w:rPr>
                <w:rFonts w:ascii="Arial" w:hAnsi="Arial" w:cs="Arial"/>
                <w:sz w:val="18"/>
              </w:rPr>
            </w:pPr>
          </w:p>
        </w:tc>
      </w:tr>
      <w:tr w:rsidR="004A31E6" w:rsidRPr="004B3E3C" w14:paraId="2362C428"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21070CC0"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680F40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3C1E4E97"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1B9CA79"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2.1 FDD</w:t>
            </w:r>
          </w:p>
        </w:tc>
        <w:tc>
          <w:tcPr>
            <w:tcW w:w="1108" w:type="dxa"/>
            <w:vMerge/>
            <w:tcBorders>
              <w:left w:val="single" w:sz="4" w:space="0" w:color="auto"/>
              <w:bottom w:val="single" w:sz="4" w:space="0" w:color="auto"/>
              <w:right w:val="single" w:sz="4" w:space="0" w:color="auto"/>
            </w:tcBorders>
            <w:vAlign w:val="center"/>
          </w:tcPr>
          <w:p w14:paraId="7F997911"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DC67DC8"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SR.2.1 FDD</w:t>
            </w:r>
          </w:p>
        </w:tc>
        <w:tc>
          <w:tcPr>
            <w:tcW w:w="1108" w:type="dxa"/>
            <w:vMerge/>
            <w:tcBorders>
              <w:left w:val="single" w:sz="4" w:space="0" w:color="auto"/>
              <w:bottom w:val="single" w:sz="4" w:space="0" w:color="auto"/>
              <w:right w:val="single" w:sz="4" w:space="0" w:color="auto"/>
            </w:tcBorders>
            <w:vAlign w:val="center"/>
          </w:tcPr>
          <w:p w14:paraId="02D43E32" w14:textId="77777777" w:rsidR="004A31E6" w:rsidRPr="004B3E3C" w:rsidRDefault="004A31E6" w:rsidP="005C1CB3">
            <w:pPr>
              <w:keepLines/>
              <w:spacing w:after="0"/>
              <w:jc w:val="center"/>
              <w:rPr>
                <w:rFonts w:ascii="Arial" w:hAnsi="Arial" w:cs="Arial"/>
                <w:sz w:val="18"/>
              </w:rPr>
            </w:pPr>
          </w:p>
        </w:tc>
      </w:tr>
      <w:tr w:rsidR="004A31E6" w:rsidRPr="004B3E3C" w14:paraId="2C92FA39" w14:textId="77777777" w:rsidTr="005C1CB3">
        <w:trPr>
          <w:trHeight w:val="127"/>
          <w:jc w:val="center"/>
        </w:trPr>
        <w:tc>
          <w:tcPr>
            <w:tcW w:w="2157" w:type="dxa"/>
            <w:vMerge w:val="restart"/>
            <w:tcBorders>
              <w:top w:val="single" w:sz="4" w:space="0" w:color="auto"/>
              <w:left w:val="single" w:sz="4" w:space="0" w:color="auto"/>
              <w:right w:val="single" w:sz="4" w:space="0" w:color="auto"/>
            </w:tcBorders>
            <w:vAlign w:val="center"/>
          </w:tcPr>
          <w:p w14:paraId="1F0BEAA8" w14:textId="77777777" w:rsidR="004A31E6" w:rsidRPr="004B3E3C" w:rsidRDefault="004A31E6" w:rsidP="005C1CB3">
            <w:pPr>
              <w:keepLines/>
              <w:spacing w:after="0"/>
              <w:rPr>
                <w:rFonts w:ascii="Arial" w:hAnsi="Arial" w:cs="Arial"/>
                <w:sz w:val="18"/>
              </w:rPr>
            </w:pPr>
            <w:r w:rsidRPr="004B3E3C">
              <w:rPr>
                <w:rFonts w:ascii="Arial" w:hAnsi="Arial" w:cs="Arial"/>
                <w:sz w:val="18"/>
              </w:rPr>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2735FB6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top w:val="single" w:sz="4" w:space="0" w:color="auto"/>
              <w:left w:val="single" w:sz="4" w:space="0" w:color="auto"/>
              <w:right w:val="single" w:sz="4" w:space="0" w:color="auto"/>
            </w:tcBorders>
            <w:vAlign w:val="center"/>
          </w:tcPr>
          <w:p w14:paraId="5CF9BBF6"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right w:val="single" w:sz="4" w:space="0" w:color="auto"/>
            </w:tcBorders>
            <w:vAlign w:val="center"/>
          </w:tcPr>
          <w:p w14:paraId="73ACB2A4"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FDD</w:t>
            </w:r>
          </w:p>
        </w:tc>
        <w:tc>
          <w:tcPr>
            <w:tcW w:w="1108" w:type="dxa"/>
            <w:tcBorders>
              <w:top w:val="single" w:sz="4" w:space="0" w:color="auto"/>
              <w:left w:val="single" w:sz="4" w:space="0" w:color="auto"/>
              <w:right w:val="single" w:sz="4" w:space="0" w:color="auto"/>
            </w:tcBorders>
            <w:vAlign w:val="center"/>
          </w:tcPr>
          <w:p w14:paraId="434E3B7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top w:val="single" w:sz="4" w:space="0" w:color="auto"/>
              <w:left w:val="single" w:sz="4" w:space="0" w:color="auto"/>
              <w:right w:val="single" w:sz="4" w:space="0" w:color="auto"/>
            </w:tcBorders>
            <w:vAlign w:val="center"/>
          </w:tcPr>
          <w:p w14:paraId="2B4BD757"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FDD</w:t>
            </w:r>
          </w:p>
        </w:tc>
        <w:tc>
          <w:tcPr>
            <w:tcW w:w="1108" w:type="dxa"/>
            <w:tcBorders>
              <w:top w:val="single" w:sz="4" w:space="0" w:color="auto"/>
              <w:left w:val="single" w:sz="4" w:space="0" w:color="auto"/>
              <w:right w:val="single" w:sz="4" w:space="0" w:color="auto"/>
            </w:tcBorders>
            <w:vAlign w:val="center"/>
          </w:tcPr>
          <w:p w14:paraId="1790E44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0ABE806D" w14:textId="77777777" w:rsidTr="005C1CB3">
        <w:trPr>
          <w:trHeight w:val="127"/>
          <w:jc w:val="center"/>
        </w:trPr>
        <w:tc>
          <w:tcPr>
            <w:tcW w:w="2157" w:type="dxa"/>
            <w:vMerge/>
            <w:tcBorders>
              <w:left w:val="single" w:sz="4" w:space="0" w:color="auto"/>
              <w:right w:val="single" w:sz="4" w:space="0" w:color="auto"/>
            </w:tcBorders>
            <w:vAlign w:val="center"/>
          </w:tcPr>
          <w:p w14:paraId="1D96228B"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3B7ED1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620E4BFD"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right w:val="single" w:sz="4" w:space="0" w:color="auto"/>
            </w:tcBorders>
            <w:vAlign w:val="center"/>
          </w:tcPr>
          <w:p w14:paraId="59860632"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TDD</w:t>
            </w:r>
          </w:p>
        </w:tc>
        <w:tc>
          <w:tcPr>
            <w:tcW w:w="1108" w:type="dxa"/>
            <w:tcBorders>
              <w:left w:val="single" w:sz="4" w:space="0" w:color="auto"/>
              <w:right w:val="single" w:sz="4" w:space="0" w:color="auto"/>
            </w:tcBorders>
            <w:vAlign w:val="center"/>
          </w:tcPr>
          <w:p w14:paraId="05A88B7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right w:val="single" w:sz="4" w:space="0" w:color="auto"/>
            </w:tcBorders>
            <w:vAlign w:val="center"/>
          </w:tcPr>
          <w:p w14:paraId="2DFB7C99"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1.1 TDD</w:t>
            </w:r>
          </w:p>
        </w:tc>
        <w:tc>
          <w:tcPr>
            <w:tcW w:w="1108" w:type="dxa"/>
            <w:tcBorders>
              <w:left w:val="single" w:sz="4" w:space="0" w:color="auto"/>
              <w:right w:val="single" w:sz="4" w:space="0" w:color="auto"/>
            </w:tcBorders>
            <w:vAlign w:val="center"/>
          </w:tcPr>
          <w:p w14:paraId="23E7B2A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5848A4A8"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49518673"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579FD41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2998B99F"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6315C9D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2.1 FDD</w:t>
            </w:r>
          </w:p>
        </w:tc>
        <w:tc>
          <w:tcPr>
            <w:tcW w:w="1108" w:type="dxa"/>
            <w:tcBorders>
              <w:left w:val="single" w:sz="4" w:space="0" w:color="auto"/>
              <w:bottom w:val="single" w:sz="4" w:space="0" w:color="auto"/>
              <w:right w:val="single" w:sz="4" w:space="0" w:color="auto"/>
            </w:tcBorders>
            <w:vAlign w:val="center"/>
          </w:tcPr>
          <w:p w14:paraId="55EE6A4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3670A9DF" w14:textId="77777777" w:rsidR="004A31E6" w:rsidRPr="004B3E3C" w:rsidRDefault="004A31E6" w:rsidP="005C1CB3">
            <w:pPr>
              <w:keepLines/>
              <w:spacing w:after="0"/>
              <w:jc w:val="center"/>
              <w:rPr>
                <w:rFonts w:ascii="Arial" w:hAnsi="Arial" w:cs="Arial"/>
                <w:sz w:val="18"/>
              </w:rPr>
            </w:pPr>
            <w:r w:rsidRPr="004B3E3C">
              <w:rPr>
                <w:rFonts w:ascii="Arial" w:hAnsi="Arial" w:cs="Arial"/>
                <w:sz w:val="16"/>
                <w:szCs w:val="16"/>
              </w:rPr>
              <w:t>CR.2.1 FDD</w:t>
            </w:r>
          </w:p>
        </w:tc>
        <w:tc>
          <w:tcPr>
            <w:tcW w:w="1108" w:type="dxa"/>
            <w:tcBorders>
              <w:left w:val="single" w:sz="4" w:space="0" w:color="auto"/>
              <w:bottom w:val="single" w:sz="4" w:space="0" w:color="auto"/>
              <w:right w:val="single" w:sz="4" w:space="0" w:color="auto"/>
            </w:tcBorders>
            <w:vAlign w:val="center"/>
          </w:tcPr>
          <w:p w14:paraId="1B3195B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4D1EBB8C" w14:textId="77777777" w:rsidTr="005C1CB3">
        <w:trPr>
          <w:trHeight w:val="127"/>
          <w:jc w:val="center"/>
        </w:trPr>
        <w:tc>
          <w:tcPr>
            <w:tcW w:w="2157" w:type="dxa"/>
            <w:vMerge w:val="restart"/>
            <w:tcBorders>
              <w:left w:val="single" w:sz="4" w:space="0" w:color="auto"/>
              <w:right w:val="single" w:sz="4" w:space="0" w:color="auto"/>
            </w:tcBorders>
            <w:vAlign w:val="center"/>
          </w:tcPr>
          <w:p w14:paraId="75E19672" w14:textId="77777777" w:rsidR="004A31E6" w:rsidRPr="004B3E3C" w:rsidRDefault="004A31E6" w:rsidP="005C1CB3">
            <w:pPr>
              <w:keepLines/>
              <w:spacing w:after="0"/>
              <w:rPr>
                <w:rFonts w:ascii="Arial" w:hAnsi="Arial" w:cs="Arial"/>
                <w:sz w:val="18"/>
              </w:rPr>
            </w:pPr>
            <w:r w:rsidRPr="004B3E3C">
              <w:rPr>
                <w:rFonts w:ascii="Arial" w:hAnsi="Arial" w:cs="Arial"/>
                <w:sz w:val="18"/>
              </w:rPr>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6A55965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tcBorders>
              <w:left w:val="single" w:sz="4" w:space="0" w:color="auto"/>
              <w:bottom w:val="single" w:sz="4" w:space="0" w:color="auto"/>
              <w:right w:val="single" w:sz="4" w:space="0" w:color="auto"/>
            </w:tcBorders>
            <w:vAlign w:val="center"/>
          </w:tcPr>
          <w:p w14:paraId="7074617D"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3BCCDDDD"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FDD</w:t>
            </w:r>
          </w:p>
        </w:tc>
        <w:tc>
          <w:tcPr>
            <w:tcW w:w="1108" w:type="dxa"/>
            <w:tcBorders>
              <w:left w:val="single" w:sz="4" w:space="0" w:color="auto"/>
              <w:bottom w:val="single" w:sz="4" w:space="0" w:color="auto"/>
              <w:right w:val="single" w:sz="4" w:space="0" w:color="auto"/>
            </w:tcBorders>
            <w:vAlign w:val="center"/>
          </w:tcPr>
          <w:p w14:paraId="3D683F0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6346BDEB"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FDD</w:t>
            </w:r>
          </w:p>
        </w:tc>
        <w:tc>
          <w:tcPr>
            <w:tcW w:w="1108" w:type="dxa"/>
            <w:tcBorders>
              <w:left w:val="single" w:sz="4" w:space="0" w:color="auto"/>
              <w:bottom w:val="single" w:sz="4" w:space="0" w:color="auto"/>
              <w:right w:val="single" w:sz="4" w:space="0" w:color="auto"/>
            </w:tcBorders>
            <w:vAlign w:val="center"/>
          </w:tcPr>
          <w:p w14:paraId="2BF0BA1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7853B817" w14:textId="77777777" w:rsidTr="005C1CB3">
        <w:trPr>
          <w:trHeight w:val="127"/>
          <w:jc w:val="center"/>
        </w:trPr>
        <w:tc>
          <w:tcPr>
            <w:tcW w:w="2157" w:type="dxa"/>
            <w:vMerge/>
            <w:tcBorders>
              <w:left w:val="single" w:sz="4" w:space="0" w:color="auto"/>
              <w:right w:val="single" w:sz="4" w:space="0" w:color="auto"/>
            </w:tcBorders>
            <w:vAlign w:val="center"/>
          </w:tcPr>
          <w:p w14:paraId="2F0DCB7E"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3F446E4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tcBorders>
              <w:left w:val="single" w:sz="4" w:space="0" w:color="auto"/>
              <w:bottom w:val="single" w:sz="4" w:space="0" w:color="auto"/>
              <w:right w:val="single" w:sz="4" w:space="0" w:color="auto"/>
            </w:tcBorders>
            <w:vAlign w:val="center"/>
          </w:tcPr>
          <w:p w14:paraId="3F46600C"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9DF7B30"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TDD</w:t>
            </w:r>
          </w:p>
        </w:tc>
        <w:tc>
          <w:tcPr>
            <w:tcW w:w="1108" w:type="dxa"/>
            <w:tcBorders>
              <w:left w:val="single" w:sz="4" w:space="0" w:color="auto"/>
              <w:bottom w:val="single" w:sz="4" w:space="0" w:color="auto"/>
              <w:right w:val="single" w:sz="4" w:space="0" w:color="auto"/>
            </w:tcBorders>
            <w:vAlign w:val="center"/>
          </w:tcPr>
          <w:p w14:paraId="5D85973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6906C3FD"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1.1 TDD</w:t>
            </w:r>
          </w:p>
        </w:tc>
        <w:tc>
          <w:tcPr>
            <w:tcW w:w="1108" w:type="dxa"/>
            <w:tcBorders>
              <w:left w:val="single" w:sz="4" w:space="0" w:color="auto"/>
              <w:bottom w:val="single" w:sz="4" w:space="0" w:color="auto"/>
              <w:right w:val="single" w:sz="4" w:space="0" w:color="auto"/>
            </w:tcBorders>
            <w:vAlign w:val="center"/>
          </w:tcPr>
          <w:p w14:paraId="4399A4C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2B16D352"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3ECA3AF9"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F453C9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tcBorders>
              <w:left w:val="single" w:sz="4" w:space="0" w:color="auto"/>
              <w:bottom w:val="single" w:sz="4" w:space="0" w:color="auto"/>
              <w:right w:val="single" w:sz="4" w:space="0" w:color="auto"/>
            </w:tcBorders>
            <w:vAlign w:val="center"/>
          </w:tcPr>
          <w:p w14:paraId="4E3280C3"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282A843"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2.1 TDD</w:t>
            </w:r>
          </w:p>
        </w:tc>
        <w:tc>
          <w:tcPr>
            <w:tcW w:w="1108" w:type="dxa"/>
            <w:tcBorders>
              <w:left w:val="single" w:sz="4" w:space="0" w:color="auto"/>
              <w:bottom w:val="single" w:sz="4" w:space="0" w:color="auto"/>
              <w:right w:val="single" w:sz="4" w:space="0" w:color="auto"/>
            </w:tcBorders>
            <w:vAlign w:val="center"/>
          </w:tcPr>
          <w:p w14:paraId="697DC9A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c>
          <w:tcPr>
            <w:tcW w:w="1108" w:type="dxa"/>
            <w:tcBorders>
              <w:left w:val="single" w:sz="4" w:space="0" w:color="auto"/>
              <w:bottom w:val="single" w:sz="4" w:space="0" w:color="auto"/>
              <w:right w:val="single" w:sz="4" w:space="0" w:color="auto"/>
            </w:tcBorders>
            <w:vAlign w:val="center"/>
          </w:tcPr>
          <w:p w14:paraId="19AD4E02" w14:textId="77777777" w:rsidR="004A31E6" w:rsidRPr="004B3E3C" w:rsidRDefault="004A31E6" w:rsidP="005C1CB3">
            <w:pPr>
              <w:keepLines/>
              <w:spacing w:after="0"/>
              <w:jc w:val="center"/>
              <w:rPr>
                <w:rFonts w:ascii="Arial" w:hAnsi="Arial" w:cs="Arial"/>
                <w:sz w:val="14"/>
                <w:szCs w:val="14"/>
              </w:rPr>
            </w:pPr>
            <w:r w:rsidRPr="004B3E3C">
              <w:rPr>
                <w:rFonts w:ascii="Arial" w:hAnsi="Arial" w:cs="Arial"/>
                <w:sz w:val="14"/>
                <w:szCs w:val="14"/>
              </w:rPr>
              <w:t>CCR.2.1 TDD</w:t>
            </w:r>
          </w:p>
        </w:tc>
        <w:tc>
          <w:tcPr>
            <w:tcW w:w="1108" w:type="dxa"/>
            <w:tcBorders>
              <w:left w:val="single" w:sz="4" w:space="0" w:color="auto"/>
              <w:bottom w:val="single" w:sz="4" w:space="0" w:color="auto"/>
              <w:right w:val="single" w:sz="4" w:space="0" w:color="auto"/>
            </w:tcBorders>
            <w:vAlign w:val="center"/>
          </w:tcPr>
          <w:p w14:paraId="28965A6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w:t>
            </w:r>
          </w:p>
        </w:tc>
      </w:tr>
      <w:tr w:rsidR="004A31E6" w:rsidRPr="004B3E3C" w14:paraId="7EE7F0ED" w14:textId="77777777" w:rsidTr="005C1CB3">
        <w:trPr>
          <w:trHeight w:val="127"/>
          <w:jc w:val="center"/>
        </w:trPr>
        <w:tc>
          <w:tcPr>
            <w:tcW w:w="2157" w:type="dxa"/>
            <w:vMerge w:val="restart"/>
            <w:tcBorders>
              <w:left w:val="single" w:sz="4" w:space="0" w:color="auto"/>
              <w:right w:val="single" w:sz="4" w:space="0" w:color="auto"/>
            </w:tcBorders>
            <w:vAlign w:val="center"/>
          </w:tcPr>
          <w:p w14:paraId="25B5C995" w14:textId="77777777" w:rsidR="004A31E6" w:rsidRPr="004B3E3C" w:rsidRDefault="004A31E6" w:rsidP="005C1CB3">
            <w:pPr>
              <w:keepLines/>
              <w:spacing w:after="0"/>
              <w:rPr>
                <w:rFonts w:ascii="Arial" w:hAnsi="Arial" w:cs="Arial"/>
                <w:sz w:val="18"/>
              </w:rPr>
            </w:pPr>
            <w:r w:rsidRPr="004B3E3C">
              <w:rPr>
                <w:rFonts w:ascii="Arial" w:hAnsi="Arial" w:cs="Arial"/>
                <w:sz w:val="18"/>
              </w:rPr>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4A0315F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4</w:t>
            </w:r>
          </w:p>
        </w:tc>
        <w:tc>
          <w:tcPr>
            <w:tcW w:w="892" w:type="dxa"/>
            <w:vMerge w:val="restart"/>
            <w:tcBorders>
              <w:left w:val="single" w:sz="4" w:space="0" w:color="auto"/>
              <w:right w:val="single" w:sz="4" w:space="0" w:color="auto"/>
            </w:tcBorders>
            <w:vAlign w:val="center"/>
          </w:tcPr>
          <w:p w14:paraId="736EB7D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798E95E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val="restart"/>
            <w:tcBorders>
              <w:left w:val="single" w:sz="4" w:space="0" w:color="auto"/>
              <w:right w:val="single" w:sz="4" w:space="0" w:color="auto"/>
            </w:tcBorders>
            <w:vAlign w:val="center"/>
          </w:tcPr>
          <w:p w14:paraId="6E19BC1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3 FR2</w:t>
            </w:r>
          </w:p>
        </w:tc>
        <w:tc>
          <w:tcPr>
            <w:tcW w:w="1108" w:type="dxa"/>
            <w:tcBorders>
              <w:left w:val="single" w:sz="4" w:space="0" w:color="auto"/>
              <w:bottom w:val="single" w:sz="4" w:space="0" w:color="auto"/>
              <w:right w:val="single" w:sz="4" w:space="0" w:color="auto"/>
            </w:tcBorders>
            <w:vAlign w:val="center"/>
          </w:tcPr>
          <w:p w14:paraId="6C52DF2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val="restart"/>
            <w:tcBorders>
              <w:left w:val="single" w:sz="4" w:space="0" w:color="auto"/>
              <w:right w:val="single" w:sz="4" w:space="0" w:color="auto"/>
            </w:tcBorders>
            <w:vAlign w:val="center"/>
          </w:tcPr>
          <w:p w14:paraId="4248D38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3 FR2</w:t>
            </w:r>
          </w:p>
        </w:tc>
      </w:tr>
      <w:tr w:rsidR="004A31E6" w:rsidRPr="004B3E3C" w14:paraId="4E41F6EF" w14:textId="77777777" w:rsidTr="005C1CB3">
        <w:trPr>
          <w:trHeight w:val="127"/>
          <w:jc w:val="center"/>
        </w:trPr>
        <w:tc>
          <w:tcPr>
            <w:tcW w:w="2157" w:type="dxa"/>
            <w:vMerge/>
            <w:tcBorders>
              <w:left w:val="single" w:sz="4" w:space="0" w:color="auto"/>
              <w:right w:val="single" w:sz="4" w:space="0" w:color="auto"/>
            </w:tcBorders>
            <w:vAlign w:val="center"/>
          </w:tcPr>
          <w:p w14:paraId="2312C336"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21D7C61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2,5</w:t>
            </w:r>
          </w:p>
        </w:tc>
        <w:tc>
          <w:tcPr>
            <w:tcW w:w="892" w:type="dxa"/>
            <w:vMerge/>
            <w:tcBorders>
              <w:left w:val="single" w:sz="4" w:space="0" w:color="auto"/>
              <w:right w:val="single" w:sz="4" w:space="0" w:color="auto"/>
            </w:tcBorders>
            <w:vAlign w:val="center"/>
          </w:tcPr>
          <w:p w14:paraId="6DD6065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46BD153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tcBorders>
              <w:left w:val="single" w:sz="4" w:space="0" w:color="auto"/>
              <w:right w:val="single" w:sz="4" w:space="0" w:color="auto"/>
            </w:tcBorders>
            <w:vAlign w:val="center"/>
          </w:tcPr>
          <w:p w14:paraId="5EE48778"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002DFD4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1 FR1</w:t>
            </w:r>
          </w:p>
        </w:tc>
        <w:tc>
          <w:tcPr>
            <w:tcW w:w="1108" w:type="dxa"/>
            <w:vMerge/>
            <w:tcBorders>
              <w:left w:val="single" w:sz="4" w:space="0" w:color="auto"/>
              <w:right w:val="single" w:sz="4" w:space="0" w:color="auto"/>
            </w:tcBorders>
            <w:vAlign w:val="center"/>
          </w:tcPr>
          <w:p w14:paraId="7F5A8234" w14:textId="77777777" w:rsidR="004A31E6" w:rsidRPr="004B3E3C" w:rsidRDefault="004A31E6" w:rsidP="005C1CB3">
            <w:pPr>
              <w:keepLines/>
              <w:spacing w:after="0"/>
              <w:jc w:val="center"/>
              <w:rPr>
                <w:rFonts w:ascii="Arial" w:hAnsi="Arial" w:cs="Arial"/>
                <w:sz w:val="18"/>
              </w:rPr>
            </w:pPr>
          </w:p>
        </w:tc>
      </w:tr>
      <w:tr w:rsidR="004A31E6" w:rsidRPr="004B3E3C" w14:paraId="566041F7" w14:textId="77777777" w:rsidTr="005C1CB3">
        <w:trPr>
          <w:trHeight w:val="127"/>
          <w:jc w:val="center"/>
        </w:trPr>
        <w:tc>
          <w:tcPr>
            <w:tcW w:w="2157" w:type="dxa"/>
            <w:vMerge/>
            <w:tcBorders>
              <w:left w:val="single" w:sz="4" w:space="0" w:color="auto"/>
              <w:bottom w:val="single" w:sz="4" w:space="0" w:color="auto"/>
              <w:right w:val="single" w:sz="4" w:space="0" w:color="auto"/>
            </w:tcBorders>
            <w:vAlign w:val="center"/>
          </w:tcPr>
          <w:p w14:paraId="53AB0238" w14:textId="77777777" w:rsidR="004A31E6" w:rsidRPr="004B3E3C" w:rsidRDefault="004A31E6" w:rsidP="005C1CB3">
            <w:pPr>
              <w:keepLines/>
              <w:spacing w:after="0"/>
              <w:rPr>
                <w:rFonts w:ascii="Arial" w:hAnsi="Arial" w:cs="Arial"/>
                <w:sz w:val="18"/>
              </w:rPr>
            </w:pPr>
          </w:p>
        </w:tc>
        <w:tc>
          <w:tcPr>
            <w:tcW w:w="815" w:type="dxa"/>
            <w:tcBorders>
              <w:top w:val="single" w:sz="4" w:space="0" w:color="auto"/>
              <w:left w:val="single" w:sz="4" w:space="0" w:color="auto"/>
              <w:bottom w:val="single" w:sz="4" w:space="0" w:color="auto"/>
              <w:right w:val="single" w:sz="4" w:space="0" w:color="auto"/>
            </w:tcBorders>
            <w:vAlign w:val="center"/>
          </w:tcPr>
          <w:p w14:paraId="6280FE8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6</w:t>
            </w:r>
          </w:p>
        </w:tc>
        <w:tc>
          <w:tcPr>
            <w:tcW w:w="892" w:type="dxa"/>
            <w:vMerge/>
            <w:tcBorders>
              <w:left w:val="single" w:sz="4" w:space="0" w:color="auto"/>
              <w:bottom w:val="single" w:sz="4" w:space="0" w:color="auto"/>
              <w:right w:val="single" w:sz="4" w:space="0" w:color="auto"/>
            </w:tcBorders>
            <w:vAlign w:val="center"/>
          </w:tcPr>
          <w:p w14:paraId="09B249C2"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17C4457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2 FR1</w:t>
            </w:r>
          </w:p>
        </w:tc>
        <w:tc>
          <w:tcPr>
            <w:tcW w:w="1108" w:type="dxa"/>
            <w:vMerge/>
            <w:tcBorders>
              <w:left w:val="single" w:sz="4" w:space="0" w:color="auto"/>
              <w:bottom w:val="single" w:sz="4" w:space="0" w:color="auto"/>
              <w:right w:val="single" w:sz="4" w:space="0" w:color="auto"/>
            </w:tcBorders>
            <w:vAlign w:val="center"/>
          </w:tcPr>
          <w:p w14:paraId="5FAA6DC0" w14:textId="77777777" w:rsidR="004A31E6" w:rsidRPr="004B3E3C" w:rsidRDefault="004A31E6" w:rsidP="005C1CB3">
            <w:pPr>
              <w:keepLines/>
              <w:spacing w:after="0"/>
              <w:jc w:val="center"/>
              <w:rPr>
                <w:rFonts w:ascii="Arial" w:hAnsi="Arial" w:cs="Arial"/>
                <w:sz w:val="18"/>
              </w:rPr>
            </w:pPr>
          </w:p>
        </w:tc>
        <w:tc>
          <w:tcPr>
            <w:tcW w:w="1108" w:type="dxa"/>
            <w:tcBorders>
              <w:left w:val="single" w:sz="4" w:space="0" w:color="auto"/>
              <w:bottom w:val="single" w:sz="4" w:space="0" w:color="auto"/>
              <w:right w:val="single" w:sz="4" w:space="0" w:color="auto"/>
            </w:tcBorders>
            <w:vAlign w:val="center"/>
          </w:tcPr>
          <w:p w14:paraId="2841586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SB.2 FR1</w:t>
            </w:r>
          </w:p>
        </w:tc>
        <w:tc>
          <w:tcPr>
            <w:tcW w:w="1108" w:type="dxa"/>
            <w:vMerge/>
            <w:tcBorders>
              <w:left w:val="single" w:sz="4" w:space="0" w:color="auto"/>
              <w:bottom w:val="single" w:sz="4" w:space="0" w:color="auto"/>
              <w:right w:val="single" w:sz="4" w:space="0" w:color="auto"/>
            </w:tcBorders>
            <w:vAlign w:val="center"/>
          </w:tcPr>
          <w:p w14:paraId="6DEA7390" w14:textId="77777777" w:rsidR="004A31E6" w:rsidRPr="004B3E3C" w:rsidRDefault="004A31E6" w:rsidP="005C1CB3">
            <w:pPr>
              <w:keepLines/>
              <w:spacing w:after="0"/>
              <w:jc w:val="center"/>
              <w:rPr>
                <w:rFonts w:ascii="Arial" w:hAnsi="Arial" w:cs="Arial"/>
                <w:sz w:val="18"/>
              </w:rPr>
            </w:pPr>
          </w:p>
        </w:tc>
      </w:tr>
      <w:tr w:rsidR="004A31E6" w:rsidRPr="004B3E3C" w14:paraId="7D26B2F7"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45CF74E0" w14:textId="77777777" w:rsidR="004A31E6" w:rsidRPr="004B3E3C" w:rsidRDefault="004A31E6" w:rsidP="005C1CB3">
            <w:pPr>
              <w:keepLines/>
              <w:spacing w:after="0"/>
              <w:rPr>
                <w:rFonts w:ascii="Arial" w:hAnsi="Arial" w:cs="Arial"/>
                <w:sz w:val="18"/>
              </w:rPr>
            </w:pPr>
            <w:r w:rsidRPr="004B3E3C">
              <w:rPr>
                <w:rFonts w:ascii="Arial" w:hAnsi="Arial" w:cs="Arial"/>
                <w:sz w:val="18"/>
              </w:rPr>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42C38E8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634023D0" w14:textId="77777777" w:rsidR="004A31E6" w:rsidRPr="004B3E3C" w:rsidRDefault="004A31E6" w:rsidP="005C1CB3">
            <w:pPr>
              <w:keepLines/>
              <w:spacing w:after="0"/>
              <w:jc w:val="center"/>
              <w:rPr>
                <w:rFonts w:ascii="Arial" w:hAnsi="Arial" w:cs="Arial"/>
                <w:sz w:val="18"/>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EAAE10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6C882DD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3</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53C948"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1</w:t>
            </w:r>
          </w:p>
        </w:tc>
        <w:tc>
          <w:tcPr>
            <w:tcW w:w="1108" w:type="dxa"/>
            <w:tcBorders>
              <w:top w:val="single" w:sz="4" w:space="0" w:color="auto"/>
              <w:left w:val="single" w:sz="4" w:space="0" w:color="auto"/>
              <w:bottom w:val="single" w:sz="4" w:space="0" w:color="auto"/>
              <w:right w:val="single" w:sz="4" w:space="0" w:color="auto"/>
            </w:tcBorders>
            <w:vAlign w:val="center"/>
          </w:tcPr>
          <w:p w14:paraId="0C5D94E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OP.1</w:t>
            </w:r>
          </w:p>
        </w:tc>
      </w:tr>
      <w:tr w:rsidR="004A31E6" w:rsidRPr="004B3E3C" w14:paraId="11AD4223"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50ACA564" w14:textId="77777777" w:rsidR="004A31E6" w:rsidRPr="004B3E3C" w:rsidRDefault="004A31E6" w:rsidP="005C1CB3">
            <w:pPr>
              <w:keepLines/>
              <w:spacing w:after="0"/>
              <w:rPr>
                <w:rFonts w:ascii="Arial" w:hAnsi="Arial" w:cs="Arial"/>
                <w:sz w:val="18"/>
              </w:rPr>
            </w:pPr>
            <w:r w:rsidRPr="004B3E3C">
              <w:rPr>
                <w:rFonts w:ascii="Arial" w:hAnsi="Arial" w:cs="Arial"/>
                <w:sz w:val="18"/>
              </w:rPr>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A51CA51"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7ECB48DC"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7B70C0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0.1</w:t>
            </w:r>
          </w:p>
          <w:p w14:paraId="2455E008" w14:textId="77777777" w:rsidR="004A31E6" w:rsidRPr="004B3E3C" w:rsidRDefault="004A31E6" w:rsidP="005C1CB3">
            <w:pPr>
              <w:keepLines/>
              <w:spacing w:after="0"/>
              <w:jc w:val="center"/>
              <w:rPr>
                <w:rFonts w:ascii="Arial" w:hAnsi="Arial" w:cs="Arial"/>
                <w:sz w:val="18"/>
                <w:lang w:eastAsia="zh-CN"/>
              </w:rPr>
            </w:pPr>
            <w:r w:rsidRPr="004B3E3C">
              <w:rPr>
                <w:rFonts w:ascii="Arial" w:hAnsi="Arial" w:cs="Arial"/>
                <w:sz w:val="18"/>
              </w:rPr>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0D806B2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0.1</w:t>
            </w:r>
          </w:p>
          <w:p w14:paraId="129C4FC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ULBWP.0.1</w:t>
            </w:r>
          </w:p>
        </w:tc>
      </w:tr>
      <w:tr w:rsidR="004A31E6" w:rsidRPr="004B3E3C" w14:paraId="1F014EF1"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ECEFF13" w14:textId="77777777" w:rsidR="004A31E6" w:rsidRPr="004B3E3C" w:rsidRDefault="004A31E6" w:rsidP="005C1CB3">
            <w:pPr>
              <w:keepLines/>
              <w:spacing w:after="0"/>
              <w:rPr>
                <w:rFonts w:ascii="Arial" w:hAnsi="Arial" w:cs="Arial"/>
                <w:sz w:val="18"/>
              </w:rPr>
            </w:pPr>
            <w:r w:rsidRPr="004B3E3C">
              <w:rPr>
                <w:rFonts w:ascii="Arial" w:hAnsi="Arial" w:cs="Arial"/>
                <w:sz w:val="18"/>
              </w:rPr>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261C44E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bottom w:val="single" w:sz="4" w:space="0" w:color="auto"/>
              <w:right w:val="single" w:sz="4" w:space="0" w:color="auto"/>
            </w:tcBorders>
            <w:vAlign w:val="center"/>
          </w:tcPr>
          <w:p w14:paraId="258B68CC"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704013A7"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1.3</w:t>
            </w:r>
          </w:p>
          <w:p w14:paraId="653EDAB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375876DE"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LBWP.1.3</w:t>
            </w:r>
          </w:p>
          <w:p w14:paraId="57D4EFD3"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ULBWP.1.3</w:t>
            </w:r>
          </w:p>
        </w:tc>
      </w:tr>
      <w:tr w:rsidR="004A31E6" w:rsidRPr="004B3E3C" w14:paraId="7E7A4EA7"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103E2C80" w14:textId="77777777" w:rsidR="004A31E6" w:rsidRPr="004B3E3C" w:rsidRDefault="004A31E6" w:rsidP="005C1CB3">
            <w:pPr>
              <w:keepLines/>
              <w:spacing w:after="0"/>
              <w:rPr>
                <w:rFonts w:ascii="Arial" w:hAnsi="Arial" w:cs="Arial"/>
                <w:sz w:val="18"/>
              </w:rPr>
            </w:pPr>
            <w:r w:rsidRPr="004B3E3C">
              <w:rPr>
                <w:rFonts w:ascii="Arial" w:hAnsi="Arial" w:cs="Arial"/>
                <w:sz w:val="18"/>
              </w:rPr>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3C3DDFC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lang w:eastAsia="zh-CN"/>
              </w:rPr>
              <w:t>1~6</w:t>
            </w:r>
          </w:p>
        </w:tc>
        <w:tc>
          <w:tcPr>
            <w:tcW w:w="892" w:type="dxa"/>
            <w:tcBorders>
              <w:top w:val="single" w:sz="4" w:space="0" w:color="auto"/>
              <w:left w:val="single" w:sz="4" w:space="0" w:color="auto"/>
              <w:bottom w:val="single" w:sz="4" w:space="0" w:color="auto"/>
              <w:right w:val="single" w:sz="4" w:space="0" w:color="auto"/>
            </w:tcBorders>
            <w:vAlign w:val="center"/>
          </w:tcPr>
          <w:p w14:paraId="2CBE8E64"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569558A"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503665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RS.2.1 TDD</w:t>
            </w:r>
          </w:p>
        </w:tc>
      </w:tr>
      <w:tr w:rsidR="004A31E6" w:rsidRPr="004B3E3C" w14:paraId="083C8B23"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35285335" w14:textId="77777777" w:rsidR="004A31E6" w:rsidRPr="004B3E3C" w:rsidRDefault="004A31E6" w:rsidP="005C1CB3">
            <w:pPr>
              <w:keepLines/>
              <w:spacing w:after="0"/>
              <w:rPr>
                <w:rFonts w:ascii="Arial" w:hAnsi="Arial" w:cs="Arial"/>
                <w:sz w:val="18"/>
              </w:rPr>
            </w:pPr>
            <w:r w:rsidRPr="004B3E3C">
              <w:rPr>
                <w:rFonts w:ascii="Arial" w:hAnsi="Arial" w:cs="Arial"/>
                <w:sz w:val="18"/>
                <w:lang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670CD98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lang w:eastAsia="zh-CN"/>
              </w:rPr>
              <w:t>1~6</w:t>
            </w:r>
          </w:p>
        </w:tc>
        <w:tc>
          <w:tcPr>
            <w:tcW w:w="892" w:type="dxa"/>
            <w:tcBorders>
              <w:top w:val="single" w:sz="4" w:space="0" w:color="auto"/>
              <w:left w:val="single" w:sz="4" w:space="0" w:color="auto"/>
              <w:bottom w:val="single" w:sz="4" w:space="0" w:color="auto"/>
              <w:right w:val="single" w:sz="4" w:space="0" w:color="auto"/>
            </w:tcBorders>
            <w:vAlign w:val="center"/>
          </w:tcPr>
          <w:p w14:paraId="73017ECF"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1B6AAD95"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6691F3A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TCI.State.2</w:t>
            </w:r>
          </w:p>
        </w:tc>
      </w:tr>
      <w:tr w:rsidR="004A31E6" w:rsidRPr="004B3E3C" w14:paraId="508B6B7B" w14:textId="77777777" w:rsidTr="005C1CB3">
        <w:trPr>
          <w:trHeight w:val="336"/>
          <w:jc w:val="center"/>
        </w:trPr>
        <w:tc>
          <w:tcPr>
            <w:tcW w:w="2157" w:type="dxa"/>
            <w:tcBorders>
              <w:top w:val="single" w:sz="4" w:space="0" w:color="auto"/>
              <w:left w:val="single" w:sz="4" w:space="0" w:color="auto"/>
              <w:right w:val="single" w:sz="4" w:space="0" w:color="auto"/>
            </w:tcBorders>
            <w:vAlign w:val="center"/>
          </w:tcPr>
          <w:p w14:paraId="15B265CE" w14:textId="77777777" w:rsidR="004A31E6" w:rsidRPr="004B3E3C" w:rsidRDefault="004A31E6" w:rsidP="005C1CB3">
            <w:pPr>
              <w:keepLines/>
              <w:spacing w:after="0"/>
              <w:rPr>
                <w:rFonts w:ascii="Arial" w:hAnsi="Arial" w:cs="Arial"/>
                <w:sz w:val="18"/>
              </w:rPr>
            </w:pPr>
            <w:r w:rsidRPr="004B3E3C">
              <w:rPr>
                <w:rFonts w:ascii="Arial" w:hAnsi="Arial" w:cs="Arial"/>
                <w:sz w:val="18"/>
              </w:rPr>
              <w:t>SMTC configuration</w:t>
            </w:r>
          </w:p>
        </w:tc>
        <w:tc>
          <w:tcPr>
            <w:tcW w:w="815" w:type="dxa"/>
            <w:tcBorders>
              <w:top w:val="single" w:sz="4" w:space="0" w:color="auto"/>
              <w:left w:val="single" w:sz="4" w:space="0" w:color="auto"/>
              <w:right w:val="single" w:sz="4" w:space="0" w:color="auto"/>
            </w:tcBorders>
            <w:vAlign w:val="center"/>
          </w:tcPr>
          <w:p w14:paraId="77F84A21"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right w:val="single" w:sz="4" w:space="0" w:color="auto"/>
            </w:tcBorders>
            <w:vAlign w:val="center"/>
          </w:tcPr>
          <w:p w14:paraId="0B40B9F8" w14:textId="77777777" w:rsidR="004A31E6" w:rsidRPr="004B3E3C" w:rsidRDefault="004A31E6" w:rsidP="005C1CB3">
            <w:pPr>
              <w:keepLines/>
              <w:spacing w:after="0"/>
              <w:jc w:val="center"/>
              <w:rPr>
                <w:rFonts w:ascii="Arial" w:hAnsi="Arial" w:cs="Arial"/>
                <w:sz w:val="18"/>
              </w:rPr>
            </w:pPr>
          </w:p>
        </w:tc>
        <w:tc>
          <w:tcPr>
            <w:tcW w:w="2216" w:type="dxa"/>
            <w:gridSpan w:val="2"/>
            <w:tcBorders>
              <w:top w:val="single" w:sz="4" w:space="0" w:color="auto"/>
              <w:left w:val="single" w:sz="4" w:space="0" w:color="auto"/>
              <w:right w:val="single" w:sz="4" w:space="0" w:color="auto"/>
            </w:tcBorders>
            <w:vAlign w:val="center"/>
          </w:tcPr>
          <w:p w14:paraId="4D2B1AD0"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MTC.1</w:t>
            </w:r>
          </w:p>
        </w:tc>
        <w:tc>
          <w:tcPr>
            <w:tcW w:w="2216" w:type="dxa"/>
            <w:gridSpan w:val="2"/>
            <w:tcBorders>
              <w:top w:val="single" w:sz="4" w:space="0" w:color="auto"/>
              <w:left w:val="single" w:sz="4" w:space="0" w:color="auto"/>
              <w:right w:val="single" w:sz="4" w:space="0" w:color="auto"/>
            </w:tcBorders>
            <w:vAlign w:val="center"/>
          </w:tcPr>
          <w:p w14:paraId="09B06E7D"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SMTC.1</w:t>
            </w:r>
          </w:p>
        </w:tc>
      </w:tr>
      <w:tr w:rsidR="004A31E6" w:rsidRPr="004B3E3C" w14:paraId="68796001" w14:textId="77777777" w:rsidTr="005C1CB3">
        <w:trPr>
          <w:trHeight w:val="336"/>
          <w:jc w:val="center"/>
        </w:trPr>
        <w:tc>
          <w:tcPr>
            <w:tcW w:w="2157" w:type="dxa"/>
            <w:tcBorders>
              <w:top w:val="single" w:sz="4" w:space="0" w:color="auto"/>
              <w:left w:val="single" w:sz="4" w:space="0" w:color="auto"/>
              <w:right w:val="single" w:sz="4" w:space="0" w:color="auto"/>
            </w:tcBorders>
            <w:vAlign w:val="center"/>
          </w:tcPr>
          <w:p w14:paraId="0FA71EC2" w14:textId="77777777" w:rsidR="004A31E6" w:rsidRPr="004B3E3C" w:rsidRDefault="004A31E6" w:rsidP="005C1CB3">
            <w:pPr>
              <w:keepLines/>
              <w:spacing w:after="0"/>
              <w:rPr>
                <w:rFonts w:ascii="Arial" w:hAnsi="Arial" w:cs="Arial"/>
                <w:sz w:val="18"/>
              </w:rPr>
            </w:pPr>
            <w:r w:rsidRPr="004B3E3C">
              <w:rPr>
                <w:rFonts w:ascii="Arial" w:hAnsi="Arial" w:cs="Arial"/>
                <w:sz w:val="18"/>
              </w:rPr>
              <w:t>Time offset between Cell 2 and Cell 3</w:t>
            </w:r>
          </w:p>
        </w:tc>
        <w:tc>
          <w:tcPr>
            <w:tcW w:w="815" w:type="dxa"/>
            <w:tcBorders>
              <w:top w:val="single" w:sz="4" w:space="0" w:color="auto"/>
              <w:left w:val="single" w:sz="4" w:space="0" w:color="auto"/>
              <w:right w:val="single" w:sz="4" w:space="0" w:color="auto"/>
            </w:tcBorders>
            <w:vAlign w:val="center"/>
          </w:tcPr>
          <w:p w14:paraId="1953C07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tcBorders>
              <w:top w:val="single" w:sz="4" w:space="0" w:color="auto"/>
              <w:left w:val="single" w:sz="4" w:space="0" w:color="auto"/>
              <w:right w:val="single" w:sz="4" w:space="0" w:color="auto"/>
            </w:tcBorders>
            <w:vAlign w:val="center"/>
          </w:tcPr>
          <w:p w14:paraId="3D0C1DE1" w14:textId="77777777" w:rsidR="004A31E6" w:rsidRPr="004B3E3C" w:rsidRDefault="004A31E6" w:rsidP="005C1CB3">
            <w:pPr>
              <w:keepLines/>
              <w:spacing w:after="0"/>
              <w:jc w:val="center"/>
              <w:rPr>
                <w:rFonts w:ascii="Arial" w:hAnsi="Arial" w:cs="Arial"/>
                <w:sz w:val="18"/>
              </w:rPr>
            </w:pPr>
            <w:r w:rsidRPr="004B3E3C">
              <w:rPr>
                <w:rFonts w:cs="v4.2.0"/>
              </w:rPr>
              <w:sym w:font="Symbol" w:char="F06D"/>
            </w:r>
            <w:r w:rsidRPr="004B3E3C">
              <w:rPr>
                <w:rFonts w:cs="v4.2.0"/>
              </w:rPr>
              <w:t>s</w:t>
            </w:r>
          </w:p>
        </w:tc>
        <w:tc>
          <w:tcPr>
            <w:tcW w:w="2216" w:type="dxa"/>
            <w:gridSpan w:val="2"/>
            <w:tcBorders>
              <w:top w:val="single" w:sz="4" w:space="0" w:color="auto"/>
              <w:left w:val="single" w:sz="4" w:space="0" w:color="auto"/>
              <w:right w:val="single" w:sz="4" w:space="0" w:color="auto"/>
            </w:tcBorders>
            <w:vAlign w:val="center"/>
          </w:tcPr>
          <w:p w14:paraId="14E3097F"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w:t>
            </w:r>
          </w:p>
        </w:tc>
        <w:tc>
          <w:tcPr>
            <w:tcW w:w="2216" w:type="dxa"/>
            <w:gridSpan w:val="2"/>
            <w:tcBorders>
              <w:top w:val="single" w:sz="4" w:space="0" w:color="auto"/>
              <w:left w:val="single" w:sz="4" w:space="0" w:color="auto"/>
              <w:right w:val="single" w:sz="4" w:space="0" w:color="auto"/>
            </w:tcBorders>
            <w:vAlign w:val="center"/>
          </w:tcPr>
          <w:p w14:paraId="64F00EE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3</w:t>
            </w:r>
          </w:p>
        </w:tc>
      </w:tr>
      <w:tr w:rsidR="004A31E6" w:rsidRPr="004B3E3C" w14:paraId="2A286824" w14:textId="77777777" w:rsidTr="005C1CB3">
        <w:trPr>
          <w:trHeight w:val="218"/>
          <w:jc w:val="center"/>
        </w:trPr>
        <w:tc>
          <w:tcPr>
            <w:tcW w:w="2157" w:type="dxa"/>
            <w:tcBorders>
              <w:top w:val="single" w:sz="4" w:space="0" w:color="auto"/>
              <w:left w:val="single" w:sz="4" w:space="0" w:color="auto"/>
              <w:right w:val="single" w:sz="4" w:space="0" w:color="auto"/>
            </w:tcBorders>
            <w:vAlign w:val="center"/>
          </w:tcPr>
          <w:p w14:paraId="1364F243"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SS to SSS</w:t>
            </w:r>
          </w:p>
        </w:tc>
        <w:tc>
          <w:tcPr>
            <w:tcW w:w="815" w:type="dxa"/>
            <w:vMerge w:val="restart"/>
            <w:tcBorders>
              <w:top w:val="single" w:sz="4" w:space="0" w:color="auto"/>
              <w:left w:val="single" w:sz="4" w:space="0" w:color="auto"/>
              <w:right w:val="single" w:sz="4" w:space="0" w:color="auto"/>
            </w:tcBorders>
            <w:vAlign w:val="center"/>
          </w:tcPr>
          <w:p w14:paraId="22AEBD66"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1~6</w:t>
            </w:r>
          </w:p>
        </w:tc>
        <w:tc>
          <w:tcPr>
            <w:tcW w:w="892" w:type="dxa"/>
            <w:vMerge w:val="restart"/>
            <w:tcBorders>
              <w:top w:val="single" w:sz="4" w:space="0" w:color="auto"/>
              <w:left w:val="single" w:sz="4" w:space="0" w:color="auto"/>
              <w:right w:val="single" w:sz="4" w:space="0" w:color="auto"/>
            </w:tcBorders>
            <w:vAlign w:val="center"/>
            <w:hideMark/>
          </w:tcPr>
          <w:p w14:paraId="24A4A95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dB</w:t>
            </w:r>
          </w:p>
        </w:tc>
        <w:tc>
          <w:tcPr>
            <w:tcW w:w="1108" w:type="dxa"/>
            <w:vMerge w:val="restart"/>
            <w:tcBorders>
              <w:top w:val="single" w:sz="4" w:space="0" w:color="auto"/>
              <w:left w:val="single" w:sz="4" w:space="0" w:color="auto"/>
              <w:right w:val="single" w:sz="4" w:space="0" w:color="auto"/>
            </w:tcBorders>
            <w:vAlign w:val="center"/>
            <w:hideMark/>
          </w:tcPr>
          <w:p w14:paraId="5C01BD7B"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49CF0514"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2602B199"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c>
          <w:tcPr>
            <w:tcW w:w="1108" w:type="dxa"/>
            <w:vMerge w:val="restart"/>
            <w:tcBorders>
              <w:top w:val="single" w:sz="4" w:space="0" w:color="auto"/>
              <w:left w:val="single" w:sz="4" w:space="0" w:color="auto"/>
              <w:right w:val="single" w:sz="4" w:space="0" w:color="auto"/>
            </w:tcBorders>
            <w:vAlign w:val="center"/>
            <w:hideMark/>
          </w:tcPr>
          <w:p w14:paraId="5064128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0</w:t>
            </w:r>
          </w:p>
        </w:tc>
      </w:tr>
      <w:tr w:rsidR="004A31E6" w:rsidRPr="004B3E3C" w14:paraId="60AFB86E"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6B2FFA67"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BCH DMRS to SSS</w:t>
            </w:r>
          </w:p>
        </w:tc>
        <w:tc>
          <w:tcPr>
            <w:tcW w:w="815" w:type="dxa"/>
            <w:vMerge/>
            <w:tcBorders>
              <w:left w:val="single" w:sz="4" w:space="0" w:color="auto"/>
              <w:right w:val="single" w:sz="4" w:space="0" w:color="auto"/>
            </w:tcBorders>
            <w:vAlign w:val="center"/>
          </w:tcPr>
          <w:p w14:paraId="2AA62CA4"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40B66B8"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4708434"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B8C6CD2"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5379B6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15122C5" w14:textId="77777777" w:rsidR="004A31E6" w:rsidRPr="004B3E3C" w:rsidRDefault="004A31E6" w:rsidP="005C1CB3">
            <w:pPr>
              <w:keepLines/>
              <w:spacing w:after="0"/>
              <w:jc w:val="center"/>
              <w:rPr>
                <w:rFonts w:ascii="Arial" w:hAnsi="Arial" w:cs="Arial"/>
                <w:sz w:val="18"/>
              </w:rPr>
            </w:pPr>
          </w:p>
        </w:tc>
      </w:tr>
      <w:tr w:rsidR="004A31E6" w:rsidRPr="004B3E3C" w14:paraId="516E7375"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50433E22"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BCH to PBCH DMRS</w:t>
            </w:r>
          </w:p>
        </w:tc>
        <w:tc>
          <w:tcPr>
            <w:tcW w:w="815" w:type="dxa"/>
            <w:vMerge/>
            <w:tcBorders>
              <w:left w:val="single" w:sz="4" w:space="0" w:color="auto"/>
              <w:right w:val="single" w:sz="4" w:space="0" w:color="auto"/>
            </w:tcBorders>
            <w:vAlign w:val="center"/>
          </w:tcPr>
          <w:p w14:paraId="3EB386F4"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84D0800"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E3894CF"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BB19481"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69AE16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EC5B2F1" w14:textId="77777777" w:rsidR="004A31E6" w:rsidRPr="004B3E3C" w:rsidRDefault="004A31E6" w:rsidP="005C1CB3">
            <w:pPr>
              <w:keepLines/>
              <w:spacing w:after="0"/>
              <w:jc w:val="center"/>
              <w:rPr>
                <w:rFonts w:ascii="Arial" w:hAnsi="Arial" w:cs="Arial"/>
                <w:sz w:val="18"/>
              </w:rPr>
            </w:pPr>
          </w:p>
        </w:tc>
      </w:tr>
      <w:tr w:rsidR="004A31E6" w:rsidRPr="004B3E3C" w14:paraId="4C62CC23"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15503A48"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CCH DMRS to SSS</w:t>
            </w:r>
          </w:p>
        </w:tc>
        <w:tc>
          <w:tcPr>
            <w:tcW w:w="815" w:type="dxa"/>
            <w:vMerge/>
            <w:tcBorders>
              <w:left w:val="single" w:sz="4" w:space="0" w:color="auto"/>
              <w:right w:val="single" w:sz="4" w:space="0" w:color="auto"/>
            </w:tcBorders>
            <w:vAlign w:val="center"/>
          </w:tcPr>
          <w:p w14:paraId="41D8896A"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B1C7642"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DF19824"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386698EF"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305EC67"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54B149F" w14:textId="77777777" w:rsidR="004A31E6" w:rsidRPr="004B3E3C" w:rsidRDefault="004A31E6" w:rsidP="005C1CB3">
            <w:pPr>
              <w:keepLines/>
              <w:spacing w:after="0"/>
              <w:jc w:val="center"/>
              <w:rPr>
                <w:rFonts w:ascii="Arial" w:hAnsi="Arial" w:cs="Arial"/>
                <w:sz w:val="18"/>
              </w:rPr>
            </w:pPr>
          </w:p>
        </w:tc>
      </w:tr>
      <w:tr w:rsidR="004A31E6" w:rsidRPr="004B3E3C" w14:paraId="0337D35E"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053E3349"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CCH to PDCCH DMRS</w:t>
            </w:r>
          </w:p>
        </w:tc>
        <w:tc>
          <w:tcPr>
            <w:tcW w:w="815" w:type="dxa"/>
            <w:vMerge/>
            <w:tcBorders>
              <w:left w:val="single" w:sz="4" w:space="0" w:color="auto"/>
              <w:right w:val="single" w:sz="4" w:space="0" w:color="auto"/>
            </w:tcBorders>
            <w:vAlign w:val="center"/>
          </w:tcPr>
          <w:p w14:paraId="3E421F75"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09BD9E3A"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A6BDEED"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7540B5B"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E44730E"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2FEC77E" w14:textId="77777777" w:rsidR="004A31E6" w:rsidRPr="004B3E3C" w:rsidRDefault="004A31E6" w:rsidP="005C1CB3">
            <w:pPr>
              <w:keepLines/>
              <w:spacing w:after="0"/>
              <w:jc w:val="center"/>
              <w:rPr>
                <w:rFonts w:ascii="Arial" w:hAnsi="Arial" w:cs="Arial"/>
                <w:sz w:val="18"/>
              </w:rPr>
            </w:pPr>
          </w:p>
        </w:tc>
      </w:tr>
      <w:tr w:rsidR="004A31E6" w:rsidRPr="004B3E3C" w14:paraId="171EDAFD"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0FB45F2C"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SCH DMRS to SSS</w:t>
            </w:r>
          </w:p>
        </w:tc>
        <w:tc>
          <w:tcPr>
            <w:tcW w:w="815" w:type="dxa"/>
            <w:vMerge/>
            <w:tcBorders>
              <w:left w:val="single" w:sz="4" w:space="0" w:color="auto"/>
              <w:right w:val="single" w:sz="4" w:space="0" w:color="auto"/>
            </w:tcBorders>
            <w:vAlign w:val="center"/>
          </w:tcPr>
          <w:p w14:paraId="15B3D0EE"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2E630449"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27A8334A"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AC46C2E"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C7719CB"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0256EF7" w14:textId="77777777" w:rsidR="004A31E6" w:rsidRPr="004B3E3C" w:rsidRDefault="004A31E6" w:rsidP="005C1CB3">
            <w:pPr>
              <w:keepLines/>
              <w:spacing w:after="0"/>
              <w:jc w:val="center"/>
              <w:rPr>
                <w:rFonts w:ascii="Arial" w:hAnsi="Arial" w:cs="Arial"/>
                <w:sz w:val="18"/>
              </w:rPr>
            </w:pPr>
          </w:p>
        </w:tc>
      </w:tr>
      <w:tr w:rsidR="004A31E6" w:rsidRPr="004B3E3C" w14:paraId="229FE13B"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15C3ECE9"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PDSCH to PDSCH DMRS</w:t>
            </w:r>
          </w:p>
        </w:tc>
        <w:tc>
          <w:tcPr>
            <w:tcW w:w="815" w:type="dxa"/>
            <w:vMerge/>
            <w:tcBorders>
              <w:left w:val="single" w:sz="4" w:space="0" w:color="auto"/>
              <w:right w:val="single" w:sz="4" w:space="0" w:color="auto"/>
            </w:tcBorders>
            <w:vAlign w:val="center"/>
          </w:tcPr>
          <w:p w14:paraId="186467AF"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5EEA7186"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312106C"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70CEAE8"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559CA0CB"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74D175C4" w14:textId="77777777" w:rsidR="004A31E6" w:rsidRPr="004B3E3C" w:rsidRDefault="004A31E6" w:rsidP="005C1CB3">
            <w:pPr>
              <w:keepLines/>
              <w:spacing w:after="0"/>
              <w:jc w:val="center"/>
              <w:rPr>
                <w:rFonts w:ascii="Arial" w:hAnsi="Arial" w:cs="Arial"/>
                <w:sz w:val="18"/>
              </w:rPr>
            </w:pPr>
          </w:p>
        </w:tc>
      </w:tr>
      <w:tr w:rsidR="004A31E6" w:rsidRPr="004B3E3C" w14:paraId="58399F31"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6A90662E"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OCNG DMRS to SSS</w:t>
            </w:r>
            <w:r w:rsidRPr="004B3E3C">
              <w:rPr>
                <w:rFonts w:ascii="Arial" w:hAnsi="Arial" w:cs="Arial"/>
                <w:sz w:val="16"/>
                <w:szCs w:val="16"/>
                <w:vertAlign w:val="superscript"/>
              </w:rPr>
              <w:t>Note 1</w:t>
            </w:r>
          </w:p>
        </w:tc>
        <w:tc>
          <w:tcPr>
            <w:tcW w:w="815" w:type="dxa"/>
            <w:vMerge/>
            <w:tcBorders>
              <w:left w:val="single" w:sz="4" w:space="0" w:color="auto"/>
              <w:right w:val="single" w:sz="4" w:space="0" w:color="auto"/>
            </w:tcBorders>
            <w:vAlign w:val="center"/>
          </w:tcPr>
          <w:p w14:paraId="40ACD312"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right w:val="single" w:sz="4" w:space="0" w:color="auto"/>
            </w:tcBorders>
            <w:vAlign w:val="center"/>
          </w:tcPr>
          <w:p w14:paraId="412A23A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08A63D12"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6C81A3FE"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447D39EA"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right w:val="single" w:sz="4" w:space="0" w:color="auto"/>
            </w:tcBorders>
            <w:vAlign w:val="center"/>
          </w:tcPr>
          <w:p w14:paraId="13239C8E" w14:textId="77777777" w:rsidR="004A31E6" w:rsidRPr="004B3E3C" w:rsidRDefault="004A31E6" w:rsidP="005C1CB3">
            <w:pPr>
              <w:keepLines/>
              <w:spacing w:after="0"/>
              <w:jc w:val="center"/>
              <w:rPr>
                <w:rFonts w:ascii="Arial" w:hAnsi="Arial" w:cs="Arial"/>
                <w:sz w:val="18"/>
              </w:rPr>
            </w:pPr>
          </w:p>
        </w:tc>
      </w:tr>
      <w:tr w:rsidR="004A31E6" w:rsidRPr="004B3E3C" w14:paraId="15B814B8" w14:textId="77777777" w:rsidTr="005C1CB3">
        <w:trPr>
          <w:trHeight w:val="215"/>
          <w:jc w:val="center"/>
        </w:trPr>
        <w:tc>
          <w:tcPr>
            <w:tcW w:w="2157" w:type="dxa"/>
            <w:tcBorders>
              <w:top w:val="single" w:sz="4" w:space="0" w:color="auto"/>
              <w:left w:val="single" w:sz="4" w:space="0" w:color="auto"/>
              <w:right w:val="single" w:sz="4" w:space="0" w:color="auto"/>
            </w:tcBorders>
            <w:vAlign w:val="center"/>
          </w:tcPr>
          <w:p w14:paraId="359D1011" w14:textId="77777777" w:rsidR="004A31E6" w:rsidRPr="004B3E3C" w:rsidRDefault="004A31E6" w:rsidP="005C1CB3">
            <w:pPr>
              <w:keepLines/>
              <w:spacing w:after="0"/>
              <w:rPr>
                <w:rFonts w:ascii="Arial" w:hAnsi="Arial" w:cs="Arial"/>
                <w:sz w:val="16"/>
                <w:szCs w:val="16"/>
              </w:rPr>
            </w:pPr>
            <w:r w:rsidRPr="004B3E3C">
              <w:rPr>
                <w:rFonts w:ascii="Arial" w:hAnsi="Arial" w:cs="Arial"/>
                <w:sz w:val="16"/>
                <w:szCs w:val="16"/>
              </w:rPr>
              <w:t>EPRE ratio of OCNG to OCNG DMRS</w:t>
            </w:r>
            <w:r w:rsidRPr="004B3E3C">
              <w:rPr>
                <w:rFonts w:ascii="Arial" w:hAnsi="Arial" w:cs="Arial"/>
                <w:sz w:val="16"/>
                <w:szCs w:val="16"/>
                <w:vertAlign w:val="superscript"/>
              </w:rPr>
              <w:t xml:space="preserve"> Note 1</w:t>
            </w:r>
          </w:p>
        </w:tc>
        <w:tc>
          <w:tcPr>
            <w:tcW w:w="815" w:type="dxa"/>
            <w:vMerge/>
            <w:tcBorders>
              <w:left w:val="single" w:sz="4" w:space="0" w:color="auto"/>
              <w:right w:val="single" w:sz="4" w:space="0" w:color="auto"/>
            </w:tcBorders>
            <w:vAlign w:val="center"/>
          </w:tcPr>
          <w:p w14:paraId="657E19EA" w14:textId="77777777" w:rsidR="004A31E6" w:rsidRPr="004B3E3C" w:rsidRDefault="004A31E6" w:rsidP="005C1CB3">
            <w:pPr>
              <w:keepLines/>
              <w:spacing w:after="0"/>
              <w:jc w:val="center"/>
              <w:rPr>
                <w:rFonts w:ascii="Arial" w:hAnsi="Arial" w:cs="Arial"/>
                <w:sz w:val="18"/>
              </w:rPr>
            </w:pPr>
          </w:p>
        </w:tc>
        <w:tc>
          <w:tcPr>
            <w:tcW w:w="892" w:type="dxa"/>
            <w:vMerge/>
            <w:tcBorders>
              <w:left w:val="single" w:sz="4" w:space="0" w:color="auto"/>
              <w:bottom w:val="single" w:sz="4" w:space="0" w:color="auto"/>
              <w:right w:val="single" w:sz="4" w:space="0" w:color="auto"/>
            </w:tcBorders>
            <w:vAlign w:val="center"/>
          </w:tcPr>
          <w:p w14:paraId="31B519A0"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0BA4CD05"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4C59EDA4"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30FE8897" w14:textId="77777777" w:rsidR="004A31E6" w:rsidRPr="004B3E3C" w:rsidRDefault="004A31E6" w:rsidP="005C1CB3">
            <w:pPr>
              <w:keepLines/>
              <w:spacing w:after="0"/>
              <w:jc w:val="center"/>
              <w:rPr>
                <w:rFonts w:ascii="Arial" w:hAnsi="Arial" w:cs="Arial"/>
                <w:sz w:val="18"/>
              </w:rPr>
            </w:pPr>
          </w:p>
        </w:tc>
        <w:tc>
          <w:tcPr>
            <w:tcW w:w="1108" w:type="dxa"/>
            <w:vMerge/>
            <w:tcBorders>
              <w:left w:val="single" w:sz="4" w:space="0" w:color="auto"/>
              <w:bottom w:val="single" w:sz="4" w:space="0" w:color="auto"/>
              <w:right w:val="single" w:sz="4" w:space="0" w:color="auto"/>
            </w:tcBorders>
            <w:vAlign w:val="center"/>
          </w:tcPr>
          <w:p w14:paraId="2FCAE4CB" w14:textId="77777777" w:rsidR="004A31E6" w:rsidRPr="004B3E3C" w:rsidRDefault="004A31E6" w:rsidP="005C1CB3">
            <w:pPr>
              <w:keepLines/>
              <w:spacing w:after="0"/>
              <w:jc w:val="center"/>
              <w:rPr>
                <w:rFonts w:ascii="Arial" w:hAnsi="Arial" w:cs="Arial"/>
                <w:sz w:val="18"/>
              </w:rPr>
            </w:pPr>
          </w:p>
        </w:tc>
      </w:tr>
      <w:tr w:rsidR="004A31E6" w:rsidRPr="004B3E3C" w14:paraId="6ABBFBD9"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51FF8992"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534D7EC1" w14:textId="77777777" w:rsidR="004A31E6" w:rsidRPr="004B3E3C" w:rsidRDefault="004A31E6" w:rsidP="005C1CB3">
            <w:pPr>
              <w:pStyle w:val="TAC"/>
            </w:pPr>
            <w:r w:rsidRPr="004B3E3C">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5F048E59" w14:textId="77777777" w:rsidR="004A31E6" w:rsidRPr="004B3E3C" w:rsidRDefault="004A31E6" w:rsidP="005C1CB3">
            <w:pPr>
              <w:pStyle w:val="TAC"/>
            </w:pPr>
            <w:r w:rsidRPr="004B3E3C">
              <w:t>-</w:t>
            </w:r>
          </w:p>
        </w:tc>
        <w:tc>
          <w:tcPr>
            <w:tcW w:w="1108" w:type="dxa"/>
            <w:vMerge w:val="restart"/>
            <w:tcBorders>
              <w:top w:val="single" w:sz="4" w:space="0" w:color="auto"/>
              <w:left w:val="single" w:sz="4" w:space="0" w:color="auto"/>
              <w:right w:val="single" w:sz="4" w:space="0" w:color="auto"/>
            </w:tcBorders>
            <w:vAlign w:val="center"/>
            <w:hideMark/>
          </w:tcPr>
          <w:p w14:paraId="4CD5DD2C" w14:textId="77777777" w:rsidR="004A31E6" w:rsidRPr="004B3E3C" w:rsidRDefault="004A31E6" w:rsidP="005C1CB3">
            <w:pPr>
              <w:pStyle w:val="TAC"/>
              <w:rPr>
                <w:szCs w:val="18"/>
              </w:rPr>
            </w:pPr>
            <w:r w:rsidRPr="004B3E3C">
              <w:rPr>
                <w:szCs w:val="18"/>
              </w:rPr>
              <w:t>NA</w:t>
            </w:r>
          </w:p>
          <w:p w14:paraId="4392CFF4" w14:textId="77777777" w:rsidR="004A31E6" w:rsidRPr="004B3E3C" w:rsidRDefault="004A31E6" w:rsidP="005C1CB3">
            <w:pPr>
              <w:pStyle w:val="TAC"/>
            </w:pPr>
            <w:r w:rsidRPr="004B3E3C">
              <w:rPr>
                <w:szCs w:val="18"/>
              </w:rPr>
              <w:t>Link only, see clause A.3.7A of TS 38.133 [6]</w:t>
            </w:r>
          </w:p>
        </w:tc>
        <w:tc>
          <w:tcPr>
            <w:tcW w:w="1108" w:type="dxa"/>
            <w:tcBorders>
              <w:top w:val="single" w:sz="4" w:space="0" w:color="auto"/>
              <w:left w:val="single" w:sz="4" w:space="0" w:color="auto"/>
              <w:bottom w:val="single" w:sz="4" w:space="0" w:color="auto"/>
              <w:right w:val="single" w:sz="4" w:space="0" w:color="auto"/>
            </w:tcBorders>
            <w:vAlign w:val="center"/>
          </w:tcPr>
          <w:p w14:paraId="72409DDA" w14:textId="77777777" w:rsidR="004A31E6" w:rsidRPr="004B3E3C" w:rsidRDefault="004A31E6" w:rsidP="005C1CB3">
            <w:pPr>
              <w:pStyle w:val="TAC"/>
            </w:pPr>
            <w:r w:rsidRPr="004B3E3C">
              <w:t>AWGN</w:t>
            </w:r>
          </w:p>
        </w:tc>
        <w:tc>
          <w:tcPr>
            <w:tcW w:w="1108" w:type="dxa"/>
            <w:vMerge w:val="restart"/>
            <w:tcBorders>
              <w:top w:val="single" w:sz="4" w:space="0" w:color="auto"/>
              <w:left w:val="single" w:sz="4" w:space="0" w:color="auto"/>
              <w:right w:val="single" w:sz="4" w:space="0" w:color="auto"/>
            </w:tcBorders>
            <w:vAlign w:val="center"/>
            <w:hideMark/>
          </w:tcPr>
          <w:p w14:paraId="33F4A8B6" w14:textId="77777777" w:rsidR="004A31E6" w:rsidRPr="004B3E3C" w:rsidRDefault="004A31E6" w:rsidP="005C1CB3">
            <w:pPr>
              <w:pStyle w:val="TAC"/>
              <w:rPr>
                <w:szCs w:val="18"/>
              </w:rPr>
            </w:pPr>
            <w:r w:rsidRPr="004B3E3C">
              <w:rPr>
                <w:szCs w:val="18"/>
              </w:rPr>
              <w:t>NA</w:t>
            </w:r>
          </w:p>
          <w:p w14:paraId="4BF912FA" w14:textId="77777777" w:rsidR="004A31E6" w:rsidRPr="004B3E3C" w:rsidRDefault="004A31E6" w:rsidP="005C1CB3">
            <w:pPr>
              <w:pStyle w:val="TAC"/>
            </w:pPr>
            <w:r w:rsidRPr="004B3E3C">
              <w:rPr>
                <w:szCs w:val="18"/>
              </w:rPr>
              <w:t>Link only, see clause A.3.7A of TS 38.133 [6]</w:t>
            </w:r>
          </w:p>
        </w:tc>
        <w:tc>
          <w:tcPr>
            <w:tcW w:w="1108" w:type="dxa"/>
            <w:tcBorders>
              <w:top w:val="single" w:sz="4" w:space="0" w:color="auto"/>
              <w:left w:val="single" w:sz="4" w:space="0" w:color="auto"/>
              <w:bottom w:val="single" w:sz="4" w:space="0" w:color="auto"/>
              <w:right w:val="single" w:sz="4" w:space="0" w:color="auto"/>
            </w:tcBorders>
            <w:vAlign w:val="center"/>
          </w:tcPr>
          <w:p w14:paraId="2D59D7E3" w14:textId="77777777" w:rsidR="004A31E6" w:rsidRPr="004B3E3C" w:rsidRDefault="004A31E6" w:rsidP="005C1CB3">
            <w:pPr>
              <w:pStyle w:val="TAC"/>
            </w:pPr>
            <w:r w:rsidRPr="004B3E3C">
              <w:t>AWGN</w:t>
            </w:r>
          </w:p>
        </w:tc>
      </w:tr>
      <w:tr w:rsidR="004A31E6" w:rsidRPr="004B3E3C" w14:paraId="0310E39C" w14:textId="77777777" w:rsidTr="005C1CB3">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48B9B29C" w14:textId="77777777" w:rsidR="004A31E6" w:rsidRPr="004B3E3C" w:rsidRDefault="004A31E6" w:rsidP="005C1CB3">
            <w:pPr>
              <w:keepLines/>
              <w:spacing w:after="0"/>
              <w:jc w:val="center"/>
              <w:rPr>
                <w:rFonts w:ascii="Arial" w:hAnsi="Arial" w:cs="Arial"/>
                <w:sz w:val="18"/>
              </w:rPr>
            </w:pPr>
            <w:r w:rsidRPr="004B3E3C">
              <w:rPr>
                <w:rFonts w:ascii="Arial" w:hAnsi="Arial" w:cs="Arial"/>
                <w:sz w:val="18"/>
              </w:rPr>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1705F167" w14:textId="77777777" w:rsidR="004A31E6" w:rsidRPr="004B3E3C" w:rsidRDefault="004A31E6" w:rsidP="005C1CB3">
            <w:pPr>
              <w:pStyle w:val="TAC"/>
            </w:pPr>
            <w:r w:rsidRPr="004B3E3C">
              <w:t>1~6</w:t>
            </w:r>
          </w:p>
        </w:tc>
        <w:tc>
          <w:tcPr>
            <w:tcW w:w="892" w:type="dxa"/>
            <w:tcBorders>
              <w:top w:val="single" w:sz="4" w:space="0" w:color="auto"/>
              <w:left w:val="single" w:sz="4" w:space="0" w:color="auto"/>
              <w:bottom w:val="single" w:sz="4" w:space="0" w:color="auto"/>
              <w:right w:val="single" w:sz="4" w:space="0" w:color="auto"/>
            </w:tcBorders>
            <w:vAlign w:val="center"/>
            <w:hideMark/>
          </w:tcPr>
          <w:p w14:paraId="5A0AB104" w14:textId="77777777" w:rsidR="004A31E6" w:rsidRPr="004B3E3C" w:rsidRDefault="004A31E6" w:rsidP="005C1CB3">
            <w:pPr>
              <w:pStyle w:val="TAC"/>
            </w:pPr>
            <w:r w:rsidRPr="004B3E3C">
              <w:t>-</w:t>
            </w:r>
          </w:p>
        </w:tc>
        <w:tc>
          <w:tcPr>
            <w:tcW w:w="1108" w:type="dxa"/>
            <w:vMerge/>
            <w:tcBorders>
              <w:left w:val="single" w:sz="4" w:space="0" w:color="auto"/>
              <w:bottom w:val="single" w:sz="4" w:space="0" w:color="auto"/>
              <w:right w:val="single" w:sz="4" w:space="0" w:color="auto"/>
            </w:tcBorders>
            <w:vAlign w:val="center"/>
            <w:hideMark/>
          </w:tcPr>
          <w:p w14:paraId="6735D3EC" w14:textId="77777777" w:rsidR="004A31E6" w:rsidRPr="004B3E3C" w:rsidRDefault="004A31E6" w:rsidP="005C1CB3">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170FED0A" w14:textId="77777777" w:rsidR="004A31E6" w:rsidRPr="004B3E3C" w:rsidRDefault="004A31E6" w:rsidP="005C1CB3">
            <w:pPr>
              <w:pStyle w:val="TAC"/>
            </w:pPr>
            <w:r w:rsidRPr="004B3E3C">
              <w:t>1x2</w:t>
            </w:r>
          </w:p>
        </w:tc>
        <w:tc>
          <w:tcPr>
            <w:tcW w:w="1108" w:type="dxa"/>
            <w:vMerge/>
            <w:tcBorders>
              <w:left w:val="single" w:sz="4" w:space="0" w:color="auto"/>
              <w:bottom w:val="single" w:sz="4" w:space="0" w:color="auto"/>
              <w:right w:val="single" w:sz="4" w:space="0" w:color="auto"/>
            </w:tcBorders>
            <w:vAlign w:val="center"/>
            <w:hideMark/>
          </w:tcPr>
          <w:p w14:paraId="5905461D" w14:textId="77777777" w:rsidR="004A31E6" w:rsidRPr="004B3E3C" w:rsidRDefault="004A31E6" w:rsidP="005C1CB3">
            <w:pPr>
              <w:pStyle w:val="TAC"/>
            </w:pPr>
          </w:p>
        </w:tc>
        <w:tc>
          <w:tcPr>
            <w:tcW w:w="1108" w:type="dxa"/>
            <w:tcBorders>
              <w:top w:val="single" w:sz="4" w:space="0" w:color="auto"/>
              <w:left w:val="single" w:sz="4" w:space="0" w:color="auto"/>
              <w:bottom w:val="single" w:sz="4" w:space="0" w:color="auto"/>
              <w:right w:val="single" w:sz="4" w:space="0" w:color="auto"/>
            </w:tcBorders>
            <w:vAlign w:val="center"/>
          </w:tcPr>
          <w:p w14:paraId="3A5FAA31" w14:textId="77777777" w:rsidR="004A31E6" w:rsidRPr="004B3E3C" w:rsidRDefault="004A31E6" w:rsidP="005C1CB3">
            <w:pPr>
              <w:pStyle w:val="TAC"/>
            </w:pPr>
            <w:r w:rsidRPr="004B3E3C">
              <w:t>1x2</w:t>
            </w:r>
          </w:p>
        </w:tc>
      </w:tr>
      <w:tr w:rsidR="004A31E6" w:rsidRPr="004B3E3C" w14:paraId="623B296A" w14:textId="77777777" w:rsidTr="005C1CB3">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39F887ED" w14:textId="77777777" w:rsidR="004A31E6" w:rsidRPr="004B3E3C" w:rsidRDefault="004A31E6" w:rsidP="005C1CB3">
            <w:pPr>
              <w:pStyle w:val="TAN"/>
            </w:pPr>
            <w:r w:rsidRPr="004B3E3C">
              <w:t>Note 1:</w:t>
            </w:r>
            <w:r w:rsidRPr="004B3E3C">
              <w:tab/>
              <w:t>OCNG shall be used such that both cells are fully allocated and a constant total transmitted power spectral density is achieved for all OFDM symbols.</w:t>
            </w:r>
          </w:p>
          <w:p w14:paraId="0E83680B" w14:textId="77777777" w:rsidR="004A31E6" w:rsidRPr="004B3E3C" w:rsidRDefault="004A31E6" w:rsidP="005C1CB3">
            <w:pPr>
              <w:pStyle w:val="TAN"/>
            </w:pPr>
            <w:r w:rsidRPr="004B3E3C">
              <w:t>Note 2:</w:t>
            </w:r>
            <w:r w:rsidRPr="004B3E3C">
              <w:tab/>
              <w:t>Void</w:t>
            </w:r>
          </w:p>
        </w:tc>
      </w:tr>
    </w:tbl>
    <w:p w14:paraId="12B0A2EC" w14:textId="77777777" w:rsidR="004A31E6" w:rsidRPr="004B3E3C" w:rsidRDefault="004A31E6" w:rsidP="004A31E6">
      <w:pPr>
        <w:rPr>
          <w:lang w:eastAsia="ko-KR"/>
        </w:rPr>
      </w:pPr>
    </w:p>
    <w:p w14:paraId="1D67024A" w14:textId="77777777" w:rsidR="004A31E6" w:rsidRPr="004B3E3C" w:rsidRDefault="004A31E6" w:rsidP="004A31E6">
      <w:pPr>
        <w:pStyle w:val="TH"/>
        <w:rPr>
          <w:lang w:eastAsia="ko-KR"/>
        </w:rPr>
      </w:pPr>
      <w:r w:rsidRPr="004B3E3C">
        <w:rPr>
          <w:lang w:eastAsia="ko-KR"/>
        </w:rPr>
        <w:t>Table 5.7.1.3.5-2: SS-RSRP inter-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0"/>
        <w:gridCol w:w="952"/>
        <w:gridCol w:w="1035"/>
        <w:gridCol w:w="891"/>
      </w:tblGrid>
      <w:tr w:rsidR="004A31E6" w:rsidRPr="004B3E3C" w14:paraId="7A011017"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13CFA076" w14:textId="77777777" w:rsidR="004A31E6" w:rsidRPr="004B3E3C" w:rsidRDefault="004A31E6" w:rsidP="005C1CB3">
            <w:pPr>
              <w:pStyle w:val="TAH"/>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tcPr>
          <w:p w14:paraId="1F4B7E99" w14:textId="77777777" w:rsidR="004A31E6" w:rsidRPr="004B3E3C" w:rsidRDefault="004A31E6"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E44821C" w14:textId="77777777" w:rsidR="004A31E6" w:rsidRPr="004B3E3C" w:rsidRDefault="004A31E6" w:rsidP="005C1CB3">
            <w:pPr>
              <w:pStyle w:val="TAH"/>
            </w:pPr>
            <w:r w:rsidRPr="004B3E3C">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15402D70" w14:textId="77777777" w:rsidR="004A31E6" w:rsidRPr="004B3E3C" w:rsidRDefault="004A31E6" w:rsidP="005C1CB3">
            <w:pPr>
              <w:pStyle w:val="TAH"/>
            </w:pPr>
            <w:r w:rsidRPr="004B3E3C">
              <w:t>Test 1</w:t>
            </w:r>
          </w:p>
        </w:tc>
        <w:tc>
          <w:tcPr>
            <w:tcW w:w="1926" w:type="dxa"/>
            <w:gridSpan w:val="2"/>
            <w:tcBorders>
              <w:top w:val="single" w:sz="4" w:space="0" w:color="auto"/>
              <w:left w:val="single" w:sz="4" w:space="0" w:color="auto"/>
              <w:bottom w:val="single" w:sz="4" w:space="0" w:color="auto"/>
              <w:right w:val="single" w:sz="4" w:space="0" w:color="auto"/>
            </w:tcBorders>
            <w:vAlign w:val="center"/>
            <w:hideMark/>
          </w:tcPr>
          <w:p w14:paraId="5A1BDD2E" w14:textId="77777777" w:rsidR="004A31E6" w:rsidRPr="004B3E3C" w:rsidRDefault="004A31E6" w:rsidP="005C1CB3">
            <w:pPr>
              <w:pStyle w:val="TAH"/>
            </w:pPr>
            <w:r w:rsidRPr="004B3E3C">
              <w:t>Test 2</w:t>
            </w:r>
            <w:r w:rsidRPr="004B3E3C">
              <w:rPr>
                <w:vertAlign w:val="superscript"/>
              </w:rPr>
              <w:t xml:space="preserve"> NOTE 3</w:t>
            </w:r>
          </w:p>
        </w:tc>
      </w:tr>
      <w:tr w:rsidR="004A31E6" w:rsidRPr="004B3E3C" w14:paraId="1372D10E"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5D32F27" w14:textId="77777777" w:rsidR="004A31E6" w:rsidRPr="004B3E3C" w:rsidRDefault="004A31E6" w:rsidP="005C1CB3">
            <w:pPr>
              <w:pStyle w:val="TAH"/>
              <w:rPr>
                <w:rFonts w:eastAsia="Calibri"/>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61C4BB1D" w14:textId="77777777" w:rsidR="004A31E6" w:rsidRPr="004B3E3C" w:rsidRDefault="004A31E6"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34B4078" w14:textId="77777777" w:rsidR="004A31E6" w:rsidRPr="004B3E3C" w:rsidRDefault="004A31E6" w:rsidP="005C1CB3">
            <w:pPr>
              <w:pStyle w:val="TAH"/>
              <w:rPr>
                <w:rFonts w:eastAsia="Calibri"/>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08F51BE1" w14:textId="77777777" w:rsidR="004A31E6" w:rsidRPr="004B3E3C" w:rsidRDefault="004A31E6" w:rsidP="005C1CB3">
            <w:pPr>
              <w:pStyle w:val="TAH"/>
            </w:pPr>
            <w:r w:rsidRPr="004B3E3C">
              <w:t>Cell 2</w:t>
            </w:r>
          </w:p>
        </w:tc>
        <w:tc>
          <w:tcPr>
            <w:tcW w:w="952" w:type="dxa"/>
            <w:tcBorders>
              <w:top w:val="single" w:sz="4" w:space="0" w:color="auto"/>
              <w:left w:val="single" w:sz="4" w:space="0" w:color="auto"/>
              <w:bottom w:val="single" w:sz="4" w:space="0" w:color="auto"/>
              <w:right w:val="single" w:sz="4" w:space="0" w:color="auto"/>
            </w:tcBorders>
            <w:vAlign w:val="center"/>
            <w:hideMark/>
          </w:tcPr>
          <w:p w14:paraId="3E3B49E0" w14:textId="77777777" w:rsidR="004A31E6" w:rsidRPr="004B3E3C" w:rsidRDefault="004A31E6" w:rsidP="005C1CB3">
            <w:pPr>
              <w:pStyle w:val="TAH"/>
            </w:pPr>
            <w:r w:rsidRPr="004B3E3C">
              <w:t>Cell 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38DE6A1" w14:textId="77777777" w:rsidR="004A31E6" w:rsidRPr="004B3E3C" w:rsidRDefault="004A31E6" w:rsidP="005C1CB3">
            <w:pPr>
              <w:pStyle w:val="TAH"/>
            </w:pPr>
            <w:r w:rsidRPr="004B3E3C">
              <w:t>Cell 2</w:t>
            </w:r>
          </w:p>
        </w:tc>
        <w:tc>
          <w:tcPr>
            <w:tcW w:w="891" w:type="dxa"/>
            <w:tcBorders>
              <w:top w:val="single" w:sz="4" w:space="0" w:color="auto"/>
              <w:left w:val="single" w:sz="4" w:space="0" w:color="auto"/>
              <w:bottom w:val="single" w:sz="4" w:space="0" w:color="auto"/>
              <w:right w:val="single" w:sz="4" w:space="0" w:color="auto"/>
            </w:tcBorders>
            <w:vAlign w:val="center"/>
            <w:hideMark/>
          </w:tcPr>
          <w:p w14:paraId="75D55034" w14:textId="77777777" w:rsidR="004A31E6" w:rsidRPr="004B3E3C" w:rsidRDefault="004A31E6" w:rsidP="005C1CB3">
            <w:pPr>
              <w:pStyle w:val="TAH"/>
            </w:pPr>
            <w:r w:rsidRPr="004B3E3C">
              <w:t>Cell 3</w:t>
            </w:r>
          </w:p>
        </w:tc>
      </w:tr>
      <w:tr w:rsidR="004A31E6" w:rsidRPr="004B3E3C" w14:paraId="1E309C6D" w14:textId="77777777" w:rsidTr="005C1CB3">
        <w:trPr>
          <w:jc w:val="center"/>
        </w:trPr>
        <w:tc>
          <w:tcPr>
            <w:tcW w:w="2689" w:type="dxa"/>
            <w:tcBorders>
              <w:top w:val="single" w:sz="4" w:space="0" w:color="auto"/>
              <w:left w:val="single" w:sz="4" w:space="0" w:color="auto"/>
              <w:right w:val="single" w:sz="4" w:space="0" w:color="auto"/>
            </w:tcBorders>
          </w:tcPr>
          <w:p w14:paraId="36CACACC" w14:textId="77777777" w:rsidR="004A31E6" w:rsidRPr="004B3E3C" w:rsidRDefault="004A31E6" w:rsidP="005C1CB3">
            <w:pPr>
              <w:pStyle w:val="TAL"/>
              <w:rPr>
                <w:rFonts w:eastAsia="Calibri" w:cs="Arial"/>
                <w:szCs w:val="22"/>
              </w:rPr>
            </w:pPr>
            <w:r w:rsidRPr="004B3E3C">
              <w:rPr>
                <w:rFonts w:cs="Arial"/>
              </w:rPr>
              <w:t>Angle of arrival configuration according to clause A.9</w:t>
            </w:r>
          </w:p>
        </w:tc>
        <w:tc>
          <w:tcPr>
            <w:tcW w:w="850" w:type="dxa"/>
            <w:tcBorders>
              <w:top w:val="single" w:sz="4" w:space="0" w:color="auto"/>
              <w:left w:val="single" w:sz="4" w:space="0" w:color="auto"/>
              <w:right w:val="single" w:sz="4" w:space="0" w:color="auto"/>
            </w:tcBorders>
            <w:vAlign w:val="center"/>
          </w:tcPr>
          <w:p w14:paraId="1CD2BD3E" w14:textId="77777777" w:rsidR="004A31E6" w:rsidRPr="004B3E3C" w:rsidRDefault="004A31E6"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5BB2B1CA" w14:textId="77777777" w:rsidR="004A31E6" w:rsidRPr="004B3E3C" w:rsidRDefault="004A31E6" w:rsidP="005C1CB3">
            <w:pPr>
              <w:pStyle w:val="TAC"/>
            </w:pPr>
          </w:p>
        </w:tc>
        <w:tc>
          <w:tcPr>
            <w:tcW w:w="990" w:type="dxa"/>
            <w:tcBorders>
              <w:top w:val="single" w:sz="4" w:space="0" w:color="auto"/>
              <w:left w:val="single" w:sz="4" w:space="0" w:color="auto"/>
              <w:right w:val="single" w:sz="4" w:space="0" w:color="auto"/>
            </w:tcBorders>
            <w:vAlign w:val="center"/>
          </w:tcPr>
          <w:p w14:paraId="715B6A0C" w14:textId="77777777" w:rsidR="004A31E6" w:rsidRPr="004B3E3C" w:rsidRDefault="004A31E6" w:rsidP="005C1CB3">
            <w:pPr>
              <w:pStyle w:val="TAC"/>
              <w:rPr>
                <w:rFonts w:cs="Arial"/>
                <w:szCs w:val="18"/>
              </w:rPr>
            </w:pPr>
            <w:r w:rsidRPr="004B3E3C">
              <w:rPr>
                <w:rFonts w:cs="Arial"/>
                <w:szCs w:val="18"/>
              </w:rPr>
              <w:t>NA</w:t>
            </w:r>
          </w:p>
        </w:tc>
        <w:tc>
          <w:tcPr>
            <w:tcW w:w="952" w:type="dxa"/>
            <w:tcBorders>
              <w:top w:val="single" w:sz="4" w:space="0" w:color="auto"/>
              <w:left w:val="single" w:sz="4" w:space="0" w:color="auto"/>
              <w:right w:val="single" w:sz="4" w:space="0" w:color="auto"/>
            </w:tcBorders>
            <w:vAlign w:val="center"/>
          </w:tcPr>
          <w:p w14:paraId="5B003C21" w14:textId="77777777" w:rsidR="004A31E6" w:rsidRPr="004B3E3C" w:rsidRDefault="004A31E6" w:rsidP="005C1CB3">
            <w:pPr>
              <w:pStyle w:val="TAC"/>
            </w:pPr>
            <w:r w:rsidRPr="004B3E3C">
              <w:t xml:space="preserve">Setup 2b </w:t>
            </w:r>
          </w:p>
        </w:tc>
        <w:tc>
          <w:tcPr>
            <w:tcW w:w="1035" w:type="dxa"/>
            <w:tcBorders>
              <w:top w:val="single" w:sz="4" w:space="0" w:color="auto"/>
              <w:left w:val="single" w:sz="4" w:space="0" w:color="auto"/>
              <w:right w:val="single" w:sz="4" w:space="0" w:color="auto"/>
            </w:tcBorders>
            <w:vAlign w:val="center"/>
          </w:tcPr>
          <w:p w14:paraId="330F9BE0" w14:textId="77777777" w:rsidR="004A31E6" w:rsidRPr="004B3E3C" w:rsidRDefault="004A31E6" w:rsidP="005C1CB3">
            <w:pPr>
              <w:pStyle w:val="TAC"/>
              <w:rPr>
                <w:rFonts w:cs="Arial"/>
                <w:szCs w:val="18"/>
              </w:rPr>
            </w:pPr>
            <w:r w:rsidRPr="004B3E3C">
              <w:rPr>
                <w:rFonts w:cs="Arial"/>
                <w:szCs w:val="18"/>
              </w:rPr>
              <w:t>NA</w:t>
            </w:r>
          </w:p>
        </w:tc>
        <w:tc>
          <w:tcPr>
            <w:tcW w:w="891" w:type="dxa"/>
            <w:tcBorders>
              <w:top w:val="single" w:sz="4" w:space="0" w:color="auto"/>
              <w:left w:val="single" w:sz="4" w:space="0" w:color="auto"/>
              <w:right w:val="single" w:sz="4" w:space="0" w:color="auto"/>
            </w:tcBorders>
            <w:vAlign w:val="center"/>
          </w:tcPr>
          <w:p w14:paraId="78DBAAB3" w14:textId="77777777" w:rsidR="004A31E6" w:rsidRPr="004B3E3C" w:rsidRDefault="004A31E6" w:rsidP="005C1CB3">
            <w:pPr>
              <w:pStyle w:val="TAC"/>
            </w:pPr>
            <w:r w:rsidRPr="004B3E3C">
              <w:t>Setup 2b</w:t>
            </w:r>
          </w:p>
        </w:tc>
      </w:tr>
      <w:tr w:rsidR="004A31E6" w:rsidRPr="004B3E3C" w14:paraId="5CEB400B" w14:textId="77777777" w:rsidTr="005C1CB3">
        <w:trPr>
          <w:jc w:val="center"/>
        </w:trPr>
        <w:tc>
          <w:tcPr>
            <w:tcW w:w="2689" w:type="dxa"/>
            <w:tcBorders>
              <w:top w:val="single" w:sz="4" w:space="0" w:color="auto"/>
              <w:left w:val="single" w:sz="4" w:space="0" w:color="auto"/>
              <w:right w:val="single" w:sz="4" w:space="0" w:color="auto"/>
            </w:tcBorders>
          </w:tcPr>
          <w:p w14:paraId="49EDBDC4" w14:textId="77777777" w:rsidR="004A31E6" w:rsidRPr="004B3E3C" w:rsidRDefault="004A31E6" w:rsidP="005C1CB3">
            <w:pPr>
              <w:pStyle w:val="TAL"/>
              <w:rPr>
                <w:rFonts w:cs="Arial"/>
              </w:rPr>
            </w:pPr>
            <w:r w:rsidRPr="004B3E3C">
              <w:rPr>
                <w:rFonts w:cs="Arial"/>
              </w:rPr>
              <w:t>Assumption for UE beams</w:t>
            </w:r>
            <w:r w:rsidRPr="004B3E3C">
              <w:rPr>
                <w:rFonts w:cs="Arial"/>
                <w:vertAlign w:val="superscript"/>
              </w:rPr>
              <w:t>Note 4</w:t>
            </w:r>
          </w:p>
        </w:tc>
        <w:tc>
          <w:tcPr>
            <w:tcW w:w="850" w:type="dxa"/>
            <w:tcBorders>
              <w:top w:val="single" w:sz="4" w:space="0" w:color="auto"/>
              <w:left w:val="single" w:sz="4" w:space="0" w:color="auto"/>
              <w:right w:val="single" w:sz="4" w:space="0" w:color="auto"/>
            </w:tcBorders>
          </w:tcPr>
          <w:p w14:paraId="4095DC93" w14:textId="77777777" w:rsidR="004A31E6" w:rsidRPr="004B3E3C" w:rsidRDefault="004A31E6" w:rsidP="005C1CB3">
            <w:pPr>
              <w:pStyle w:val="TAC"/>
            </w:pPr>
          </w:p>
        </w:tc>
        <w:tc>
          <w:tcPr>
            <w:tcW w:w="893" w:type="dxa"/>
            <w:tcBorders>
              <w:top w:val="single" w:sz="4" w:space="0" w:color="auto"/>
              <w:left w:val="single" w:sz="4" w:space="0" w:color="auto"/>
              <w:bottom w:val="single" w:sz="4" w:space="0" w:color="auto"/>
              <w:right w:val="single" w:sz="4" w:space="0" w:color="auto"/>
            </w:tcBorders>
          </w:tcPr>
          <w:p w14:paraId="503BBB1C" w14:textId="77777777" w:rsidR="004A31E6" w:rsidRPr="004B3E3C" w:rsidRDefault="004A31E6" w:rsidP="005C1CB3">
            <w:pPr>
              <w:pStyle w:val="TAC"/>
            </w:pPr>
          </w:p>
        </w:tc>
        <w:tc>
          <w:tcPr>
            <w:tcW w:w="990" w:type="dxa"/>
            <w:tcBorders>
              <w:top w:val="single" w:sz="4" w:space="0" w:color="auto"/>
              <w:left w:val="single" w:sz="4" w:space="0" w:color="auto"/>
              <w:right w:val="single" w:sz="4" w:space="0" w:color="auto"/>
            </w:tcBorders>
          </w:tcPr>
          <w:p w14:paraId="1E85F47F" w14:textId="77777777" w:rsidR="004A31E6" w:rsidRPr="004B3E3C" w:rsidRDefault="004A31E6" w:rsidP="005C1CB3">
            <w:pPr>
              <w:pStyle w:val="TAC"/>
              <w:rPr>
                <w:rFonts w:cs="Arial"/>
                <w:szCs w:val="18"/>
              </w:rPr>
            </w:pPr>
            <w:r w:rsidRPr="004B3E3C">
              <w:t>N/A</w:t>
            </w:r>
          </w:p>
        </w:tc>
        <w:tc>
          <w:tcPr>
            <w:tcW w:w="952" w:type="dxa"/>
            <w:tcBorders>
              <w:top w:val="single" w:sz="4" w:space="0" w:color="auto"/>
              <w:left w:val="single" w:sz="4" w:space="0" w:color="auto"/>
              <w:right w:val="single" w:sz="4" w:space="0" w:color="auto"/>
            </w:tcBorders>
          </w:tcPr>
          <w:p w14:paraId="14015F04" w14:textId="77777777" w:rsidR="004A31E6" w:rsidRPr="004B3E3C" w:rsidRDefault="004A31E6" w:rsidP="005C1CB3">
            <w:pPr>
              <w:pStyle w:val="TAC"/>
            </w:pPr>
            <w:r w:rsidRPr="004B3E3C">
              <w:t>Rough</w:t>
            </w:r>
          </w:p>
        </w:tc>
        <w:tc>
          <w:tcPr>
            <w:tcW w:w="1035" w:type="dxa"/>
            <w:tcBorders>
              <w:top w:val="single" w:sz="4" w:space="0" w:color="auto"/>
              <w:left w:val="single" w:sz="4" w:space="0" w:color="auto"/>
              <w:right w:val="single" w:sz="4" w:space="0" w:color="auto"/>
            </w:tcBorders>
          </w:tcPr>
          <w:p w14:paraId="13A6DCBF" w14:textId="77777777" w:rsidR="004A31E6" w:rsidRPr="004B3E3C" w:rsidRDefault="004A31E6" w:rsidP="005C1CB3">
            <w:pPr>
              <w:pStyle w:val="TAC"/>
              <w:rPr>
                <w:rFonts w:cs="Arial"/>
                <w:szCs w:val="18"/>
              </w:rPr>
            </w:pPr>
            <w:r w:rsidRPr="004B3E3C">
              <w:t>N/A</w:t>
            </w:r>
          </w:p>
        </w:tc>
        <w:tc>
          <w:tcPr>
            <w:tcW w:w="891" w:type="dxa"/>
            <w:tcBorders>
              <w:top w:val="single" w:sz="4" w:space="0" w:color="auto"/>
              <w:left w:val="single" w:sz="4" w:space="0" w:color="auto"/>
              <w:right w:val="single" w:sz="4" w:space="0" w:color="auto"/>
            </w:tcBorders>
          </w:tcPr>
          <w:p w14:paraId="036F3906" w14:textId="77777777" w:rsidR="004A31E6" w:rsidRPr="004B3E3C" w:rsidRDefault="004A31E6" w:rsidP="005C1CB3">
            <w:pPr>
              <w:pStyle w:val="TAC"/>
            </w:pPr>
            <w:r w:rsidRPr="004B3E3C">
              <w:t>Rough</w:t>
            </w:r>
          </w:p>
        </w:tc>
      </w:tr>
      <w:tr w:rsidR="004A31E6" w:rsidRPr="004B3E3C" w14:paraId="3F87F9B3" w14:textId="77777777" w:rsidTr="005C1CB3">
        <w:trPr>
          <w:jc w:val="center"/>
        </w:trPr>
        <w:tc>
          <w:tcPr>
            <w:tcW w:w="2689" w:type="dxa"/>
            <w:tcBorders>
              <w:top w:val="single" w:sz="4" w:space="0" w:color="auto"/>
              <w:left w:val="single" w:sz="4" w:space="0" w:color="auto"/>
              <w:right w:val="single" w:sz="4" w:space="0" w:color="auto"/>
            </w:tcBorders>
          </w:tcPr>
          <w:p w14:paraId="4804CDEC" w14:textId="77777777" w:rsidR="004A31E6" w:rsidRPr="004B3E3C" w:rsidRDefault="004A31E6" w:rsidP="005C1CB3">
            <w:pPr>
              <w:pStyle w:val="TAL"/>
              <w:rPr>
                <w:vertAlign w:val="superscript"/>
              </w:rPr>
            </w:pPr>
            <w:r w:rsidRPr="004B3E3C">
              <w:rPr>
                <w:rFonts w:eastAsia="Calibri" w:cs="Arial"/>
                <w:position w:val="-12"/>
                <w:szCs w:val="22"/>
              </w:rPr>
              <w:object w:dxaOrig="405" w:dyaOrig="345" w14:anchorId="3585D667">
                <v:shape id="_x0000_i1178" type="#_x0000_t75" style="width:21.6pt;height:21pt" o:ole="" fillcolor="window">
                  <v:imagedata r:id="rId11" o:title=""/>
                </v:shape>
                <o:OLEObject Type="Embed" ProgID="Equation.3" ShapeID="_x0000_i1178" DrawAspect="Content" ObjectID="_1781672473" r:id="rId198"/>
              </w:object>
            </w:r>
          </w:p>
        </w:tc>
        <w:tc>
          <w:tcPr>
            <w:tcW w:w="850" w:type="dxa"/>
            <w:tcBorders>
              <w:top w:val="single" w:sz="4" w:space="0" w:color="auto"/>
              <w:left w:val="single" w:sz="4" w:space="0" w:color="auto"/>
              <w:right w:val="single" w:sz="4" w:space="0" w:color="auto"/>
            </w:tcBorders>
            <w:vAlign w:val="center"/>
          </w:tcPr>
          <w:p w14:paraId="7B5CAE19" w14:textId="77777777" w:rsidR="004A31E6" w:rsidRPr="004B3E3C" w:rsidRDefault="004A31E6" w:rsidP="005C1CB3">
            <w:pPr>
              <w:pStyle w:val="TAC"/>
            </w:pPr>
            <w:r w:rsidRPr="004B3E3C">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D8FED58" w14:textId="77777777" w:rsidR="004A31E6" w:rsidRPr="004B3E3C" w:rsidRDefault="004A31E6" w:rsidP="005C1CB3">
            <w:pPr>
              <w:pStyle w:val="TAC"/>
            </w:pPr>
            <w:r w:rsidRPr="004B3E3C">
              <w:t>dBm/15kHz</w:t>
            </w:r>
          </w:p>
        </w:tc>
        <w:tc>
          <w:tcPr>
            <w:tcW w:w="990" w:type="dxa"/>
            <w:vMerge w:val="restart"/>
            <w:tcBorders>
              <w:top w:val="single" w:sz="4" w:space="0" w:color="auto"/>
              <w:left w:val="single" w:sz="4" w:space="0" w:color="auto"/>
              <w:right w:val="single" w:sz="4" w:space="0" w:color="auto"/>
            </w:tcBorders>
            <w:vAlign w:val="center"/>
          </w:tcPr>
          <w:p w14:paraId="059110FB" w14:textId="77777777" w:rsidR="004A31E6" w:rsidRPr="004B3E3C" w:rsidRDefault="004A31E6" w:rsidP="005C1CB3">
            <w:pPr>
              <w:pStyle w:val="TAC"/>
              <w:rPr>
                <w:rFonts w:cs="Arial"/>
                <w:szCs w:val="18"/>
              </w:rPr>
            </w:pPr>
            <w:r w:rsidRPr="004B3E3C">
              <w:rPr>
                <w:rFonts w:cs="Arial"/>
                <w:szCs w:val="18"/>
              </w:rPr>
              <w:t>NA</w:t>
            </w:r>
          </w:p>
          <w:p w14:paraId="29450FA7" w14:textId="77777777" w:rsidR="004A31E6" w:rsidRPr="004B3E3C" w:rsidRDefault="004A31E6" w:rsidP="005C1CB3">
            <w:pPr>
              <w:pStyle w:val="TAC"/>
            </w:pPr>
            <w:r w:rsidRPr="004B3E3C">
              <w:rPr>
                <w:rFonts w:cs="Arial"/>
                <w:szCs w:val="18"/>
              </w:rPr>
              <w:t>Link only, see clause A.3.7A</w:t>
            </w:r>
            <w:r w:rsidRPr="004B3E3C">
              <w:t xml:space="preserve"> of TS 38.133 [6]</w:t>
            </w:r>
          </w:p>
        </w:tc>
        <w:tc>
          <w:tcPr>
            <w:tcW w:w="952" w:type="dxa"/>
            <w:tcBorders>
              <w:top w:val="single" w:sz="4" w:space="0" w:color="auto"/>
              <w:left w:val="single" w:sz="4" w:space="0" w:color="auto"/>
              <w:right w:val="single" w:sz="4" w:space="0" w:color="auto"/>
            </w:tcBorders>
            <w:vAlign w:val="center"/>
          </w:tcPr>
          <w:p w14:paraId="5976426C" w14:textId="77777777" w:rsidR="004A31E6" w:rsidRPr="004B3E3C" w:rsidRDefault="004A31E6" w:rsidP="005C1CB3">
            <w:pPr>
              <w:pStyle w:val="TAC"/>
            </w:pPr>
            <w:r w:rsidRPr="004B3E3C">
              <w:t>-95.5</w:t>
            </w:r>
          </w:p>
        </w:tc>
        <w:tc>
          <w:tcPr>
            <w:tcW w:w="1035" w:type="dxa"/>
            <w:vMerge w:val="restart"/>
            <w:tcBorders>
              <w:top w:val="single" w:sz="4" w:space="0" w:color="auto"/>
              <w:left w:val="single" w:sz="4" w:space="0" w:color="auto"/>
              <w:right w:val="single" w:sz="4" w:space="0" w:color="auto"/>
            </w:tcBorders>
            <w:vAlign w:val="center"/>
          </w:tcPr>
          <w:p w14:paraId="28DF1163" w14:textId="77777777" w:rsidR="004A31E6" w:rsidRPr="004B3E3C" w:rsidRDefault="004A31E6" w:rsidP="005C1CB3">
            <w:pPr>
              <w:pStyle w:val="TAC"/>
              <w:rPr>
                <w:rFonts w:cs="Arial"/>
                <w:szCs w:val="18"/>
              </w:rPr>
            </w:pPr>
            <w:r w:rsidRPr="004B3E3C">
              <w:rPr>
                <w:rFonts w:cs="Arial"/>
                <w:szCs w:val="18"/>
              </w:rPr>
              <w:t>NA</w:t>
            </w:r>
          </w:p>
          <w:p w14:paraId="10AAC8E0" w14:textId="77777777" w:rsidR="004A31E6" w:rsidRPr="004B3E3C" w:rsidRDefault="004A31E6" w:rsidP="005C1CB3">
            <w:pPr>
              <w:pStyle w:val="TAC"/>
              <w:rPr>
                <w:lang w:eastAsia="zh-CN"/>
              </w:rPr>
            </w:pPr>
            <w:r w:rsidRPr="004B3E3C">
              <w:rPr>
                <w:rFonts w:cs="Arial"/>
                <w:szCs w:val="18"/>
              </w:rPr>
              <w:t>Link only, see clause A.3.7A</w:t>
            </w:r>
            <w:r w:rsidRPr="004B3E3C">
              <w:t xml:space="preserve"> of TS 38.133 [6]</w:t>
            </w:r>
          </w:p>
        </w:tc>
        <w:tc>
          <w:tcPr>
            <w:tcW w:w="891" w:type="dxa"/>
            <w:tcBorders>
              <w:top w:val="single" w:sz="4" w:space="0" w:color="auto"/>
              <w:left w:val="single" w:sz="4" w:space="0" w:color="auto"/>
              <w:right w:val="single" w:sz="4" w:space="0" w:color="auto"/>
            </w:tcBorders>
            <w:vAlign w:val="center"/>
          </w:tcPr>
          <w:p w14:paraId="02E8FEEA" w14:textId="77777777" w:rsidR="004A31E6" w:rsidRPr="004B3E3C" w:rsidRDefault="004A31E6" w:rsidP="005C1CB3">
            <w:pPr>
              <w:pStyle w:val="TAC"/>
              <w:rPr>
                <w:lang w:eastAsia="zh-CN"/>
              </w:rPr>
            </w:pPr>
            <w:r w:rsidRPr="004B3E3C">
              <w:t>NA</w:t>
            </w:r>
          </w:p>
        </w:tc>
      </w:tr>
      <w:tr w:rsidR="004A31E6" w:rsidRPr="004B3E3C" w14:paraId="23BFF999" w14:textId="77777777" w:rsidTr="005C1CB3">
        <w:trPr>
          <w:jc w:val="center"/>
        </w:trPr>
        <w:tc>
          <w:tcPr>
            <w:tcW w:w="2689" w:type="dxa"/>
            <w:vMerge w:val="restart"/>
            <w:tcBorders>
              <w:top w:val="single" w:sz="4" w:space="0" w:color="auto"/>
              <w:left w:val="single" w:sz="4" w:space="0" w:color="auto"/>
              <w:right w:val="single" w:sz="4" w:space="0" w:color="auto"/>
            </w:tcBorders>
          </w:tcPr>
          <w:p w14:paraId="5E8325B0" w14:textId="77777777" w:rsidR="004A31E6" w:rsidRPr="004B3E3C" w:rsidRDefault="004A31E6" w:rsidP="005C1CB3">
            <w:pPr>
              <w:pStyle w:val="TAL"/>
              <w:rPr>
                <w:sz w:val="15"/>
                <w:szCs w:val="15"/>
              </w:rPr>
            </w:pPr>
            <w:r w:rsidRPr="004B3E3C">
              <w:rPr>
                <w:rFonts w:eastAsia="Calibri" w:cs="Arial"/>
                <w:position w:val="-12"/>
                <w:szCs w:val="22"/>
              </w:rPr>
              <w:object w:dxaOrig="405" w:dyaOrig="345" w14:anchorId="6A7F0143">
                <v:shape id="_x0000_i1179" type="#_x0000_t75" style="width:21.6pt;height:21pt" o:ole="" fillcolor="window">
                  <v:imagedata r:id="rId11" o:title=""/>
                </v:shape>
                <o:OLEObject Type="Embed" ProgID="Equation.3" ShapeID="_x0000_i1179" DrawAspect="Content" ObjectID="_1781672474" r:id="rId199"/>
              </w:object>
            </w:r>
          </w:p>
        </w:tc>
        <w:tc>
          <w:tcPr>
            <w:tcW w:w="850" w:type="dxa"/>
            <w:tcBorders>
              <w:top w:val="single" w:sz="4" w:space="0" w:color="auto"/>
              <w:left w:val="single" w:sz="4" w:space="0" w:color="auto"/>
              <w:bottom w:val="nil"/>
              <w:right w:val="single" w:sz="4" w:space="0" w:color="auto"/>
            </w:tcBorders>
            <w:vAlign w:val="center"/>
          </w:tcPr>
          <w:p w14:paraId="6849C3BA" w14:textId="77777777" w:rsidR="004A31E6" w:rsidRPr="004B3E3C" w:rsidRDefault="004A31E6" w:rsidP="005C1CB3">
            <w:pPr>
              <w:pStyle w:val="TAC"/>
            </w:pPr>
            <w:r w:rsidRPr="004B3E3C">
              <w:t>1~6</w:t>
            </w:r>
          </w:p>
        </w:tc>
        <w:tc>
          <w:tcPr>
            <w:tcW w:w="893" w:type="dxa"/>
            <w:vMerge w:val="restart"/>
            <w:tcBorders>
              <w:top w:val="single" w:sz="4" w:space="0" w:color="auto"/>
              <w:left w:val="single" w:sz="4" w:space="0" w:color="auto"/>
              <w:right w:val="single" w:sz="4" w:space="0" w:color="auto"/>
            </w:tcBorders>
            <w:vAlign w:val="center"/>
          </w:tcPr>
          <w:p w14:paraId="70E69AE6" w14:textId="77777777" w:rsidR="004A31E6" w:rsidRPr="004B3E3C" w:rsidRDefault="004A31E6" w:rsidP="005C1CB3">
            <w:pPr>
              <w:pStyle w:val="TAC"/>
            </w:pPr>
            <w:r w:rsidRPr="004B3E3C">
              <w:t>dBm/SSB SCS</w:t>
            </w:r>
          </w:p>
        </w:tc>
        <w:tc>
          <w:tcPr>
            <w:tcW w:w="990" w:type="dxa"/>
            <w:vMerge/>
            <w:tcBorders>
              <w:left w:val="single" w:sz="4" w:space="0" w:color="auto"/>
              <w:right w:val="single" w:sz="4" w:space="0" w:color="auto"/>
            </w:tcBorders>
            <w:vAlign w:val="center"/>
          </w:tcPr>
          <w:p w14:paraId="59D14BB6" w14:textId="77777777" w:rsidR="004A31E6" w:rsidRPr="004B3E3C" w:rsidRDefault="004A31E6" w:rsidP="005C1CB3">
            <w:pPr>
              <w:pStyle w:val="TAC"/>
              <w:rPr>
                <w:rFonts w:eastAsia="Calibri"/>
              </w:rPr>
            </w:pPr>
          </w:p>
        </w:tc>
        <w:tc>
          <w:tcPr>
            <w:tcW w:w="952" w:type="dxa"/>
            <w:tcBorders>
              <w:left w:val="single" w:sz="4" w:space="0" w:color="auto"/>
              <w:bottom w:val="nil"/>
              <w:right w:val="single" w:sz="4" w:space="0" w:color="auto"/>
            </w:tcBorders>
            <w:vAlign w:val="center"/>
          </w:tcPr>
          <w:p w14:paraId="4D525D28" w14:textId="77777777" w:rsidR="004A31E6" w:rsidRPr="004B3E3C" w:rsidRDefault="004A31E6" w:rsidP="005C1CB3">
            <w:pPr>
              <w:pStyle w:val="TAC"/>
              <w:rPr>
                <w:rFonts w:eastAsia="Calibri"/>
              </w:rPr>
            </w:pPr>
            <w:r w:rsidRPr="004B3E3C">
              <w:t>-86.47</w:t>
            </w:r>
          </w:p>
        </w:tc>
        <w:tc>
          <w:tcPr>
            <w:tcW w:w="1035" w:type="dxa"/>
            <w:vMerge/>
            <w:tcBorders>
              <w:left w:val="single" w:sz="4" w:space="0" w:color="auto"/>
              <w:right w:val="single" w:sz="4" w:space="0" w:color="auto"/>
            </w:tcBorders>
            <w:vAlign w:val="center"/>
          </w:tcPr>
          <w:p w14:paraId="6BCCB1C7" w14:textId="77777777" w:rsidR="004A31E6" w:rsidRPr="004B3E3C" w:rsidRDefault="004A31E6" w:rsidP="005C1CB3">
            <w:pPr>
              <w:pStyle w:val="TAC"/>
            </w:pPr>
          </w:p>
        </w:tc>
        <w:tc>
          <w:tcPr>
            <w:tcW w:w="891" w:type="dxa"/>
            <w:tcBorders>
              <w:left w:val="single" w:sz="4" w:space="0" w:color="auto"/>
              <w:bottom w:val="nil"/>
              <w:right w:val="single" w:sz="4" w:space="0" w:color="auto"/>
            </w:tcBorders>
          </w:tcPr>
          <w:p w14:paraId="26CD0EDD" w14:textId="77777777" w:rsidR="004A31E6" w:rsidRPr="004B3E3C" w:rsidRDefault="004A31E6" w:rsidP="005C1CB3">
            <w:pPr>
              <w:pStyle w:val="TAC"/>
            </w:pPr>
            <w:r w:rsidRPr="004B3E3C">
              <w:t>NA</w:t>
            </w:r>
          </w:p>
        </w:tc>
      </w:tr>
      <w:tr w:rsidR="004A31E6" w:rsidRPr="004B3E3C" w14:paraId="2B70B1F2" w14:textId="77777777" w:rsidTr="005C1CB3">
        <w:trPr>
          <w:jc w:val="center"/>
        </w:trPr>
        <w:tc>
          <w:tcPr>
            <w:tcW w:w="2689" w:type="dxa"/>
            <w:vMerge/>
            <w:tcBorders>
              <w:left w:val="single" w:sz="4" w:space="0" w:color="auto"/>
              <w:right w:val="single" w:sz="4" w:space="0" w:color="auto"/>
            </w:tcBorders>
            <w:vAlign w:val="center"/>
          </w:tcPr>
          <w:p w14:paraId="16D716BC" w14:textId="77777777" w:rsidR="004A31E6" w:rsidRPr="004B3E3C" w:rsidRDefault="004A31E6" w:rsidP="005C1CB3">
            <w:pPr>
              <w:pStyle w:val="TAL"/>
              <w:rPr>
                <w:sz w:val="15"/>
                <w:szCs w:val="15"/>
              </w:rPr>
            </w:pPr>
          </w:p>
        </w:tc>
        <w:tc>
          <w:tcPr>
            <w:tcW w:w="850" w:type="dxa"/>
            <w:tcBorders>
              <w:top w:val="nil"/>
              <w:left w:val="single" w:sz="4" w:space="0" w:color="auto"/>
              <w:right w:val="single" w:sz="4" w:space="0" w:color="auto"/>
            </w:tcBorders>
            <w:vAlign w:val="center"/>
          </w:tcPr>
          <w:p w14:paraId="548FEDF5" w14:textId="77777777" w:rsidR="004A31E6" w:rsidRPr="004B3E3C" w:rsidRDefault="004A31E6" w:rsidP="005C1CB3">
            <w:pPr>
              <w:pStyle w:val="TAC"/>
            </w:pPr>
          </w:p>
        </w:tc>
        <w:tc>
          <w:tcPr>
            <w:tcW w:w="893" w:type="dxa"/>
            <w:vMerge/>
            <w:tcBorders>
              <w:left w:val="single" w:sz="4" w:space="0" w:color="auto"/>
              <w:right w:val="single" w:sz="4" w:space="0" w:color="auto"/>
            </w:tcBorders>
            <w:vAlign w:val="center"/>
          </w:tcPr>
          <w:p w14:paraId="30A8AAAB" w14:textId="77777777" w:rsidR="004A31E6" w:rsidRPr="004B3E3C" w:rsidRDefault="004A31E6" w:rsidP="005C1CB3">
            <w:pPr>
              <w:pStyle w:val="TAC"/>
              <w:rPr>
                <w:rFonts w:eastAsia="Calibri"/>
              </w:rPr>
            </w:pPr>
          </w:p>
        </w:tc>
        <w:tc>
          <w:tcPr>
            <w:tcW w:w="990" w:type="dxa"/>
            <w:vMerge/>
            <w:tcBorders>
              <w:left w:val="single" w:sz="4" w:space="0" w:color="auto"/>
              <w:right w:val="single" w:sz="4" w:space="0" w:color="auto"/>
            </w:tcBorders>
            <w:vAlign w:val="center"/>
          </w:tcPr>
          <w:p w14:paraId="51A833B8" w14:textId="77777777" w:rsidR="004A31E6" w:rsidRPr="004B3E3C" w:rsidRDefault="004A31E6" w:rsidP="005C1CB3">
            <w:pPr>
              <w:pStyle w:val="TAC"/>
              <w:rPr>
                <w:rFonts w:eastAsia="Calibri"/>
              </w:rPr>
            </w:pPr>
          </w:p>
        </w:tc>
        <w:tc>
          <w:tcPr>
            <w:tcW w:w="952" w:type="dxa"/>
            <w:tcBorders>
              <w:top w:val="nil"/>
              <w:left w:val="single" w:sz="4" w:space="0" w:color="auto"/>
              <w:right w:val="single" w:sz="4" w:space="0" w:color="auto"/>
            </w:tcBorders>
            <w:vAlign w:val="center"/>
          </w:tcPr>
          <w:p w14:paraId="3CD4EC44" w14:textId="77777777" w:rsidR="004A31E6" w:rsidRPr="004B3E3C" w:rsidRDefault="004A31E6" w:rsidP="005C1CB3">
            <w:pPr>
              <w:pStyle w:val="TAC"/>
              <w:rPr>
                <w:rFonts w:eastAsia="Calibri"/>
              </w:rPr>
            </w:pPr>
          </w:p>
        </w:tc>
        <w:tc>
          <w:tcPr>
            <w:tcW w:w="1035" w:type="dxa"/>
            <w:vMerge/>
            <w:tcBorders>
              <w:left w:val="single" w:sz="4" w:space="0" w:color="auto"/>
              <w:right w:val="single" w:sz="4" w:space="0" w:color="auto"/>
            </w:tcBorders>
            <w:vAlign w:val="center"/>
          </w:tcPr>
          <w:p w14:paraId="4F78BF0C" w14:textId="77777777" w:rsidR="004A31E6" w:rsidRPr="004B3E3C" w:rsidRDefault="004A31E6" w:rsidP="005C1CB3">
            <w:pPr>
              <w:pStyle w:val="TAC"/>
              <w:rPr>
                <w:lang w:eastAsia="zh-CN"/>
              </w:rPr>
            </w:pPr>
          </w:p>
        </w:tc>
        <w:tc>
          <w:tcPr>
            <w:tcW w:w="891" w:type="dxa"/>
            <w:tcBorders>
              <w:top w:val="nil"/>
              <w:left w:val="single" w:sz="4" w:space="0" w:color="auto"/>
              <w:right w:val="single" w:sz="4" w:space="0" w:color="auto"/>
            </w:tcBorders>
            <w:vAlign w:val="center"/>
          </w:tcPr>
          <w:p w14:paraId="66462119" w14:textId="77777777" w:rsidR="004A31E6" w:rsidRPr="004B3E3C" w:rsidRDefault="004A31E6" w:rsidP="005C1CB3">
            <w:pPr>
              <w:pStyle w:val="TAC"/>
              <w:rPr>
                <w:lang w:eastAsia="zh-CN"/>
              </w:rPr>
            </w:pPr>
          </w:p>
        </w:tc>
      </w:tr>
      <w:tr w:rsidR="004A31E6" w:rsidRPr="004B3E3C" w14:paraId="091BE63D"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D67600A" w14:textId="77777777" w:rsidR="004A31E6" w:rsidRPr="004B3E3C" w:rsidRDefault="004A31E6" w:rsidP="005C1CB3">
            <w:pPr>
              <w:pStyle w:val="TAL"/>
              <w:rPr>
                <w:rFonts w:cs="Arial"/>
              </w:rPr>
            </w:pPr>
            <w:r w:rsidRPr="004B3E3C">
              <w:rPr>
                <w:position w:val="-12"/>
              </w:rPr>
              <w:object w:dxaOrig="800" w:dyaOrig="380" w14:anchorId="25604AFF">
                <v:shape id="_x0000_i1180" type="#_x0000_t75" style="width:42pt;height:21pt" o:ole="" fillcolor="window">
                  <v:imagedata r:id="rId46" o:title=""/>
                </v:shape>
                <o:OLEObject Type="Embed" ProgID="Equation.3" ShapeID="_x0000_i1180" DrawAspect="Content" ObjectID="_1781672475" r:id="rId200"/>
              </w:object>
            </w:r>
          </w:p>
        </w:tc>
        <w:tc>
          <w:tcPr>
            <w:tcW w:w="850" w:type="dxa"/>
            <w:tcBorders>
              <w:top w:val="single" w:sz="4" w:space="0" w:color="auto"/>
              <w:left w:val="single" w:sz="4" w:space="0" w:color="auto"/>
              <w:bottom w:val="single" w:sz="4" w:space="0" w:color="auto"/>
              <w:right w:val="single" w:sz="4" w:space="0" w:color="auto"/>
            </w:tcBorders>
            <w:vAlign w:val="center"/>
          </w:tcPr>
          <w:p w14:paraId="21DC3248" w14:textId="77777777" w:rsidR="004A31E6" w:rsidRPr="004B3E3C" w:rsidRDefault="004A31E6" w:rsidP="005C1CB3">
            <w:pPr>
              <w:pStyle w:val="TAC"/>
            </w:pPr>
            <w:r w:rsidRPr="004B3E3C">
              <w:t>1~6</w:t>
            </w:r>
          </w:p>
        </w:tc>
        <w:tc>
          <w:tcPr>
            <w:tcW w:w="893" w:type="dxa"/>
            <w:tcBorders>
              <w:top w:val="single" w:sz="4" w:space="0" w:color="auto"/>
              <w:left w:val="single" w:sz="4" w:space="0" w:color="auto"/>
              <w:bottom w:val="single" w:sz="4" w:space="0" w:color="auto"/>
              <w:right w:val="single" w:sz="4" w:space="0" w:color="auto"/>
            </w:tcBorders>
            <w:vAlign w:val="center"/>
          </w:tcPr>
          <w:p w14:paraId="1781B50C" w14:textId="77777777" w:rsidR="004A31E6" w:rsidRPr="004B3E3C" w:rsidRDefault="004A31E6" w:rsidP="005C1CB3">
            <w:pPr>
              <w:pStyle w:val="TAC"/>
              <w:rPr>
                <w:rFonts w:cs="Arial"/>
              </w:rPr>
            </w:pPr>
            <w:r w:rsidRPr="004B3E3C">
              <w:t>dB</w:t>
            </w:r>
          </w:p>
        </w:tc>
        <w:tc>
          <w:tcPr>
            <w:tcW w:w="990" w:type="dxa"/>
            <w:vMerge/>
            <w:tcBorders>
              <w:left w:val="single" w:sz="4" w:space="0" w:color="auto"/>
              <w:right w:val="single" w:sz="4" w:space="0" w:color="auto"/>
            </w:tcBorders>
            <w:vAlign w:val="center"/>
          </w:tcPr>
          <w:p w14:paraId="660B4C5F" w14:textId="77777777" w:rsidR="004A31E6" w:rsidRPr="004B3E3C" w:rsidRDefault="004A31E6" w:rsidP="005C1CB3">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5A7DCF7F" w14:textId="77777777" w:rsidR="004A31E6" w:rsidRPr="004B3E3C" w:rsidRDefault="004A31E6" w:rsidP="005C1CB3">
            <w:pPr>
              <w:pStyle w:val="TAC"/>
            </w:pPr>
            <w:r w:rsidRPr="004B3E3C">
              <w:t>5</w:t>
            </w:r>
          </w:p>
        </w:tc>
        <w:tc>
          <w:tcPr>
            <w:tcW w:w="1035" w:type="dxa"/>
            <w:vMerge/>
            <w:tcBorders>
              <w:left w:val="single" w:sz="4" w:space="0" w:color="auto"/>
              <w:right w:val="single" w:sz="4" w:space="0" w:color="auto"/>
            </w:tcBorders>
            <w:vAlign w:val="center"/>
          </w:tcPr>
          <w:p w14:paraId="278E2610" w14:textId="77777777" w:rsidR="004A31E6" w:rsidRPr="004B3E3C" w:rsidRDefault="004A31E6" w:rsidP="005C1CB3">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1356EF02" w14:textId="77777777" w:rsidR="004A31E6" w:rsidRPr="004B3E3C" w:rsidRDefault="004A31E6" w:rsidP="005C1CB3">
            <w:pPr>
              <w:pStyle w:val="TAC"/>
              <w:rPr>
                <w:rFonts w:cs="Arial"/>
                <w:szCs w:val="18"/>
              </w:rPr>
            </w:pPr>
            <w:r w:rsidRPr="004B3E3C">
              <w:t>NA</w:t>
            </w:r>
          </w:p>
        </w:tc>
      </w:tr>
      <w:tr w:rsidR="004A31E6" w:rsidRPr="004B3E3C" w14:paraId="07FE78EE"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0E5C62B8" w14:textId="77777777" w:rsidR="004A31E6" w:rsidRPr="004B3E3C" w:rsidRDefault="004A31E6" w:rsidP="005C1CB3">
            <w:pPr>
              <w:pStyle w:val="TAL"/>
            </w:pPr>
            <w:r w:rsidRPr="004B3E3C">
              <w:rPr>
                <w:rFonts w:cs="Arial"/>
              </w:rPr>
              <w:t>E</w:t>
            </w:r>
            <w:r w:rsidRPr="004B3E3C">
              <w:rPr>
                <w:rFonts w:cs="Arial"/>
                <w:vertAlign w:val="subscript"/>
              </w:rPr>
              <w:t>s</w:t>
            </w:r>
          </w:p>
        </w:tc>
        <w:tc>
          <w:tcPr>
            <w:tcW w:w="850" w:type="dxa"/>
            <w:tcBorders>
              <w:top w:val="single" w:sz="4" w:space="0" w:color="auto"/>
              <w:left w:val="single" w:sz="4" w:space="0" w:color="auto"/>
              <w:bottom w:val="single" w:sz="4" w:space="0" w:color="auto"/>
              <w:right w:val="single" w:sz="4" w:space="0" w:color="auto"/>
            </w:tcBorders>
            <w:vAlign w:val="center"/>
          </w:tcPr>
          <w:p w14:paraId="0943D4EF" w14:textId="77777777" w:rsidR="004A31E6" w:rsidRPr="004B3E3C" w:rsidRDefault="004A31E6" w:rsidP="005C1CB3">
            <w:pPr>
              <w:pStyle w:val="TAC"/>
            </w:pPr>
            <w:r w:rsidRPr="004B3E3C">
              <w:t>1~6</w:t>
            </w:r>
          </w:p>
        </w:tc>
        <w:tc>
          <w:tcPr>
            <w:tcW w:w="893" w:type="dxa"/>
            <w:tcBorders>
              <w:top w:val="single" w:sz="4" w:space="0" w:color="auto"/>
              <w:left w:val="single" w:sz="4" w:space="0" w:color="auto"/>
              <w:bottom w:val="single" w:sz="4" w:space="0" w:color="auto"/>
              <w:right w:val="single" w:sz="4" w:space="0" w:color="auto"/>
            </w:tcBorders>
            <w:vAlign w:val="center"/>
          </w:tcPr>
          <w:p w14:paraId="0A4C8F1F" w14:textId="77777777" w:rsidR="004A31E6" w:rsidRPr="004B3E3C" w:rsidRDefault="004A31E6" w:rsidP="005C1CB3">
            <w:pPr>
              <w:pStyle w:val="TAC"/>
            </w:pPr>
            <w:r w:rsidRPr="004B3E3C">
              <w:rPr>
                <w:rFonts w:cs="Arial"/>
              </w:rPr>
              <w:t>dBm/SCS</w:t>
            </w:r>
          </w:p>
        </w:tc>
        <w:tc>
          <w:tcPr>
            <w:tcW w:w="990" w:type="dxa"/>
            <w:vMerge/>
            <w:tcBorders>
              <w:left w:val="single" w:sz="4" w:space="0" w:color="auto"/>
              <w:right w:val="single" w:sz="4" w:space="0" w:color="auto"/>
            </w:tcBorders>
            <w:vAlign w:val="center"/>
          </w:tcPr>
          <w:p w14:paraId="361B57E0" w14:textId="77777777" w:rsidR="004A31E6" w:rsidRPr="004B3E3C" w:rsidRDefault="004A31E6" w:rsidP="005C1CB3">
            <w:pPr>
              <w:pStyle w:val="TAC"/>
            </w:pPr>
          </w:p>
        </w:tc>
        <w:tc>
          <w:tcPr>
            <w:tcW w:w="952" w:type="dxa"/>
            <w:tcBorders>
              <w:top w:val="single" w:sz="4" w:space="0" w:color="auto"/>
              <w:left w:val="single" w:sz="4" w:space="0" w:color="auto"/>
              <w:bottom w:val="single" w:sz="4" w:space="0" w:color="auto"/>
              <w:right w:val="single" w:sz="4" w:space="0" w:color="auto"/>
            </w:tcBorders>
            <w:vAlign w:val="center"/>
          </w:tcPr>
          <w:p w14:paraId="52070E61" w14:textId="77777777" w:rsidR="004A31E6" w:rsidRPr="004B3E3C" w:rsidRDefault="004A31E6" w:rsidP="005C1CB3">
            <w:pPr>
              <w:pStyle w:val="TAC"/>
            </w:pPr>
            <w:r w:rsidRPr="004B3E3C">
              <w:t>NA</w:t>
            </w:r>
          </w:p>
        </w:tc>
        <w:tc>
          <w:tcPr>
            <w:tcW w:w="1035" w:type="dxa"/>
            <w:vMerge/>
            <w:tcBorders>
              <w:left w:val="single" w:sz="4" w:space="0" w:color="auto"/>
              <w:right w:val="single" w:sz="4" w:space="0" w:color="auto"/>
            </w:tcBorders>
            <w:vAlign w:val="center"/>
          </w:tcPr>
          <w:p w14:paraId="73BF8F8E" w14:textId="77777777" w:rsidR="004A31E6" w:rsidRPr="004B3E3C" w:rsidRDefault="004A31E6" w:rsidP="005C1CB3">
            <w:pPr>
              <w:pStyle w:val="TAC"/>
              <w:rPr>
                <w:lang w:eastAsia="zh-CN"/>
              </w:rPr>
            </w:pPr>
          </w:p>
        </w:tc>
        <w:tc>
          <w:tcPr>
            <w:tcW w:w="891" w:type="dxa"/>
            <w:tcBorders>
              <w:top w:val="single" w:sz="4" w:space="0" w:color="auto"/>
              <w:left w:val="single" w:sz="4" w:space="0" w:color="auto"/>
              <w:bottom w:val="single" w:sz="4" w:space="0" w:color="auto"/>
              <w:right w:val="single" w:sz="4" w:space="0" w:color="auto"/>
            </w:tcBorders>
            <w:vAlign w:val="center"/>
          </w:tcPr>
          <w:p w14:paraId="16F31F24" w14:textId="77777777" w:rsidR="004A31E6" w:rsidRPr="004B3E3C" w:rsidRDefault="004A31E6" w:rsidP="005C1CB3">
            <w:pPr>
              <w:pStyle w:val="TAC"/>
            </w:pPr>
            <w:r w:rsidRPr="004B3E3C">
              <w:rPr>
                <w:rFonts w:cs="Arial"/>
                <w:szCs w:val="18"/>
              </w:rPr>
              <w:t xml:space="preserve">(Table B.2.3-2 </w:t>
            </w:r>
            <w:r w:rsidRPr="004B3E3C">
              <w:t>Spherical coverage</w:t>
            </w:r>
            <w:r w:rsidRPr="004B3E3C">
              <w:rPr>
                <w:rFonts w:cs="Arial"/>
                <w:szCs w:val="18"/>
              </w:rPr>
              <w:t xml:space="preserve"> +6.5dB)</w:t>
            </w:r>
          </w:p>
        </w:tc>
      </w:tr>
      <w:tr w:rsidR="004A31E6" w:rsidRPr="004B3E3C" w14:paraId="66E0097A" w14:textId="77777777" w:rsidTr="005C1CB3">
        <w:trPr>
          <w:jc w:val="center"/>
        </w:trPr>
        <w:tc>
          <w:tcPr>
            <w:tcW w:w="2689" w:type="dxa"/>
            <w:vMerge w:val="restart"/>
            <w:tcBorders>
              <w:top w:val="single" w:sz="4" w:space="0" w:color="auto"/>
              <w:left w:val="single" w:sz="4" w:space="0" w:color="auto"/>
              <w:right w:val="single" w:sz="4" w:space="0" w:color="auto"/>
            </w:tcBorders>
            <w:vAlign w:val="center"/>
          </w:tcPr>
          <w:p w14:paraId="4871F590" w14:textId="77777777" w:rsidR="004A31E6" w:rsidRPr="004B3E3C" w:rsidRDefault="004A31E6" w:rsidP="005C1CB3">
            <w:pPr>
              <w:pStyle w:val="TAL"/>
              <w:rPr>
                <w:sz w:val="15"/>
                <w:szCs w:val="15"/>
              </w:rPr>
            </w:pPr>
            <w:r w:rsidRPr="004B3E3C">
              <w:t>SSB_RP</w:t>
            </w:r>
            <w:r w:rsidRPr="004B3E3C">
              <w:rPr>
                <w:vertAlign w:val="superscript"/>
              </w:rPr>
              <w:t>Note1</w:t>
            </w:r>
          </w:p>
        </w:tc>
        <w:tc>
          <w:tcPr>
            <w:tcW w:w="850" w:type="dxa"/>
            <w:tcBorders>
              <w:top w:val="single" w:sz="4" w:space="0" w:color="auto"/>
              <w:left w:val="single" w:sz="4" w:space="0" w:color="auto"/>
              <w:bottom w:val="nil"/>
              <w:right w:val="single" w:sz="4" w:space="0" w:color="auto"/>
            </w:tcBorders>
          </w:tcPr>
          <w:p w14:paraId="56E66A81" w14:textId="77777777" w:rsidR="004A31E6" w:rsidRPr="004B3E3C" w:rsidRDefault="004A31E6" w:rsidP="005C1CB3">
            <w:pPr>
              <w:pStyle w:val="TAC"/>
            </w:pPr>
            <w:r w:rsidRPr="004B3E3C">
              <w:t>1~6</w:t>
            </w:r>
          </w:p>
        </w:tc>
        <w:tc>
          <w:tcPr>
            <w:tcW w:w="893" w:type="dxa"/>
            <w:vMerge w:val="restart"/>
            <w:tcBorders>
              <w:top w:val="single" w:sz="4" w:space="0" w:color="auto"/>
              <w:left w:val="single" w:sz="4" w:space="0" w:color="auto"/>
              <w:right w:val="single" w:sz="4" w:space="0" w:color="auto"/>
            </w:tcBorders>
            <w:vAlign w:val="center"/>
          </w:tcPr>
          <w:p w14:paraId="6090C4DB" w14:textId="77777777" w:rsidR="004A31E6" w:rsidRPr="004B3E3C" w:rsidRDefault="004A31E6" w:rsidP="005C1CB3">
            <w:pPr>
              <w:pStyle w:val="TAC"/>
            </w:pPr>
            <w:r w:rsidRPr="004B3E3C">
              <w:t>dBm/SCS</w:t>
            </w:r>
          </w:p>
        </w:tc>
        <w:tc>
          <w:tcPr>
            <w:tcW w:w="990" w:type="dxa"/>
            <w:vMerge/>
            <w:tcBorders>
              <w:left w:val="single" w:sz="4" w:space="0" w:color="auto"/>
              <w:right w:val="single" w:sz="4" w:space="0" w:color="auto"/>
            </w:tcBorders>
            <w:vAlign w:val="center"/>
          </w:tcPr>
          <w:p w14:paraId="2CDCF846" w14:textId="77777777" w:rsidR="004A31E6" w:rsidRPr="004B3E3C" w:rsidRDefault="004A31E6" w:rsidP="005C1CB3">
            <w:pPr>
              <w:pStyle w:val="TAC"/>
            </w:pPr>
          </w:p>
        </w:tc>
        <w:tc>
          <w:tcPr>
            <w:tcW w:w="952" w:type="dxa"/>
            <w:tcBorders>
              <w:top w:val="single" w:sz="4" w:space="0" w:color="auto"/>
              <w:left w:val="single" w:sz="4" w:space="0" w:color="auto"/>
              <w:bottom w:val="nil"/>
              <w:right w:val="single" w:sz="4" w:space="0" w:color="auto"/>
            </w:tcBorders>
            <w:vAlign w:val="center"/>
          </w:tcPr>
          <w:p w14:paraId="342D72CB" w14:textId="77777777" w:rsidR="004A31E6" w:rsidRPr="004B3E3C" w:rsidRDefault="004A31E6" w:rsidP="005C1CB3">
            <w:pPr>
              <w:pStyle w:val="TAC"/>
            </w:pPr>
            <w:r w:rsidRPr="004B3E3C">
              <w:t>-81.47</w:t>
            </w:r>
          </w:p>
        </w:tc>
        <w:tc>
          <w:tcPr>
            <w:tcW w:w="1035" w:type="dxa"/>
            <w:vMerge/>
            <w:tcBorders>
              <w:left w:val="single" w:sz="4" w:space="0" w:color="auto"/>
              <w:right w:val="single" w:sz="4" w:space="0" w:color="auto"/>
            </w:tcBorders>
            <w:vAlign w:val="center"/>
          </w:tcPr>
          <w:p w14:paraId="4E9995A9" w14:textId="77777777" w:rsidR="004A31E6" w:rsidRPr="004B3E3C" w:rsidRDefault="004A31E6" w:rsidP="005C1CB3">
            <w:pPr>
              <w:pStyle w:val="TAC"/>
              <w:rPr>
                <w:lang w:eastAsia="zh-CN"/>
              </w:rPr>
            </w:pPr>
          </w:p>
        </w:tc>
        <w:tc>
          <w:tcPr>
            <w:tcW w:w="891" w:type="dxa"/>
            <w:tcBorders>
              <w:top w:val="single" w:sz="4" w:space="0" w:color="auto"/>
              <w:left w:val="single" w:sz="4" w:space="0" w:color="auto"/>
              <w:bottom w:val="nil"/>
              <w:right w:val="single" w:sz="4" w:space="0" w:color="auto"/>
            </w:tcBorders>
            <w:vAlign w:val="center"/>
          </w:tcPr>
          <w:p w14:paraId="750F4BE8" w14:textId="77777777" w:rsidR="004A31E6" w:rsidRPr="004B3E3C" w:rsidRDefault="004A31E6" w:rsidP="005C1CB3">
            <w:pPr>
              <w:pStyle w:val="TAC"/>
              <w:rPr>
                <w:lang w:eastAsia="zh-CN"/>
              </w:rPr>
            </w:pPr>
            <w:r w:rsidRPr="004B3E3C">
              <w:t>(Table B.2.3-2 Spherical coverage</w:t>
            </w:r>
            <w:r w:rsidRPr="004B3E3C">
              <w:rPr>
                <w:rFonts w:cs="Arial"/>
                <w:szCs w:val="18"/>
              </w:rPr>
              <w:t xml:space="preserve"> +6.5dB)</w:t>
            </w:r>
          </w:p>
        </w:tc>
      </w:tr>
      <w:tr w:rsidR="004A31E6" w:rsidRPr="004B3E3C" w14:paraId="6BEA67BE" w14:textId="77777777" w:rsidTr="005C1CB3">
        <w:trPr>
          <w:jc w:val="center"/>
        </w:trPr>
        <w:tc>
          <w:tcPr>
            <w:tcW w:w="2689" w:type="dxa"/>
            <w:vMerge/>
            <w:tcBorders>
              <w:left w:val="single" w:sz="4" w:space="0" w:color="auto"/>
              <w:right w:val="single" w:sz="4" w:space="0" w:color="auto"/>
            </w:tcBorders>
            <w:vAlign w:val="center"/>
            <w:hideMark/>
          </w:tcPr>
          <w:p w14:paraId="3BD87373" w14:textId="77777777" w:rsidR="004A31E6" w:rsidRPr="004B3E3C" w:rsidRDefault="004A31E6" w:rsidP="005C1CB3">
            <w:pPr>
              <w:pStyle w:val="TAL"/>
              <w:rPr>
                <w:sz w:val="15"/>
                <w:szCs w:val="15"/>
              </w:rPr>
            </w:pPr>
          </w:p>
        </w:tc>
        <w:tc>
          <w:tcPr>
            <w:tcW w:w="850" w:type="dxa"/>
            <w:tcBorders>
              <w:top w:val="nil"/>
              <w:left w:val="single" w:sz="4" w:space="0" w:color="auto"/>
              <w:right w:val="single" w:sz="4" w:space="0" w:color="auto"/>
            </w:tcBorders>
          </w:tcPr>
          <w:p w14:paraId="79D1CC5B" w14:textId="77777777" w:rsidR="004A31E6" w:rsidRPr="004B3E3C" w:rsidRDefault="004A31E6" w:rsidP="005C1CB3">
            <w:pPr>
              <w:pStyle w:val="TAC"/>
            </w:pPr>
          </w:p>
        </w:tc>
        <w:tc>
          <w:tcPr>
            <w:tcW w:w="893" w:type="dxa"/>
            <w:vMerge/>
            <w:tcBorders>
              <w:left w:val="single" w:sz="4" w:space="0" w:color="auto"/>
              <w:right w:val="single" w:sz="4" w:space="0" w:color="auto"/>
            </w:tcBorders>
            <w:vAlign w:val="center"/>
            <w:hideMark/>
          </w:tcPr>
          <w:p w14:paraId="0099A723" w14:textId="77777777" w:rsidR="004A31E6" w:rsidRPr="004B3E3C" w:rsidRDefault="004A31E6" w:rsidP="005C1CB3">
            <w:pPr>
              <w:pStyle w:val="TAC"/>
            </w:pPr>
          </w:p>
        </w:tc>
        <w:tc>
          <w:tcPr>
            <w:tcW w:w="990" w:type="dxa"/>
            <w:vMerge/>
            <w:tcBorders>
              <w:left w:val="single" w:sz="4" w:space="0" w:color="auto"/>
              <w:right w:val="single" w:sz="4" w:space="0" w:color="auto"/>
            </w:tcBorders>
            <w:vAlign w:val="center"/>
          </w:tcPr>
          <w:p w14:paraId="21ADA8BB" w14:textId="77777777" w:rsidR="004A31E6" w:rsidRPr="004B3E3C" w:rsidRDefault="004A31E6" w:rsidP="005C1CB3">
            <w:pPr>
              <w:pStyle w:val="TAC"/>
            </w:pPr>
          </w:p>
        </w:tc>
        <w:tc>
          <w:tcPr>
            <w:tcW w:w="952" w:type="dxa"/>
            <w:tcBorders>
              <w:top w:val="nil"/>
              <w:left w:val="single" w:sz="4" w:space="0" w:color="auto"/>
              <w:right w:val="single" w:sz="4" w:space="0" w:color="auto"/>
            </w:tcBorders>
            <w:vAlign w:val="center"/>
          </w:tcPr>
          <w:p w14:paraId="1E2EDE8F" w14:textId="77777777" w:rsidR="004A31E6" w:rsidRPr="004B3E3C" w:rsidRDefault="004A31E6" w:rsidP="005C1CB3">
            <w:pPr>
              <w:pStyle w:val="TAC"/>
            </w:pPr>
          </w:p>
        </w:tc>
        <w:tc>
          <w:tcPr>
            <w:tcW w:w="1035" w:type="dxa"/>
            <w:vMerge/>
            <w:tcBorders>
              <w:left w:val="single" w:sz="4" w:space="0" w:color="auto"/>
              <w:right w:val="single" w:sz="4" w:space="0" w:color="auto"/>
            </w:tcBorders>
            <w:vAlign w:val="center"/>
          </w:tcPr>
          <w:p w14:paraId="071CE404" w14:textId="77777777" w:rsidR="004A31E6" w:rsidRPr="004B3E3C" w:rsidRDefault="004A31E6" w:rsidP="005C1CB3">
            <w:pPr>
              <w:pStyle w:val="TAC"/>
            </w:pPr>
          </w:p>
        </w:tc>
        <w:tc>
          <w:tcPr>
            <w:tcW w:w="891" w:type="dxa"/>
            <w:tcBorders>
              <w:top w:val="nil"/>
              <w:left w:val="single" w:sz="4" w:space="0" w:color="auto"/>
              <w:right w:val="single" w:sz="4" w:space="0" w:color="auto"/>
            </w:tcBorders>
            <w:vAlign w:val="center"/>
          </w:tcPr>
          <w:p w14:paraId="7A6410EE" w14:textId="77777777" w:rsidR="004A31E6" w:rsidRPr="004B3E3C" w:rsidRDefault="004A31E6" w:rsidP="005C1CB3">
            <w:pPr>
              <w:pStyle w:val="TAC"/>
            </w:pPr>
          </w:p>
        </w:tc>
      </w:tr>
      <w:tr w:rsidR="004A31E6" w:rsidRPr="004B3E3C" w14:paraId="0326F4EE" w14:textId="77777777" w:rsidTr="005C1CB3">
        <w:trPr>
          <w:jc w:val="center"/>
        </w:trPr>
        <w:tc>
          <w:tcPr>
            <w:tcW w:w="2689" w:type="dxa"/>
            <w:tcBorders>
              <w:top w:val="single" w:sz="4" w:space="0" w:color="auto"/>
              <w:left w:val="single" w:sz="4" w:space="0" w:color="auto"/>
              <w:right w:val="single" w:sz="4" w:space="0" w:color="auto"/>
            </w:tcBorders>
            <w:vAlign w:val="center"/>
          </w:tcPr>
          <w:p w14:paraId="1A9ACE33" w14:textId="77777777" w:rsidR="004A31E6" w:rsidRPr="004B3E3C" w:rsidRDefault="004A31E6" w:rsidP="005C1CB3">
            <w:pPr>
              <w:pStyle w:val="TAL"/>
            </w:pPr>
            <w:r w:rsidRPr="004B3E3C">
              <w:rPr>
                <w:rFonts w:eastAsia="Calibri"/>
                <w:position w:val="-12"/>
                <w:szCs w:val="22"/>
              </w:rPr>
              <w:object w:dxaOrig="615" w:dyaOrig="390" w14:anchorId="7A29E270">
                <v:shape id="_x0000_i1181" type="#_x0000_t75" style="width:30pt;height:30pt" o:ole="" fillcolor="window">
                  <v:imagedata r:id="rId16" o:title=""/>
                </v:shape>
                <o:OLEObject Type="Embed" ProgID="Equation.3" ShapeID="_x0000_i1181" DrawAspect="Content" ObjectID="_1781672476" r:id="rId201"/>
              </w:object>
            </w:r>
            <w:r w:rsidRPr="004B3E3C">
              <w:rPr>
                <w:rFonts w:eastAsia="Calibri"/>
                <w:szCs w:val="22"/>
                <w:vertAlign w:val="subscript"/>
              </w:rPr>
              <w:t>BB</w:t>
            </w:r>
            <w:r w:rsidRPr="004B3E3C">
              <w:rPr>
                <w:vertAlign w:val="superscript"/>
              </w:rPr>
              <w:t>Note6</w:t>
            </w:r>
          </w:p>
        </w:tc>
        <w:tc>
          <w:tcPr>
            <w:tcW w:w="850" w:type="dxa"/>
            <w:tcBorders>
              <w:top w:val="single" w:sz="4" w:space="0" w:color="auto"/>
              <w:left w:val="single" w:sz="4" w:space="0" w:color="auto"/>
              <w:right w:val="single" w:sz="4" w:space="0" w:color="auto"/>
            </w:tcBorders>
            <w:vAlign w:val="center"/>
          </w:tcPr>
          <w:p w14:paraId="3FE53CD7" w14:textId="77777777" w:rsidR="004A31E6" w:rsidRPr="004B3E3C" w:rsidRDefault="004A31E6" w:rsidP="005C1CB3">
            <w:pPr>
              <w:pStyle w:val="TAC"/>
            </w:pPr>
            <w:r w:rsidRPr="004B3E3C">
              <w:t>1~6</w:t>
            </w:r>
          </w:p>
        </w:tc>
        <w:tc>
          <w:tcPr>
            <w:tcW w:w="893" w:type="dxa"/>
            <w:tcBorders>
              <w:top w:val="single" w:sz="4" w:space="0" w:color="auto"/>
              <w:left w:val="single" w:sz="4" w:space="0" w:color="auto"/>
              <w:right w:val="single" w:sz="4" w:space="0" w:color="auto"/>
            </w:tcBorders>
            <w:vAlign w:val="center"/>
          </w:tcPr>
          <w:p w14:paraId="585BD46D" w14:textId="77777777" w:rsidR="004A31E6" w:rsidRPr="004B3E3C" w:rsidRDefault="004A31E6" w:rsidP="005C1CB3">
            <w:pPr>
              <w:pStyle w:val="TAC"/>
            </w:pPr>
            <w:r w:rsidRPr="004B3E3C">
              <w:t>dB</w:t>
            </w:r>
          </w:p>
        </w:tc>
        <w:tc>
          <w:tcPr>
            <w:tcW w:w="990" w:type="dxa"/>
            <w:vMerge/>
            <w:tcBorders>
              <w:left w:val="single" w:sz="4" w:space="0" w:color="auto"/>
              <w:right w:val="single" w:sz="4" w:space="0" w:color="auto"/>
            </w:tcBorders>
            <w:vAlign w:val="center"/>
          </w:tcPr>
          <w:p w14:paraId="55F14F02" w14:textId="77777777" w:rsidR="004A31E6" w:rsidRPr="004B3E3C" w:rsidRDefault="004A31E6" w:rsidP="005C1CB3">
            <w:pPr>
              <w:pStyle w:val="TAC"/>
            </w:pPr>
          </w:p>
        </w:tc>
        <w:tc>
          <w:tcPr>
            <w:tcW w:w="952" w:type="dxa"/>
            <w:tcBorders>
              <w:top w:val="single" w:sz="4" w:space="0" w:color="auto"/>
              <w:left w:val="single" w:sz="4" w:space="0" w:color="auto"/>
              <w:right w:val="single" w:sz="4" w:space="0" w:color="auto"/>
            </w:tcBorders>
            <w:vAlign w:val="center"/>
          </w:tcPr>
          <w:p w14:paraId="2570F1C5" w14:textId="77777777" w:rsidR="004A31E6" w:rsidRPr="004B3E3C" w:rsidDel="008A6D89" w:rsidRDefault="004A31E6" w:rsidP="005C1CB3">
            <w:pPr>
              <w:pStyle w:val="TAC"/>
            </w:pPr>
            <w:r w:rsidRPr="004B3E3C">
              <w:t>4.35</w:t>
            </w:r>
          </w:p>
        </w:tc>
        <w:tc>
          <w:tcPr>
            <w:tcW w:w="1035" w:type="dxa"/>
            <w:vMerge/>
            <w:tcBorders>
              <w:left w:val="single" w:sz="4" w:space="0" w:color="auto"/>
              <w:right w:val="single" w:sz="4" w:space="0" w:color="auto"/>
            </w:tcBorders>
            <w:vAlign w:val="center"/>
          </w:tcPr>
          <w:p w14:paraId="78F7D792" w14:textId="77777777" w:rsidR="004A31E6" w:rsidRPr="004B3E3C" w:rsidRDefault="004A31E6" w:rsidP="005C1CB3">
            <w:pPr>
              <w:pStyle w:val="TAC"/>
            </w:pPr>
          </w:p>
        </w:tc>
        <w:tc>
          <w:tcPr>
            <w:tcW w:w="891" w:type="dxa"/>
            <w:tcBorders>
              <w:top w:val="single" w:sz="4" w:space="0" w:color="auto"/>
              <w:left w:val="single" w:sz="4" w:space="0" w:color="auto"/>
              <w:right w:val="single" w:sz="4" w:space="0" w:color="auto"/>
            </w:tcBorders>
            <w:vAlign w:val="center"/>
          </w:tcPr>
          <w:p w14:paraId="57160768" w14:textId="77777777" w:rsidR="004A31E6" w:rsidRPr="004B3E3C" w:rsidRDefault="004A31E6" w:rsidP="005C1CB3">
            <w:pPr>
              <w:pStyle w:val="TAC"/>
            </w:pPr>
            <w:r w:rsidRPr="004B3E3C">
              <w:t>1.69</w:t>
            </w:r>
          </w:p>
        </w:tc>
      </w:tr>
      <w:tr w:rsidR="004A31E6" w:rsidRPr="004B3E3C" w14:paraId="7927898A" w14:textId="77777777" w:rsidTr="005C1CB3">
        <w:trPr>
          <w:jc w:val="center"/>
        </w:trPr>
        <w:tc>
          <w:tcPr>
            <w:tcW w:w="2689" w:type="dxa"/>
            <w:tcBorders>
              <w:top w:val="single" w:sz="4" w:space="0" w:color="auto"/>
              <w:left w:val="single" w:sz="4" w:space="0" w:color="auto"/>
              <w:right w:val="single" w:sz="4" w:space="0" w:color="auto"/>
            </w:tcBorders>
            <w:vAlign w:val="center"/>
          </w:tcPr>
          <w:p w14:paraId="088F0144" w14:textId="77777777" w:rsidR="004A31E6" w:rsidRPr="004B3E3C" w:rsidRDefault="004A31E6" w:rsidP="005C1CB3">
            <w:pPr>
              <w:pStyle w:val="TAL"/>
            </w:pPr>
            <w:r w:rsidRPr="004B3E3C">
              <w:t>Io</w:t>
            </w:r>
            <w:r w:rsidRPr="004B3E3C">
              <w:rPr>
                <w:vertAlign w:val="superscript"/>
              </w:rPr>
              <w:t>Note1</w:t>
            </w:r>
          </w:p>
        </w:tc>
        <w:tc>
          <w:tcPr>
            <w:tcW w:w="850" w:type="dxa"/>
            <w:tcBorders>
              <w:top w:val="single" w:sz="4" w:space="0" w:color="auto"/>
              <w:left w:val="single" w:sz="4" w:space="0" w:color="auto"/>
              <w:right w:val="single" w:sz="4" w:space="0" w:color="auto"/>
            </w:tcBorders>
            <w:vAlign w:val="center"/>
          </w:tcPr>
          <w:p w14:paraId="71304706" w14:textId="77777777" w:rsidR="004A31E6" w:rsidRPr="004B3E3C" w:rsidRDefault="004A31E6" w:rsidP="005C1CB3">
            <w:pPr>
              <w:pStyle w:val="TAC"/>
            </w:pPr>
            <w:r w:rsidRPr="004B3E3C">
              <w:t>1~6</w:t>
            </w:r>
          </w:p>
        </w:tc>
        <w:tc>
          <w:tcPr>
            <w:tcW w:w="893" w:type="dxa"/>
            <w:tcBorders>
              <w:top w:val="single" w:sz="4" w:space="0" w:color="auto"/>
              <w:left w:val="single" w:sz="4" w:space="0" w:color="auto"/>
              <w:right w:val="single" w:sz="4" w:space="0" w:color="auto"/>
            </w:tcBorders>
            <w:vAlign w:val="center"/>
          </w:tcPr>
          <w:p w14:paraId="6421A049" w14:textId="77777777" w:rsidR="004A31E6" w:rsidRPr="004B3E3C" w:rsidRDefault="004A31E6" w:rsidP="005C1CB3">
            <w:pPr>
              <w:pStyle w:val="TAC"/>
            </w:pPr>
            <w:r w:rsidRPr="004B3E3C">
              <w:t>dBm/</w:t>
            </w:r>
          </w:p>
          <w:p w14:paraId="790F0FD2" w14:textId="77777777" w:rsidR="004A31E6" w:rsidRPr="004B3E3C" w:rsidRDefault="004A31E6" w:rsidP="005C1CB3">
            <w:pPr>
              <w:pStyle w:val="TAC"/>
            </w:pPr>
            <w:r w:rsidRPr="004B3E3C">
              <w:t>95.04MHz</w:t>
            </w:r>
          </w:p>
        </w:tc>
        <w:tc>
          <w:tcPr>
            <w:tcW w:w="990" w:type="dxa"/>
            <w:vMerge/>
            <w:tcBorders>
              <w:left w:val="single" w:sz="4" w:space="0" w:color="auto"/>
              <w:right w:val="single" w:sz="4" w:space="0" w:color="auto"/>
            </w:tcBorders>
            <w:vAlign w:val="center"/>
          </w:tcPr>
          <w:p w14:paraId="51DEDC6E" w14:textId="77777777" w:rsidR="004A31E6" w:rsidRPr="004B3E3C" w:rsidRDefault="004A31E6" w:rsidP="005C1CB3">
            <w:pPr>
              <w:pStyle w:val="TAC"/>
            </w:pPr>
          </w:p>
        </w:tc>
        <w:tc>
          <w:tcPr>
            <w:tcW w:w="952" w:type="dxa"/>
            <w:tcBorders>
              <w:top w:val="single" w:sz="4" w:space="0" w:color="auto"/>
              <w:left w:val="single" w:sz="4" w:space="0" w:color="auto"/>
              <w:right w:val="single" w:sz="4" w:space="0" w:color="auto"/>
            </w:tcBorders>
            <w:vAlign w:val="center"/>
          </w:tcPr>
          <w:p w14:paraId="6DBB4C96" w14:textId="77777777" w:rsidR="004A31E6" w:rsidRPr="004B3E3C" w:rsidRDefault="004A31E6" w:rsidP="005C1CB3">
            <w:pPr>
              <w:pStyle w:val="TAC"/>
            </w:pPr>
            <w:r w:rsidRPr="004B3E3C">
              <w:t>-55.68</w:t>
            </w:r>
          </w:p>
        </w:tc>
        <w:tc>
          <w:tcPr>
            <w:tcW w:w="1035" w:type="dxa"/>
            <w:vMerge/>
            <w:tcBorders>
              <w:left w:val="single" w:sz="4" w:space="0" w:color="auto"/>
              <w:right w:val="single" w:sz="4" w:space="0" w:color="auto"/>
            </w:tcBorders>
            <w:vAlign w:val="center"/>
          </w:tcPr>
          <w:p w14:paraId="45761486" w14:textId="77777777" w:rsidR="004A31E6" w:rsidRPr="004B3E3C" w:rsidRDefault="004A31E6" w:rsidP="005C1CB3">
            <w:pPr>
              <w:pStyle w:val="TAC"/>
            </w:pPr>
          </w:p>
        </w:tc>
        <w:tc>
          <w:tcPr>
            <w:tcW w:w="891" w:type="dxa"/>
            <w:tcBorders>
              <w:top w:val="single" w:sz="4" w:space="0" w:color="auto"/>
              <w:left w:val="single" w:sz="4" w:space="0" w:color="auto"/>
              <w:right w:val="single" w:sz="4" w:space="0" w:color="auto"/>
            </w:tcBorders>
            <w:vAlign w:val="center"/>
          </w:tcPr>
          <w:p w14:paraId="5DFE203C" w14:textId="77777777" w:rsidR="004A31E6" w:rsidRPr="004B3E3C" w:rsidRDefault="004A31E6" w:rsidP="005C1CB3">
            <w:pPr>
              <w:pStyle w:val="TAC"/>
            </w:pPr>
            <w:r w:rsidRPr="004B3E3C">
              <w:t>SSB_RP+34.48</w:t>
            </w:r>
          </w:p>
        </w:tc>
      </w:tr>
      <w:tr w:rsidR="004A31E6" w:rsidRPr="004B3E3C" w14:paraId="4A8E25E0" w14:textId="77777777" w:rsidTr="005C1CB3">
        <w:trPr>
          <w:jc w:val="center"/>
        </w:trPr>
        <w:tc>
          <w:tcPr>
            <w:tcW w:w="8300" w:type="dxa"/>
            <w:gridSpan w:val="7"/>
            <w:tcBorders>
              <w:top w:val="single" w:sz="4" w:space="0" w:color="auto"/>
              <w:left w:val="single" w:sz="4" w:space="0" w:color="auto"/>
              <w:bottom w:val="single" w:sz="4" w:space="0" w:color="auto"/>
              <w:right w:val="single" w:sz="4" w:space="0" w:color="auto"/>
            </w:tcBorders>
            <w:vAlign w:val="center"/>
          </w:tcPr>
          <w:p w14:paraId="7CD47AF9" w14:textId="77777777" w:rsidR="004A31E6" w:rsidRPr="004B3E3C" w:rsidRDefault="004A31E6" w:rsidP="005C1CB3">
            <w:pPr>
              <w:pStyle w:val="TAN"/>
            </w:pPr>
            <w:r w:rsidRPr="004B3E3C">
              <w:t>Note 1:</w:t>
            </w:r>
            <w:r w:rsidRPr="004B3E3C">
              <w:tab/>
              <w:t>Es/Iot, SSB_RP and Io levels have been derived from other parameters for information purposes. They are not settable parameters themselves.</w:t>
            </w:r>
          </w:p>
          <w:p w14:paraId="7E7EAECB" w14:textId="77777777" w:rsidR="004A31E6" w:rsidRPr="004B3E3C" w:rsidRDefault="004A31E6" w:rsidP="005C1CB3">
            <w:pPr>
              <w:pStyle w:val="TAN"/>
            </w:pPr>
            <w:r w:rsidRPr="004B3E3C">
              <w:t>Note 2:</w:t>
            </w:r>
            <w:r w:rsidRPr="004B3E3C">
              <w:tab/>
              <w:t>Void</w:t>
            </w:r>
          </w:p>
          <w:p w14:paraId="5D04AA30" w14:textId="77777777" w:rsidR="004A31E6" w:rsidRPr="004B3E3C" w:rsidRDefault="004A31E6" w:rsidP="005C1CB3">
            <w:pPr>
              <w:pStyle w:val="TAN"/>
            </w:pPr>
            <w:r w:rsidRPr="004B3E3C">
              <w:t>Note 3:</w:t>
            </w:r>
            <w:r w:rsidRPr="004B3E3C">
              <w:tab/>
              <w:t>No additional noise is added by the test system in Test 2.</w:t>
            </w:r>
          </w:p>
          <w:p w14:paraId="1701EACD" w14:textId="77777777" w:rsidR="004A31E6" w:rsidRPr="004B3E3C" w:rsidRDefault="004A31E6" w:rsidP="005C1CB3">
            <w:pPr>
              <w:pStyle w:val="TAN"/>
            </w:pPr>
            <w:r w:rsidRPr="004B3E3C">
              <w:t>Note 4:</w:t>
            </w:r>
            <w:r w:rsidRPr="004B3E3C">
              <w:tab/>
              <w:t>Information about types of UE beam is given in B.2.1.3, of TS 38.133 [6] and does not limit UE implementation or test system implementation.</w:t>
            </w:r>
          </w:p>
          <w:p w14:paraId="3F997B83" w14:textId="77777777" w:rsidR="004A31E6" w:rsidRPr="004B3E3C" w:rsidRDefault="004A31E6" w:rsidP="005C1CB3">
            <w:pPr>
              <w:keepNext/>
              <w:keepLines/>
              <w:spacing w:after="0"/>
              <w:ind w:left="851" w:hanging="851"/>
              <w:rPr>
                <w:rFonts w:ascii="Arial" w:hAnsi="Arial"/>
                <w:sz w:val="18"/>
              </w:rPr>
            </w:pPr>
            <w:r w:rsidRPr="004B3E3C">
              <w:rPr>
                <w:rFonts w:ascii="Arial" w:hAnsi="Arial"/>
                <w:sz w:val="18"/>
              </w:rPr>
              <w:t>Note 5:</w:t>
            </w:r>
            <w:r w:rsidRPr="004B3E3C">
              <w:rPr>
                <w:rFonts w:ascii="Arial" w:hAnsi="Arial"/>
                <w:sz w:val="18"/>
              </w:rPr>
              <w:tab/>
              <w:t xml:space="preserve">Where used, interference from other cells and noise sources not specified in the test is assumed to be constant over subcarriers and time and shall be modelled as AWGN of appropriate power for </w:t>
            </w:r>
            <w:r w:rsidRPr="004B3E3C">
              <w:rPr>
                <w:rFonts w:ascii="Arial" w:eastAsia="Calibri" w:hAnsi="Arial" w:cs="v4.2.0"/>
                <w:position w:val="-12"/>
                <w:sz w:val="18"/>
                <w:szCs w:val="22"/>
              </w:rPr>
              <w:object w:dxaOrig="405" w:dyaOrig="345" w14:anchorId="33E0DFAB">
                <v:shape id="_x0000_i1182" type="#_x0000_t75" style="width:30pt;height:30pt" o:ole="" fillcolor="window">
                  <v:imagedata r:id="rId11" o:title=""/>
                </v:shape>
                <o:OLEObject Type="Embed" ProgID="Equation.3" ShapeID="_x0000_i1182" DrawAspect="Content" ObjectID="_1781672477" r:id="rId202"/>
              </w:object>
            </w:r>
            <w:r w:rsidRPr="004B3E3C">
              <w:rPr>
                <w:rFonts w:ascii="Arial" w:hAnsi="Arial"/>
                <w:sz w:val="18"/>
              </w:rPr>
              <w:t xml:space="preserve"> to be fulfilled.</w:t>
            </w:r>
          </w:p>
          <w:p w14:paraId="7E241D8A" w14:textId="77777777" w:rsidR="004A31E6" w:rsidRPr="004B3E3C" w:rsidRDefault="004A31E6" w:rsidP="005C1CB3">
            <w:pPr>
              <w:pStyle w:val="TAN"/>
            </w:pPr>
            <w:r w:rsidRPr="004B3E3C">
              <w:t>Note 6:</w:t>
            </w:r>
            <w:r w:rsidRPr="004B3E3C">
              <w:tab/>
              <w:t>Calculation of Es/Iot</w:t>
            </w:r>
            <w:r w:rsidRPr="004B3E3C">
              <w:rPr>
                <w:vertAlign w:val="subscript"/>
              </w:rPr>
              <w:t>BB</w:t>
            </w:r>
            <w:r w:rsidRPr="004B3E3C">
              <w:t xml:space="preserve"> includes the effect of UE internal noise up to the value assumed for the associated Refsens requirement in clause 7.3.2 of TS 38.101-2 [2], and an allowance of 1dB for UE multi-band relaxation factor </w:t>
            </w:r>
            <w:r w:rsidRPr="004B3E3C">
              <w:rPr>
                <w:rFonts w:cs="Arial"/>
              </w:rPr>
              <w:t>Δ</w:t>
            </w:r>
            <w:r w:rsidRPr="004B3E3C">
              <w:t>MB</w:t>
            </w:r>
            <w:r w:rsidRPr="004B3E3C">
              <w:rPr>
                <w:vertAlign w:val="subscript"/>
              </w:rPr>
              <w:t>S</w:t>
            </w:r>
            <w:r w:rsidRPr="004B3E3C">
              <w:t xml:space="preserve"> from TS 38.101-2 [2] Table 6.2.1.3-4.</w:t>
            </w:r>
          </w:p>
        </w:tc>
      </w:tr>
    </w:tbl>
    <w:p w14:paraId="1A6DC495" w14:textId="212D28D9" w:rsidR="00FA7663" w:rsidRPr="004B3E3C" w:rsidRDefault="00FA7663" w:rsidP="00AA16CD">
      <w:pPr>
        <w:rPr>
          <w:lang w:eastAsia="sv-SE"/>
        </w:rPr>
      </w:pPr>
    </w:p>
    <w:p w14:paraId="11923346" w14:textId="77777777" w:rsidR="001B6113" w:rsidRPr="004B3E3C" w:rsidRDefault="001B6113" w:rsidP="001B6113">
      <w:pPr>
        <w:pStyle w:val="TH"/>
        <w:keepLines w:val="0"/>
      </w:pPr>
      <w:r w:rsidRPr="004B3E3C">
        <w:t>Table 5.7.1.3.5-3: evaluation limits for the reported values for Test 1 and Test 2 absolute accuracy rules R1,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9"/>
        <w:gridCol w:w="1346"/>
        <w:gridCol w:w="1347"/>
        <w:gridCol w:w="1649"/>
        <w:gridCol w:w="1134"/>
      </w:tblGrid>
      <w:tr w:rsidR="001B6113" w:rsidRPr="004B3E3C" w14:paraId="2D078720" w14:textId="77777777" w:rsidTr="005C1CB3">
        <w:trPr>
          <w:jc w:val="center"/>
        </w:trPr>
        <w:tc>
          <w:tcPr>
            <w:tcW w:w="8165" w:type="dxa"/>
            <w:gridSpan w:val="5"/>
            <w:tcBorders>
              <w:top w:val="single" w:sz="4" w:space="0" w:color="auto"/>
              <w:left w:val="single" w:sz="4" w:space="0" w:color="auto"/>
              <w:bottom w:val="single" w:sz="4" w:space="0" w:color="auto"/>
              <w:right w:val="single" w:sz="4" w:space="0" w:color="auto"/>
            </w:tcBorders>
            <w:vAlign w:val="center"/>
          </w:tcPr>
          <w:p w14:paraId="30C5BD9A" w14:textId="77777777" w:rsidR="001B6113" w:rsidRPr="004B3E3C" w:rsidRDefault="001B6113" w:rsidP="005C1CB3">
            <w:pPr>
              <w:pStyle w:val="TAH"/>
              <w:keepLines w:val="0"/>
              <w:rPr>
                <w:rFonts w:ascii="Arial Bold" w:hAnsi="Arial Bold"/>
              </w:rPr>
            </w:pPr>
            <w:r w:rsidRPr="004B3E3C">
              <w:rPr>
                <w:rFonts w:ascii="Arial Bold" w:hAnsi="Arial Bold"/>
              </w:rPr>
              <w:t>UE power class 3</w:t>
            </w:r>
          </w:p>
        </w:tc>
      </w:tr>
      <w:tr w:rsidR="001B6113" w:rsidRPr="004B3E3C" w14:paraId="1D8173AE"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14D7A9B9" w14:textId="77777777" w:rsidR="001B6113" w:rsidRPr="004B3E3C" w:rsidRDefault="001B6113" w:rsidP="005C1CB3">
            <w:pPr>
              <w:pStyle w:val="TAH"/>
              <w:keepLines w:val="0"/>
            </w:pPr>
            <w:r w:rsidRPr="004B3E3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3096E28B" w14:textId="77777777" w:rsidR="001B6113" w:rsidRPr="004B3E3C" w:rsidRDefault="001B6113" w:rsidP="005C1CB3">
            <w:pPr>
              <w:pStyle w:val="TAH"/>
              <w:keepLines w:val="0"/>
              <w:rPr>
                <w:rFonts w:ascii="Arial Bold" w:hAnsi="Arial Bold"/>
              </w:rPr>
            </w:pPr>
            <w:r w:rsidRPr="004B3E3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277DBB26" w14:textId="77777777" w:rsidR="001B6113" w:rsidRPr="004B3E3C" w:rsidRDefault="001B6113" w:rsidP="005C1CB3">
            <w:pPr>
              <w:pStyle w:val="TAH"/>
              <w:keepLines w:val="0"/>
            </w:pPr>
            <w:r w:rsidRPr="004B3E3C">
              <w:rPr>
                <w:rFonts w:ascii="Arial Bold" w:hAnsi="Arial Bold"/>
              </w:rPr>
              <w:t>Test 2</w:t>
            </w:r>
          </w:p>
        </w:tc>
      </w:tr>
      <w:tr w:rsidR="001B6113" w:rsidRPr="004B3E3C" w14:paraId="3E4D43FF" w14:textId="77777777" w:rsidTr="005C1CB3">
        <w:trPr>
          <w:jc w:val="center"/>
        </w:trPr>
        <w:tc>
          <w:tcPr>
            <w:tcW w:w="2689" w:type="dxa"/>
            <w:vMerge w:val="restart"/>
            <w:tcBorders>
              <w:left w:val="single" w:sz="4" w:space="0" w:color="auto"/>
              <w:right w:val="single" w:sz="4" w:space="0" w:color="auto"/>
            </w:tcBorders>
            <w:vAlign w:val="center"/>
          </w:tcPr>
          <w:p w14:paraId="0A3F89A5" w14:textId="77777777" w:rsidR="001B6113" w:rsidRPr="004B3E3C" w:rsidRDefault="001B6113" w:rsidP="005C1CB3">
            <w:pPr>
              <w:pStyle w:val="TAL"/>
              <w:keepNext w:val="0"/>
              <w:keepLines w:val="0"/>
            </w:pPr>
            <w:r w:rsidRPr="004B3E3C">
              <w:t>Lowest reported value (Cell 3)</w:t>
            </w:r>
          </w:p>
        </w:tc>
        <w:tc>
          <w:tcPr>
            <w:tcW w:w="1346" w:type="dxa"/>
            <w:tcBorders>
              <w:left w:val="single" w:sz="4" w:space="0" w:color="auto"/>
              <w:right w:val="single" w:sz="4" w:space="0" w:color="auto"/>
            </w:tcBorders>
          </w:tcPr>
          <w:p w14:paraId="42903198"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vAlign w:val="center"/>
          </w:tcPr>
          <w:p w14:paraId="30CB65F7" w14:textId="77777777" w:rsidR="001B6113" w:rsidRPr="004B3E3C" w:rsidRDefault="001B6113" w:rsidP="005C1CB3">
            <w:pPr>
              <w:pStyle w:val="TAC"/>
              <w:keepNext w:val="0"/>
              <w:keepLines w:val="0"/>
            </w:pPr>
            <w:r w:rsidRPr="004B3E3C">
              <w:t>46</w:t>
            </w:r>
          </w:p>
        </w:tc>
        <w:tc>
          <w:tcPr>
            <w:tcW w:w="1649" w:type="dxa"/>
            <w:tcBorders>
              <w:top w:val="single" w:sz="4" w:space="0" w:color="auto"/>
              <w:left w:val="single" w:sz="4" w:space="0" w:color="auto"/>
              <w:bottom w:val="single" w:sz="4" w:space="0" w:color="auto"/>
              <w:right w:val="single" w:sz="4" w:space="0" w:color="auto"/>
            </w:tcBorders>
          </w:tcPr>
          <w:p w14:paraId="06139518"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84B5D76" w14:textId="77777777" w:rsidR="001B6113" w:rsidRPr="004B3E3C" w:rsidRDefault="001B6113" w:rsidP="005C1CB3">
            <w:pPr>
              <w:pStyle w:val="TAC"/>
              <w:keepNext w:val="0"/>
              <w:keepLines w:val="0"/>
            </w:pPr>
            <w:r w:rsidRPr="004B3E3C">
              <w:t>46</w:t>
            </w:r>
          </w:p>
        </w:tc>
      </w:tr>
      <w:tr w:rsidR="001B6113" w:rsidRPr="004B3E3C" w14:paraId="48B162BD" w14:textId="77777777" w:rsidTr="005C1CB3">
        <w:trPr>
          <w:jc w:val="center"/>
        </w:trPr>
        <w:tc>
          <w:tcPr>
            <w:tcW w:w="2689" w:type="dxa"/>
            <w:vMerge/>
            <w:tcBorders>
              <w:left w:val="single" w:sz="4" w:space="0" w:color="auto"/>
              <w:right w:val="single" w:sz="4" w:space="0" w:color="auto"/>
            </w:tcBorders>
            <w:vAlign w:val="center"/>
          </w:tcPr>
          <w:p w14:paraId="35365618"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0091A300"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vAlign w:val="center"/>
          </w:tcPr>
          <w:p w14:paraId="6E26E707" w14:textId="77777777" w:rsidR="001B6113" w:rsidRPr="004B3E3C" w:rsidRDefault="001B6113" w:rsidP="005C1CB3">
            <w:pPr>
              <w:pStyle w:val="TAC"/>
              <w:keepNext w:val="0"/>
              <w:keepLines w:val="0"/>
            </w:pPr>
            <w:r w:rsidRPr="004B3E3C">
              <w:t>45</w:t>
            </w:r>
          </w:p>
        </w:tc>
        <w:tc>
          <w:tcPr>
            <w:tcW w:w="1649" w:type="dxa"/>
            <w:tcBorders>
              <w:top w:val="single" w:sz="4" w:space="0" w:color="auto"/>
              <w:left w:val="single" w:sz="4" w:space="0" w:color="auto"/>
              <w:bottom w:val="single" w:sz="4" w:space="0" w:color="auto"/>
              <w:right w:val="single" w:sz="4" w:space="0" w:color="auto"/>
            </w:tcBorders>
          </w:tcPr>
          <w:p w14:paraId="6579E1F1"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FDDBD3C" w14:textId="77777777" w:rsidR="001B6113" w:rsidRPr="004B3E3C" w:rsidRDefault="001B6113" w:rsidP="005C1CB3">
            <w:pPr>
              <w:pStyle w:val="TAC"/>
              <w:keepNext w:val="0"/>
              <w:keepLines w:val="0"/>
            </w:pPr>
            <w:r w:rsidRPr="004B3E3C">
              <w:t>47</w:t>
            </w:r>
          </w:p>
        </w:tc>
      </w:tr>
      <w:tr w:rsidR="001B6113" w:rsidRPr="004B3E3C" w14:paraId="61048A89"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5825D27D" w14:textId="77777777" w:rsidR="001B6113" w:rsidRPr="004B3E3C"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3E08D97B"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bottom w:val="single" w:sz="4" w:space="0" w:color="auto"/>
              <w:right w:val="single" w:sz="4" w:space="0" w:color="auto"/>
            </w:tcBorders>
            <w:vAlign w:val="center"/>
          </w:tcPr>
          <w:p w14:paraId="748C15E1"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3D303C8B"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7E8F783C" w14:textId="77777777" w:rsidR="001B6113" w:rsidRPr="004B3E3C" w:rsidRDefault="001B6113" w:rsidP="005C1CB3">
            <w:pPr>
              <w:pStyle w:val="TAC"/>
              <w:keepNext w:val="0"/>
              <w:keepLines w:val="0"/>
            </w:pPr>
            <w:r w:rsidRPr="004B3E3C">
              <w:t>FFS</w:t>
            </w:r>
          </w:p>
        </w:tc>
      </w:tr>
      <w:tr w:rsidR="001B6113" w:rsidRPr="004B3E3C" w14:paraId="4E8B5C80" w14:textId="77777777" w:rsidTr="005C1CB3">
        <w:trPr>
          <w:jc w:val="center"/>
        </w:trPr>
        <w:tc>
          <w:tcPr>
            <w:tcW w:w="2689" w:type="dxa"/>
            <w:vMerge w:val="restart"/>
            <w:tcBorders>
              <w:left w:val="single" w:sz="4" w:space="0" w:color="auto"/>
              <w:right w:val="single" w:sz="4" w:space="0" w:color="auto"/>
            </w:tcBorders>
            <w:vAlign w:val="center"/>
          </w:tcPr>
          <w:p w14:paraId="0643839D" w14:textId="77777777" w:rsidR="001B6113" w:rsidRPr="004B3E3C" w:rsidRDefault="001B6113" w:rsidP="005C1CB3">
            <w:pPr>
              <w:pStyle w:val="TAL"/>
              <w:keepNext w:val="0"/>
              <w:keepLines w:val="0"/>
            </w:pPr>
            <w:r w:rsidRPr="004B3E3C">
              <w:t>Highest reported value (Cell 3)</w:t>
            </w:r>
          </w:p>
        </w:tc>
        <w:tc>
          <w:tcPr>
            <w:tcW w:w="1346" w:type="dxa"/>
            <w:tcBorders>
              <w:left w:val="single" w:sz="4" w:space="0" w:color="auto"/>
              <w:right w:val="single" w:sz="4" w:space="0" w:color="auto"/>
            </w:tcBorders>
          </w:tcPr>
          <w:p w14:paraId="671CC957"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vAlign w:val="center"/>
          </w:tcPr>
          <w:p w14:paraId="56650E5B" w14:textId="77777777" w:rsidR="001B6113" w:rsidRPr="004B3E3C" w:rsidRDefault="001B6113" w:rsidP="005C1CB3">
            <w:pPr>
              <w:pStyle w:val="TAC"/>
              <w:keepNext w:val="0"/>
              <w:keepLines w:val="0"/>
            </w:pPr>
            <w:r w:rsidRPr="004B3E3C">
              <w:t>103</w:t>
            </w:r>
          </w:p>
        </w:tc>
        <w:tc>
          <w:tcPr>
            <w:tcW w:w="1649" w:type="dxa"/>
            <w:tcBorders>
              <w:top w:val="single" w:sz="4" w:space="0" w:color="auto"/>
              <w:left w:val="single" w:sz="4" w:space="0" w:color="auto"/>
              <w:bottom w:val="single" w:sz="4" w:space="0" w:color="auto"/>
              <w:right w:val="single" w:sz="4" w:space="0" w:color="auto"/>
            </w:tcBorders>
          </w:tcPr>
          <w:p w14:paraId="7DE4ADA5"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8E6850F" w14:textId="77777777" w:rsidR="001B6113" w:rsidRPr="004B3E3C" w:rsidRDefault="001B6113" w:rsidP="005C1CB3">
            <w:pPr>
              <w:pStyle w:val="TAC"/>
              <w:keepNext w:val="0"/>
              <w:keepLines w:val="0"/>
            </w:pPr>
            <w:r w:rsidRPr="004B3E3C">
              <w:t>101</w:t>
            </w:r>
          </w:p>
        </w:tc>
      </w:tr>
      <w:tr w:rsidR="001B6113" w:rsidRPr="004B3E3C" w14:paraId="57574CFF" w14:textId="77777777" w:rsidTr="005C1CB3">
        <w:trPr>
          <w:jc w:val="center"/>
        </w:trPr>
        <w:tc>
          <w:tcPr>
            <w:tcW w:w="2689" w:type="dxa"/>
            <w:vMerge/>
            <w:tcBorders>
              <w:left w:val="single" w:sz="4" w:space="0" w:color="auto"/>
              <w:right w:val="single" w:sz="4" w:space="0" w:color="auto"/>
            </w:tcBorders>
            <w:vAlign w:val="center"/>
          </w:tcPr>
          <w:p w14:paraId="5368825A"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6B5D8717"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tcPr>
          <w:p w14:paraId="7E1479BC" w14:textId="77777777" w:rsidR="001B6113" w:rsidRPr="004B3E3C" w:rsidRDefault="001B6113" w:rsidP="005C1CB3">
            <w:pPr>
              <w:pStyle w:val="TAC"/>
              <w:keepNext w:val="0"/>
              <w:keepLines w:val="0"/>
            </w:pPr>
            <w:r w:rsidRPr="004B3E3C">
              <w:t>102</w:t>
            </w:r>
          </w:p>
        </w:tc>
        <w:tc>
          <w:tcPr>
            <w:tcW w:w="1649" w:type="dxa"/>
            <w:tcBorders>
              <w:top w:val="single" w:sz="4" w:space="0" w:color="auto"/>
              <w:left w:val="single" w:sz="4" w:space="0" w:color="auto"/>
              <w:bottom w:val="single" w:sz="4" w:space="0" w:color="auto"/>
              <w:right w:val="single" w:sz="4" w:space="0" w:color="auto"/>
            </w:tcBorders>
          </w:tcPr>
          <w:p w14:paraId="728F0F37"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75479CCD" w14:textId="77777777" w:rsidR="001B6113" w:rsidRPr="004B3E3C" w:rsidRDefault="001B6113" w:rsidP="005C1CB3">
            <w:pPr>
              <w:pStyle w:val="TAC"/>
              <w:keepNext w:val="0"/>
              <w:keepLines w:val="0"/>
            </w:pPr>
            <w:r w:rsidRPr="004B3E3C">
              <w:t>104</w:t>
            </w:r>
          </w:p>
        </w:tc>
      </w:tr>
      <w:tr w:rsidR="001B6113" w:rsidRPr="004B3E3C" w14:paraId="39D27F3D"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4B31BB76" w14:textId="77777777" w:rsidR="001B6113" w:rsidRPr="004B3E3C"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4DF17C20"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bottom w:val="single" w:sz="4" w:space="0" w:color="auto"/>
              <w:right w:val="single" w:sz="4" w:space="0" w:color="auto"/>
            </w:tcBorders>
          </w:tcPr>
          <w:p w14:paraId="4433C4CC"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1111928A"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A2F7619" w14:textId="77777777" w:rsidR="001B6113" w:rsidRPr="004B3E3C" w:rsidRDefault="001B6113" w:rsidP="005C1CB3">
            <w:pPr>
              <w:pStyle w:val="TAC"/>
              <w:keepNext w:val="0"/>
              <w:keepLines w:val="0"/>
            </w:pPr>
            <w:r w:rsidRPr="004B3E3C">
              <w:t>FFS</w:t>
            </w:r>
          </w:p>
        </w:tc>
      </w:tr>
      <w:tr w:rsidR="001B6113" w:rsidRPr="004B3E3C" w14:paraId="563DBB54"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5B681F0D" w14:textId="77777777" w:rsidR="001B6113" w:rsidRPr="004B3E3C" w:rsidRDefault="001B6113" w:rsidP="005C1CB3">
            <w:pPr>
              <w:pStyle w:val="TAH"/>
              <w:keepNext w:val="0"/>
              <w:keepLines w:val="0"/>
            </w:pPr>
            <w:r w:rsidRPr="004B3E3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47C1209" w14:textId="77777777" w:rsidR="001B6113" w:rsidRPr="004B3E3C" w:rsidRDefault="001B6113" w:rsidP="005C1CB3">
            <w:pPr>
              <w:pStyle w:val="TAH"/>
              <w:keepNext w:val="0"/>
              <w:keepLines w:val="0"/>
              <w:rPr>
                <w:rFonts w:ascii="Arial Bold" w:hAnsi="Arial Bold"/>
              </w:rPr>
            </w:pPr>
            <w:r w:rsidRPr="004B3E3C">
              <w:rPr>
                <w:rFonts w:ascii="Arial Bold" w:hAnsi="Arial Bold"/>
              </w:rPr>
              <w:t>Test 1</w:t>
            </w:r>
          </w:p>
        </w:tc>
        <w:tc>
          <w:tcPr>
            <w:tcW w:w="2783" w:type="dxa"/>
            <w:gridSpan w:val="2"/>
            <w:tcBorders>
              <w:top w:val="single" w:sz="4" w:space="0" w:color="auto"/>
              <w:left w:val="single" w:sz="4" w:space="0" w:color="auto"/>
              <w:bottom w:val="single" w:sz="4" w:space="0" w:color="auto"/>
              <w:right w:val="single" w:sz="4" w:space="0" w:color="auto"/>
            </w:tcBorders>
            <w:vAlign w:val="center"/>
          </w:tcPr>
          <w:p w14:paraId="66CCB4B7" w14:textId="77777777" w:rsidR="001B6113" w:rsidRPr="004B3E3C" w:rsidRDefault="001B6113" w:rsidP="005C1CB3">
            <w:pPr>
              <w:pStyle w:val="TAH"/>
              <w:keepNext w:val="0"/>
              <w:keepLines w:val="0"/>
            </w:pPr>
            <w:r w:rsidRPr="004B3E3C">
              <w:rPr>
                <w:rFonts w:ascii="Arial Bold" w:hAnsi="Arial Bold"/>
              </w:rPr>
              <w:t>Test 2</w:t>
            </w:r>
          </w:p>
        </w:tc>
      </w:tr>
      <w:tr w:rsidR="001B6113" w:rsidRPr="004B3E3C" w14:paraId="2A3BAD51" w14:textId="77777777" w:rsidTr="005C1CB3">
        <w:trPr>
          <w:jc w:val="center"/>
        </w:trPr>
        <w:tc>
          <w:tcPr>
            <w:tcW w:w="2689" w:type="dxa"/>
            <w:vMerge w:val="restart"/>
            <w:tcBorders>
              <w:left w:val="single" w:sz="4" w:space="0" w:color="auto"/>
              <w:right w:val="single" w:sz="4" w:space="0" w:color="auto"/>
            </w:tcBorders>
            <w:vAlign w:val="center"/>
          </w:tcPr>
          <w:p w14:paraId="1948601B" w14:textId="77777777" w:rsidR="001B6113" w:rsidRPr="004B3E3C" w:rsidRDefault="001B6113" w:rsidP="005C1CB3">
            <w:pPr>
              <w:pStyle w:val="TAL"/>
              <w:keepNext w:val="0"/>
              <w:keepLines w:val="0"/>
            </w:pPr>
            <w:r w:rsidRPr="004B3E3C">
              <w:t>Lowest reported value (Cell 3)</w:t>
            </w:r>
          </w:p>
        </w:tc>
        <w:tc>
          <w:tcPr>
            <w:tcW w:w="1346" w:type="dxa"/>
            <w:tcBorders>
              <w:left w:val="single" w:sz="4" w:space="0" w:color="auto"/>
              <w:right w:val="single" w:sz="4" w:space="0" w:color="auto"/>
            </w:tcBorders>
          </w:tcPr>
          <w:p w14:paraId="089BB671"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tcPr>
          <w:p w14:paraId="58B2BD3A"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5C125267"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45F02EAE" w14:textId="77777777" w:rsidR="001B6113" w:rsidRPr="004B3E3C" w:rsidRDefault="001B6113" w:rsidP="005C1CB3">
            <w:pPr>
              <w:pStyle w:val="TAC"/>
              <w:keepNext w:val="0"/>
              <w:keepLines w:val="0"/>
            </w:pPr>
            <w:r w:rsidRPr="004B3E3C">
              <w:t>FFS</w:t>
            </w:r>
          </w:p>
        </w:tc>
      </w:tr>
      <w:tr w:rsidR="001B6113" w:rsidRPr="004B3E3C" w14:paraId="1E42C392" w14:textId="77777777" w:rsidTr="005C1CB3">
        <w:trPr>
          <w:jc w:val="center"/>
        </w:trPr>
        <w:tc>
          <w:tcPr>
            <w:tcW w:w="2689" w:type="dxa"/>
            <w:vMerge/>
            <w:tcBorders>
              <w:left w:val="single" w:sz="4" w:space="0" w:color="auto"/>
              <w:right w:val="single" w:sz="4" w:space="0" w:color="auto"/>
            </w:tcBorders>
            <w:vAlign w:val="center"/>
          </w:tcPr>
          <w:p w14:paraId="4E74C9AD"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7169D619"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tcPr>
          <w:p w14:paraId="04477EA3"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45D1E8F0"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20E22218" w14:textId="77777777" w:rsidR="001B6113" w:rsidRPr="004B3E3C" w:rsidRDefault="001B6113" w:rsidP="005C1CB3">
            <w:pPr>
              <w:pStyle w:val="TAC"/>
              <w:keepNext w:val="0"/>
              <w:keepLines w:val="0"/>
            </w:pPr>
            <w:r w:rsidRPr="004B3E3C">
              <w:t>FFS</w:t>
            </w:r>
          </w:p>
        </w:tc>
      </w:tr>
      <w:tr w:rsidR="001B6113" w:rsidRPr="004B3E3C" w14:paraId="2D8F1C1C" w14:textId="77777777" w:rsidTr="005C1CB3">
        <w:trPr>
          <w:jc w:val="center"/>
        </w:trPr>
        <w:tc>
          <w:tcPr>
            <w:tcW w:w="2689" w:type="dxa"/>
            <w:vMerge/>
            <w:tcBorders>
              <w:left w:val="single" w:sz="4" w:space="0" w:color="auto"/>
              <w:right w:val="single" w:sz="4" w:space="0" w:color="auto"/>
            </w:tcBorders>
            <w:vAlign w:val="center"/>
          </w:tcPr>
          <w:p w14:paraId="02556B25"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21FC1946"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right w:val="single" w:sz="4" w:space="0" w:color="auto"/>
            </w:tcBorders>
          </w:tcPr>
          <w:p w14:paraId="5F625A10"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5B25FB2B"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5B2174EA" w14:textId="77777777" w:rsidR="001B6113" w:rsidRPr="004B3E3C" w:rsidRDefault="001B6113" w:rsidP="005C1CB3">
            <w:pPr>
              <w:pStyle w:val="TAC"/>
              <w:keepNext w:val="0"/>
              <w:keepLines w:val="0"/>
            </w:pPr>
            <w:r w:rsidRPr="004B3E3C">
              <w:t>FFS</w:t>
            </w:r>
          </w:p>
        </w:tc>
      </w:tr>
      <w:tr w:rsidR="001B6113" w:rsidRPr="004B3E3C" w14:paraId="16F1A6C7" w14:textId="77777777" w:rsidTr="005C1CB3">
        <w:trPr>
          <w:jc w:val="center"/>
        </w:trPr>
        <w:tc>
          <w:tcPr>
            <w:tcW w:w="2689" w:type="dxa"/>
            <w:vMerge w:val="restart"/>
            <w:tcBorders>
              <w:left w:val="single" w:sz="4" w:space="0" w:color="auto"/>
              <w:right w:val="single" w:sz="4" w:space="0" w:color="auto"/>
            </w:tcBorders>
            <w:vAlign w:val="center"/>
          </w:tcPr>
          <w:p w14:paraId="6636359C" w14:textId="77777777" w:rsidR="001B6113" w:rsidRPr="004B3E3C" w:rsidRDefault="001B6113" w:rsidP="005C1CB3">
            <w:pPr>
              <w:pStyle w:val="TAL"/>
              <w:keepNext w:val="0"/>
              <w:keepLines w:val="0"/>
            </w:pPr>
            <w:r w:rsidRPr="004B3E3C">
              <w:t>Highest reported value (Cell 3)</w:t>
            </w:r>
          </w:p>
        </w:tc>
        <w:tc>
          <w:tcPr>
            <w:tcW w:w="1346" w:type="dxa"/>
            <w:tcBorders>
              <w:left w:val="single" w:sz="4" w:space="0" w:color="auto"/>
              <w:right w:val="single" w:sz="4" w:space="0" w:color="auto"/>
            </w:tcBorders>
          </w:tcPr>
          <w:p w14:paraId="48B3A0E6" w14:textId="77777777" w:rsidR="001B6113" w:rsidRPr="004B3E3C" w:rsidRDefault="001B6113" w:rsidP="005C1CB3">
            <w:pPr>
              <w:pStyle w:val="TAC"/>
              <w:keepNext w:val="0"/>
              <w:keepLines w:val="0"/>
            </w:pPr>
            <w:r w:rsidRPr="004B3E3C">
              <w:rPr>
                <w:rFonts w:eastAsia="Calibri"/>
                <w:szCs w:val="18"/>
              </w:rPr>
              <w:t>n257, n258, n261</w:t>
            </w:r>
          </w:p>
        </w:tc>
        <w:tc>
          <w:tcPr>
            <w:tcW w:w="1347" w:type="dxa"/>
            <w:tcBorders>
              <w:left w:val="single" w:sz="4" w:space="0" w:color="auto"/>
              <w:right w:val="single" w:sz="4" w:space="0" w:color="auto"/>
            </w:tcBorders>
          </w:tcPr>
          <w:p w14:paraId="2E3081BB"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15EDA52C"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58E65257" w14:textId="77777777" w:rsidR="001B6113" w:rsidRPr="004B3E3C" w:rsidRDefault="001B6113" w:rsidP="005C1CB3">
            <w:pPr>
              <w:pStyle w:val="TAC"/>
              <w:keepNext w:val="0"/>
              <w:keepLines w:val="0"/>
            </w:pPr>
            <w:r w:rsidRPr="004B3E3C">
              <w:t>FFS</w:t>
            </w:r>
          </w:p>
        </w:tc>
      </w:tr>
      <w:tr w:rsidR="001B6113" w:rsidRPr="004B3E3C" w14:paraId="705CCAA1" w14:textId="77777777" w:rsidTr="005C1CB3">
        <w:trPr>
          <w:jc w:val="center"/>
        </w:trPr>
        <w:tc>
          <w:tcPr>
            <w:tcW w:w="2689" w:type="dxa"/>
            <w:vMerge/>
            <w:tcBorders>
              <w:left w:val="single" w:sz="4" w:space="0" w:color="auto"/>
              <w:right w:val="single" w:sz="4" w:space="0" w:color="auto"/>
            </w:tcBorders>
            <w:vAlign w:val="center"/>
          </w:tcPr>
          <w:p w14:paraId="4F97EB98" w14:textId="77777777" w:rsidR="001B6113" w:rsidRPr="004B3E3C" w:rsidRDefault="001B6113" w:rsidP="005C1CB3">
            <w:pPr>
              <w:pStyle w:val="TAL"/>
              <w:keepNext w:val="0"/>
              <w:keepLines w:val="0"/>
            </w:pPr>
          </w:p>
        </w:tc>
        <w:tc>
          <w:tcPr>
            <w:tcW w:w="1346" w:type="dxa"/>
            <w:tcBorders>
              <w:left w:val="single" w:sz="4" w:space="0" w:color="auto"/>
              <w:right w:val="single" w:sz="4" w:space="0" w:color="auto"/>
            </w:tcBorders>
          </w:tcPr>
          <w:p w14:paraId="1236151E" w14:textId="77777777" w:rsidR="001B6113" w:rsidRPr="004B3E3C" w:rsidRDefault="001B6113" w:rsidP="005C1CB3">
            <w:pPr>
              <w:pStyle w:val="TAC"/>
              <w:keepNext w:val="0"/>
              <w:keepLines w:val="0"/>
            </w:pPr>
            <w:r w:rsidRPr="004B3E3C">
              <w:rPr>
                <w:rFonts w:eastAsia="Calibri"/>
                <w:szCs w:val="18"/>
              </w:rPr>
              <w:t>n260</w:t>
            </w:r>
          </w:p>
        </w:tc>
        <w:tc>
          <w:tcPr>
            <w:tcW w:w="1347" w:type="dxa"/>
            <w:tcBorders>
              <w:left w:val="single" w:sz="4" w:space="0" w:color="auto"/>
              <w:right w:val="single" w:sz="4" w:space="0" w:color="auto"/>
            </w:tcBorders>
          </w:tcPr>
          <w:p w14:paraId="3FD4CCC8"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61C0E6ED"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4067FCDF" w14:textId="77777777" w:rsidR="001B6113" w:rsidRPr="004B3E3C" w:rsidRDefault="001B6113" w:rsidP="005C1CB3">
            <w:pPr>
              <w:pStyle w:val="TAC"/>
              <w:keepNext w:val="0"/>
              <w:keepLines w:val="0"/>
            </w:pPr>
            <w:r w:rsidRPr="004B3E3C">
              <w:t>FFS</w:t>
            </w:r>
          </w:p>
        </w:tc>
      </w:tr>
      <w:tr w:rsidR="001B6113" w:rsidRPr="004B3E3C" w14:paraId="66BD1815" w14:textId="77777777" w:rsidTr="005C1CB3">
        <w:trPr>
          <w:jc w:val="center"/>
        </w:trPr>
        <w:tc>
          <w:tcPr>
            <w:tcW w:w="2689" w:type="dxa"/>
            <w:vMerge/>
            <w:tcBorders>
              <w:left w:val="single" w:sz="4" w:space="0" w:color="auto"/>
              <w:bottom w:val="single" w:sz="4" w:space="0" w:color="auto"/>
              <w:right w:val="single" w:sz="4" w:space="0" w:color="auto"/>
            </w:tcBorders>
            <w:vAlign w:val="center"/>
          </w:tcPr>
          <w:p w14:paraId="32D6779A" w14:textId="77777777" w:rsidR="001B6113" w:rsidRPr="004B3E3C" w:rsidRDefault="001B6113" w:rsidP="005C1CB3">
            <w:pPr>
              <w:pStyle w:val="TAL"/>
              <w:keepNext w:val="0"/>
              <w:keepLines w:val="0"/>
            </w:pPr>
          </w:p>
        </w:tc>
        <w:tc>
          <w:tcPr>
            <w:tcW w:w="1346" w:type="dxa"/>
            <w:tcBorders>
              <w:left w:val="single" w:sz="4" w:space="0" w:color="auto"/>
              <w:bottom w:val="single" w:sz="4" w:space="0" w:color="auto"/>
              <w:right w:val="single" w:sz="4" w:space="0" w:color="auto"/>
            </w:tcBorders>
          </w:tcPr>
          <w:p w14:paraId="68B72530" w14:textId="77777777" w:rsidR="001B6113" w:rsidRPr="004B3E3C" w:rsidRDefault="001B6113" w:rsidP="005C1CB3">
            <w:pPr>
              <w:pStyle w:val="TAC"/>
              <w:keepNext w:val="0"/>
              <w:keepLines w:val="0"/>
            </w:pPr>
            <w:r w:rsidRPr="004B3E3C">
              <w:rPr>
                <w:rFonts w:eastAsia="Calibri"/>
                <w:szCs w:val="18"/>
              </w:rPr>
              <w:t>n259</w:t>
            </w:r>
          </w:p>
        </w:tc>
        <w:tc>
          <w:tcPr>
            <w:tcW w:w="1347" w:type="dxa"/>
            <w:tcBorders>
              <w:left w:val="single" w:sz="4" w:space="0" w:color="auto"/>
              <w:bottom w:val="single" w:sz="4" w:space="0" w:color="auto"/>
              <w:right w:val="single" w:sz="4" w:space="0" w:color="auto"/>
            </w:tcBorders>
          </w:tcPr>
          <w:p w14:paraId="551A7EE6" w14:textId="77777777" w:rsidR="001B6113" w:rsidRPr="004B3E3C" w:rsidRDefault="001B6113" w:rsidP="005C1CB3">
            <w:pPr>
              <w:pStyle w:val="TAC"/>
              <w:keepNext w:val="0"/>
              <w:keepLines w:val="0"/>
            </w:pPr>
            <w:r w:rsidRPr="004B3E3C">
              <w:t>FFS</w:t>
            </w:r>
          </w:p>
        </w:tc>
        <w:tc>
          <w:tcPr>
            <w:tcW w:w="1649" w:type="dxa"/>
            <w:tcBorders>
              <w:top w:val="single" w:sz="4" w:space="0" w:color="auto"/>
              <w:left w:val="single" w:sz="4" w:space="0" w:color="auto"/>
              <w:bottom w:val="single" w:sz="4" w:space="0" w:color="auto"/>
              <w:right w:val="single" w:sz="4" w:space="0" w:color="auto"/>
            </w:tcBorders>
          </w:tcPr>
          <w:p w14:paraId="74831CEF" w14:textId="77777777" w:rsidR="001B6113" w:rsidRPr="004B3E3C" w:rsidRDefault="001B6113" w:rsidP="005C1CB3">
            <w:pPr>
              <w:pStyle w:val="TAC"/>
              <w:keepNext w:val="0"/>
              <w:keepLines w:val="0"/>
              <w:jc w:val="left"/>
              <w:rPr>
                <w:rFonts w:eastAsia="Calibri"/>
                <w:szCs w:val="18"/>
              </w:rPr>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64FA05CB" w14:textId="77777777" w:rsidR="001B6113" w:rsidRPr="004B3E3C" w:rsidRDefault="001B6113" w:rsidP="005C1CB3">
            <w:pPr>
              <w:pStyle w:val="TAC"/>
              <w:keepNext w:val="0"/>
              <w:keepLines w:val="0"/>
            </w:pPr>
            <w:r w:rsidRPr="004B3E3C">
              <w:t>FFS</w:t>
            </w:r>
          </w:p>
        </w:tc>
      </w:tr>
    </w:tbl>
    <w:p w14:paraId="7F51C793" w14:textId="77777777" w:rsidR="001B6113" w:rsidRPr="004B3E3C" w:rsidRDefault="001B6113" w:rsidP="001B6113"/>
    <w:p w14:paraId="7F624C75" w14:textId="77777777" w:rsidR="001B6113" w:rsidRPr="004B3E3C" w:rsidRDefault="001B6113" w:rsidP="001B6113">
      <w:pPr>
        <w:rPr>
          <w:lang w:eastAsia="sv-SE"/>
        </w:rPr>
      </w:pPr>
      <w:r w:rsidRPr="004B3E3C">
        <w:t>For the test to pass, the ratio of successful reported values for each requirement (R1 and R2) shall be more than 90% with a confidence level of 95%. Each requirement is evaluated independently of the others.</w:t>
      </w:r>
    </w:p>
    <w:p w14:paraId="5C84C28E" w14:textId="77777777" w:rsidR="001B6113" w:rsidRPr="004B3E3C" w:rsidRDefault="001B6113" w:rsidP="00AA16CD">
      <w:pPr>
        <w:rPr>
          <w:lang w:eastAsia="sv-SE"/>
        </w:rPr>
      </w:pPr>
    </w:p>
    <w:p w14:paraId="001B4E7E" w14:textId="77777777" w:rsidR="00FA7663" w:rsidRPr="004B3E3C" w:rsidRDefault="00FA7663" w:rsidP="00CD5AB8">
      <w:pPr>
        <w:pStyle w:val="Heading3"/>
        <w:keepLines w:val="0"/>
      </w:pPr>
      <w:bookmarkStart w:id="594" w:name="_Toc44093005"/>
      <w:bookmarkStart w:id="595" w:name="_Toc44093554"/>
      <w:bookmarkStart w:id="596" w:name="_Toc44094377"/>
      <w:bookmarkStart w:id="597" w:name="_Toc44094656"/>
      <w:bookmarkStart w:id="598" w:name="_Toc52296072"/>
      <w:bookmarkStart w:id="599" w:name="_Toc59027784"/>
      <w:bookmarkStart w:id="600" w:name="_Toc69328278"/>
      <w:bookmarkStart w:id="601" w:name="_Toc75989918"/>
      <w:bookmarkStart w:id="602" w:name="_Toc75993024"/>
      <w:bookmarkStart w:id="603" w:name="_Toc76018801"/>
      <w:bookmarkStart w:id="604" w:name="_Toc84513876"/>
      <w:bookmarkStart w:id="605" w:name="_Toc84514440"/>
      <w:r w:rsidRPr="004B3E3C">
        <w:t>5.7.2</w:t>
      </w:r>
      <w:r w:rsidRPr="004B3E3C">
        <w:tab/>
        <w:t>SS-RSRQ</w:t>
      </w:r>
      <w:bookmarkEnd w:id="572"/>
      <w:bookmarkEnd w:id="573"/>
      <w:bookmarkEnd w:id="574"/>
      <w:bookmarkEnd w:id="594"/>
      <w:bookmarkEnd w:id="595"/>
      <w:bookmarkEnd w:id="596"/>
      <w:bookmarkEnd w:id="597"/>
      <w:bookmarkEnd w:id="598"/>
      <w:bookmarkEnd w:id="599"/>
      <w:bookmarkEnd w:id="600"/>
      <w:bookmarkEnd w:id="601"/>
      <w:bookmarkEnd w:id="602"/>
      <w:bookmarkEnd w:id="603"/>
      <w:bookmarkEnd w:id="604"/>
      <w:bookmarkEnd w:id="605"/>
    </w:p>
    <w:p w14:paraId="329EDA64" w14:textId="77777777" w:rsidR="00FA7663" w:rsidRPr="004B3E3C" w:rsidRDefault="00FA7663" w:rsidP="00CD5AB8">
      <w:pPr>
        <w:pStyle w:val="Heading4"/>
        <w:keepLines w:val="0"/>
      </w:pPr>
      <w:bookmarkStart w:id="606" w:name="_Toc44093006"/>
      <w:bookmarkStart w:id="607" w:name="_Toc44093555"/>
      <w:bookmarkStart w:id="608" w:name="_Toc44094378"/>
      <w:bookmarkStart w:id="609" w:name="_Toc44094657"/>
      <w:bookmarkStart w:id="610" w:name="_Toc52296073"/>
      <w:bookmarkStart w:id="611" w:name="_Toc59027785"/>
      <w:bookmarkStart w:id="612" w:name="_Toc69328279"/>
      <w:bookmarkStart w:id="613" w:name="_Toc75989919"/>
      <w:bookmarkStart w:id="614" w:name="_Toc75993025"/>
      <w:bookmarkStart w:id="615" w:name="_Toc76018802"/>
      <w:bookmarkStart w:id="616" w:name="_Toc84513877"/>
      <w:bookmarkStart w:id="617" w:name="_Toc84514441"/>
      <w:r w:rsidRPr="004B3E3C">
        <w:t>5.7.2.0</w:t>
      </w:r>
      <w:r w:rsidRPr="004B3E3C">
        <w:tab/>
        <w:t>Minimum conformance requirements</w:t>
      </w:r>
      <w:bookmarkEnd w:id="606"/>
      <w:bookmarkEnd w:id="607"/>
      <w:bookmarkEnd w:id="608"/>
      <w:bookmarkEnd w:id="609"/>
      <w:bookmarkEnd w:id="610"/>
      <w:bookmarkEnd w:id="611"/>
      <w:bookmarkEnd w:id="612"/>
      <w:bookmarkEnd w:id="613"/>
      <w:bookmarkEnd w:id="614"/>
      <w:bookmarkEnd w:id="615"/>
      <w:bookmarkEnd w:id="616"/>
      <w:bookmarkEnd w:id="617"/>
    </w:p>
    <w:p w14:paraId="132D0506" w14:textId="77777777" w:rsidR="00FA7663" w:rsidRPr="004B3E3C" w:rsidRDefault="00FA7663" w:rsidP="00CD5AB8">
      <w:pPr>
        <w:pStyle w:val="Heading5"/>
        <w:keepLines w:val="0"/>
      </w:pPr>
      <w:bookmarkStart w:id="618" w:name="_Toc44093007"/>
      <w:bookmarkStart w:id="619" w:name="_Toc44093556"/>
      <w:bookmarkStart w:id="620" w:name="_Toc44094379"/>
      <w:bookmarkStart w:id="621" w:name="_Toc44094658"/>
      <w:bookmarkStart w:id="622" w:name="_Toc52296074"/>
      <w:bookmarkStart w:id="623" w:name="_Toc59027786"/>
      <w:bookmarkStart w:id="624" w:name="_Toc69328280"/>
      <w:bookmarkStart w:id="625" w:name="_Toc75989920"/>
      <w:bookmarkStart w:id="626" w:name="_Toc75993026"/>
      <w:bookmarkStart w:id="627" w:name="_Toc76018803"/>
      <w:bookmarkStart w:id="628" w:name="_Toc84513878"/>
      <w:bookmarkStart w:id="629" w:name="_Toc84514442"/>
      <w:r w:rsidRPr="004B3E3C">
        <w:t>5.7.2.0.1</w:t>
      </w:r>
      <w:r w:rsidRPr="004B3E3C">
        <w:tab/>
        <w:t>Intra-frequency SS-RSRQ measurement accuracy requirements</w:t>
      </w:r>
      <w:bookmarkEnd w:id="618"/>
      <w:bookmarkEnd w:id="619"/>
      <w:bookmarkEnd w:id="620"/>
      <w:bookmarkEnd w:id="621"/>
      <w:bookmarkEnd w:id="622"/>
      <w:bookmarkEnd w:id="623"/>
      <w:bookmarkEnd w:id="624"/>
      <w:bookmarkEnd w:id="625"/>
      <w:bookmarkEnd w:id="626"/>
      <w:bookmarkEnd w:id="627"/>
      <w:bookmarkEnd w:id="628"/>
      <w:bookmarkEnd w:id="629"/>
    </w:p>
    <w:p w14:paraId="41267F1C" w14:textId="77777777" w:rsidR="00FA7663" w:rsidRPr="004B3E3C" w:rsidRDefault="00FA7663" w:rsidP="00AA16CD">
      <w:pPr>
        <w:rPr>
          <w:i/>
        </w:rPr>
      </w:pPr>
      <w:r w:rsidRPr="004B3E3C">
        <w:rPr>
          <w:rFonts w:cs="v4.2.0"/>
        </w:rPr>
        <w:t xml:space="preserve">Unless otherwise specified, the requirements </w:t>
      </w:r>
      <w:r w:rsidRPr="004B3E3C">
        <w:t xml:space="preserve">for </w:t>
      </w:r>
      <w:r w:rsidRPr="004B3E3C">
        <w:rPr>
          <w:rFonts w:cs="v4.2.0"/>
        </w:rPr>
        <w:t>absolute accuracy of SS-RSRQ in this clause apply to a cell on the same frequency as that of the serving cell in FR2.</w:t>
      </w:r>
    </w:p>
    <w:p w14:paraId="7CE73D65" w14:textId="77777777" w:rsidR="00FA7663" w:rsidRPr="004B3E3C" w:rsidRDefault="00FA7663" w:rsidP="00AA16CD">
      <w:pPr>
        <w:rPr>
          <w:rFonts w:cs="v4.2.0"/>
        </w:rPr>
      </w:pPr>
      <w:r w:rsidRPr="004B3E3C">
        <w:rPr>
          <w:rFonts w:cs="v4.2.0"/>
        </w:rPr>
        <w:t>The accuracy requirements in Table 5.7.2.0.1-1 are valid under the following conditions:</w:t>
      </w:r>
    </w:p>
    <w:p w14:paraId="4E2B3EEE" w14:textId="426BE121" w:rsidR="00FA7663" w:rsidRPr="004B3E3C" w:rsidRDefault="00FA7663" w:rsidP="00AA16CD">
      <w:pPr>
        <w:pStyle w:val="B1"/>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6C1A1862" w14:textId="77777777" w:rsidR="00FA7663" w:rsidRPr="004B3E3C" w:rsidRDefault="00FA7663" w:rsidP="00AA16CD">
      <w:pPr>
        <w:pStyle w:val="B1"/>
      </w:pPr>
      <w:r w:rsidRPr="004B3E3C">
        <w:t>-</w:t>
      </w:r>
      <w:r w:rsidRPr="004B3E3C">
        <w:rPr>
          <w:rFonts w:ascii="Arial" w:hAnsi="Arial"/>
          <w:sz w:val="28"/>
        </w:rPr>
        <w:tab/>
      </w:r>
      <w:r w:rsidRPr="004B3E3C">
        <w:t xml:space="preserve">Conditions for intra-frequency measurements are fulfilled according to Annex B.2.2 for a corresponding Band </w:t>
      </w:r>
      <w:r w:rsidRPr="004B3E3C">
        <w:rPr>
          <w:rFonts w:cs="v4.2.0"/>
        </w:rPr>
        <w:t>for each relevant SSB</w:t>
      </w:r>
      <w:r w:rsidRPr="004B3E3C">
        <w:t xml:space="preserve">. </w:t>
      </w:r>
    </w:p>
    <w:p w14:paraId="40266555" w14:textId="3CE41DBA"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1C0A3FEE" w14:textId="77777777" w:rsidR="00FA7663" w:rsidRPr="004B3E3C" w:rsidRDefault="00FA7663" w:rsidP="00AA16CD">
      <w:pPr>
        <w:pStyle w:val="TH"/>
        <w:keepNext w:val="0"/>
        <w:keepLines w:val="0"/>
      </w:pPr>
      <w:r w:rsidRPr="004B3E3C">
        <w:t>Table 5.7.2.0.1-1: SS-RSRQ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500FCD1B"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433CF7"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3E86AFB7"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0E42A40B"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93C658B" w14:textId="3EB9DEAA"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104C13" w14:textId="4398EFDB"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25437927" w14:textId="108A4A7C"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88B9793" w14:textId="47F2348C"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32515869"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D9BF1F8"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29E84DE"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265C2752"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5D3321" w14:textId="1555FE41"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A7F579F" w14:textId="079FECAB"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12309C3"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5B99254"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B2F86B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9501165"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B80D5C" w14:textId="1BC0CE6B"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2E548B4"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5FB70953"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83A7F04"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7279BFD"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35980317"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23BB5C74" w14:textId="089BAC52"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65D69279" w14:textId="62E7E0C9"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73BE1EF8" w14:textId="77777777" w:rsidR="00FA7663" w:rsidRPr="004B3E3C" w:rsidRDefault="00FA7663" w:rsidP="00AA16CD">
            <w:pPr>
              <w:spacing w:after="0"/>
              <w:jc w:val="center"/>
              <w:rPr>
                <w:rFonts w:ascii="Arial" w:hAnsi="Arial"/>
                <w:b/>
                <w:sz w:val="18"/>
              </w:rPr>
            </w:pPr>
          </w:p>
        </w:tc>
      </w:tr>
      <w:tr w:rsidR="00FA7663" w:rsidRPr="004B3E3C" w14:paraId="23B0171E"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BEDB17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38BDBC75"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1F39E02" w14:textId="77777777" w:rsidR="00FA7663" w:rsidRPr="004B3E3C" w:rsidRDefault="00FA7663" w:rsidP="00AA16CD">
            <w:pPr>
              <w:spacing w:after="0"/>
              <w:jc w:val="center"/>
              <w:rPr>
                <w:rFonts w:ascii="Arial" w:hAnsi="Arial"/>
                <w:sz w:val="18"/>
              </w:rPr>
            </w:pPr>
            <w:r w:rsidRPr="004B3E3C">
              <w:rPr>
                <w:sz w:val="18"/>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0193D5" w14:textId="63D05585"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r w:rsidRPr="004B3E3C">
              <w:rPr>
                <w:rFonts w:ascii="Arial" w:hAnsi="Arial"/>
                <w:sz w:val="18"/>
              </w:rPr>
              <w:t>band</w:t>
            </w:r>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9913BCF"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003A961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3573A61A"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30B802DF"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E52ED2C" w14:textId="77777777" w:rsidR="00FA7663" w:rsidRPr="004B3E3C" w:rsidRDefault="00FA7663" w:rsidP="00AA16CD">
            <w:pPr>
              <w:spacing w:after="0"/>
              <w:jc w:val="center"/>
              <w:rPr>
                <w:sz w:val="18"/>
              </w:rPr>
            </w:pPr>
            <w:r w:rsidRPr="004B3E3C">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E616163"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28E1F9D8" w14:textId="77777777" w:rsidR="00FA7663" w:rsidRPr="004B3E3C" w:rsidRDefault="00FA7663" w:rsidP="00AA16CD">
            <w:pPr>
              <w:spacing w:after="0"/>
              <w:jc w:val="center"/>
              <w:rPr>
                <w:rFonts w:ascii="Arial" w:hAnsi="Arial"/>
                <w:sz w:val="18"/>
              </w:rPr>
            </w:pPr>
          </w:p>
        </w:tc>
      </w:tr>
      <w:tr w:rsidR="00FA7663" w:rsidRPr="004B3E3C" w14:paraId="20B9AFFA"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29C6976" w14:textId="5E8E5713"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2586B8CD" w14:textId="05B16AD1"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3C6C45AC" w14:textId="5AB7F5C3"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0EA0D128" w14:textId="77777777" w:rsidR="00FA7663" w:rsidRPr="004B3E3C" w:rsidRDefault="00FA7663" w:rsidP="00AA16CD"/>
    <w:p w14:paraId="4A849C02" w14:textId="77777777" w:rsidR="00FA7663" w:rsidRPr="004B3E3C" w:rsidRDefault="00FA7663" w:rsidP="00AA16CD">
      <w:pPr>
        <w:rPr>
          <w:rFonts w:cs="v4.2.0"/>
        </w:rPr>
      </w:pPr>
      <w:r w:rsidRPr="004B3E3C">
        <w:rPr>
          <w:sz w:val="22"/>
          <w:szCs w:val="22"/>
        </w:rPr>
        <w:t>T</w:t>
      </w:r>
      <w:r w:rsidRPr="004B3E3C">
        <w:rPr>
          <w:rFonts w:cs="v4.2.0"/>
        </w:rPr>
        <w:t>he reporting range of SS-RSRQ is defined from -43 dB to 20 dB with 0.5 dB resolution. The mapping of measured quantity is defined in Table 4.7.2.0.1-2. The range in the signalling may be larger than the guaranteed accuracy range.</w:t>
      </w:r>
    </w:p>
    <w:p w14:paraId="5C61E692" w14:textId="051797BA"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8.1 and 10.1.11.</w:t>
      </w:r>
    </w:p>
    <w:p w14:paraId="32D753D2" w14:textId="77777777" w:rsidR="00FA7663" w:rsidRPr="004B3E3C" w:rsidRDefault="00FA7663" w:rsidP="00AA16CD">
      <w:pPr>
        <w:pStyle w:val="Heading5"/>
        <w:keepNext w:val="0"/>
        <w:keepLines w:val="0"/>
      </w:pPr>
      <w:bookmarkStart w:id="630" w:name="_Toc44093008"/>
      <w:bookmarkStart w:id="631" w:name="_Toc44093557"/>
      <w:bookmarkStart w:id="632" w:name="_Toc44094380"/>
      <w:bookmarkStart w:id="633" w:name="_Toc44094659"/>
      <w:bookmarkStart w:id="634" w:name="_Toc52296075"/>
      <w:bookmarkStart w:id="635" w:name="_Toc59027787"/>
      <w:bookmarkStart w:id="636" w:name="_Toc69328281"/>
      <w:bookmarkStart w:id="637" w:name="_Toc75989921"/>
      <w:bookmarkStart w:id="638" w:name="_Toc75993027"/>
      <w:bookmarkStart w:id="639" w:name="_Toc76018804"/>
      <w:bookmarkStart w:id="640" w:name="_Toc84513879"/>
      <w:bookmarkStart w:id="641" w:name="_Toc84514443"/>
      <w:r w:rsidRPr="004B3E3C">
        <w:t>5.7.2.0.2</w:t>
      </w:r>
      <w:r w:rsidRPr="004B3E3C">
        <w:tab/>
        <w:t>Inter-frequency SS-RSRQ measurement accuracy requirements</w:t>
      </w:r>
      <w:bookmarkEnd w:id="630"/>
      <w:bookmarkEnd w:id="631"/>
      <w:bookmarkEnd w:id="632"/>
      <w:bookmarkEnd w:id="633"/>
      <w:bookmarkEnd w:id="634"/>
      <w:bookmarkEnd w:id="635"/>
      <w:bookmarkEnd w:id="636"/>
      <w:bookmarkEnd w:id="637"/>
      <w:bookmarkEnd w:id="638"/>
      <w:bookmarkEnd w:id="639"/>
      <w:bookmarkEnd w:id="640"/>
      <w:bookmarkEnd w:id="641"/>
    </w:p>
    <w:p w14:paraId="09B75E88" w14:textId="77777777" w:rsidR="00FA7663" w:rsidRPr="004B3E3C" w:rsidRDefault="00FA7663" w:rsidP="00AA16CD">
      <w:pPr>
        <w:pStyle w:val="H6"/>
        <w:keepNext w:val="0"/>
        <w:keepLines w:val="0"/>
      </w:pPr>
      <w:r w:rsidRPr="004B3E3C">
        <w:t>5.7.2.0.2.1</w:t>
      </w:r>
      <w:r w:rsidRPr="004B3E3C">
        <w:tab/>
        <w:t>Absolute SS-RSRQ Accuracy</w:t>
      </w:r>
    </w:p>
    <w:p w14:paraId="5AB24692" w14:textId="77777777" w:rsidR="00FA7663" w:rsidRPr="004B3E3C" w:rsidRDefault="00FA7663" w:rsidP="00AA16CD">
      <w:pPr>
        <w:rPr>
          <w:rFonts w:cs="v4.2.0"/>
          <w:i/>
        </w:rPr>
      </w:pPr>
      <w:r w:rsidRPr="004B3E3C">
        <w:rPr>
          <w:rFonts w:cs="v4.2.0"/>
        </w:rPr>
        <w:t>The requirements for absolute accuracy of SS-RSRQ in this clause apply to a cell on a frequency in FR2 that has different carrier frequency from the serving cell.</w:t>
      </w:r>
    </w:p>
    <w:p w14:paraId="044A2D9A" w14:textId="77777777" w:rsidR="00FA7663" w:rsidRPr="004B3E3C" w:rsidRDefault="00FA7663" w:rsidP="00AA16CD">
      <w:pPr>
        <w:rPr>
          <w:rFonts w:cs="v4.2.0"/>
        </w:rPr>
      </w:pPr>
      <w:r w:rsidRPr="004B3E3C">
        <w:rPr>
          <w:rFonts w:cs="v4.2.0"/>
        </w:rPr>
        <w:t xml:space="preserve">The accuracy requirements in Table </w:t>
      </w:r>
      <w:r w:rsidRPr="004B3E3C">
        <w:t>5.7.2.0.2.1</w:t>
      </w:r>
      <w:r w:rsidRPr="004B3E3C">
        <w:rPr>
          <w:rFonts w:cs="v4.2.0"/>
        </w:rPr>
        <w:t>-1 are valid under the following conditions:</w:t>
      </w:r>
    </w:p>
    <w:p w14:paraId="2CC42944" w14:textId="144AB541" w:rsidR="00FA7663" w:rsidRPr="004B3E3C" w:rsidRDefault="00FA7663" w:rsidP="00AA16CD">
      <w:pPr>
        <w:pStyle w:val="B1"/>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7C6FD1A4" w14:textId="77777777" w:rsidR="00FA7663" w:rsidRPr="004B3E3C" w:rsidRDefault="00FA7663" w:rsidP="00AA16CD">
      <w:pPr>
        <w:pStyle w:val="B1"/>
      </w:pPr>
      <w:r w:rsidRPr="004B3E3C">
        <w:t>-</w:t>
      </w:r>
      <w:r w:rsidRPr="004B3E3C">
        <w:rPr>
          <w:rFonts w:ascii="Arial" w:hAnsi="Arial"/>
          <w:sz w:val="28"/>
        </w:rPr>
        <w:tab/>
      </w:r>
      <w:r w:rsidRPr="004B3E3C">
        <w:t xml:space="preserve">Conditions for inter-frequency measurements are fulfilled according to Annex B.2.3 for a corresponding Band </w:t>
      </w:r>
      <w:r w:rsidRPr="004B3E3C">
        <w:rPr>
          <w:rFonts w:cs="v4.2.0"/>
        </w:rPr>
        <w:t>for each relevant SSB</w:t>
      </w:r>
      <w:r w:rsidRPr="004B3E3C">
        <w:t>.</w:t>
      </w:r>
    </w:p>
    <w:p w14:paraId="68CA8CC4" w14:textId="6AB35217"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3D8735B6" w14:textId="77777777" w:rsidR="00FA7663" w:rsidRPr="004B3E3C" w:rsidRDefault="00FA7663" w:rsidP="00CD5AB8">
      <w:pPr>
        <w:pStyle w:val="TH"/>
        <w:keepLines w:val="0"/>
      </w:pPr>
      <w:r w:rsidRPr="004B3E3C">
        <w:t>Table 5.7.2.0.2.1-1: SS-RSRQ Inter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0C4AD53A"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246049"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98E89D8"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3DCD8811"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E2B690" w14:textId="7939C4B0"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827765" w14:textId="5E02D99A"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412B49AA" w14:textId="221319F0"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4B5CEDB" w14:textId="41BBD6E7"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6882C2D8"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E9CC38"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44C443A"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2CE254A4" w14:textId="77777777" w:rsidR="00FA7663" w:rsidRPr="004B3E3C" w:rsidRDefault="00FA7663" w:rsidP="00CD5AB8">
            <w:pPr>
              <w:keepNext/>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D5DCE4" w14:textId="7D11E80C" w:rsidR="00FA7663" w:rsidRPr="004B3E3C" w:rsidRDefault="00FA7663" w:rsidP="00CD5AB8">
            <w:pPr>
              <w:keepNext/>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87CAFB" w14:textId="2416562A"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70280F43"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B79CA1F"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A4C0D3D"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2A487F2"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001DE4" w14:textId="05FB41A8"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2887788A"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325744E3"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DE61F8"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D613ED6"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6B4661F"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51BE6696" w14:textId="51ECF098"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10727298" w14:textId="134A0B63"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11A2EC7D" w14:textId="77777777" w:rsidR="00FA7663" w:rsidRPr="004B3E3C" w:rsidRDefault="00FA7663" w:rsidP="00AA16CD">
            <w:pPr>
              <w:spacing w:after="0"/>
              <w:jc w:val="center"/>
              <w:rPr>
                <w:rFonts w:ascii="Arial" w:hAnsi="Arial"/>
                <w:b/>
                <w:sz w:val="18"/>
              </w:rPr>
            </w:pPr>
          </w:p>
        </w:tc>
      </w:tr>
      <w:tr w:rsidR="00FA7663" w:rsidRPr="004B3E3C" w14:paraId="6A3E1E02"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58FA8B4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2.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EBD582B"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60EC2064"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DA39410" w14:textId="7492BE8F"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r w:rsidRPr="004B3E3C">
              <w:rPr>
                <w:rFonts w:ascii="Arial" w:hAnsi="Arial"/>
                <w:sz w:val="18"/>
              </w:rPr>
              <w:t>band</w:t>
            </w:r>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67740DB1"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06E2273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C122357"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EE2C109"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C1436A2" w14:textId="77777777" w:rsidR="00FA7663" w:rsidRPr="004B3E3C" w:rsidRDefault="00FA7663" w:rsidP="00AA16CD">
            <w:pPr>
              <w:spacing w:after="0"/>
              <w:jc w:val="center"/>
              <w:rPr>
                <w:sz w:val="18"/>
              </w:rPr>
            </w:pPr>
            <w:r w:rsidRPr="004B3E3C">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1E80BFD1"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4C4B7C08" w14:textId="77777777" w:rsidR="00FA7663" w:rsidRPr="004B3E3C" w:rsidRDefault="00FA7663" w:rsidP="00AA16CD">
            <w:pPr>
              <w:spacing w:after="0"/>
              <w:jc w:val="center"/>
              <w:rPr>
                <w:rFonts w:ascii="Arial" w:hAnsi="Arial"/>
                <w:sz w:val="18"/>
              </w:rPr>
            </w:pPr>
          </w:p>
        </w:tc>
      </w:tr>
      <w:tr w:rsidR="00FA7663" w:rsidRPr="004B3E3C" w14:paraId="1581B9ED"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D06F01A" w14:textId="3820D9D9"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7E35D2BC" w14:textId="0A415BCA"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71E26676" w14:textId="0D940A13"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2CC672B8" w14:textId="77777777" w:rsidR="00FA7663" w:rsidRPr="004B3E3C" w:rsidRDefault="00FA7663" w:rsidP="00AA16CD"/>
    <w:p w14:paraId="542BCA78" w14:textId="77777777" w:rsidR="00FA7663" w:rsidRPr="004B3E3C" w:rsidRDefault="00FA7663" w:rsidP="00AA16CD">
      <w:pPr>
        <w:rPr>
          <w:rFonts w:cs="v4.2.0"/>
        </w:rPr>
      </w:pPr>
      <w:r w:rsidRPr="004B3E3C">
        <w:rPr>
          <w:sz w:val="22"/>
          <w:szCs w:val="22"/>
        </w:rPr>
        <w:t>T</w:t>
      </w:r>
      <w:r w:rsidRPr="004B3E3C">
        <w:rPr>
          <w:rFonts w:cs="v4.2.0"/>
        </w:rPr>
        <w:t>he reporting range of SS-RSRQ is defined from -43 dB to 20 dB with 0.5 dB resolution. The mapping of measured quantity is defined in Table 4.7.2.0.1-2. The range in the signalling may be larger than the guaranteed accuracy range.</w:t>
      </w:r>
    </w:p>
    <w:p w14:paraId="2F033E54" w14:textId="6E75AC16"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0.1 and 10.1.11.</w:t>
      </w:r>
    </w:p>
    <w:p w14:paraId="2A7AE31A" w14:textId="77777777" w:rsidR="00FA7663" w:rsidRPr="004B3E3C" w:rsidRDefault="00FA7663" w:rsidP="00AA16CD">
      <w:pPr>
        <w:pStyle w:val="H6"/>
        <w:keepNext w:val="0"/>
        <w:keepLines w:val="0"/>
      </w:pPr>
      <w:r w:rsidRPr="004B3E3C">
        <w:t>5.7.2.0.2.2</w:t>
      </w:r>
      <w:r w:rsidRPr="004B3E3C">
        <w:tab/>
        <w:t>Relative SS-RSRQ Accuracy</w:t>
      </w:r>
    </w:p>
    <w:p w14:paraId="476713F8" w14:textId="77777777" w:rsidR="00FA7663" w:rsidRPr="004B3E3C" w:rsidRDefault="00FA7663" w:rsidP="00AA16CD">
      <w:pPr>
        <w:rPr>
          <w:rFonts w:cs="v4.2.0"/>
          <w:i/>
        </w:rPr>
      </w:pPr>
      <w:r w:rsidRPr="004B3E3C">
        <w:rPr>
          <w:rFonts w:cs="v4.2.0"/>
        </w:rPr>
        <w:t>The relative accuracy of SS-RSRQ in inter frequency case is defined as the RSRQ measured from one cell on a frequency in FR2 compared to the RSRP measured from another cell on a different frequency in FR2.</w:t>
      </w:r>
    </w:p>
    <w:p w14:paraId="5875DB6C" w14:textId="77777777" w:rsidR="00FA7663" w:rsidRPr="004B3E3C" w:rsidRDefault="00FA7663" w:rsidP="00AA16CD">
      <w:pPr>
        <w:rPr>
          <w:rFonts w:cs="v4.2.0"/>
        </w:rPr>
      </w:pPr>
      <w:r w:rsidRPr="004B3E3C">
        <w:rPr>
          <w:rFonts w:cs="v4.2.0"/>
        </w:rPr>
        <w:t xml:space="preserve">The accuracy requirements in Table </w:t>
      </w:r>
      <w:r w:rsidRPr="004B3E3C">
        <w:t>5.7.2.0.2.2</w:t>
      </w:r>
      <w:r w:rsidRPr="004B3E3C">
        <w:rPr>
          <w:rFonts w:cs="v4.2.0"/>
        </w:rPr>
        <w:t>-1 are valid under the following conditions:</w:t>
      </w:r>
    </w:p>
    <w:p w14:paraId="3C6F9F44" w14:textId="481B49C2" w:rsidR="00FA7663" w:rsidRPr="004B3E3C" w:rsidRDefault="00FA7663" w:rsidP="00AA16CD">
      <w:pPr>
        <w:pStyle w:val="B1"/>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213DD629" w14:textId="77777777" w:rsidR="00FA7663" w:rsidRPr="004B3E3C" w:rsidRDefault="00FA7663" w:rsidP="00AA16CD">
      <w:pPr>
        <w:pStyle w:val="B1"/>
      </w:pPr>
      <w:r w:rsidRPr="004B3E3C">
        <w:t>-</w:t>
      </w:r>
      <w:r w:rsidRPr="004B3E3C">
        <w:rPr>
          <w:rFonts w:ascii="Arial" w:hAnsi="Arial"/>
          <w:sz w:val="28"/>
        </w:rPr>
        <w:tab/>
      </w:r>
      <w:r w:rsidRPr="004B3E3C">
        <w:t xml:space="preserve">Conditions for inter-frequency measurements are fulfilled according to Annex B.2.3 for a corresponding Band </w:t>
      </w:r>
      <w:r w:rsidRPr="004B3E3C">
        <w:rPr>
          <w:rFonts w:cs="v4.2.0"/>
        </w:rPr>
        <w:t>for each relevant SSB</w:t>
      </w:r>
      <w:r w:rsidRPr="004B3E3C">
        <w:t>.</w:t>
      </w:r>
    </w:p>
    <w:p w14:paraId="5C4DB04B" w14:textId="77777777" w:rsidR="00FA7663" w:rsidRPr="004B3E3C" w:rsidRDefault="00FA7663" w:rsidP="00AA16CD">
      <w:pPr>
        <w:pStyle w:val="B1"/>
        <w:rPr>
          <w:rFonts w:cs="v4.2.0"/>
          <w:sz w:val="18"/>
        </w:rPr>
      </w:pPr>
      <w:r w:rsidRPr="004B3E3C">
        <w:t>-</w:t>
      </w:r>
      <w:r w:rsidRPr="004B3E3C">
        <w:rPr>
          <w:rFonts w:ascii="Arial" w:hAnsi="Arial"/>
          <w:sz w:val="28"/>
        </w:rPr>
        <w:tab/>
      </w:r>
      <w:r w:rsidRPr="004B3E3C">
        <w:t>|SSB_RP1</w:t>
      </w:r>
      <w:r w:rsidRPr="004B3E3C">
        <w:rPr>
          <w:vertAlign w:val="subscript"/>
        </w:rPr>
        <w:t>dBm</w:t>
      </w:r>
      <w:r w:rsidRPr="004B3E3C">
        <w:t xml:space="preserve"> - SSB_RP2</w:t>
      </w:r>
      <w:r w:rsidRPr="004B3E3C">
        <w:rPr>
          <w:vertAlign w:val="subscript"/>
        </w:rPr>
        <w:t>dBm</w:t>
      </w:r>
      <w:r w:rsidRPr="004B3E3C">
        <w:t xml:space="preserve">| </w:t>
      </w:r>
      <w:r w:rsidRPr="004B3E3C">
        <w:sym w:font="Symbol" w:char="F0A3"/>
      </w:r>
      <w:r w:rsidRPr="004B3E3C">
        <w:t xml:space="preserve"> 27 dB</w:t>
      </w:r>
    </w:p>
    <w:p w14:paraId="2B711F70" w14:textId="77777777" w:rsidR="00FA7663" w:rsidRPr="004B3E3C" w:rsidRDefault="00FA7663" w:rsidP="00AA16CD">
      <w:pPr>
        <w:pStyle w:val="B1"/>
      </w:pPr>
      <w:r w:rsidRPr="004B3E3C">
        <w:t>-</w:t>
      </w:r>
      <w:r w:rsidRPr="004B3E3C">
        <w:rPr>
          <w:rFonts w:ascii="Arial" w:hAnsi="Arial"/>
          <w:sz w:val="28"/>
        </w:rPr>
        <w:tab/>
      </w:r>
      <w:r w:rsidRPr="004B3E3C">
        <w:t xml:space="preserve">| Channel 1_Io </w:t>
      </w:r>
      <w:r w:rsidRPr="004B3E3C">
        <w:noBreakHyphen/>
        <w:t xml:space="preserve">Channel 2_Io | </w:t>
      </w:r>
      <w:r w:rsidRPr="004B3E3C">
        <w:sym w:font="Symbol" w:char="F0A3"/>
      </w:r>
      <w:r w:rsidRPr="004B3E3C">
        <w:t xml:space="preserve"> 20 dB</w:t>
      </w:r>
    </w:p>
    <w:p w14:paraId="2DCFDEA2" w14:textId="6BA4627C"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1A9CC99E" w14:textId="77777777" w:rsidR="00FA7663" w:rsidRPr="004B3E3C" w:rsidRDefault="00FA7663" w:rsidP="00AA16CD">
      <w:pPr>
        <w:pStyle w:val="TH"/>
        <w:keepNext w:val="0"/>
        <w:keepLines w:val="0"/>
        <w:rPr>
          <w:sz w:val="22"/>
          <w:szCs w:val="22"/>
        </w:rPr>
      </w:pPr>
      <w:r w:rsidRPr="004B3E3C">
        <w:t>Table 5.7.2.0.2.2-1: SS-RSRQ Inter frequency relative accuracy</w:t>
      </w:r>
      <w:r w:rsidRPr="004B3E3C">
        <w:rPr>
          <w:sz w:val="22"/>
          <w:szCs w:val="22"/>
        </w:rPr>
        <w:t xml:space="preserve">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66FA9CF7"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EF60EF"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79665C94"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3199EB3A"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7648BAB" w14:textId="666BEEE0"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74EF417" w14:textId="0F2A3466"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1AF6EF73" w14:textId="79B8E1E0"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E4CC122" w14:textId="07FDF606"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5D0F5A18"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8E1DA8C"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B8A1BD5"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4C5A6E4E"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467B74" w14:textId="412A2CB7"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EFAF82A" w14:textId="12724414"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4C96355A"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10027B5"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E000E30"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132D3390"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1FD2FC" w14:textId="70E67532"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07EDE5D1"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1B499857"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89A0E7"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FEE8446"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2C5560C6"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626E62C5" w14:textId="5D03E33F"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3FD00D69" w14:textId="647B5221"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2B9F59ED" w14:textId="77777777" w:rsidR="00FA7663" w:rsidRPr="004B3E3C" w:rsidRDefault="00FA7663" w:rsidP="00AA16CD">
            <w:pPr>
              <w:spacing w:after="0"/>
              <w:jc w:val="center"/>
              <w:rPr>
                <w:rFonts w:ascii="Arial" w:hAnsi="Arial"/>
                <w:b/>
                <w:sz w:val="18"/>
              </w:rPr>
            </w:pPr>
          </w:p>
        </w:tc>
      </w:tr>
      <w:tr w:rsidR="00FA7663" w:rsidRPr="004B3E3C" w14:paraId="35311526"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716600C4"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71386420"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B660275"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3790C76" w14:textId="14190A6F"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r w:rsidRPr="004B3E3C">
              <w:rPr>
                <w:rFonts w:ascii="Arial" w:hAnsi="Arial"/>
                <w:sz w:val="18"/>
              </w:rPr>
              <w:t>band</w:t>
            </w:r>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5DFC90F"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52C98AA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37051E55"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A698050"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C6C6A4F" w14:textId="77777777" w:rsidR="00FA7663" w:rsidRPr="004B3E3C" w:rsidRDefault="00FA7663" w:rsidP="00AA16CD">
            <w:pPr>
              <w:spacing w:after="0"/>
              <w:jc w:val="center"/>
              <w:rPr>
                <w:sz w:val="18"/>
              </w:rPr>
            </w:pPr>
            <w:r w:rsidRPr="004B3E3C">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06372C19"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0DA374EE" w14:textId="77777777" w:rsidR="00FA7663" w:rsidRPr="004B3E3C" w:rsidRDefault="00FA7663" w:rsidP="00AA16CD">
            <w:pPr>
              <w:spacing w:after="0"/>
              <w:jc w:val="center"/>
              <w:rPr>
                <w:rFonts w:ascii="Arial" w:hAnsi="Arial"/>
                <w:sz w:val="18"/>
              </w:rPr>
            </w:pPr>
          </w:p>
        </w:tc>
      </w:tr>
      <w:tr w:rsidR="00FA7663" w:rsidRPr="004B3E3C" w14:paraId="0CCBD158"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8D816DC" w14:textId="2021C9BA"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34F1BDA1" w14:textId="0C5CC814"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39049CCF" w14:textId="2BEFF0D7"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p w14:paraId="01008A71" w14:textId="1805A1A5"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tc>
      </w:tr>
    </w:tbl>
    <w:p w14:paraId="022ACA9B" w14:textId="77777777" w:rsidR="00FA7663" w:rsidRPr="004B3E3C" w:rsidRDefault="00FA7663" w:rsidP="00AA16CD"/>
    <w:p w14:paraId="3EAB4CAD" w14:textId="77777777" w:rsidR="00FA7663" w:rsidRPr="004B3E3C" w:rsidRDefault="00FA7663" w:rsidP="00AA16CD">
      <w:pPr>
        <w:rPr>
          <w:rFonts w:cs="v4.2.0"/>
        </w:rPr>
      </w:pPr>
      <w:r w:rsidRPr="004B3E3C">
        <w:rPr>
          <w:sz w:val="22"/>
          <w:szCs w:val="22"/>
        </w:rPr>
        <w:t>T</w:t>
      </w:r>
      <w:r w:rsidRPr="004B3E3C">
        <w:rPr>
          <w:rFonts w:cs="v4.2.0"/>
        </w:rPr>
        <w:t>he reporting range of SS-RSRQ is defined from -43 dB to 20 dB with 0.5 dB resolution. The mapping of measured quantity is defined in Table 4.7.2.0.1-2. The range in the signalling may be larger than the guaranteed accuracy range.</w:t>
      </w:r>
    </w:p>
    <w:p w14:paraId="4CA9590F" w14:textId="2319640F" w:rsidR="00FA7663" w:rsidRPr="004B3E3C" w:rsidRDefault="00FA7663" w:rsidP="00AA16CD">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0.1 and 10.1.11.</w:t>
      </w:r>
    </w:p>
    <w:p w14:paraId="17CA8332" w14:textId="77777777" w:rsidR="00FA7663" w:rsidRPr="004B3E3C" w:rsidRDefault="00FA7663" w:rsidP="00AA16CD">
      <w:pPr>
        <w:pStyle w:val="Heading4"/>
        <w:keepNext w:val="0"/>
        <w:keepLines w:val="0"/>
        <w:rPr>
          <w:lang w:eastAsia="sv-SE"/>
        </w:rPr>
      </w:pPr>
      <w:bookmarkStart w:id="642" w:name="_Toc44093009"/>
      <w:bookmarkStart w:id="643" w:name="_Toc44093558"/>
      <w:bookmarkStart w:id="644" w:name="_Toc44094381"/>
      <w:bookmarkStart w:id="645" w:name="_Toc44094660"/>
      <w:bookmarkStart w:id="646" w:name="_Toc52296076"/>
      <w:bookmarkStart w:id="647" w:name="_Toc59027788"/>
      <w:bookmarkStart w:id="648" w:name="_Toc69328282"/>
      <w:bookmarkStart w:id="649" w:name="_Toc75989922"/>
      <w:bookmarkStart w:id="650" w:name="_Toc75993028"/>
      <w:bookmarkStart w:id="651" w:name="_Toc76018805"/>
      <w:bookmarkStart w:id="652" w:name="_Toc84513880"/>
      <w:bookmarkStart w:id="653" w:name="_Toc84514444"/>
      <w:bookmarkStart w:id="654" w:name="_Toc21621598"/>
      <w:bookmarkStart w:id="655" w:name="_Toc29297213"/>
      <w:bookmarkStart w:id="656" w:name="_Toc36149414"/>
      <w:r w:rsidRPr="004B3E3C">
        <w:rPr>
          <w:lang w:eastAsia="sv-SE"/>
        </w:rPr>
        <w:t>5.7.2.1</w:t>
      </w:r>
      <w:r w:rsidRPr="004B3E3C">
        <w:rPr>
          <w:lang w:eastAsia="sv-SE"/>
        </w:rPr>
        <w:tab/>
        <w:t>EN-DC FR2 SS-RSRQ measurement accuracy</w:t>
      </w:r>
      <w:bookmarkEnd w:id="642"/>
      <w:bookmarkEnd w:id="643"/>
      <w:bookmarkEnd w:id="644"/>
      <w:bookmarkEnd w:id="645"/>
      <w:bookmarkEnd w:id="646"/>
      <w:bookmarkEnd w:id="647"/>
      <w:bookmarkEnd w:id="648"/>
      <w:bookmarkEnd w:id="649"/>
      <w:bookmarkEnd w:id="650"/>
      <w:bookmarkEnd w:id="651"/>
      <w:bookmarkEnd w:id="652"/>
      <w:bookmarkEnd w:id="653"/>
    </w:p>
    <w:p w14:paraId="4F17DA79" w14:textId="578E828B"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61252E78"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6A749B9D" w14:textId="77777777" w:rsidR="00FA7663" w:rsidRPr="004B3E3C" w:rsidRDefault="00FA7663" w:rsidP="00AA16CD">
      <w:pPr>
        <w:pStyle w:val="EditorsNote"/>
        <w:keepLines w:val="0"/>
      </w:pPr>
      <w:r w:rsidRPr="004B3E3C">
        <w:t>- UE PC3</w:t>
      </w:r>
    </w:p>
    <w:p w14:paraId="1682D711" w14:textId="77777777" w:rsidR="00FA7663" w:rsidRPr="004B3E3C" w:rsidRDefault="00FA7663" w:rsidP="00AA16CD">
      <w:pPr>
        <w:pStyle w:val="EditorsNote"/>
        <w:keepLines w:val="0"/>
      </w:pPr>
      <w:r w:rsidRPr="004B3E3C">
        <w:t>- Normal conditions</w:t>
      </w:r>
    </w:p>
    <w:p w14:paraId="34815269" w14:textId="77777777" w:rsidR="00FA7663" w:rsidRPr="004B3E3C" w:rsidRDefault="00FA7663" w:rsidP="00AA16CD">
      <w:pPr>
        <w:pStyle w:val="EditorsNote"/>
        <w:keepLines w:val="0"/>
      </w:pPr>
      <w:r w:rsidRPr="004B3E3C">
        <w:t>- The test is incomplete for UE power classes other than PC3</w:t>
      </w:r>
    </w:p>
    <w:p w14:paraId="60435890" w14:textId="77777777" w:rsidR="00FA7663" w:rsidRPr="004B3E3C" w:rsidRDefault="00FA7663" w:rsidP="00AA16CD">
      <w:pPr>
        <w:pStyle w:val="EditorsNote"/>
        <w:keepLines w:val="0"/>
      </w:pPr>
      <w:r w:rsidRPr="004B3E3C">
        <w:t>- The test is incomplete for test frequencies &gt; 40.8 GHz</w:t>
      </w:r>
    </w:p>
    <w:p w14:paraId="12A98506" w14:textId="77777777" w:rsidR="00FA7663" w:rsidRPr="004B3E3C" w:rsidRDefault="00FA7663" w:rsidP="00AA16CD">
      <w:pPr>
        <w:pStyle w:val="EditorsNote"/>
        <w:keepLines w:val="0"/>
      </w:pPr>
      <w:r w:rsidRPr="004B3E3C">
        <w:t>- The test is incomplete for extreme conditions</w:t>
      </w:r>
    </w:p>
    <w:p w14:paraId="0C610290" w14:textId="77777777" w:rsidR="00FA7663" w:rsidRPr="004B3E3C" w:rsidRDefault="00FA7663" w:rsidP="00AA16CD">
      <w:pPr>
        <w:pStyle w:val="H6"/>
        <w:keepNext w:val="0"/>
        <w:keepLines w:val="0"/>
      </w:pPr>
      <w:r w:rsidRPr="004B3E3C">
        <w:t>5.7.2.1.1</w:t>
      </w:r>
      <w:r w:rsidRPr="004B3E3C">
        <w:tab/>
        <w:t>Test purpose</w:t>
      </w:r>
    </w:p>
    <w:p w14:paraId="00ABF774" w14:textId="77777777" w:rsidR="00FA7663" w:rsidRPr="004B3E3C" w:rsidRDefault="00FA7663" w:rsidP="00AA16CD">
      <w:pPr>
        <w:rPr>
          <w:lang w:eastAsia="sv-SE"/>
        </w:rPr>
      </w:pPr>
      <w:r w:rsidRPr="004B3E3C">
        <w:rPr>
          <w:lang w:eastAsia="sv-SE"/>
        </w:rPr>
        <w:t>The purpose of this test is to verify that the intra-frequency SS-RSRQ measurement accuracy for NR FR2 is within the specified limits for all bands.</w:t>
      </w:r>
    </w:p>
    <w:p w14:paraId="6040C5E6" w14:textId="77777777" w:rsidR="00FA7663" w:rsidRPr="004B3E3C" w:rsidRDefault="00FA7663" w:rsidP="00AA16CD">
      <w:pPr>
        <w:pStyle w:val="H6"/>
        <w:keepNext w:val="0"/>
        <w:keepLines w:val="0"/>
      </w:pPr>
      <w:r w:rsidRPr="004B3E3C">
        <w:t>5.7.2.1.2</w:t>
      </w:r>
      <w:r w:rsidRPr="004B3E3C">
        <w:tab/>
        <w:t>Test applicability</w:t>
      </w:r>
    </w:p>
    <w:p w14:paraId="2FF50191"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6549E407" w14:textId="77777777" w:rsidR="00FA7663" w:rsidRPr="004B3E3C" w:rsidRDefault="00FA7663" w:rsidP="00AA16CD">
      <w:pPr>
        <w:pStyle w:val="H6"/>
        <w:keepNext w:val="0"/>
        <w:keepLines w:val="0"/>
        <w:rPr>
          <w:lang w:eastAsia="sv-SE"/>
        </w:rPr>
      </w:pPr>
      <w:r w:rsidRPr="004B3E3C">
        <w:rPr>
          <w:lang w:eastAsia="sv-SE"/>
        </w:rPr>
        <w:t>5.7.2.1.3</w:t>
      </w:r>
      <w:r w:rsidRPr="004B3E3C">
        <w:rPr>
          <w:lang w:eastAsia="sv-SE"/>
        </w:rPr>
        <w:tab/>
        <w:t>Minimum conformance requirements</w:t>
      </w:r>
    </w:p>
    <w:p w14:paraId="5EBDBDE7" w14:textId="77777777" w:rsidR="00FA7663" w:rsidRPr="004B3E3C" w:rsidRDefault="00FA7663" w:rsidP="00AA16CD">
      <w:pPr>
        <w:rPr>
          <w:lang w:eastAsia="sv-SE"/>
        </w:rPr>
      </w:pPr>
      <w:r w:rsidRPr="004B3E3C">
        <w:rPr>
          <w:lang w:eastAsia="sv-SE"/>
        </w:rPr>
        <w:t>The minimum conformance requirements are specified in clause 5.7.2.0.1.</w:t>
      </w:r>
    </w:p>
    <w:p w14:paraId="302B2D32" w14:textId="11A12006"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2.1.</w:t>
      </w:r>
    </w:p>
    <w:p w14:paraId="0371AEAF" w14:textId="77777777" w:rsidR="00FA7663" w:rsidRPr="004B3E3C" w:rsidRDefault="00FA7663" w:rsidP="00AA16CD">
      <w:pPr>
        <w:pStyle w:val="H6"/>
        <w:keepNext w:val="0"/>
        <w:keepLines w:val="0"/>
        <w:rPr>
          <w:lang w:eastAsia="sv-SE"/>
        </w:rPr>
      </w:pPr>
      <w:r w:rsidRPr="004B3E3C">
        <w:rPr>
          <w:lang w:eastAsia="sv-SE"/>
        </w:rPr>
        <w:t>5.7.2.1.4</w:t>
      </w:r>
      <w:r w:rsidRPr="004B3E3C">
        <w:rPr>
          <w:lang w:eastAsia="sv-SE"/>
        </w:rPr>
        <w:tab/>
        <w:t>Test description</w:t>
      </w:r>
    </w:p>
    <w:p w14:paraId="3B47290B"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the same frequency as the PSCell.</w:t>
      </w:r>
    </w:p>
    <w:p w14:paraId="33FE710D" w14:textId="77777777" w:rsidR="00FA7663" w:rsidRPr="004B3E3C" w:rsidRDefault="00FA7663" w:rsidP="00AA16CD">
      <w:pPr>
        <w:pStyle w:val="H6"/>
        <w:keepNext w:val="0"/>
        <w:keepLines w:val="0"/>
        <w:rPr>
          <w:lang w:eastAsia="sv-SE"/>
        </w:rPr>
      </w:pPr>
      <w:r w:rsidRPr="004B3E3C">
        <w:rPr>
          <w:lang w:eastAsia="sv-SE"/>
        </w:rPr>
        <w:t>5.7.2.1.4.1</w:t>
      </w:r>
      <w:r w:rsidRPr="004B3E3C">
        <w:rPr>
          <w:lang w:eastAsia="sv-SE"/>
        </w:rPr>
        <w:tab/>
        <w:t>Initial conditions</w:t>
      </w:r>
    </w:p>
    <w:p w14:paraId="4343C256" w14:textId="77777777" w:rsidR="00FA7663" w:rsidRPr="004B3E3C" w:rsidRDefault="00FA7663" w:rsidP="00AA16CD">
      <w:pPr>
        <w:rPr>
          <w:lang w:eastAsia="sv-SE"/>
        </w:rPr>
      </w:pPr>
      <w:r w:rsidRPr="004B3E3C">
        <w:rPr>
          <w:lang w:eastAsia="sv-SE"/>
        </w:rPr>
        <w:t>This test shall be tested using any of the test configurations in Table 5.7.2.1</w:t>
      </w:r>
      <w:r w:rsidRPr="004B3E3C">
        <w:t>.4.1</w:t>
      </w:r>
      <w:r w:rsidRPr="004B3E3C">
        <w:rPr>
          <w:lang w:eastAsia="sv-SE"/>
        </w:rPr>
        <w:t>-1.</w:t>
      </w:r>
    </w:p>
    <w:p w14:paraId="19832314" w14:textId="77777777" w:rsidR="00FA7663" w:rsidRPr="004B3E3C" w:rsidRDefault="00FA7663" w:rsidP="00AA16CD">
      <w:pPr>
        <w:pStyle w:val="TH"/>
        <w:keepNext w:val="0"/>
        <w:keepLines w:val="0"/>
      </w:pPr>
      <w:r w:rsidRPr="004B3E3C">
        <w:t>Table 5.7.2.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4A7D10DF" w14:textId="77777777" w:rsidTr="00CA742D">
        <w:trPr>
          <w:jc w:val="center"/>
        </w:trPr>
        <w:tc>
          <w:tcPr>
            <w:tcW w:w="1985" w:type="dxa"/>
            <w:shd w:val="clear" w:color="auto" w:fill="auto"/>
          </w:tcPr>
          <w:p w14:paraId="56E574D4"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3BBFDC8E"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41A9100E" w14:textId="77777777" w:rsidTr="00CA742D">
        <w:trPr>
          <w:jc w:val="center"/>
        </w:trPr>
        <w:tc>
          <w:tcPr>
            <w:tcW w:w="1985" w:type="dxa"/>
            <w:shd w:val="clear" w:color="auto" w:fill="auto"/>
          </w:tcPr>
          <w:p w14:paraId="3AFD1A52"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1-1</w:t>
            </w:r>
          </w:p>
        </w:tc>
        <w:tc>
          <w:tcPr>
            <w:tcW w:w="7513" w:type="dxa"/>
            <w:shd w:val="clear" w:color="auto" w:fill="auto"/>
          </w:tcPr>
          <w:p w14:paraId="1AE7976E" w14:textId="60E1B41D"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486CBE"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004D6F00" w14:textId="77777777" w:rsidTr="00CA742D">
        <w:trPr>
          <w:jc w:val="center"/>
        </w:trPr>
        <w:tc>
          <w:tcPr>
            <w:tcW w:w="1985" w:type="dxa"/>
            <w:shd w:val="clear" w:color="auto" w:fill="auto"/>
          </w:tcPr>
          <w:p w14:paraId="0DD9D2AA"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1-2</w:t>
            </w:r>
          </w:p>
        </w:tc>
        <w:tc>
          <w:tcPr>
            <w:tcW w:w="7513" w:type="dxa"/>
            <w:shd w:val="clear" w:color="auto" w:fill="auto"/>
          </w:tcPr>
          <w:p w14:paraId="7873749C" w14:textId="4DC79E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486CBE" w:rsidRPr="004B3E3C">
              <w:rPr>
                <w:rFonts w:ascii="Arial" w:eastAsia="Malgun Gothic" w:hAnsi="Arial" w:cs="Arial"/>
                <w:sz w:val="18"/>
                <w:szCs w:val="18"/>
              </w:rPr>
              <w:t>TDD</w:t>
            </w:r>
          </w:p>
        </w:tc>
      </w:tr>
      <w:tr w:rsidR="00FA7663" w:rsidRPr="004B3E3C" w14:paraId="089D588D" w14:textId="77777777" w:rsidTr="00CA742D">
        <w:trPr>
          <w:jc w:val="center"/>
        </w:trPr>
        <w:tc>
          <w:tcPr>
            <w:tcW w:w="9498" w:type="dxa"/>
            <w:gridSpan w:val="2"/>
            <w:shd w:val="clear" w:color="auto" w:fill="auto"/>
          </w:tcPr>
          <w:p w14:paraId="35A7FCE3" w14:textId="3322A90C"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175AD10C" w14:textId="77777777" w:rsidR="00FA7663" w:rsidRPr="004B3E3C" w:rsidRDefault="00FA7663" w:rsidP="00AA16CD">
      <w:pPr>
        <w:rPr>
          <w:lang w:eastAsia="sv-SE"/>
        </w:rPr>
      </w:pPr>
    </w:p>
    <w:p w14:paraId="12127934" w14:textId="77777777" w:rsidR="00FA7663" w:rsidRPr="004B3E3C" w:rsidRDefault="00FA7663" w:rsidP="00AA16CD">
      <w:pPr>
        <w:rPr>
          <w:lang w:eastAsia="sv-SE"/>
        </w:rPr>
      </w:pPr>
      <w:r w:rsidRPr="004B3E3C">
        <w:rPr>
          <w:lang w:eastAsia="sv-SE"/>
        </w:rPr>
        <w:t>Configure the test equipment and the DUT according to the parameters in Table 5.7.2.1.4.1-2.</w:t>
      </w:r>
    </w:p>
    <w:p w14:paraId="69C06A13" w14:textId="77777777" w:rsidR="00FA7663" w:rsidRPr="004B3E3C" w:rsidRDefault="00FA7663" w:rsidP="00CD5AB8">
      <w:pPr>
        <w:pStyle w:val="TH"/>
        <w:keepLines w:val="0"/>
      </w:pPr>
      <w:r w:rsidRPr="004B3E3C">
        <w:t>Table 5.7.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19B4FEB0" w14:textId="77777777" w:rsidTr="00CA742D">
        <w:trPr>
          <w:jc w:val="center"/>
        </w:trPr>
        <w:tc>
          <w:tcPr>
            <w:tcW w:w="1701" w:type="dxa"/>
            <w:shd w:val="clear" w:color="auto" w:fill="auto"/>
          </w:tcPr>
          <w:p w14:paraId="15B23EDC" w14:textId="77777777" w:rsidR="00FA7663" w:rsidRPr="004B3E3C" w:rsidRDefault="00FA7663" w:rsidP="00CD5AB8">
            <w:pPr>
              <w:pStyle w:val="TAH"/>
              <w:keepLines w:val="0"/>
            </w:pPr>
            <w:r w:rsidRPr="004B3E3C">
              <w:t>Parameter</w:t>
            </w:r>
          </w:p>
        </w:tc>
        <w:tc>
          <w:tcPr>
            <w:tcW w:w="3943" w:type="dxa"/>
            <w:shd w:val="clear" w:color="auto" w:fill="auto"/>
          </w:tcPr>
          <w:p w14:paraId="72223D3C" w14:textId="77777777" w:rsidR="00FA7663" w:rsidRPr="004B3E3C" w:rsidRDefault="00FA7663" w:rsidP="00CD5AB8">
            <w:pPr>
              <w:pStyle w:val="TAH"/>
              <w:keepLines w:val="0"/>
            </w:pPr>
            <w:r w:rsidRPr="004B3E3C">
              <w:t>Value</w:t>
            </w:r>
          </w:p>
        </w:tc>
        <w:tc>
          <w:tcPr>
            <w:tcW w:w="3961" w:type="dxa"/>
          </w:tcPr>
          <w:p w14:paraId="2694134B" w14:textId="77777777" w:rsidR="00FA7663" w:rsidRPr="004B3E3C" w:rsidRDefault="00FA7663" w:rsidP="00CD5AB8">
            <w:pPr>
              <w:pStyle w:val="TAH"/>
              <w:keepLines w:val="0"/>
            </w:pPr>
            <w:r w:rsidRPr="004B3E3C">
              <w:t>Comment</w:t>
            </w:r>
          </w:p>
        </w:tc>
      </w:tr>
      <w:tr w:rsidR="00FA7663" w:rsidRPr="004B3E3C" w14:paraId="0219539D" w14:textId="77777777" w:rsidTr="00CA742D">
        <w:trPr>
          <w:jc w:val="center"/>
        </w:trPr>
        <w:tc>
          <w:tcPr>
            <w:tcW w:w="1701" w:type="dxa"/>
            <w:shd w:val="clear" w:color="auto" w:fill="auto"/>
          </w:tcPr>
          <w:p w14:paraId="4F9B62A1" w14:textId="48BD4350" w:rsidR="00FA7663" w:rsidRPr="004B3E3C" w:rsidRDefault="00FA7663" w:rsidP="00CD5AB8">
            <w:pPr>
              <w:pStyle w:val="TAL"/>
              <w:keepLines w:val="0"/>
            </w:pPr>
            <w:r w:rsidRPr="004B3E3C">
              <w:t>Test</w:t>
            </w:r>
            <w:r w:rsidR="00CA742D" w:rsidRPr="004B3E3C">
              <w:t xml:space="preserve"> </w:t>
            </w:r>
            <w:r w:rsidRPr="004B3E3C">
              <w:t>environment</w:t>
            </w:r>
          </w:p>
        </w:tc>
        <w:tc>
          <w:tcPr>
            <w:tcW w:w="3943" w:type="dxa"/>
            <w:shd w:val="clear" w:color="auto" w:fill="auto"/>
          </w:tcPr>
          <w:p w14:paraId="17239946" w14:textId="77777777" w:rsidR="00FA7663" w:rsidRPr="004B3E3C" w:rsidRDefault="00FA7663" w:rsidP="00CD5AB8">
            <w:pPr>
              <w:pStyle w:val="TAL"/>
              <w:keepLines w:val="0"/>
            </w:pPr>
            <w:r w:rsidRPr="004B3E3C">
              <w:t>NC</w:t>
            </w:r>
          </w:p>
        </w:tc>
        <w:tc>
          <w:tcPr>
            <w:tcW w:w="3961" w:type="dxa"/>
          </w:tcPr>
          <w:p w14:paraId="4BBBE3A7" w14:textId="161EC673"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39AF4D99" w14:textId="77777777" w:rsidTr="00CA742D">
        <w:trPr>
          <w:jc w:val="center"/>
        </w:trPr>
        <w:tc>
          <w:tcPr>
            <w:tcW w:w="1701" w:type="dxa"/>
            <w:shd w:val="clear" w:color="auto" w:fill="auto"/>
          </w:tcPr>
          <w:p w14:paraId="20A96EA0" w14:textId="6C21FB67" w:rsidR="00FA7663" w:rsidRPr="004B3E3C" w:rsidRDefault="00FA7663" w:rsidP="00CD5AB8">
            <w:pPr>
              <w:pStyle w:val="TAL"/>
              <w:keepLines w:val="0"/>
            </w:pPr>
            <w:r w:rsidRPr="004B3E3C">
              <w:t>Test</w:t>
            </w:r>
            <w:r w:rsidR="00CA742D" w:rsidRPr="004B3E3C">
              <w:t xml:space="preserve"> </w:t>
            </w:r>
            <w:r w:rsidRPr="004B3E3C">
              <w:t>frequencies</w:t>
            </w:r>
          </w:p>
        </w:tc>
        <w:tc>
          <w:tcPr>
            <w:tcW w:w="7904" w:type="dxa"/>
            <w:gridSpan w:val="2"/>
            <w:shd w:val="clear" w:color="auto" w:fill="auto"/>
          </w:tcPr>
          <w:p w14:paraId="1F05B9A2" w14:textId="23344182"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7A3D5A28" w14:textId="77777777" w:rsidTr="00CA742D">
        <w:trPr>
          <w:jc w:val="center"/>
        </w:trPr>
        <w:tc>
          <w:tcPr>
            <w:tcW w:w="1701" w:type="dxa"/>
            <w:shd w:val="clear" w:color="auto" w:fill="auto"/>
          </w:tcPr>
          <w:p w14:paraId="1540C6F1" w14:textId="3CEF4E72" w:rsidR="00FA7663" w:rsidRPr="004B3E3C" w:rsidRDefault="00FA7663" w:rsidP="00CD5AB8">
            <w:pPr>
              <w:pStyle w:val="TAL"/>
              <w:keepLines w:val="0"/>
            </w:pPr>
            <w:r w:rsidRPr="004B3E3C">
              <w:t>Channel</w:t>
            </w:r>
            <w:r w:rsidR="00CA742D" w:rsidRPr="004B3E3C">
              <w:t xml:space="preserve"> </w:t>
            </w:r>
            <w:r w:rsidRPr="004B3E3C">
              <w:t>bandwidth</w:t>
            </w:r>
          </w:p>
        </w:tc>
        <w:tc>
          <w:tcPr>
            <w:tcW w:w="7904" w:type="dxa"/>
            <w:gridSpan w:val="2"/>
            <w:shd w:val="clear" w:color="auto" w:fill="auto"/>
          </w:tcPr>
          <w:p w14:paraId="711CD5A7" w14:textId="31E3A3BB"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25ED4A1F" w14:textId="77777777" w:rsidTr="00CA742D">
        <w:trPr>
          <w:jc w:val="center"/>
        </w:trPr>
        <w:tc>
          <w:tcPr>
            <w:tcW w:w="1701" w:type="dxa"/>
            <w:shd w:val="clear" w:color="auto" w:fill="auto"/>
          </w:tcPr>
          <w:p w14:paraId="1EB89F5A" w14:textId="5ECE4287" w:rsidR="00FA7663" w:rsidRPr="004B3E3C" w:rsidRDefault="00FA7663" w:rsidP="00CD5AB8">
            <w:pPr>
              <w:pStyle w:val="TAL"/>
              <w:keepLines w:val="0"/>
            </w:pPr>
            <w:r w:rsidRPr="004B3E3C">
              <w:t>Propagation</w:t>
            </w:r>
            <w:r w:rsidR="00CA742D" w:rsidRPr="004B3E3C">
              <w:t xml:space="preserve"> </w:t>
            </w:r>
            <w:r w:rsidRPr="004B3E3C">
              <w:t>conditions</w:t>
            </w:r>
          </w:p>
        </w:tc>
        <w:tc>
          <w:tcPr>
            <w:tcW w:w="3943" w:type="dxa"/>
            <w:shd w:val="clear" w:color="auto" w:fill="auto"/>
          </w:tcPr>
          <w:p w14:paraId="2BC60C0C" w14:textId="77777777" w:rsidR="00FA7663" w:rsidRPr="004B3E3C" w:rsidRDefault="00FA7663" w:rsidP="00CD5AB8">
            <w:pPr>
              <w:pStyle w:val="TAL"/>
              <w:keepLines w:val="0"/>
            </w:pPr>
            <w:r w:rsidRPr="004B3E3C">
              <w:t>AWGN</w:t>
            </w:r>
          </w:p>
        </w:tc>
        <w:tc>
          <w:tcPr>
            <w:tcW w:w="3961" w:type="dxa"/>
          </w:tcPr>
          <w:p w14:paraId="67C905B8" w14:textId="5D7C6AC9" w:rsidR="00FA7663" w:rsidRPr="004B3E3C" w:rsidRDefault="00FA7663" w:rsidP="00CD5AB8">
            <w:pPr>
              <w:pStyle w:val="TAL"/>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018BF67D" w14:textId="77777777" w:rsidTr="00CA742D">
        <w:trPr>
          <w:jc w:val="center"/>
        </w:trPr>
        <w:tc>
          <w:tcPr>
            <w:tcW w:w="1701" w:type="dxa"/>
            <w:tcBorders>
              <w:bottom w:val="single" w:sz="4" w:space="0" w:color="auto"/>
            </w:tcBorders>
            <w:shd w:val="clear" w:color="auto" w:fill="auto"/>
          </w:tcPr>
          <w:p w14:paraId="1B415EC8" w14:textId="5D434983" w:rsidR="00FA7663" w:rsidRPr="004B3E3C" w:rsidRDefault="00FA7663" w:rsidP="00CD5AB8">
            <w:pPr>
              <w:pStyle w:val="TAL"/>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35DDD821" w14:textId="2912C909" w:rsidR="00FA7663" w:rsidRPr="004B3E3C" w:rsidRDefault="00FA7663" w:rsidP="00CD5AB8">
            <w:pPr>
              <w:pStyle w:val="TAL"/>
              <w:keepLines w:val="0"/>
            </w:pPr>
            <w:r w:rsidRPr="004B3E3C">
              <w:t>TE</w:t>
            </w:r>
            <w:r w:rsidR="00CA742D" w:rsidRPr="004B3E3C">
              <w:t xml:space="preserve"> </w:t>
            </w:r>
            <w:r w:rsidRPr="004B3E3C">
              <w:t>Part:</w:t>
            </w:r>
            <w:r w:rsidRPr="004B3E3C">
              <w:tab/>
              <w:t>A.3.3.1.1</w:t>
            </w:r>
          </w:p>
          <w:p w14:paraId="1AB929AE" w14:textId="1D94B701" w:rsidR="00FA7663" w:rsidRPr="004B3E3C" w:rsidRDefault="00FA7663" w:rsidP="00CD5AB8">
            <w:pPr>
              <w:pStyle w:val="TAL"/>
              <w:keepLines w:val="0"/>
            </w:pPr>
            <w:r w:rsidRPr="004B3E3C">
              <w:t>DUT</w:t>
            </w:r>
            <w:r w:rsidR="00CA742D" w:rsidRPr="004B3E3C">
              <w:t xml:space="preserve"> </w:t>
            </w:r>
            <w:r w:rsidRPr="004B3E3C">
              <w:t>Part:</w:t>
            </w:r>
            <w:r w:rsidRPr="004B3E3C">
              <w:tab/>
              <w:t>A.3.4.1.1</w:t>
            </w:r>
          </w:p>
        </w:tc>
        <w:tc>
          <w:tcPr>
            <w:tcW w:w="3961" w:type="dxa"/>
          </w:tcPr>
          <w:p w14:paraId="4C80BAD2" w14:textId="3865C5AA" w:rsidR="00FA7663" w:rsidRPr="004B3E3C" w:rsidRDefault="00FA7663" w:rsidP="00CD5AB8">
            <w:pPr>
              <w:pStyle w:val="TAL"/>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329B9E21" w14:textId="77777777" w:rsidTr="00CA742D">
        <w:trPr>
          <w:jc w:val="center"/>
        </w:trPr>
        <w:tc>
          <w:tcPr>
            <w:tcW w:w="1701" w:type="dxa"/>
            <w:shd w:val="clear" w:color="auto" w:fill="auto"/>
          </w:tcPr>
          <w:p w14:paraId="717BD7F9" w14:textId="45FC2D67"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37195F00" w14:textId="77777777" w:rsidR="00FA7663" w:rsidRPr="004B3E3C" w:rsidRDefault="00FA7663" w:rsidP="00AA16CD">
            <w:pPr>
              <w:pStyle w:val="TAL"/>
              <w:keepNext w:val="0"/>
              <w:keepLines w:val="0"/>
            </w:pPr>
            <w:r w:rsidRPr="004B3E3C">
              <w:t>N/A</w:t>
            </w:r>
          </w:p>
        </w:tc>
        <w:tc>
          <w:tcPr>
            <w:tcW w:w="3961" w:type="dxa"/>
          </w:tcPr>
          <w:p w14:paraId="635E4576" w14:textId="77777777" w:rsidR="00FA7663" w:rsidRPr="004B3E3C" w:rsidRDefault="00FA7663" w:rsidP="00AA16CD">
            <w:pPr>
              <w:pStyle w:val="TAL"/>
              <w:keepNext w:val="0"/>
              <w:keepLines w:val="0"/>
            </w:pPr>
          </w:p>
        </w:tc>
      </w:tr>
    </w:tbl>
    <w:p w14:paraId="170E1ECC" w14:textId="77777777" w:rsidR="00FA7663" w:rsidRPr="004B3E3C" w:rsidRDefault="00FA7663" w:rsidP="00AA16CD">
      <w:pPr>
        <w:rPr>
          <w:lang w:eastAsia="sv-SE"/>
        </w:rPr>
      </w:pPr>
    </w:p>
    <w:p w14:paraId="13C0448A" w14:textId="77777777" w:rsidR="00FA7663" w:rsidRPr="004B3E3C" w:rsidRDefault="00FA7663" w:rsidP="00AA16CD">
      <w:pPr>
        <w:pStyle w:val="B1"/>
      </w:pPr>
      <w:r w:rsidRPr="004B3E3C">
        <w:t>1.</w:t>
      </w:r>
      <w:r w:rsidRPr="004B3E3C">
        <w:tab/>
        <w:t>Message contents are defined in clause 5.7.2.1.4.3.</w:t>
      </w:r>
    </w:p>
    <w:p w14:paraId="52122019" w14:textId="2530DD18" w:rsidR="00FA7663" w:rsidRPr="004B3E3C" w:rsidRDefault="00FA7663" w:rsidP="00AA16CD">
      <w:pPr>
        <w:pStyle w:val="B1"/>
      </w:pPr>
      <w:r w:rsidRPr="004B3E3C">
        <w:t>2.</w:t>
      </w:r>
      <w:r w:rsidRPr="004B3E3C">
        <w:tab/>
        <w:t xml:space="preserve">There are two carriers and three cells specified in the test, where E-UTRA Cell 1 is the E-UTRA PCell on the E-UTRA carrier, Cell 2 is the NR PSCell on the NR FR2 carrier and Cell 3 is the neighbour cell on the same NR FR2 carrier. Cell 3 is the target for the SS-RSRQ measurements. E-UTRA Cell 1 is configured according to TS 36.521-3 [26] </w:t>
      </w:r>
      <w:r w:rsidR="00F22A4C" w:rsidRPr="004B3E3C">
        <w:t>clause C.</w:t>
      </w:r>
      <w:r w:rsidRPr="004B3E3C">
        <w:t>1.0 and C.1.1.</w:t>
      </w:r>
    </w:p>
    <w:p w14:paraId="1C66413E" w14:textId="77777777" w:rsidR="00FA7663" w:rsidRPr="004B3E3C" w:rsidRDefault="00FA7663" w:rsidP="00AA16CD">
      <w:pPr>
        <w:pStyle w:val="B1"/>
      </w:pPr>
      <w:bookmarkStart w:id="657" w:name="_Hlk70081764"/>
      <w:r w:rsidRPr="004B3E3C">
        <w:t>3. The UE Rx beam peak direction has been obtained previously using one of the Rx Beam Peak Search procedures as described in Annex I.</w:t>
      </w:r>
      <w:bookmarkEnd w:id="657"/>
    </w:p>
    <w:p w14:paraId="19E1990E" w14:textId="77777777" w:rsidR="00FA7663" w:rsidRPr="004B3E3C" w:rsidRDefault="00FA7663" w:rsidP="00AA16CD">
      <w:pPr>
        <w:pStyle w:val="H6"/>
        <w:keepNext w:val="0"/>
        <w:keepLines w:val="0"/>
        <w:rPr>
          <w:lang w:eastAsia="sv-SE"/>
        </w:rPr>
      </w:pPr>
      <w:r w:rsidRPr="004B3E3C">
        <w:rPr>
          <w:lang w:eastAsia="sv-SE"/>
        </w:rPr>
        <w:t>5.7.2.1.4.2</w:t>
      </w:r>
      <w:r w:rsidRPr="004B3E3C">
        <w:rPr>
          <w:lang w:eastAsia="sv-SE"/>
        </w:rPr>
        <w:tab/>
        <w:t>Test procedure</w:t>
      </w:r>
    </w:p>
    <w:p w14:paraId="7EB96408" w14:textId="77777777" w:rsidR="00FA7663" w:rsidRPr="004B3E3C" w:rsidRDefault="00FA7663" w:rsidP="00AA16CD">
      <w:pPr>
        <w:pStyle w:val="B1"/>
      </w:pPr>
      <w:r w:rsidRPr="004B3E3C">
        <w:t>1.</w:t>
      </w:r>
      <w:r w:rsidRPr="004B3E3C">
        <w:tab/>
        <w:t>Ensure the UE is in State 3A-RF according to TS 36.508 [25] clause 7.2A.3.</w:t>
      </w:r>
    </w:p>
    <w:p w14:paraId="293F7EB8" w14:textId="77777777" w:rsidR="00FA7663" w:rsidRPr="004B3E3C" w:rsidRDefault="00FA7663" w:rsidP="00AA16CD">
      <w:pPr>
        <w:pStyle w:val="B1"/>
      </w:pPr>
      <w:r w:rsidRPr="004B3E3C">
        <w:t>2.</w:t>
      </w:r>
      <w:r w:rsidRPr="004B3E3C">
        <w:tab/>
        <w:t>Set the parameters according to Table 5.7.2.1.5-1 as appropriate.</w:t>
      </w:r>
    </w:p>
    <w:p w14:paraId="03ED1D68"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3A8DD9FA"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EF01253" w14:textId="77777777" w:rsidR="00FA7663" w:rsidRPr="004B3E3C" w:rsidRDefault="00FA7663" w:rsidP="00AA16CD">
      <w:pPr>
        <w:pStyle w:val="B1"/>
      </w:pPr>
      <w:r w:rsidRPr="004B3E3C">
        <w:t>5.</w:t>
      </w:r>
      <w:r w:rsidRPr="004B3E3C">
        <w:tab/>
      </w:r>
      <w:bookmarkStart w:id="658" w:name="_Hlk74813979"/>
      <w:r w:rsidRPr="004B3E3C">
        <w:t>The UE shall transmit periodically MeasurementReport messages.</w:t>
      </w:r>
    </w:p>
    <w:p w14:paraId="0AFBF770" w14:textId="77777777" w:rsidR="00FA7663" w:rsidRPr="004B3E3C" w:rsidRDefault="00FA7663" w:rsidP="00AA16CD">
      <w:pPr>
        <w:pStyle w:val="B1"/>
      </w:pPr>
      <w:r w:rsidRPr="004B3E3C">
        <w:t>6.</w:t>
      </w:r>
      <w:r w:rsidRPr="004B3E3C">
        <w:tab/>
        <w:t>After 10s wait from Step 3, the SS shall check the SS-RSRQ reported values in the periodic MeasurementReport. The SS-RSRQ value of Cell 3 reported by the UE is compared to the expected SS-RSRQ. If the value is outside the limits in Table 5.7.2.1.5-3 or the UE fails to report the measurement value for Cell 3, the number of failed iterations is increased by one. Otherwise, the number of passed iterations is increased by one.</w:t>
      </w:r>
    </w:p>
    <w:p w14:paraId="7F502BC5"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41AC2B96" w14:textId="77777777" w:rsidR="00FA7663" w:rsidRPr="004B3E3C" w:rsidRDefault="00FA7663" w:rsidP="00AA16CD">
      <w:pPr>
        <w:pStyle w:val="B1"/>
      </w:pPr>
      <w:r w:rsidRPr="004B3E3C">
        <w:t>8.</w:t>
      </w:r>
      <w:r w:rsidRPr="004B3E3C">
        <w:tab/>
        <w:t>Set the parameters according to each sub-test in Table 5.7.2.1.5-2 as appropriate and repeat steps 5-7.</w:t>
      </w:r>
    </w:p>
    <w:bookmarkEnd w:id="658"/>
    <w:p w14:paraId="0510FFA0" w14:textId="77777777" w:rsidR="00FA7663" w:rsidRPr="004B3E3C" w:rsidRDefault="00FA7663" w:rsidP="00AA16CD">
      <w:pPr>
        <w:pStyle w:val="H6"/>
        <w:keepNext w:val="0"/>
        <w:keepLines w:val="0"/>
        <w:rPr>
          <w:lang w:eastAsia="sv-SE"/>
        </w:rPr>
      </w:pPr>
      <w:r w:rsidRPr="004B3E3C">
        <w:rPr>
          <w:lang w:eastAsia="sv-SE"/>
        </w:rPr>
        <w:t>5.7.2.1.4.3</w:t>
      </w:r>
      <w:r w:rsidRPr="004B3E3C">
        <w:rPr>
          <w:lang w:eastAsia="sv-SE"/>
        </w:rPr>
        <w:tab/>
        <w:t>Message contents</w:t>
      </w:r>
    </w:p>
    <w:p w14:paraId="782B4057"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2E5031AF" w14:textId="77777777" w:rsidR="00FA7663" w:rsidRPr="004B3E3C" w:rsidRDefault="00FA7663" w:rsidP="00CD5AB8">
      <w:pPr>
        <w:pStyle w:val="TH"/>
        <w:keepLines w:val="0"/>
      </w:pPr>
      <w:r w:rsidRPr="004B3E3C">
        <w:t>Table 5.7.2.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B3E3C" w14:paraId="613F027A"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58EC597" w14:textId="7BF9E47D" w:rsidR="00FA7663" w:rsidRPr="004B3E3C" w:rsidRDefault="00FA7663" w:rsidP="00CD5AB8">
            <w:pPr>
              <w:pStyle w:val="TAH"/>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396FD22"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94EED3E" w14:textId="64C7CE21" w:rsidR="00FA7663" w:rsidRPr="004B3E3C" w:rsidRDefault="00FA7663" w:rsidP="00CD5AB8">
            <w:pPr>
              <w:pStyle w:val="TAL"/>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73F04514" w14:textId="77777777" w:rsidR="00FA7663" w:rsidRPr="004B3E3C" w:rsidRDefault="00FA7663" w:rsidP="00CD5AB8">
            <w:pPr>
              <w:pStyle w:val="TAL"/>
              <w:keepLines w:val="0"/>
            </w:pPr>
          </w:p>
        </w:tc>
      </w:tr>
      <w:tr w:rsidR="00FA7663" w:rsidRPr="004B3E3C" w14:paraId="596555A0"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279FEB5" w14:textId="6BAF046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D2D3B2D" w14:textId="42BF8FD7" w:rsidR="00FA7663" w:rsidRPr="004B3E3C" w:rsidRDefault="00FA7663" w:rsidP="00AA16CD">
            <w:pPr>
              <w:pStyle w:val="TAL"/>
              <w:keepNext w:val="0"/>
              <w:keepLines w:val="0"/>
            </w:pPr>
            <w:r w:rsidRPr="004B3E3C">
              <w:t>Table</w:t>
            </w:r>
            <w:r w:rsidR="00CA742D" w:rsidRPr="004B3E3C">
              <w:t xml:space="preserve"> </w:t>
            </w:r>
            <w:r w:rsidRPr="004B3E3C">
              <w:t>H.3.1-1</w:t>
            </w:r>
          </w:p>
          <w:p w14:paraId="1B43E386" w14:textId="2DFFCCE5" w:rsidR="00FA7663" w:rsidRPr="004B3E3C" w:rsidRDefault="00FA7663" w:rsidP="00AA16CD">
            <w:pPr>
              <w:pStyle w:val="TAL"/>
              <w:keepNext w:val="0"/>
              <w:keepLines w:val="0"/>
            </w:pPr>
            <w:r w:rsidRPr="004B3E3C">
              <w:t>Table</w:t>
            </w:r>
            <w:r w:rsidR="00CA742D" w:rsidRPr="004B3E3C">
              <w:t xml:space="preserve"> </w:t>
            </w:r>
            <w:r w:rsidRPr="004B3E3C">
              <w:t>H.3.1-2</w:t>
            </w:r>
          </w:p>
          <w:p w14:paraId="167C4BAC" w14:textId="2DB993F7"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v4.2.0"/>
              </w:rPr>
              <w:t>Synchronous</w:t>
            </w:r>
            <w:r w:rsidR="00CA742D" w:rsidRPr="004B3E3C">
              <w:rPr>
                <w:rFonts w:cs="v4.2.0"/>
              </w:rPr>
              <w:t xml:space="preserve"> </w:t>
            </w:r>
            <w:r w:rsidRPr="004B3E3C">
              <w:rPr>
                <w:rFonts w:cs="v4.2.0"/>
              </w:rPr>
              <w:t>cells</w:t>
            </w:r>
          </w:p>
          <w:p w14:paraId="396FBD9B" w14:textId="744CF49E" w:rsidR="00FA7663" w:rsidRPr="004B3E3C" w:rsidRDefault="00FA7663" w:rsidP="00AA16CD">
            <w:pPr>
              <w:pStyle w:val="TAL"/>
              <w:keepNext w:val="0"/>
              <w:keepLines w:val="0"/>
            </w:pPr>
            <w:r w:rsidRPr="004B3E3C">
              <w:t>Table</w:t>
            </w:r>
            <w:r w:rsidR="00CA742D" w:rsidRPr="004B3E3C">
              <w:t xml:space="preserve"> </w:t>
            </w:r>
            <w:r w:rsidRPr="004B3E3C">
              <w:t>H.3.1-5</w:t>
            </w:r>
          </w:p>
          <w:p w14:paraId="0EC9BF06" w14:textId="16696A9F" w:rsidR="00FA7663" w:rsidRPr="004B3E3C" w:rsidRDefault="00FA7663" w:rsidP="00AA16CD">
            <w:pPr>
              <w:pStyle w:val="TAL"/>
              <w:keepNext w:val="0"/>
              <w:keepLines w:val="0"/>
            </w:pPr>
            <w:r w:rsidRPr="004B3E3C">
              <w:t>Table</w:t>
            </w:r>
            <w:r w:rsidR="00CA742D" w:rsidRPr="004B3E3C">
              <w:t xml:space="preserve"> </w:t>
            </w:r>
            <w:r w:rsidRPr="004B3E3C">
              <w:t>H.3.1-7</w:t>
            </w:r>
          </w:p>
          <w:p w14:paraId="6CB2093E" w14:textId="68C6B429" w:rsidR="00FA7663" w:rsidRPr="004B3E3C" w:rsidRDefault="00FA7663" w:rsidP="00AA16CD">
            <w:pPr>
              <w:pStyle w:val="TAL"/>
              <w:keepNext w:val="0"/>
              <w:keepLines w:val="0"/>
            </w:pPr>
            <w:r w:rsidRPr="004B3E3C">
              <w:t>Table</w:t>
            </w:r>
            <w:r w:rsidR="00CA742D" w:rsidRPr="004B3E3C">
              <w:t xml:space="preserve"> </w:t>
            </w:r>
            <w:r w:rsidRPr="004B3E3C">
              <w:t>H.3.4-1</w:t>
            </w:r>
          </w:p>
          <w:p w14:paraId="051974FB" w14:textId="0AA9BE6C" w:rsidR="00FA7663" w:rsidRPr="004B3E3C" w:rsidRDefault="00FA7663" w:rsidP="00AA16CD">
            <w:pPr>
              <w:pStyle w:val="TAL"/>
              <w:keepNext w:val="0"/>
              <w:keepLines w:val="0"/>
            </w:pPr>
            <w:r w:rsidRPr="004B3E3C">
              <w:t>Table</w:t>
            </w:r>
            <w:r w:rsidR="00CA742D" w:rsidRPr="004B3E3C">
              <w:t xml:space="preserve"> </w:t>
            </w:r>
            <w:r w:rsidRPr="004B3E3C">
              <w:t>H.3.4-1a</w:t>
            </w:r>
          </w:p>
          <w:p w14:paraId="3CA97290" w14:textId="31CF7381" w:rsidR="00FA7663" w:rsidRPr="004B3E3C" w:rsidRDefault="00FA7663" w:rsidP="00AA16CD">
            <w:pPr>
              <w:pStyle w:val="TAL"/>
              <w:keepNext w:val="0"/>
              <w:keepLines w:val="0"/>
            </w:pPr>
            <w:r w:rsidRPr="004B3E3C">
              <w:t>Table</w:t>
            </w:r>
            <w:r w:rsidR="00CA742D" w:rsidRPr="004B3E3C">
              <w:t xml:space="preserve"> </w:t>
            </w:r>
            <w:r w:rsidRPr="004B3E3C">
              <w:t>H.3.4-2</w:t>
            </w:r>
          </w:p>
          <w:p w14:paraId="4B9CCCB0" w14:textId="0AF77312"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1F92C53A" w14:textId="77777777" w:rsidR="00FA7663" w:rsidRPr="004B3E3C" w:rsidRDefault="00FA7663" w:rsidP="00AA16CD">
      <w:pPr>
        <w:rPr>
          <w:lang w:eastAsia="sv-SE"/>
        </w:rPr>
      </w:pPr>
    </w:p>
    <w:p w14:paraId="5CA4FD56" w14:textId="77777777" w:rsidR="00FA7663" w:rsidRPr="004B3E3C" w:rsidRDefault="00FA7663" w:rsidP="00AA16CD">
      <w:pPr>
        <w:pStyle w:val="TH"/>
        <w:keepNext w:val="0"/>
        <w:keepLines w:val="0"/>
      </w:pPr>
      <w:r w:rsidRPr="004B3E3C">
        <w:t>Table 5.7.2.1.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18B0B86D"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097C015" w14:textId="4C7C7BC0"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0B9CC5E5"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E9FFC6C" w14:textId="603F8A56"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AA3985E"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211945E3"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619AD2FB" w14:textId="77777777" w:rsidR="00FA7663" w:rsidRPr="004B3E3C" w:rsidRDefault="00FA7663" w:rsidP="00AA16CD">
            <w:pPr>
              <w:pStyle w:val="TAH"/>
              <w:keepNext w:val="0"/>
              <w:keepLines w:val="0"/>
            </w:pPr>
            <w:r w:rsidRPr="004B3E3C">
              <w:t>Condition</w:t>
            </w:r>
          </w:p>
        </w:tc>
      </w:tr>
      <w:tr w:rsidR="00FA7663" w:rsidRPr="004B3E3C" w14:paraId="55460C7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860AC73" w14:textId="7139FD92"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4FC46B7A"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D5C0DE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F8DFD96" w14:textId="77777777" w:rsidR="00FA7663" w:rsidRPr="004B3E3C" w:rsidRDefault="00FA7663" w:rsidP="00AA16CD">
            <w:pPr>
              <w:pStyle w:val="TAL"/>
              <w:keepNext w:val="0"/>
              <w:keepLines w:val="0"/>
            </w:pPr>
          </w:p>
        </w:tc>
      </w:tr>
      <w:tr w:rsidR="00FA7663" w:rsidRPr="004B3E3C" w14:paraId="33072B9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7B598BDE" w14:textId="0D04B369" w:rsidR="00FA7663" w:rsidRPr="004B3E3C" w:rsidRDefault="00CA742D" w:rsidP="00AA16CD">
            <w:pPr>
              <w:pStyle w:val="TAL"/>
              <w:keepNext w:val="0"/>
              <w:keepLines w:val="0"/>
            </w:pPr>
            <w:r w:rsidRPr="004B3E3C">
              <w:t xml:space="preserve">  </w:t>
            </w:r>
            <w:r w:rsidR="00FA7663" w:rsidRPr="004B3E3C">
              <w:t>reportType</w:t>
            </w:r>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557C4E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3299223"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CD7EF60" w14:textId="77777777" w:rsidR="00FA7663" w:rsidRPr="004B3E3C" w:rsidRDefault="00FA7663" w:rsidP="00AA16CD">
            <w:pPr>
              <w:pStyle w:val="TAL"/>
              <w:keepNext w:val="0"/>
              <w:keepLines w:val="0"/>
            </w:pPr>
          </w:p>
        </w:tc>
      </w:tr>
      <w:tr w:rsidR="00FA7663" w:rsidRPr="004B3E3C" w14:paraId="174D64E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3520180C" w14:textId="2F6B78EC"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2B47562F"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AC20A0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3107E79E" w14:textId="77777777" w:rsidR="00FA7663" w:rsidRPr="004B3E3C" w:rsidRDefault="00FA7663" w:rsidP="00AA16CD">
            <w:pPr>
              <w:pStyle w:val="TAL"/>
              <w:keepNext w:val="0"/>
              <w:keepLines w:val="0"/>
            </w:pPr>
            <w:r w:rsidRPr="004B3E3C">
              <w:t>PERIODICAL</w:t>
            </w:r>
          </w:p>
        </w:tc>
      </w:tr>
      <w:tr w:rsidR="00FA7663" w:rsidRPr="004B3E3C" w14:paraId="1B4EFE2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F24B6DB" w14:textId="6C289794" w:rsidR="00FA7663" w:rsidRPr="004B3E3C" w:rsidRDefault="00CA742D" w:rsidP="00AA16CD">
            <w:pPr>
              <w:pStyle w:val="TAL"/>
              <w:keepNext w:val="0"/>
              <w:keepLines w:val="0"/>
            </w:pPr>
            <w:r w:rsidRPr="004B3E3C">
              <w:t xml:space="preserve">      </w:t>
            </w:r>
            <w:r w:rsidR="00FA7663" w:rsidRPr="004B3E3C">
              <w:t>reportQuantityCel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E87A73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5275AB4"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1CF5DD1" w14:textId="77777777" w:rsidR="00FA7663" w:rsidRPr="004B3E3C" w:rsidRDefault="00FA7663" w:rsidP="00AA16CD">
            <w:pPr>
              <w:pStyle w:val="TAL"/>
              <w:keepNext w:val="0"/>
              <w:keepLines w:val="0"/>
            </w:pPr>
          </w:p>
        </w:tc>
      </w:tr>
      <w:tr w:rsidR="00FA7663" w:rsidRPr="004B3E3C" w14:paraId="1C5B29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07824B6" w14:textId="2F8D23BA" w:rsidR="00FA7663" w:rsidRPr="004B3E3C" w:rsidRDefault="00CA742D" w:rsidP="00AA16CD">
            <w:pPr>
              <w:pStyle w:val="TAL"/>
              <w:keepNext w:val="0"/>
              <w:keepLines w:val="0"/>
            </w:pPr>
            <w:r w:rsidRPr="004B3E3C">
              <w:t xml:space="preserve">        </w:t>
            </w:r>
            <w:r w:rsidR="00FA7663" w:rsidRPr="004B3E3C">
              <w:t>rsrp</w:t>
            </w:r>
          </w:p>
        </w:tc>
        <w:tc>
          <w:tcPr>
            <w:tcW w:w="2267" w:type="dxa"/>
            <w:tcBorders>
              <w:top w:val="single" w:sz="4" w:space="0" w:color="auto"/>
              <w:left w:val="single" w:sz="4" w:space="0" w:color="auto"/>
              <w:bottom w:val="single" w:sz="4" w:space="0" w:color="auto"/>
              <w:right w:val="single" w:sz="4" w:space="0" w:color="auto"/>
            </w:tcBorders>
            <w:hideMark/>
          </w:tcPr>
          <w:p w14:paraId="5C252319"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7C04CC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74E27D6" w14:textId="77777777" w:rsidR="00FA7663" w:rsidRPr="004B3E3C" w:rsidRDefault="00FA7663" w:rsidP="00AA16CD">
            <w:pPr>
              <w:pStyle w:val="TAL"/>
              <w:keepNext w:val="0"/>
              <w:keepLines w:val="0"/>
            </w:pPr>
          </w:p>
        </w:tc>
      </w:tr>
      <w:tr w:rsidR="00FA7663" w:rsidRPr="004B3E3C" w14:paraId="05149AE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705E02B1" w14:textId="05207D74" w:rsidR="00FA7663" w:rsidRPr="004B3E3C" w:rsidRDefault="00CA742D" w:rsidP="00AA16CD">
            <w:pPr>
              <w:pStyle w:val="TAL"/>
              <w:keepNext w:val="0"/>
              <w:keepLines w:val="0"/>
            </w:pPr>
            <w:r w:rsidRPr="004B3E3C">
              <w:t xml:space="preserve">        </w:t>
            </w:r>
            <w:r w:rsidR="00FA7663" w:rsidRPr="004B3E3C">
              <w:t>sinr</w:t>
            </w:r>
          </w:p>
        </w:tc>
        <w:tc>
          <w:tcPr>
            <w:tcW w:w="2267" w:type="dxa"/>
            <w:tcBorders>
              <w:top w:val="single" w:sz="4" w:space="0" w:color="auto"/>
              <w:left w:val="single" w:sz="4" w:space="0" w:color="auto"/>
              <w:bottom w:val="single" w:sz="4" w:space="0" w:color="auto"/>
              <w:right w:val="single" w:sz="4" w:space="0" w:color="auto"/>
            </w:tcBorders>
          </w:tcPr>
          <w:p w14:paraId="619A2CDF"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2B8487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2C1EFAE" w14:textId="77777777" w:rsidR="00FA7663" w:rsidRPr="004B3E3C" w:rsidRDefault="00FA7663" w:rsidP="00AA16CD">
            <w:pPr>
              <w:pStyle w:val="TAL"/>
              <w:keepNext w:val="0"/>
              <w:keepLines w:val="0"/>
            </w:pPr>
          </w:p>
        </w:tc>
      </w:tr>
      <w:tr w:rsidR="00FA7663" w:rsidRPr="004B3E3C" w14:paraId="61C1C7C4"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286C48B" w14:textId="31C7B07C"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72EC651"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87ABF4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8092449" w14:textId="77777777" w:rsidR="00FA7663" w:rsidRPr="004B3E3C" w:rsidRDefault="00FA7663" w:rsidP="00AA16CD">
            <w:pPr>
              <w:pStyle w:val="TAL"/>
              <w:keepNext w:val="0"/>
              <w:keepLines w:val="0"/>
            </w:pPr>
          </w:p>
        </w:tc>
      </w:tr>
      <w:tr w:rsidR="00FA7663" w:rsidRPr="004B3E3C" w14:paraId="38E0BBF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2199815" w14:textId="55B3B4CE" w:rsidR="00FA7663" w:rsidRPr="004B3E3C" w:rsidRDefault="00CA742D" w:rsidP="00AA16CD">
            <w:pPr>
              <w:pStyle w:val="TAL"/>
              <w:keepNext w:val="0"/>
              <w:keepLines w:val="0"/>
            </w:pPr>
            <w:r w:rsidRPr="004B3E3C">
              <w:t xml:space="preserve">      </w:t>
            </w:r>
            <w:r w:rsidR="00FA7663" w:rsidRPr="004B3E3C">
              <w:t>maxReportCells</w:t>
            </w:r>
          </w:p>
        </w:tc>
        <w:tc>
          <w:tcPr>
            <w:tcW w:w="2267" w:type="dxa"/>
            <w:tcBorders>
              <w:top w:val="single" w:sz="4" w:space="0" w:color="auto"/>
              <w:left w:val="single" w:sz="4" w:space="0" w:color="auto"/>
              <w:bottom w:val="single" w:sz="4" w:space="0" w:color="auto"/>
              <w:right w:val="single" w:sz="4" w:space="0" w:color="auto"/>
            </w:tcBorders>
            <w:hideMark/>
          </w:tcPr>
          <w:p w14:paraId="0AEC591D"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28236E33"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2476AFF" w14:textId="77777777" w:rsidR="00FA7663" w:rsidRPr="004B3E3C" w:rsidRDefault="00FA7663" w:rsidP="00AA16CD">
            <w:pPr>
              <w:pStyle w:val="TAL"/>
              <w:keepNext w:val="0"/>
              <w:keepLines w:val="0"/>
            </w:pPr>
          </w:p>
        </w:tc>
      </w:tr>
      <w:tr w:rsidR="00FA7663" w:rsidRPr="004B3E3C" w14:paraId="2DAEC97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989C6C" w14:textId="4541129A"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9B5A7F7"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8F96234"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2395CED" w14:textId="77777777" w:rsidR="00FA7663" w:rsidRPr="004B3E3C" w:rsidRDefault="00FA7663" w:rsidP="00AA16CD">
            <w:pPr>
              <w:pStyle w:val="TAL"/>
              <w:keepNext w:val="0"/>
              <w:keepLines w:val="0"/>
            </w:pPr>
          </w:p>
        </w:tc>
      </w:tr>
      <w:tr w:rsidR="00FA7663" w:rsidRPr="004B3E3C" w14:paraId="033396C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5748EA3" w14:textId="24F8097F"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390CEF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560CC12"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81AF6C" w14:textId="77777777" w:rsidR="00FA7663" w:rsidRPr="004B3E3C" w:rsidRDefault="00FA7663" w:rsidP="00AA16CD">
            <w:pPr>
              <w:pStyle w:val="TAL"/>
              <w:keepNext w:val="0"/>
              <w:keepLines w:val="0"/>
            </w:pPr>
          </w:p>
        </w:tc>
      </w:tr>
      <w:tr w:rsidR="00FA7663" w:rsidRPr="004B3E3C" w14:paraId="3B063E9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D2B3FC1"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2F39C08F"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59CF8A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1FBFC2F" w14:textId="77777777" w:rsidR="00FA7663" w:rsidRPr="004B3E3C" w:rsidRDefault="00FA7663" w:rsidP="00AA16CD">
            <w:pPr>
              <w:pStyle w:val="TAL"/>
              <w:keepNext w:val="0"/>
              <w:keepLines w:val="0"/>
            </w:pPr>
          </w:p>
        </w:tc>
      </w:tr>
    </w:tbl>
    <w:p w14:paraId="799AE996" w14:textId="77777777" w:rsidR="00FA7663" w:rsidRPr="004B3E3C" w:rsidRDefault="00FA7663" w:rsidP="00AA16CD">
      <w:pPr>
        <w:rPr>
          <w:lang w:eastAsia="sv-SE"/>
        </w:rPr>
      </w:pPr>
    </w:p>
    <w:p w14:paraId="47001714" w14:textId="77777777" w:rsidR="00FA7663" w:rsidRPr="004B3E3C" w:rsidRDefault="00FA7663" w:rsidP="00AA16CD">
      <w:pPr>
        <w:pStyle w:val="H6"/>
        <w:keepNext w:val="0"/>
        <w:keepLines w:val="0"/>
        <w:rPr>
          <w:lang w:eastAsia="sv-SE"/>
        </w:rPr>
      </w:pPr>
      <w:r w:rsidRPr="004B3E3C">
        <w:rPr>
          <w:lang w:eastAsia="sv-SE"/>
        </w:rPr>
        <w:t>5.7.2.1.5</w:t>
      </w:r>
      <w:r w:rsidRPr="004B3E3C">
        <w:rPr>
          <w:lang w:eastAsia="sv-SE"/>
        </w:rPr>
        <w:tab/>
        <w:t>Test requirement</w:t>
      </w:r>
    </w:p>
    <w:p w14:paraId="69823035" w14:textId="77777777" w:rsidR="00FA7663" w:rsidRPr="004B3E3C" w:rsidRDefault="00FA7663" w:rsidP="00AA16CD">
      <w:pPr>
        <w:rPr>
          <w:lang w:eastAsia="sv-SE"/>
        </w:rPr>
      </w:pPr>
      <w:bookmarkStart w:id="659" w:name="_Hlk70081776"/>
      <w:bookmarkStart w:id="660" w:name="_Toc44093010"/>
      <w:bookmarkStart w:id="661" w:name="_Toc44093559"/>
      <w:bookmarkStart w:id="662" w:name="_Toc44094382"/>
      <w:bookmarkStart w:id="663" w:name="_Toc44094661"/>
      <w:bookmarkStart w:id="664" w:name="_Toc52296077"/>
      <w:bookmarkStart w:id="665" w:name="_Toc59027789"/>
      <w:bookmarkStart w:id="666" w:name="_Toc69328283"/>
      <w:r w:rsidRPr="004B3E3C">
        <w:rPr>
          <w:lang w:eastAsia="sv-SE"/>
        </w:rPr>
        <w:t>Table 5.7.2.1.5-1 defines the cell specific settings for all tests. Table 5.7.2.1.5-2 defines the OTA primary level settings including test tolerances for all tests.</w:t>
      </w:r>
    </w:p>
    <w:p w14:paraId="42804835" w14:textId="77777777" w:rsidR="00FA7663" w:rsidRPr="004B3E3C" w:rsidRDefault="00FA7663" w:rsidP="00AA16CD">
      <w:pPr>
        <w:rPr>
          <w:rFonts w:ascii="Arial" w:hAnsi="Arial" w:cs="Arial"/>
        </w:rPr>
      </w:pPr>
      <w:r w:rsidRPr="004B3E3C">
        <w:rPr>
          <w:lang w:eastAsia="sv-SE"/>
        </w:rPr>
        <w:t>Each SS-RSRQ measurement report for each of the tests in Table 5.7.2.1.5-2 shall meet the corresponding absolute accuracy requirements in Table 5.7.2.1.5-3.</w:t>
      </w:r>
    </w:p>
    <w:bookmarkEnd w:id="659"/>
    <w:p w14:paraId="4E5EE2C2" w14:textId="77777777" w:rsidR="00FA7663" w:rsidRPr="004B3E3C" w:rsidRDefault="00FA7663" w:rsidP="00AA16CD">
      <w:pPr>
        <w:pStyle w:val="TH"/>
        <w:keepNext w:val="0"/>
        <w:keepLines w:val="0"/>
      </w:pPr>
      <w:r w:rsidRPr="004B3E3C">
        <w:t xml:space="preserve">Table </w:t>
      </w:r>
      <w:r w:rsidRPr="004B3E3C">
        <w:rPr>
          <w:lang w:eastAsia="ko-KR"/>
        </w:rPr>
        <w:t>5.7.2.1.5-1</w:t>
      </w:r>
      <w:r w:rsidRPr="004B3E3C">
        <w:t>: SS-RSRQ Intra frequency test parameters</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3"/>
        <w:gridCol w:w="1978"/>
        <w:gridCol w:w="1259"/>
        <w:gridCol w:w="1022"/>
        <w:gridCol w:w="849"/>
        <w:gridCol w:w="992"/>
        <w:gridCol w:w="991"/>
      </w:tblGrid>
      <w:tr w:rsidR="00FA7663" w:rsidRPr="004B3E3C" w14:paraId="5103A89E" w14:textId="77777777" w:rsidTr="00CD5AB8">
        <w:trPr>
          <w:tblHeader/>
          <w:jc w:val="center"/>
        </w:trPr>
        <w:tc>
          <w:tcPr>
            <w:tcW w:w="366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2E0D96" w14:textId="77777777" w:rsidR="00FA7663" w:rsidRPr="004B3E3C" w:rsidRDefault="00FA7663" w:rsidP="00AA16CD">
            <w:pPr>
              <w:pStyle w:val="TAH"/>
              <w:keepNext w:val="0"/>
              <w:keepLines w:val="0"/>
            </w:pPr>
            <w:r w:rsidRPr="004B3E3C">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66CBF68D" w14:textId="77777777" w:rsidR="00FA7663" w:rsidRPr="004B3E3C" w:rsidRDefault="00FA7663" w:rsidP="00AA16CD">
            <w:pPr>
              <w:pStyle w:val="TAH"/>
              <w:keepNext w:val="0"/>
              <w:keepLines w:val="0"/>
            </w:pPr>
            <w:r w:rsidRPr="004B3E3C">
              <w:t>Unit</w:t>
            </w: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39BE6EDE" w14:textId="08C2CDD9" w:rsidR="00FA7663" w:rsidRPr="004B3E3C" w:rsidRDefault="00FA7663" w:rsidP="00AA16CD">
            <w:pPr>
              <w:pStyle w:val="TAH"/>
              <w:keepNext w:val="0"/>
              <w:keepLines w:val="0"/>
            </w:pPr>
            <w:r w:rsidRPr="004B3E3C">
              <w:t>Test</w:t>
            </w:r>
            <w:r w:rsidR="00CA742D" w:rsidRPr="004B3E3C">
              <w:t xml:space="preserve"> </w:t>
            </w:r>
            <w:r w:rsidRPr="004B3E3C">
              <w:t>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59B006D9" w14:textId="55EE37B3"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59328C0B" w14:textId="77777777" w:rsidTr="00CD5AB8">
        <w:trPr>
          <w:tblHeader/>
          <w:jc w:val="center"/>
        </w:trPr>
        <w:tc>
          <w:tcPr>
            <w:tcW w:w="3668" w:type="dxa"/>
            <w:gridSpan w:val="2"/>
            <w:vMerge/>
            <w:tcBorders>
              <w:top w:val="single" w:sz="4" w:space="0" w:color="auto"/>
              <w:left w:val="single" w:sz="4" w:space="0" w:color="auto"/>
              <w:bottom w:val="single" w:sz="4" w:space="0" w:color="auto"/>
              <w:right w:val="single" w:sz="4" w:space="0" w:color="auto"/>
            </w:tcBorders>
            <w:vAlign w:val="center"/>
            <w:hideMark/>
          </w:tcPr>
          <w:p w14:paraId="1468A3EC" w14:textId="77777777" w:rsidR="00FA7663" w:rsidRPr="004B3E3C" w:rsidRDefault="00FA7663" w:rsidP="00AA16CD">
            <w:pPr>
              <w:pStyle w:val="TAH"/>
              <w:keepNext w:val="0"/>
              <w:keepLines w:val="0"/>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D654524" w14:textId="77777777" w:rsidR="00FA7663" w:rsidRPr="004B3E3C" w:rsidRDefault="00FA7663" w:rsidP="00AA16CD">
            <w:pPr>
              <w:pStyle w:val="TAH"/>
              <w:keepNext w:val="0"/>
              <w:keepLines w:val="0"/>
            </w:pPr>
          </w:p>
        </w:tc>
        <w:tc>
          <w:tcPr>
            <w:tcW w:w="1023" w:type="dxa"/>
            <w:tcBorders>
              <w:top w:val="single" w:sz="4" w:space="0" w:color="auto"/>
              <w:left w:val="single" w:sz="4" w:space="0" w:color="auto"/>
              <w:bottom w:val="single" w:sz="4" w:space="0" w:color="auto"/>
              <w:right w:val="single" w:sz="4" w:space="0" w:color="auto"/>
            </w:tcBorders>
            <w:vAlign w:val="center"/>
            <w:hideMark/>
          </w:tcPr>
          <w:p w14:paraId="011A3698" w14:textId="3B50C67E"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5AD27C1" w14:textId="1BAA6AD4"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3</w:t>
            </w:r>
          </w:p>
        </w:tc>
        <w:tc>
          <w:tcPr>
            <w:tcW w:w="993" w:type="dxa"/>
            <w:tcBorders>
              <w:top w:val="single" w:sz="4" w:space="0" w:color="auto"/>
              <w:left w:val="single" w:sz="4" w:space="0" w:color="auto"/>
              <w:bottom w:val="single" w:sz="4" w:space="0" w:color="auto"/>
              <w:right w:val="single" w:sz="4" w:space="0" w:color="auto"/>
            </w:tcBorders>
            <w:vAlign w:val="center"/>
            <w:hideMark/>
          </w:tcPr>
          <w:p w14:paraId="3EDAFC58" w14:textId="34E6F145"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0F8A1E" w14:textId="3D552F6F" w:rsidR="00FA7663" w:rsidRPr="004B3E3C" w:rsidRDefault="00FA7663" w:rsidP="00AA16CD">
            <w:pPr>
              <w:pStyle w:val="TAH"/>
              <w:keepNext w:val="0"/>
              <w:keepLines w:val="0"/>
            </w:pPr>
            <w:r w:rsidRPr="004B3E3C">
              <w:rPr>
                <w:rFonts w:cs="Arial"/>
              </w:rPr>
              <w:t>Cell</w:t>
            </w:r>
            <w:r w:rsidR="00CA742D" w:rsidRPr="004B3E3C">
              <w:rPr>
                <w:rFonts w:cs="Arial"/>
              </w:rPr>
              <w:t xml:space="preserve"> </w:t>
            </w:r>
            <w:r w:rsidRPr="004B3E3C">
              <w:rPr>
                <w:rFonts w:cs="Arial"/>
              </w:rPr>
              <w:t>3</w:t>
            </w:r>
          </w:p>
        </w:tc>
      </w:tr>
      <w:tr w:rsidR="00FA7663" w:rsidRPr="004B3E3C" w14:paraId="51AAE866" w14:textId="77777777" w:rsidTr="00CD5AB8">
        <w:trPr>
          <w:tblHeade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0333789D" w14:textId="7255C976" w:rsidR="00FA7663" w:rsidRPr="004B3E3C" w:rsidRDefault="00FA7663" w:rsidP="00AA16CD">
            <w:pPr>
              <w:pStyle w:val="TAL"/>
              <w:keepNext w:val="0"/>
              <w:keepLines w:val="0"/>
              <w:rPr>
                <w:rFonts w:eastAsia="Calibri"/>
                <w:b/>
                <w:szCs w:val="22"/>
              </w:rPr>
            </w:pPr>
            <w:r w:rsidRPr="004B3E3C">
              <w:t>SSB</w:t>
            </w:r>
            <w:r w:rsidR="00CA742D" w:rsidRPr="004B3E3C">
              <w:t xml:space="preserve"> </w:t>
            </w:r>
            <w:r w:rsidRPr="004B3E3C">
              <w:t>ARFCN</w:t>
            </w:r>
          </w:p>
        </w:tc>
        <w:tc>
          <w:tcPr>
            <w:tcW w:w="1258" w:type="dxa"/>
            <w:tcBorders>
              <w:top w:val="single" w:sz="4" w:space="0" w:color="auto"/>
              <w:left w:val="single" w:sz="4" w:space="0" w:color="auto"/>
              <w:bottom w:val="single" w:sz="4" w:space="0" w:color="auto"/>
              <w:right w:val="single" w:sz="4" w:space="0" w:color="auto"/>
            </w:tcBorders>
            <w:vAlign w:val="center"/>
          </w:tcPr>
          <w:p w14:paraId="68A6C0C0" w14:textId="77777777" w:rsidR="00FA7663" w:rsidRPr="004B3E3C" w:rsidRDefault="00FA7663" w:rsidP="00AA16CD">
            <w:pPr>
              <w:spacing w:after="0"/>
              <w:rPr>
                <w:rFonts w:ascii="Arial" w:eastAsia="Calibri" w:hAnsi="Arial" w:cs="Arial"/>
                <w:b/>
                <w:sz w:val="18"/>
                <w:szCs w:val="22"/>
              </w:rPr>
            </w:pP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603D7BEA" w14:textId="77777777" w:rsidR="00FA7663" w:rsidRPr="004B3E3C" w:rsidRDefault="00FA7663" w:rsidP="00AA16CD">
            <w:pPr>
              <w:pStyle w:val="TAH"/>
              <w:keepNext w:val="0"/>
              <w:keepLines w:val="0"/>
              <w:rPr>
                <w:rFonts w:cs="Arial"/>
              </w:rPr>
            </w:pPr>
            <w:r w:rsidRPr="004B3E3C">
              <w:rPr>
                <w:rFonts w:cs="Arial"/>
              </w:rPr>
              <w:t>Freq1</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31C79BA5" w14:textId="77777777" w:rsidR="00FA7663" w:rsidRPr="004B3E3C" w:rsidRDefault="00FA7663" w:rsidP="00AA16CD">
            <w:pPr>
              <w:pStyle w:val="TAH"/>
              <w:keepNext w:val="0"/>
              <w:keepLines w:val="0"/>
              <w:rPr>
                <w:rFonts w:cs="Arial"/>
              </w:rPr>
            </w:pPr>
            <w:r w:rsidRPr="004B3E3C">
              <w:rPr>
                <w:rFonts w:cs="Arial"/>
              </w:rPr>
              <w:t>Freq1</w:t>
            </w:r>
          </w:p>
        </w:tc>
      </w:tr>
      <w:tr w:rsidR="00FA7663" w:rsidRPr="004B3E3C" w14:paraId="1900622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4A27AA1" w14:textId="12BB81A3" w:rsidR="00FA7663" w:rsidRPr="004B3E3C" w:rsidRDefault="00FA7663" w:rsidP="00AA16CD">
            <w:pPr>
              <w:pStyle w:val="TAL"/>
              <w:keepNext w:val="0"/>
              <w:keepLines w:val="0"/>
            </w:pPr>
            <w:r w:rsidRPr="004B3E3C">
              <w:t>Duplex</w:t>
            </w:r>
            <w:r w:rsidR="00CA742D" w:rsidRPr="004B3E3C">
              <w:t xml:space="preserve"> </w:t>
            </w:r>
            <w:r w:rsidRPr="004B3E3C">
              <w:t>mode</w:t>
            </w:r>
          </w:p>
        </w:tc>
        <w:tc>
          <w:tcPr>
            <w:tcW w:w="1258" w:type="dxa"/>
            <w:tcBorders>
              <w:top w:val="single" w:sz="4" w:space="0" w:color="auto"/>
              <w:left w:val="single" w:sz="4" w:space="0" w:color="auto"/>
              <w:bottom w:val="single" w:sz="4" w:space="0" w:color="auto"/>
              <w:right w:val="single" w:sz="4" w:space="0" w:color="auto"/>
            </w:tcBorders>
          </w:tcPr>
          <w:p w14:paraId="084749B5" w14:textId="77777777" w:rsidR="00FA7663" w:rsidRPr="004B3E3C" w:rsidRDefault="00FA7663" w:rsidP="00AA16CD">
            <w:pPr>
              <w:pStyle w:val="TAC"/>
              <w:keepNext w:val="0"/>
              <w:keepLines w:val="0"/>
              <w:rPr>
                <w:rFonts w:cs="Arial"/>
              </w:rPr>
            </w:pPr>
          </w:p>
        </w:tc>
        <w:tc>
          <w:tcPr>
            <w:tcW w:w="1873" w:type="dxa"/>
            <w:gridSpan w:val="2"/>
            <w:tcBorders>
              <w:top w:val="single" w:sz="4" w:space="0" w:color="auto"/>
              <w:left w:val="single" w:sz="4" w:space="0" w:color="auto"/>
              <w:bottom w:val="single" w:sz="4" w:space="0" w:color="auto"/>
              <w:right w:val="single" w:sz="4" w:space="0" w:color="auto"/>
            </w:tcBorders>
            <w:vAlign w:val="center"/>
            <w:hideMark/>
          </w:tcPr>
          <w:p w14:paraId="31E368B7" w14:textId="77777777" w:rsidR="00FA7663" w:rsidRPr="004B3E3C" w:rsidRDefault="00FA7663" w:rsidP="00AA16CD">
            <w:pPr>
              <w:pStyle w:val="TAC"/>
              <w:keepNext w:val="0"/>
              <w:keepLines w:val="0"/>
              <w:rPr>
                <w:rFonts w:cs="Arial"/>
              </w:rPr>
            </w:pPr>
            <w:r w:rsidRPr="004B3E3C">
              <w:rPr>
                <w:rFonts w:cs="Arial"/>
              </w:rPr>
              <w:t>TDD</w:t>
            </w:r>
          </w:p>
        </w:tc>
        <w:tc>
          <w:tcPr>
            <w:tcW w:w="1985" w:type="dxa"/>
            <w:gridSpan w:val="2"/>
            <w:tcBorders>
              <w:top w:val="single" w:sz="4" w:space="0" w:color="auto"/>
              <w:left w:val="single" w:sz="4" w:space="0" w:color="auto"/>
              <w:bottom w:val="single" w:sz="4" w:space="0" w:color="auto"/>
              <w:right w:val="single" w:sz="4" w:space="0" w:color="auto"/>
            </w:tcBorders>
            <w:vAlign w:val="center"/>
            <w:hideMark/>
          </w:tcPr>
          <w:p w14:paraId="7C3504A7"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326A11B3"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3EC1F970" w14:textId="5E23D219"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58" w:type="dxa"/>
            <w:tcBorders>
              <w:top w:val="single" w:sz="4" w:space="0" w:color="auto"/>
              <w:left w:val="single" w:sz="4" w:space="0" w:color="auto"/>
              <w:bottom w:val="single" w:sz="4" w:space="0" w:color="auto"/>
              <w:right w:val="single" w:sz="4" w:space="0" w:color="auto"/>
            </w:tcBorders>
          </w:tcPr>
          <w:p w14:paraId="328B08EB" w14:textId="77777777" w:rsidR="00FA7663" w:rsidRPr="004B3E3C" w:rsidRDefault="00FA7663" w:rsidP="00AA16CD">
            <w:pPr>
              <w:pStyle w:val="TAC"/>
              <w:keepNext w:val="0"/>
              <w:keepLines w:val="0"/>
              <w:rPr>
                <w:rFonts w:cs="Arial"/>
              </w:rPr>
            </w:pPr>
          </w:p>
        </w:tc>
        <w:tc>
          <w:tcPr>
            <w:tcW w:w="1873" w:type="dxa"/>
            <w:gridSpan w:val="2"/>
            <w:tcBorders>
              <w:top w:val="single" w:sz="4" w:space="0" w:color="auto"/>
              <w:left w:val="single" w:sz="4" w:space="0" w:color="auto"/>
              <w:bottom w:val="single" w:sz="4" w:space="0" w:color="auto"/>
              <w:right w:val="single" w:sz="4" w:space="0" w:color="auto"/>
            </w:tcBorders>
            <w:hideMark/>
          </w:tcPr>
          <w:p w14:paraId="1AE1E0F0" w14:textId="77777777" w:rsidR="00FA7663" w:rsidRPr="004B3E3C" w:rsidRDefault="00FA7663" w:rsidP="00AA16CD">
            <w:pPr>
              <w:pStyle w:val="TAC"/>
              <w:keepNext w:val="0"/>
              <w:keepLines w:val="0"/>
              <w:rPr>
                <w:rFonts w:cs="Arial"/>
              </w:rPr>
            </w:pPr>
            <w:r w:rsidRPr="004B3E3C">
              <w:rPr>
                <w:lang w:eastAsia="ja-JP"/>
              </w:rPr>
              <w:t>TDDConf.3.1</w:t>
            </w:r>
          </w:p>
        </w:tc>
        <w:tc>
          <w:tcPr>
            <w:tcW w:w="1985" w:type="dxa"/>
            <w:gridSpan w:val="2"/>
            <w:tcBorders>
              <w:top w:val="single" w:sz="4" w:space="0" w:color="auto"/>
              <w:left w:val="single" w:sz="4" w:space="0" w:color="auto"/>
              <w:bottom w:val="single" w:sz="4" w:space="0" w:color="auto"/>
              <w:right w:val="single" w:sz="4" w:space="0" w:color="auto"/>
            </w:tcBorders>
            <w:hideMark/>
          </w:tcPr>
          <w:p w14:paraId="667F0830"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0B902D7F"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A35C7F6" w14:textId="77777777" w:rsidR="00FA7663" w:rsidRPr="004B3E3C" w:rsidRDefault="00FA7663" w:rsidP="00AA16CD">
            <w:pPr>
              <w:pStyle w:val="TAL"/>
              <w:keepNext w:val="0"/>
              <w:keepLines w:val="0"/>
              <w:rPr>
                <w:rFonts w:eastAsia="Malgun Gothic"/>
                <w:szCs w:val="18"/>
              </w:rPr>
            </w:pPr>
            <w:r w:rsidRPr="004B3E3C">
              <w:rPr>
                <w:rFonts w:eastAsia="Malgun Gothic"/>
                <w:szCs w:val="18"/>
              </w:rPr>
              <w:t>BW</w:t>
            </w:r>
            <w:r w:rsidRPr="004B3E3C">
              <w:rPr>
                <w:rFonts w:eastAsia="Malgun Gothic"/>
                <w:szCs w:val="18"/>
                <w:vertAlign w:val="subscript"/>
              </w:rPr>
              <w:t>channel</w:t>
            </w:r>
          </w:p>
        </w:tc>
        <w:tc>
          <w:tcPr>
            <w:tcW w:w="1258" w:type="dxa"/>
            <w:tcBorders>
              <w:top w:val="single" w:sz="4" w:space="0" w:color="auto"/>
              <w:left w:val="single" w:sz="4" w:space="0" w:color="auto"/>
              <w:bottom w:val="single" w:sz="4" w:space="0" w:color="auto"/>
              <w:right w:val="single" w:sz="4" w:space="0" w:color="auto"/>
            </w:tcBorders>
            <w:hideMark/>
          </w:tcPr>
          <w:p w14:paraId="6C44EA3A"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873" w:type="dxa"/>
            <w:gridSpan w:val="2"/>
            <w:tcBorders>
              <w:top w:val="single" w:sz="4" w:space="0" w:color="auto"/>
              <w:left w:val="single" w:sz="4" w:space="0" w:color="auto"/>
              <w:bottom w:val="single" w:sz="4" w:space="0" w:color="auto"/>
              <w:right w:val="single" w:sz="4" w:space="0" w:color="auto"/>
            </w:tcBorders>
            <w:hideMark/>
          </w:tcPr>
          <w:p w14:paraId="2ADAA650" w14:textId="24F0FDBC"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985" w:type="dxa"/>
            <w:gridSpan w:val="2"/>
            <w:tcBorders>
              <w:top w:val="single" w:sz="4" w:space="0" w:color="auto"/>
              <w:left w:val="single" w:sz="4" w:space="0" w:color="auto"/>
              <w:bottom w:val="single" w:sz="4" w:space="0" w:color="auto"/>
              <w:right w:val="single" w:sz="4" w:space="0" w:color="auto"/>
            </w:tcBorders>
            <w:hideMark/>
          </w:tcPr>
          <w:p w14:paraId="212B0CA1" w14:textId="749017D4"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70C520C2" w14:textId="77777777" w:rsidTr="00CA742D">
        <w:trPr>
          <w:jc w:val="center"/>
        </w:trPr>
        <w:tc>
          <w:tcPr>
            <w:tcW w:w="1695" w:type="dxa"/>
            <w:vMerge w:val="restart"/>
            <w:tcBorders>
              <w:top w:val="single" w:sz="4" w:space="0" w:color="auto"/>
              <w:left w:val="single" w:sz="4" w:space="0" w:color="auto"/>
              <w:right w:val="single" w:sz="4" w:space="0" w:color="auto"/>
            </w:tcBorders>
            <w:vAlign w:val="center"/>
          </w:tcPr>
          <w:p w14:paraId="352E0CAC" w14:textId="2F381025" w:rsidR="00FA7663" w:rsidRPr="004B3E3C" w:rsidRDefault="00FA7663" w:rsidP="00AA16CD">
            <w:pPr>
              <w:pStyle w:val="TAL"/>
              <w:keepNext w:val="0"/>
              <w:keepLines w:val="0"/>
              <w:jc w:val="both"/>
              <w:rPr>
                <w:rFonts w:eastAsia="Malgun Gothic"/>
                <w:szCs w:val="18"/>
                <w:lang w:eastAsia="ko-KR"/>
              </w:rPr>
            </w:pPr>
            <w:r w:rsidRPr="004B3E3C">
              <w:rPr>
                <w:rFonts w:eastAsia="Malgun Gothic"/>
                <w:szCs w:val="18"/>
                <w:lang w:eastAsia="ko-KR"/>
              </w:rPr>
              <w:t>BWP</w:t>
            </w:r>
            <w:r w:rsidR="00CA742D" w:rsidRPr="004B3E3C">
              <w:rPr>
                <w:rFonts w:eastAsia="Malgun Gothic"/>
                <w:szCs w:val="18"/>
                <w:lang w:eastAsia="ko-KR"/>
              </w:rPr>
              <w:t xml:space="preserve"> </w:t>
            </w:r>
            <w:r w:rsidRPr="004B3E3C">
              <w:rPr>
                <w:rFonts w:eastAsia="Malgun Gothic"/>
                <w:szCs w:val="18"/>
                <w:lang w:eastAsia="ko-KR"/>
              </w:rPr>
              <w:t>configuration</w:t>
            </w:r>
          </w:p>
        </w:tc>
        <w:tc>
          <w:tcPr>
            <w:tcW w:w="1973" w:type="dxa"/>
            <w:tcBorders>
              <w:top w:val="single" w:sz="4" w:space="0" w:color="auto"/>
              <w:left w:val="single" w:sz="4" w:space="0" w:color="auto"/>
              <w:bottom w:val="single" w:sz="4" w:space="0" w:color="auto"/>
              <w:right w:val="single" w:sz="4" w:space="0" w:color="auto"/>
            </w:tcBorders>
          </w:tcPr>
          <w:p w14:paraId="42A8EA6A" w14:textId="1B76C5EB"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Initial</w:t>
            </w:r>
            <w:r w:rsidR="00CA742D" w:rsidRPr="004B3E3C">
              <w:rPr>
                <w:rFonts w:eastAsia="Malgun Gothic"/>
                <w:szCs w:val="18"/>
                <w:lang w:eastAsia="ko-KR"/>
              </w:rPr>
              <w:t xml:space="preserve"> </w:t>
            </w:r>
            <w:r w:rsidRPr="004B3E3C">
              <w:rPr>
                <w:rFonts w:eastAsia="Malgun Gothic"/>
                <w:szCs w:val="18"/>
                <w:lang w:eastAsia="ko-KR"/>
              </w:rPr>
              <w:t>D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val="restart"/>
            <w:tcBorders>
              <w:top w:val="single" w:sz="4" w:space="0" w:color="auto"/>
              <w:left w:val="single" w:sz="4" w:space="0" w:color="auto"/>
              <w:right w:val="single" w:sz="4" w:space="0" w:color="auto"/>
            </w:tcBorders>
          </w:tcPr>
          <w:p w14:paraId="6535CCBB"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5BFC152C"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DLBWP.0.1</w:t>
            </w:r>
          </w:p>
        </w:tc>
      </w:tr>
      <w:tr w:rsidR="00FA7663" w:rsidRPr="004B3E3C" w14:paraId="7657F2F1" w14:textId="77777777" w:rsidTr="00CA742D">
        <w:trPr>
          <w:jc w:val="center"/>
        </w:trPr>
        <w:tc>
          <w:tcPr>
            <w:tcW w:w="1695" w:type="dxa"/>
            <w:vMerge/>
            <w:tcBorders>
              <w:left w:val="single" w:sz="4" w:space="0" w:color="auto"/>
              <w:right w:val="single" w:sz="4" w:space="0" w:color="auto"/>
            </w:tcBorders>
          </w:tcPr>
          <w:p w14:paraId="5586A245" w14:textId="77777777" w:rsidR="00FA7663" w:rsidRPr="004B3E3C"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290C0B35" w14:textId="2A45F3B0"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Dedicated</w:t>
            </w:r>
            <w:r w:rsidR="00CA742D" w:rsidRPr="004B3E3C">
              <w:rPr>
                <w:rFonts w:eastAsia="Malgun Gothic"/>
                <w:szCs w:val="18"/>
                <w:lang w:eastAsia="ko-KR"/>
              </w:rPr>
              <w:t xml:space="preserve"> </w:t>
            </w:r>
            <w:r w:rsidRPr="004B3E3C">
              <w:rPr>
                <w:rFonts w:eastAsia="Malgun Gothic"/>
                <w:szCs w:val="18"/>
                <w:lang w:eastAsia="ko-KR"/>
              </w:rPr>
              <w:t>D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tcBorders>
              <w:left w:val="single" w:sz="4" w:space="0" w:color="auto"/>
              <w:right w:val="single" w:sz="4" w:space="0" w:color="auto"/>
            </w:tcBorders>
          </w:tcPr>
          <w:p w14:paraId="4E16B76F"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58880C97"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DLBWP.1.1</w:t>
            </w:r>
          </w:p>
        </w:tc>
      </w:tr>
      <w:tr w:rsidR="00FA7663" w:rsidRPr="004B3E3C" w14:paraId="2F3947CD" w14:textId="77777777" w:rsidTr="00CA742D">
        <w:trPr>
          <w:jc w:val="center"/>
        </w:trPr>
        <w:tc>
          <w:tcPr>
            <w:tcW w:w="1695" w:type="dxa"/>
            <w:vMerge/>
            <w:tcBorders>
              <w:left w:val="single" w:sz="4" w:space="0" w:color="auto"/>
              <w:right w:val="single" w:sz="4" w:space="0" w:color="auto"/>
            </w:tcBorders>
          </w:tcPr>
          <w:p w14:paraId="270FEB95" w14:textId="77777777" w:rsidR="00FA7663" w:rsidRPr="004B3E3C"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28CD797D" w14:textId="64632695"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Initial</w:t>
            </w:r>
            <w:r w:rsidR="00CA742D" w:rsidRPr="004B3E3C">
              <w:rPr>
                <w:rFonts w:eastAsia="Malgun Gothic"/>
                <w:szCs w:val="18"/>
                <w:lang w:eastAsia="ko-KR"/>
              </w:rPr>
              <w:t xml:space="preserve"> </w:t>
            </w:r>
            <w:r w:rsidRPr="004B3E3C">
              <w:rPr>
                <w:rFonts w:eastAsia="Malgun Gothic"/>
                <w:szCs w:val="18"/>
                <w:lang w:eastAsia="ko-KR"/>
              </w:rPr>
              <w:t>U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tcBorders>
              <w:left w:val="single" w:sz="4" w:space="0" w:color="auto"/>
              <w:right w:val="single" w:sz="4" w:space="0" w:color="auto"/>
            </w:tcBorders>
          </w:tcPr>
          <w:p w14:paraId="6DBA7963"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25CFC806"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ULBWP.0.1</w:t>
            </w:r>
          </w:p>
        </w:tc>
      </w:tr>
      <w:tr w:rsidR="00FA7663" w:rsidRPr="004B3E3C" w14:paraId="1A868BDE" w14:textId="77777777" w:rsidTr="00CA742D">
        <w:trPr>
          <w:jc w:val="center"/>
        </w:trPr>
        <w:tc>
          <w:tcPr>
            <w:tcW w:w="1695" w:type="dxa"/>
            <w:vMerge/>
            <w:tcBorders>
              <w:left w:val="single" w:sz="4" w:space="0" w:color="auto"/>
              <w:bottom w:val="single" w:sz="4" w:space="0" w:color="auto"/>
              <w:right w:val="single" w:sz="4" w:space="0" w:color="auto"/>
            </w:tcBorders>
          </w:tcPr>
          <w:p w14:paraId="43845119" w14:textId="77777777" w:rsidR="00FA7663" w:rsidRPr="004B3E3C" w:rsidRDefault="00FA7663" w:rsidP="00AA16CD">
            <w:pPr>
              <w:pStyle w:val="TAL"/>
              <w:keepNext w:val="0"/>
              <w:keepLines w:val="0"/>
              <w:rPr>
                <w:rFonts w:eastAsia="Malgun Gothic"/>
                <w:szCs w:val="18"/>
                <w:lang w:eastAsia="ko-KR"/>
              </w:rPr>
            </w:pPr>
          </w:p>
        </w:tc>
        <w:tc>
          <w:tcPr>
            <w:tcW w:w="1973" w:type="dxa"/>
            <w:tcBorders>
              <w:top w:val="single" w:sz="4" w:space="0" w:color="auto"/>
              <w:left w:val="single" w:sz="4" w:space="0" w:color="auto"/>
              <w:bottom w:val="single" w:sz="4" w:space="0" w:color="auto"/>
              <w:right w:val="single" w:sz="4" w:space="0" w:color="auto"/>
            </w:tcBorders>
          </w:tcPr>
          <w:p w14:paraId="46280CD0" w14:textId="49C8BB00" w:rsidR="00FA7663" w:rsidRPr="004B3E3C" w:rsidRDefault="00FA7663" w:rsidP="00AA16CD">
            <w:pPr>
              <w:pStyle w:val="TAL"/>
              <w:keepNext w:val="0"/>
              <w:keepLines w:val="0"/>
              <w:rPr>
                <w:rFonts w:eastAsia="Malgun Gothic"/>
                <w:szCs w:val="18"/>
                <w:lang w:eastAsia="ko-KR"/>
              </w:rPr>
            </w:pPr>
            <w:r w:rsidRPr="004B3E3C">
              <w:rPr>
                <w:rFonts w:eastAsia="Malgun Gothic"/>
                <w:szCs w:val="18"/>
                <w:lang w:eastAsia="ko-KR"/>
              </w:rPr>
              <w:t>Dedicated</w:t>
            </w:r>
            <w:r w:rsidR="00CA742D" w:rsidRPr="004B3E3C">
              <w:rPr>
                <w:rFonts w:eastAsia="Malgun Gothic"/>
                <w:szCs w:val="18"/>
                <w:lang w:eastAsia="ko-KR"/>
              </w:rPr>
              <w:t xml:space="preserve"> </w:t>
            </w:r>
            <w:r w:rsidRPr="004B3E3C">
              <w:rPr>
                <w:rFonts w:eastAsia="Malgun Gothic"/>
                <w:szCs w:val="18"/>
                <w:lang w:eastAsia="ko-KR"/>
              </w:rPr>
              <w:t>UL</w:t>
            </w:r>
            <w:r w:rsidR="00CA742D" w:rsidRPr="004B3E3C">
              <w:rPr>
                <w:rFonts w:eastAsia="Malgun Gothic"/>
                <w:szCs w:val="18"/>
                <w:lang w:eastAsia="ko-KR"/>
              </w:rPr>
              <w:t xml:space="preserve"> </w:t>
            </w:r>
            <w:r w:rsidRPr="004B3E3C">
              <w:rPr>
                <w:rFonts w:eastAsia="Malgun Gothic"/>
                <w:szCs w:val="18"/>
                <w:lang w:eastAsia="ko-KR"/>
              </w:rPr>
              <w:t>BWP</w:t>
            </w:r>
          </w:p>
        </w:tc>
        <w:tc>
          <w:tcPr>
            <w:tcW w:w="1258" w:type="dxa"/>
            <w:vMerge/>
            <w:tcBorders>
              <w:left w:val="single" w:sz="4" w:space="0" w:color="auto"/>
              <w:bottom w:val="single" w:sz="4" w:space="0" w:color="auto"/>
              <w:right w:val="single" w:sz="4" w:space="0" w:color="auto"/>
            </w:tcBorders>
          </w:tcPr>
          <w:p w14:paraId="09807483" w14:textId="77777777" w:rsidR="00FA7663" w:rsidRPr="004B3E3C" w:rsidRDefault="00FA7663" w:rsidP="00AA16CD">
            <w:pPr>
              <w:pStyle w:val="TAL"/>
              <w:keepNext w:val="0"/>
              <w:keepLines w:val="0"/>
              <w:rPr>
                <w:rFonts w:eastAsia="Malgun Gothic"/>
                <w:szCs w:val="18"/>
              </w:rPr>
            </w:pPr>
          </w:p>
        </w:tc>
        <w:tc>
          <w:tcPr>
            <w:tcW w:w="3858" w:type="dxa"/>
            <w:gridSpan w:val="4"/>
            <w:tcBorders>
              <w:top w:val="single" w:sz="4" w:space="0" w:color="auto"/>
              <w:left w:val="single" w:sz="4" w:space="0" w:color="auto"/>
              <w:bottom w:val="single" w:sz="4" w:space="0" w:color="auto"/>
              <w:right w:val="single" w:sz="4" w:space="0" w:color="auto"/>
            </w:tcBorders>
          </w:tcPr>
          <w:p w14:paraId="20027D1D" w14:textId="77777777" w:rsidR="00FA7663" w:rsidRPr="004B3E3C" w:rsidRDefault="00FA7663" w:rsidP="00AA16CD">
            <w:pPr>
              <w:pStyle w:val="TAC"/>
              <w:keepNext w:val="0"/>
              <w:keepLines w:val="0"/>
              <w:rPr>
                <w:rFonts w:eastAsia="Malgun Gothic"/>
                <w:szCs w:val="18"/>
                <w:lang w:eastAsia="ko-KR"/>
              </w:rPr>
            </w:pPr>
            <w:r w:rsidRPr="004B3E3C">
              <w:rPr>
                <w:rFonts w:eastAsia="Malgun Gothic"/>
                <w:szCs w:val="18"/>
                <w:lang w:eastAsia="ko-KR"/>
              </w:rPr>
              <w:t>ULBWP.1.1</w:t>
            </w:r>
          </w:p>
        </w:tc>
      </w:tr>
      <w:tr w:rsidR="00FA7663" w:rsidRPr="004B3E3C" w14:paraId="6F40B932"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36B07E51" w14:textId="7FF0BA4B" w:rsidR="00FA7663" w:rsidRPr="004B3E3C" w:rsidRDefault="00FA7663" w:rsidP="00AA16CD">
            <w:pPr>
              <w:pStyle w:val="TAL"/>
              <w:keepNext w:val="0"/>
              <w:keepLines w:val="0"/>
              <w:rPr>
                <w:rFonts w:cs="Arial"/>
                <w:lang w:eastAsia="ko-KR"/>
              </w:rPr>
            </w:pPr>
            <w:r w:rsidRPr="004B3E3C">
              <w:rPr>
                <w:rFonts w:cs="Arial"/>
                <w:lang w:eastAsia="ko-KR"/>
              </w:rPr>
              <w:t>TRS</w:t>
            </w:r>
            <w:r w:rsidR="00CA742D" w:rsidRPr="004B3E3C">
              <w:rPr>
                <w:rFonts w:cs="Arial"/>
                <w:lang w:eastAsia="ko-KR"/>
              </w:rPr>
              <w:t xml:space="preserve"> </w:t>
            </w:r>
            <w:r w:rsidRPr="004B3E3C">
              <w:rPr>
                <w:rFonts w:cs="Arial"/>
                <w:lang w:eastAsia="ko-KR"/>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BEACBE2"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tcPr>
          <w:p w14:paraId="699C6A80" w14:textId="008D5240" w:rsidR="00FA7663" w:rsidRPr="004B3E3C" w:rsidRDefault="00FA7663" w:rsidP="00AA16CD">
            <w:pPr>
              <w:pStyle w:val="TAC"/>
              <w:keepNext w:val="0"/>
              <w:keepLines w:val="0"/>
              <w:rPr>
                <w:rFonts w:cs="Arial"/>
                <w:lang w:eastAsia="ko-KR"/>
              </w:rPr>
            </w:pPr>
            <w:r w:rsidRPr="004B3E3C">
              <w:rPr>
                <w:szCs w:val="18"/>
              </w:rPr>
              <w:t>TRS.2.1</w:t>
            </w:r>
            <w:r w:rsidR="00CA742D" w:rsidRPr="004B3E3C">
              <w:rPr>
                <w:szCs w:val="18"/>
              </w:rPr>
              <w:t xml:space="preserve"> </w:t>
            </w:r>
            <w:r w:rsidRPr="004B3E3C">
              <w:rPr>
                <w:szCs w:val="18"/>
              </w:rPr>
              <w:t>TDD</w:t>
            </w:r>
          </w:p>
        </w:tc>
        <w:tc>
          <w:tcPr>
            <w:tcW w:w="850" w:type="dxa"/>
            <w:tcBorders>
              <w:top w:val="single" w:sz="4" w:space="0" w:color="auto"/>
              <w:left w:val="single" w:sz="4" w:space="0" w:color="auto"/>
              <w:bottom w:val="single" w:sz="4" w:space="0" w:color="auto"/>
              <w:right w:val="single" w:sz="4" w:space="0" w:color="auto"/>
            </w:tcBorders>
            <w:vAlign w:val="center"/>
          </w:tcPr>
          <w:p w14:paraId="30AEA2B1" w14:textId="77777777" w:rsidR="00FA7663" w:rsidRPr="004B3E3C"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tcPr>
          <w:p w14:paraId="36A4333F" w14:textId="3072BB23" w:rsidR="00FA7663" w:rsidRPr="004B3E3C" w:rsidRDefault="00FA7663" w:rsidP="00AA16CD">
            <w:pPr>
              <w:pStyle w:val="TAC"/>
              <w:keepNext w:val="0"/>
              <w:keepLines w:val="0"/>
              <w:rPr>
                <w:rFonts w:cs="Arial"/>
                <w:lang w:eastAsia="ko-KR"/>
              </w:rPr>
            </w:pPr>
            <w:r w:rsidRPr="004B3E3C">
              <w:rPr>
                <w:szCs w:val="18"/>
              </w:rPr>
              <w:t>TRS.2.1</w:t>
            </w:r>
            <w:r w:rsidR="00CA742D" w:rsidRPr="004B3E3C">
              <w:rPr>
                <w:szCs w:val="18"/>
              </w:rPr>
              <w:t xml:space="preserve"> </w:t>
            </w:r>
            <w:r w:rsidRPr="004B3E3C">
              <w:rPr>
                <w:szCs w:val="18"/>
              </w:rPr>
              <w:t>TDD</w:t>
            </w:r>
          </w:p>
        </w:tc>
        <w:tc>
          <w:tcPr>
            <w:tcW w:w="992" w:type="dxa"/>
            <w:tcBorders>
              <w:top w:val="single" w:sz="4" w:space="0" w:color="auto"/>
              <w:left w:val="single" w:sz="4" w:space="0" w:color="auto"/>
              <w:bottom w:val="single" w:sz="4" w:space="0" w:color="auto"/>
              <w:right w:val="single" w:sz="4" w:space="0" w:color="auto"/>
            </w:tcBorders>
            <w:vAlign w:val="center"/>
          </w:tcPr>
          <w:p w14:paraId="544ED4A6" w14:textId="77777777" w:rsidR="00FA7663" w:rsidRPr="004B3E3C" w:rsidRDefault="00FA7663" w:rsidP="00AA16CD">
            <w:pPr>
              <w:pStyle w:val="TAC"/>
              <w:keepNext w:val="0"/>
              <w:keepLines w:val="0"/>
              <w:rPr>
                <w:rFonts w:cs="Arial"/>
                <w:lang w:eastAsia="ko-KR"/>
              </w:rPr>
            </w:pPr>
          </w:p>
        </w:tc>
      </w:tr>
      <w:tr w:rsidR="00FA7663" w:rsidRPr="004B3E3C" w14:paraId="1A629C8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tcPr>
          <w:p w14:paraId="210DABA7" w14:textId="6209F409" w:rsidR="00FA7663" w:rsidRPr="004B3E3C" w:rsidRDefault="00FA7663" w:rsidP="00AA16CD">
            <w:pPr>
              <w:pStyle w:val="TAL"/>
              <w:keepNext w:val="0"/>
              <w:keepLines w:val="0"/>
              <w:rPr>
                <w:rFonts w:cs="Arial"/>
                <w:lang w:eastAsia="ko-KR"/>
              </w:rPr>
            </w:pPr>
            <w:r w:rsidRPr="004B3E3C">
              <w:rPr>
                <w:rFonts w:cs="Arial"/>
                <w:lang w:eastAsia="ko-KR"/>
              </w:rPr>
              <w:t>TCI</w:t>
            </w:r>
            <w:r w:rsidR="00CA742D" w:rsidRPr="004B3E3C">
              <w:rPr>
                <w:rFonts w:cs="Arial"/>
                <w:lang w:eastAsia="ko-KR"/>
              </w:rPr>
              <w:t xml:space="preserve"> </w:t>
            </w:r>
            <w:r w:rsidRPr="004B3E3C">
              <w:rPr>
                <w:rFonts w:cs="Arial"/>
                <w:lang w:eastAsia="ko-KR"/>
              </w:rPr>
              <w:t>state</w:t>
            </w:r>
          </w:p>
        </w:tc>
        <w:tc>
          <w:tcPr>
            <w:tcW w:w="1258" w:type="dxa"/>
            <w:tcBorders>
              <w:top w:val="single" w:sz="4" w:space="0" w:color="auto"/>
              <w:left w:val="single" w:sz="4" w:space="0" w:color="auto"/>
              <w:bottom w:val="single" w:sz="4" w:space="0" w:color="auto"/>
              <w:right w:val="single" w:sz="4" w:space="0" w:color="auto"/>
            </w:tcBorders>
            <w:vAlign w:val="center"/>
          </w:tcPr>
          <w:p w14:paraId="247EDC25"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tcPr>
          <w:p w14:paraId="31D02CF1" w14:textId="77777777" w:rsidR="00FA7663" w:rsidRPr="004B3E3C" w:rsidRDefault="00FA7663" w:rsidP="00AA16CD">
            <w:pPr>
              <w:pStyle w:val="TAC"/>
              <w:keepNext w:val="0"/>
              <w:keepLines w:val="0"/>
              <w:rPr>
                <w:rFonts w:cs="Arial"/>
                <w:lang w:eastAsia="ko-KR"/>
              </w:rPr>
            </w:pPr>
            <w:r w:rsidRPr="004B3E3C">
              <w:t>TCI.State.0</w:t>
            </w:r>
          </w:p>
        </w:tc>
        <w:tc>
          <w:tcPr>
            <w:tcW w:w="850" w:type="dxa"/>
            <w:tcBorders>
              <w:top w:val="single" w:sz="4" w:space="0" w:color="auto"/>
              <w:left w:val="single" w:sz="4" w:space="0" w:color="auto"/>
              <w:bottom w:val="single" w:sz="4" w:space="0" w:color="auto"/>
              <w:right w:val="single" w:sz="4" w:space="0" w:color="auto"/>
            </w:tcBorders>
            <w:vAlign w:val="center"/>
          </w:tcPr>
          <w:p w14:paraId="1A58E78E" w14:textId="77777777" w:rsidR="00FA7663" w:rsidRPr="004B3E3C"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tcPr>
          <w:p w14:paraId="5FB7E96F" w14:textId="77777777" w:rsidR="00FA7663" w:rsidRPr="004B3E3C" w:rsidRDefault="00FA7663" w:rsidP="00AA16CD">
            <w:pPr>
              <w:pStyle w:val="TAC"/>
              <w:keepNext w:val="0"/>
              <w:keepLines w:val="0"/>
              <w:rPr>
                <w:rFonts w:cs="Arial"/>
                <w:lang w:eastAsia="ko-KR"/>
              </w:rPr>
            </w:pPr>
            <w:r w:rsidRPr="004B3E3C">
              <w:t>TCI.State.0</w:t>
            </w:r>
          </w:p>
        </w:tc>
        <w:tc>
          <w:tcPr>
            <w:tcW w:w="992" w:type="dxa"/>
            <w:tcBorders>
              <w:top w:val="single" w:sz="4" w:space="0" w:color="auto"/>
              <w:left w:val="single" w:sz="4" w:space="0" w:color="auto"/>
              <w:bottom w:val="single" w:sz="4" w:space="0" w:color="auto"/>
              <w:right w:val="single" w:sz="4" w:space="0" w:color="auto"/>
            </w:tcBorders>
            <w:vAlign w:val="center"/>
          </w:tcPr>
          <w:p w14:paraId="2D831FAB" w14:textId="77777777" w:rsidR="00FA7663" w:rsidRPr="004B3E3C" w:rsidRDefault="00FA7663" w:rsidP="00AA16CD">
            <w:pPr>
              <w:pStyle w:val="TAC"/>
              <w:keepNext w:val="0"/>
              <w:keepLines w:val="0"/>
              <w:rPr>
                <w:rFonts w:cs="Arial"/>
                <w:lang w:eastAsia="ko-KR"/>
              </w:rPr>
            </w:pPr>
          </w:p>
        </w:tc>
      </w:tr>
      <w:tr w:rsidR="00FA7663" w:rsidRPr="004B3E3C" w14:paraId="67D61BE1"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541B5309" w14:textId="09B87F17"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p>
        </w:tc>
        <w:tc>
          <w:tcPr>
            <w:tcW w:w="1258" w:type="dxa"/>
            <w:tcBorders>
              <w:top w:val="single" w:sz="4" w:space="0" w:color="auto"/>
              <w:left w:val="single" w:sz="4" w:space="0" w:color="auto"/>
              <w:bottom w:val="single" w:sz="4" w:space="0" w:color="auto"/>
              <w:right w:val="single" w:sz="4" w:space="0" w:color="auto"/>
            </w:tcBorders>
            <w:vAlign w:val="center"/>
          </w:tcPr>
          <w:p w14:paraId="374D6D5E"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3069749C" w14:textId="5781543E"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50" w:type="dxa"/>
            <w:tcBorders>
              <w:top w:val="single" w:sz="4" w:space="0" w:color="auto"/>
              <w:left w:val="single" w:sz="4" w:space="0" w:color="auto"/>
              <w:bottom w:val="single" w:sz="4" w:space="0" w:color="auto"/>
              <w:right w:val="single" w:sz="4" w:space="0" w:color="auto"/>
            </w:tcBorders>
            <w:vAlign w:val="center"/>
          </w:tcPr>
          <w:p w14:paraId="58AB46C2" w14:textId="77777777" w:rsidR="00FA7663" w:rsidRPr="004B3E3C" w:rsidRDefault="00FA7663" w:rsidP="00AA16CD">
            <w:pPr>
              <w:pStyle w:val="TAC"/>
              <w:keepNext w:val="0"/>
              <w:keepLines w:val="0"/>
              <w:rPr>
                <w:rFonts w:cs="Arial"/>
                <w:lang w:eastAsia="ko-KR"/>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DC66242" w14:textId="173AC764"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tcPr>
          <w:p w14:paraId="7EB45963" w14:textId="77777777" w:rsidR="00FA7663" w:rsidRPr="004B3E3C" w:rsidRDefault="00FA7663" w:rsidP="00AA16CD">
            <w:pPr>
              <w:pStyle w:val="TAC"/>
              <w:keepNext w:val="0"/>
              <w:keepLines w:val="0"/>
              <w:rPr>
                <w:rFonts w:cs="Arial"/>
                <w:lang w:eastAsia="ko-KR"/>
              </w:rPr>
            </w:pPr>
          </w:p>
        </w:tc>
      </w:tr>
      <w:tr w:rsidR="00FA7663" w:rsidRPr="004B3E3C" w14:paraId="18EAF0C7"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1BF87CC1" w14:textId="07AA7ECF"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58" w:type="dxa"/>
            <w:tcBorders>
              <w:top w:val="single" w:sz="4" w:space="0" w:color="auto"/>
              <w:left w:val="single" w:sz="4" w:space="0" w:color="auto"/>
              <w:bottom w:val="single" w:sz="4" w:space="0" w:color="auto"/>
              <w:right w:val="single" w:sz="4" w:space="0" w:color="auto"/>
            </w:tcBorders>
            <w:vAlign w:val="center"/>
          </w:tcPr>
          <w:p w14:paraId="26D6AED0"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14FD2BF8" w14:textId="6FDC54DE"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4F8C8ABB" w14:textId="77777777" w:rsidR="00FA7663" w:rsidRPr="004B3E3C" w:rsidRDefault="00FA7663" w:rsidP="00AA16CD">
            <w:pPr>
              <w:pStyle w:val="TAC"/>
              <w:keepNext w:val="0"/>
              <w:keepLines w:val="0"/>
              <w:rPr>
                <w:rFonts w:cs="Arial"/>
                <w:lang w:eastAsia="ko-KR"/>
              </w:rPr>
            </w:pPr>
            <w:r w:rsidRPr="004B3E3C">
              <w:rPr>
                <w:rFonts w:cs="Arial"/>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5DB30644" w14:textId="7F16D2FB"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0452D8" w14:textId="77777777" w:rsidR="00FA7663" w:rsidRPr="004B3E3C" w:rsidRDefault="00FA7663" w:rsidP="00AA16CD">
            <w:pPr>
              <w:pStyle w:val="TAC"/>
              <w:keepNext w:val="0"/>
              <w:keepLines w:val="0"/>
              <w:rPr>
                <w:rFonts w:cs="Arial"/>
                <w:lang w:eastAsia="ko-KR"/>
              </w:rPr>
            </w:pPr>
            <w:r w:rsidRPr="004B3E3C">
              <w:rPr>
                <w:rFonts w:cs="Arial"/>
              </w:rPr>
              <w:t>-</w:t>
            </w:r>
          </w:p>
        </w:tc>
      </w:tr>
      <w:tr w:rsidR="00FA7663" w:rsidRPr="004B3E3C" w14:paraId="1D19AEF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0823C0A3" w14:textId="06B08599" w:rsidR="00FA7663" w:rsidRPr="004B3E3C" w:rsidRDefault="00FA7663" w:rsidP="00AA16CD">
            <w:pPr>
              <w:pStyle w:val="TAL"/>
              <w:keepNext w:val="0"/>
              <w:keepLines w:val="0"/>
              <w:rPr>
                <w:rFonts w:cs="Arial"/>
              </w:rPr>
            </w:pPr>
            <w:r w:rsidRPr="004B3E3C">
              <w:rPr>
                <w:rFonts w:cs="v5.0.0"/>
              </w:rPr>
              <w:t>Control</w:t>
            </w:r>
            <w:r w:rsidR="00CA742D" w:rsidRPr="004B3E3C">
              <w:rPr>
                <w:rFonts w:cs="v5.0.0"/>
              </w:rPr>
              <w:t xml:space="preserve"> </w:t>
            </w:r>
            <w:r w:rsidRPr="004B3E3C">
              <w:rPr>
                <w:rFonts w:cs="v5.0.0"/>
              </w:rPr>
              <w:t>channel</w:t>
            </w:r>
            <w:r w:rsidR="00CA742D" w:rsidRPr="004B3E3C">
              <w:rPr>
                <w:rFonts w:cs="v5.0.0"/>
              </w:rPr>
              <w:t xml:space="preserve"> </w:t>
            </w:r>
            <w:r w:rsidRPr="004B3E3C">
              <w:rPr>
                <w:rFonts w:cs="v5.0.0"/>
              </w:rPr>
              <w:t>RMC</w:t>
            </w:r>
          </w:p>
        </w:tc>
        <w:tc>
          <w:tcPr>
            <w:tcW w:w="1258" w:type="dxa"/>
            <w:tcBorders>
              <w:top w:val="single" w:sz="4" w:space="0" w:color="auto"/>
              <w:left w:val="single" w:sz="4" w:space="0" w:color="auto"/>
              <w:bottom w:val="single" w:sz="4" w:space="0" w:color="auto"/>
              <w:right w:val="single" w:sz="4" w:space="0" w:color="auto"/>
            </w:tcBorders>
            <w:vAlign w:val="center"/>
          </w:tcPr>
          <w:p w14:paraId="5EA1E57C"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03EDAFB3" w14:textId="0FBB4F19"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7A1DD9" w14:textId="77777777" w:rsidR="00FA7663" w:rsidRPr="004B3E3C" w:rsidRDefault="00FA7663" w:rsidP="00AA16CD">
            <w:pPr>
              <w:pStyle w:val="TAC"/>
              <w:keepNext w:val="0"/>
              <w:keepLines w:val="0"/>
              <w:rPr>
                <w:rFonts w:cs="Arial"/>
              </w:rPr>
            </w:pPr>
            <w:r w:rsidRPr="004B3E3C">
              <w:rPr>
                <w:rFonts w:cs="Arial"/>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D7F408" w14:textId="7568D0BF"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B9CDD2"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57243299"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7D59B349" w14:textId="68445F30" w:rsidR="00FA7663" w:rsidRPr="004B3E3C" w:rsidRDefault="00FA7663" w:rsidP="00AA16CD">
            <w:pPr>
              <w:pStyle w:val="TAL"/>
              <w:keepNext w:val="0"/>
              <w:keepLines w:val="0"/>
              <w:rPr>
                <w:rFonts w:cs="v5.0.0"/>
              </w:rPr>
            </w:pPr>
            <w:r w:rsidRPr="004B3E3C">
              <w:rPr>
                <w:rFonts w:cs="Arial"/>
              </w:rPr>
              <w:t>OCNG</w:t>
            </w:r>
            <w:r w:rsidR="00CA742D" w:rsidRPr="004B3E3C">
              <w:rPr>
                <w:rFonts w:cs="Arial"/>
              </w:rPr>
              <w:t xml:space="preserve"> </w:t>
            </w:r>
            <w:r w:rsidRPr="004B3E3C">
              <w:rPr>
                <w:rFonts w:cs="Arial"/>
              </w:rPr>
              <w:t>Patterns</w:t>
            </w:r>
          </w:p>
        </w:tc>
        <w:tc>
          <w:tcPr>
            <w:tcW w:w="1258" w:type="dxa"/>
            <w:tcBorders>
              <w:top w:val="single" w:sz="4" w:space="0" w:color="auto"/>
              <w:left w:val="single" w:sz="4" w:space="0" w:color="auto"/>
              <w:bottom w:val="single" w:sz="4" w:space="0" w:color="auto"/>
              <w:right w:val="single" w:sz="4" w:space="0" w:color="auto"/>
            </w:tcBorders>
            <w:vAlign w:val="center"/>
          </w:tcPr>
          <w:p w14:paraId="753FDFE4"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2E7D2F15" w14:textId="27FD7B7D"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83F8D8" w14:textId="6F88B636"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8EE437F"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7A02E7C" w14:textId="5B84C72C"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r>
      <w:tr w:rsidR="00FA7663" w:rsidRPr="004B3E3C" w14:paraId="692055F4"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22B5F29F" w14:textId="32FC307C" w:rsidR="00FA7663" w:rsidRPr="004B3E3C" w:rsidRDefault="00FA7663" w:rsidP="00AA16CD">
            <w:pPr>
              <w:pStyle w:val="TAL"/>
              <w:keepNext w:val="0"/>
              <w:keepLines w:val="0"/>
              <w:rPr>
                <w:rFonts w:cs="Arial"/>
                <w:lang w:eastAsia="ko-KR"/>
              </w:rPr>
            </w:pPr>
            <w:r w:rsidRPr="004B3E3C">
              <w:rPr>
                <w:rFonts w:cs="Arial"/>
                <w:lang w:eastAsia="ko-KR"/>
              </w:rPr>
              <w:t>SMTC</w:t>
            </w:r>
            <w:r w:rsidR="00CA742D" w:rsidRPr="004B3E3C">
              <w:rPr>
                <w:rFonts w:cs="Arial"/>
                <w:lang w:eastAsia="ko-KR"/>
              </w:rPr>
              <w:t xml:space="preserve"> </w:t>
            </w:r>
            <w:r w:rsidRPr="004B3E3C">
              <w:rPr>
                <w:rFonts w:cs="Arial"/>
                <w:lang w:eastAsia="ko-KR"/>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39298BD6" w14:textId="77777777" w:rsidR="00FA7663" w:rsidRPr="004B3E3C" w:rsidRDefault="00FA7663" w:rsidP="00AA16CD">
            <w:pPr>
              <w:pStyle w:val="TAC"/>
              <w:keepNext w:val="0"/>
              <w:keepLines w:val="0"/>
              <w:rPr>
                <w:rFonts w:cs="Arial"/>
              </w:rPr>
            </w:pPr>
          </w:p>
        </w:tc>
        <w:tc>
          <w:tcPr>
            <w:tcW w:w="3858" w:type="dxa"/>
            <w:gridSpan w:val="4"/>
            <w:tcBorders>
              <w:top w:val="single" w:sz="4" w:space="0" w:color="auto"/>
              <w:left w:val="single" w:sz="4" w:space="0" w:color="auto"/>
              <w:bottom w:val="single" w:sz="4" w:space="0" w:color="auto"/>
              <w:right w:val="single" w:sz="4" w:space="0" w:color="auto"/>
            </w:tcBorders>
            <w:vAlign w:val="center"/>
            <w:hideMark/>
          </w:tcPr>
          <w:p w14:paraId="09E674ED" w14:textId="77777777" w:rsidR="00FA7663" w:rsidRPr="004B3E3C" w:rsidRDefault="00FA7663" w:rsidP="00AA16CD">
            <w:pPr>
              <w:pStyle w:val="TAC"/>
              <w:keepNext w:val="0"/>
              <w:keepLines w:val="0"/>
              <w:rPr>
                <w:rFonts w:cs="Arial"/>
                <w:lang w:eastAsia="ko-KR"/>
              </w:rPr>
            </w:pPr>
            <w:r w:rsidRPr="004B3E3C">
              <w:rPr>
                <w:rFonts w:cs="Arial"/>
                <w:lang w:eastAsia="ko-KR"/>
              </w:rPr>
              <w:t>SMTC.1</w:t>
            </w:r>
          </w:p>
        </w:tc>
      </w:tr>
      <w:tr w:rsidR="00FA7663" w:rsidRPr="004B3E3C" w14:paraId="4CC2643B"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188E51C7" w14:textId="24E9F876" w:rsidR="00FA7663" w:rsidRPr="004B3E3C" w:rsidRDefault="00FA7663" w:rsidP="00AA16CD">
            <w:pPr>
              <w:pStyle w:val="TAL"/>
              <w:keepNext w:val="0"/>
              <w:keepLines w:val="0"/>
              <w:rPr>
                <w:rFonts w:cs="v5.0.0"/>
              </w:rPr>
            </w:pPr>
            <w:r w:rsidRPr="004B3E3C">
              <w:rPr>
                <w:rFonts w:cs="Arial"/>
              </w:rPr>
              <w:t>SSB</w:t>
            </w:r>
            <w:r w:rsidR="00CA742D" w:rsidRPr="004B3E3C">
              <w:rPr>
                <w:rFonts w:cs="Arial"/>
              </w:rPr>
              <w:t xml:space="preserve"> </w:t>
            </w:r>
            <w:r w:rsidRPr="004B3E3C">
              <w:rPr>
                <w:rFonts w:cs="Arial"/>
              </w:rPr>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6E3F47E" w14:textId="77777777" w:rsidR="00FA7663" w:rsidRPr="004B3E3C" w:rsidRDefault="00FA7663" w:rsidP="00AA16CD">
            <w:pPr>
              <w:pStyle w:val="TAC"/>
              <w:keepNext w:val="0"/>
              <w:keepLines w:val="0"/>
              <w:rPr>
                <w:rFonts w:cs="Arial"/>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12275E44" w14:textId="7253C4A5"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581E0A" w14:textId="65ED9504"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85161C" w14:textId="09D3D930"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992" w:type="dxa"/>
            <w:tcBorders>
              <w:top w:val="single" w:sz="4" w:space="0" w:color="auto"/>
              <w:left w:val="single" w:sz="4" w:space="0" w:color="auto"/>
              <w:bottom w:val="single" w:sz="4" w:space="0" w:color="auto"/>
              <w:right w:val="single" w:sz="4" w:space="0" w:color="auto"/>
            </w:tcBorders>
            <w:vAlign w:val="center"/>
            <w:hideMark/>
          </w:tcPr>
          <w:p w14:paraId="62AE1E04" w14:textId="6890116A"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16E0445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588C1109" w14:textId="1773C821"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58" w:type="dxa"/>
            <w:tcBorders>
              <w:top w:val="single" w:sz="4" w:space="0" w:color="auto"/>
              <w:left w:val="single" w:sz="4" w:space="0" w:color="auto"/>
              <w:bottom w:val="single" w:sz="4" w:space="0" w:color="auto"/>
              <w:right w:val="single" w:sz="4" w:space="0" w:color="auto"/>
            </w:tcBorders>
            <w:vAlign w:val="center"/>
            <w:hideMark/>
          </w:tcPr>
          <w:p w14:paraId="10766BCD" w14:textId="77777777" w:rsidR="00FA7663" w:rsidRPr="004B3E3C" w:rsidRDefault="00FA7663" w:rsidP="00AA16CD">
            <w:pPr>
              <w:pStyle w:val="TAC"/>
              <w:keepNext w:val="0"/>
              <w:keepLines w:val="0"/>
              <w:rPr>
                <w:rFonts w:cs="Arial"/>
              </w:rPr>
            </w:pPr>
            <w:r w:rsidRPr="004B3E3C">
              <w:rPr>
                <w:rFonts w:cs="Arial"/>
              </w:rPr>
              <w:t>kHz</w:t>
            </w:r>
          </w:p>
        </w:tc>
        <w:tc>
          <w:tcPr>
            <w:tcW w:w="1023" w:type="dxa"/>
            <w:tcBorders>
              <w:top w:val="single" w:sz="4" w:space="0" w:color="auto"/>
              <w:left w:val="single" w:sz="4" w:space="0" w:color="auto"/>
              <w:bottom w:val="single" w:sz="4" w:space="0" w:color="auto"/>
              <w:right w:val="single" w:sz="4" w:space="0" w:color="auto"/>
            </w:tcBorders>
            <w:vAlign w:val="center"/>
            <w:hideMark/>
          </w:tcPr>
          <w:p w14:paraId="2A124FAC" w14:textId="2DA6881C"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8735CE" w14:textId="35B75C3C"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27DBC8" w14:textId="5E6626F5"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27471E" w14:textId="3AC78B05"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53B91CEB"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vAlign w:val="center"/>
            <w:hideMark/>
          </w:tcPr>
          <w:p w14:paraId="34AA433A" w14:textId="77777777" w:rsidR="00FA7663" w:rsidRPr="004B3E3C" w:rsidRDefault="00FA7663" w:rsidP="00AA16CD">
            <w:pPr>
              <w:pStyle w:val="TAL"/>
              <w:keepNext w:val="0"/>
              <w:keepLines w:val="0"/>
              <w:rPr>
                <w:rFonts w:cs="Arial"/>
              </w:rPr>
            </w:pPr>
            <w:r w:rsidRPr="004B3E3C">
              <w:rPr>
                <w:rFonts w:cs="Arial"/>
                <w:lang w:eastAsia="ko-KR"/>
              </w:rPr>
              <w:t>SS-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02E1D374" w14:textId="77777777" w:rsidR="00FA7663" w:rsidRPr="004B3E3C" w:rsidRDefault="00FA7663" w:rsidP="00AA16CD">
            <w:pPr>
              <w:pStyle w:val="TAC"/>
              <w:keepNext w:val="0"/>
              <w:keepLines w:val="0"/>
              <w:rPr>
                <w:rFonts w:cs="Arial"/>
              </w:rPr>
            </w:pPr>
          </w:p>
        </w:tc>
        <w:tc>
          <w:tcPr>
            <w:tcW w:w="3858" w:type="dxa"/>
            <w:gridSpan w:val="4"/>
            <w:tcBorders>
              <w:top w:val="single" w:sz="4" w:space="0" w:color="auto"/>
              <w:left w:val="single" w:sz="4" w:space="0" w:color="auto"/>
              <w:bottom w:val="single" w:sz="4" w:space="0" w:color="auto"/>
              <w:right w:val="single" w:sz="4" w:space="0" w:color="auto"/>
            </w:tcBorders>
            <w:vAlign w:val="center"/>
            <w:hideMark/>
          </w:tcPr>
          <w:p w14:paraId="2C79B247" w14:textId="1FA7C742" w:rsidR="00FA7663" w:rsidRPr="004B3E3C" w:rsidRDefault="00FA7663" w:rsidP="00AA16CD">
            <w:pPr>
              <w:pStyle w:val="TAC"/>
              <w:keepNext w:val="0"/>
              <w:keepLines w:val="0"/>
              <w:rPr>
                <w:rFonts w:cs="Arial"/>
              </w:rPr>
            </w:pPr>
            <w:r w:rsidRPr="004B3E3C">
              <w:rPr>
                <w:rFonts w:cs="Arial"/>
              </w:rPr>
              <w:t>Not</w:t>
            </w:r>
            <w:r w:rsidR="00CA742D" w:rsidRPr="004B3E3C">
              <w:rPr>
                <w:rFonts w:cs="Arial"/>
              </w:rPr>
              <w:t xml:space="preserve"> </w:t>
            </w:r>
            <w:r w:rsidRPr="004B3E3C">
              <w:rPr>
                <w:rFonts w:cs="Arial"/>
              </w:rPr>
              <w:t>Applicable</w:t>
            </w:r>
          </w:p>
        </w:tc>
      </w:tr>
      <w:tr w:rsidR="00FA7663" w:rsidRPr="004B3E3C" w14:paraId="511D1A7A"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7F974D04" w14:textId="1C65C483"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6A729700" w14:textId="77777777" w:rsidR="00FA7663" w:rsidRPr="004B3E3C" w:rsidRDefault="00FA7663" w:rsidP="00AA16CD">
            <w:pPr>
              <w:pStyle w:val="TAC"/>
              <w:keepNext w:val="0"/>
              <w:keepLines w:val="0"/>
              <w:rPr>
                <w:rFonts w:cs="Arial"/>
              </w:rPr>
            </w:pPr>
            <w:r w:rsidRPr="004B3E3C">
              <w:rPr>
                <w:rFonts w:cs="Arial"/>
              </w:rPr>
              <w:t>dB</w:t>
            </w:r>
          </w:p>
        </w:tc>
        <w:tc>
          <w:tcPr>
            <w:tcW w:w="1023" w:type="dxa"/>
            <w:vMerge w:val="restart"/>
            <w:tcBorders>
              <w:top w:val="single" w:sz="4" w:space="0" w:color="auto"/>
              <w:left w:val="single" w:sz="4" w:space="0" w:color="auto"/>
              <w:bottom w:val="single" w:sz="4" w:space="0" w:color="auto"/>
              <w:right w:val="single" w:sz="4" w:space="0" w:color="auto"/>
            </w:tcBorders>
            <w:vAlign w:val="center"/>
            <w:hideMark/>
          </w:tcPr>
          <w:p w14:paraId="4917C147" w14:textId="77777777" w:rsidR="00FA7663" w:rsidRPr="004B3E3C" w:rsidRDefault="00FA7663" w:rsidP="00AA16CD">
            <w:pPr>
              <w:pStyle w:val="TAC"/>
              <w:keepNext w:val="0"/>
              <w:keepLines w:val="0"/>
              <w:rPr>
                <w:rFonts w:cs="Arial"/>
              </w:rPr>
            </w:pPr>
            <w:r w:rsidRPr="004B3E3C">
              <w:rPr>
                <w:rFonts w:cs="Arial"/>
              </w:rPr>
              <w:t>0</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F5E9850" w14:textId="77777777" w:rsidR="00FA7663" w:rsidRPr="004B3E3C" w:rsidRDefault="00FA7663" w:rsidP="00AA16CD">
            <w:pPr>
              <w:pStyle w:val="TAC"/>
              <w:keepNext w:val="0"/>
              <w:keepLines w:val="0"/>
              <w:rPr>
                <w:rFonts w:cs="Arial"/>
              </w:rPr>
            </w:pPr>
            <w:r w:rsidRPr="004B3E3C">
              <w:rPr>
                <w:rFonts w:cs="Arial"/>
              </w:rPr>
              <w:t>0</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5B05EE88" w14:textId="77777777" w:rsidR="00FA7663" w:rsidRPr="004B3E3C" w:rsidRDefault="00FA7663" w:rsidP="00AA16CD">
            <w:pPr>
              <w:pStyle w:val="TAC"/>
              <w:keepNext w:val="0"/>
              <w:keepLines w:val="0"/>
              <w:rPr>
                <w:rFonts w:cs="Arial"/>
              </w:rPr>
            </w:pPr>
            <w:r w:rsidRPr="004B3E3C">
              <w:rPr>
                <w:rFonts w:cs="Arial"/>
              </w:rPr>
              <w:t>0</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0D9CBD76" w14:textId="77777777" w:rsidR="00FA7663" w:rsidRPr="004B3E3C" w:rsidRDefault="00FA7663" w:rsidP="00AA16CD">
            <w:pPr>
              <w:pStyle w:val="TAC"/>
              <w:keepNext w:val="0"/>
              <w:keepLines w:val="0"/>
              <w:rPr>
                <w:rFonts w:cs="Arial"/>
                <w:lang w:eastAsia="ko-KR"/>
              </w:rPr>
            </w:pPr>
            <w:r w:rsidRPr="004B3E3C">
              <w:rPr>
                <w:rFonts w:cs="Arial"/>
                <w:lang w:eastAsia="ko-KR"/>
              </w:rPr>
              <w:t>0</w:t>
            </w:r>
          </w:p>
        </w:tc>
      </w:tr>
      <w:tr w:rsidR="00FA7663" w:rsidRPr="004B3E3C" w14:paraId="7630B62A"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648DA684" w14:textId="4C0D3BC2"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939FAE2"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05A7D47"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84EA15"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7814E092"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3F8430A" w14:textId="77777777" w:rsidR="00FA7663" w:rsidRPr="004B3E3C" w:rsidRDefault="00FA7663" w:rsidP="00AA16CD">
            <w:pPr>
              <w:spacing w:after="0"/>
              <w:rPr>
                <w:rFonts w:ascii="Arial" w:hAnsi="Arial" w:cs="Arial"/>
                <w:sz w:val="18"/>
                <w:lang w:eastAsia="ko-KR"/>
              </w:rPr>
            </w:pPr>
          </w:p>
        </w:tc>
      </w:tr>
      <w:tr w:rsidR="00FA7663" w:rsidRPr="004B3E3C" w14:paraId="0957DA4E"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45C959CD" w14:textId="3CA7683E"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886E0B8"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4967C51D"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01D44F"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3A3AAE52"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83E4E89" w14:textId="77777777" w:rsidR="00FA7663" w:rsidRPr="004B3E3C" w:rsidRDefault="00FA7663" w:rsidP="00AA16CD">
            <w:pPr>
              <w:spacing w:after="0"/>
              <w:rPr>
                <w:rFonts w:ascii="Arial" w:hAnsi="Arial" w:cs="Arial"/>
                <w:sz w:val="18"/>
                <w:lang w:eastAsia="ko-KR"/>
              </w:rPr>
            </w:pPr>
          </w:p>
        </w:tc>
      </w:tr>
      <w:tr w:rsidR="00FA7663" w:rsidRPr="004B3E3C" w14:paraId="315180C8"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0A5E919F" w14:textId="765DF714"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9052579"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057B9350"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0CF1D4E"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4A430D8"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F2C3E2" w14:textId="77777777" w:rsidR="00FA7663" w:rsidRPr="004B3E3C" w:rsidRDefault="00FA7663" w:rsidP="00AA16CD">
            <w:pPr>
              <w:spacing w:after="0"/>
              <w:rPr>
                <w:rFonts w:ascii="Arial" w:hAnsi="Arial" w:cs="Arial"/>
                <w:sz w:val="18"/>
                <w:lang w:eastAsia="ko-KR"/>
              </w:rPr>
            </w:pPr>
          </w:p>
        </w:tc>
      </w:tr>
      <w:tr w:rsidR="00FA7663" w:rsidRPr="004B3E3C" w14:paraId="37AA9BB6"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1EC63DAB" w14:textId="38FD1A59"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63887C3"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1BD17FC"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E4DF7B6"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024E0CD"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1D0F097" w14:textId="77777777" w:rsidR="00FA7663" w:rsidRPr="004B3E3C" w:rsidRDefault="00FA7663" w:rsidP="00AA16CD">
            <w:pPr>
              <w:spacing w:after="0"/>
              <w:rPr>
                <w:rFonts w:ascii="Arial" w:hAnsi="Arial" w:cs="Arial"/>
                <w:sz w:val="18"/>
                <w:lang w:eastAsia="ko-KR"/>
              </w:rPr>
            </w:pPr>
          </w:p>
        </w:tc>
      </w:tr>
      <w:tr w:rsidR="00FA7663" w:rsidRPr="004B3E3C" w14:paraId="4C63C321"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7245A34" w14:textId="61D96942"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8A54280"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6F4F886"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EEF0637"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62CE6E81"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47234E4" w14:textId="77777777" w:rsidR="00FA7663" w:rsidRPr="004B3E3C" w:rsidRDefault="00FA7663" w:rsidP="00AA16CD">
            <w:pPr>
              <w:spacing w:after="0"/>
              <w:rPr>
                <w:rFonts w:ascii="Arial" w:hAnsi="Arial" w:cs="Arial"/>
                <w:sz w:val="18"/>
                <w:lang w:eastAsia="ko-KR"/>
              </w:rPr>
            </w:pPr>
          </w:p>
        </w:tc>
      </w:tr>
      <w:tr w:rsidR="00FA7663" w:rsidRPr="004B3E3C" w14:paraId="45C19DF5"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A419A96" w14:textId="1DBA3649"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1D43EEA"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67E695B"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9C9370"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53D0FF2F"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DAA391" w14:textId="77777777" w:rsidR="00FA7663" w:rsidRPr="004B3E3C" w:rsidRDefault="00FA7663" w:rsidP="00AA16CD">
            <w:pPr>
              <w:spacing w:after="0"/>
              <w:rPr>
                <w:rFonts w:ascii="Arial" w:hAnsi="Arial" w:cs="Arial"/>
                <w:sz w:val="18"/>
                <w:lang w:eastAsia="ko-KR"/>
              </w:rPr>
            </w:pPr>
          </w:p>
        </w:tc>
      </w:tr>
      <w:tr w:rsidR="00FA7663" w:rsidRPr="004B3E3C" w14:paraId="0168E9FE"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2FD5A742" w14:textId="1B0F4E3D"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27E4DFE"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3282D9E6"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0EE111D"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28136718"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B66CA3B" w14:textId="77777777" w:rsidR="00FA7663" w:rsidRPr="004B3E3C" w:rsidRDefault="00FA7663" w:rsidP="00AA16CD">
            <w:pPr>
              <w:spacing w:after="0"/>
              <w:rPr>
                <w:rFonts w:ascii="Arial" w:hAnsi="Arial" w:cs="Arial"/>
                <w:sz w:val="18"/>
                <w:lang w:eastAsia="ko-KR"/>
              </w:rPr>
            </w:pPr>
          </w:p>
        </w:tc>
      </w:tr>
      <w:tr w:rsidR="00FA7663" w:rsidRPr="004B3E3C" w14:paraId="69DB76C2" w14:textId="77777777" w:rsidTr="00CA742D">
        <w:trPr>
          <w:jc w:val="center"/>
        </w:trPr>
        <w:tc>
          <w:tcPr>
            <w:tcW w:w="3668" w:type="dxa"/>
            <w:gridSpan w:val="2"/>
            <w:tcBorders>
              <w:top w:val="single" w:sz="4" w:space="0" w:color="auto"/>
              <w:left w:val="single" w:sz="4" w:space="0" w:color="auto"/>
              <w:bottom w:val="single" w:sz="4" w:space="0" w:color="auto"/>
              <w:right w:val="single" w:sz="4" w:space="0" w:color="auto"/>
            </w:tcBorders>
            <w:hideMark/>
          </w:tcPr>
          <w:p w14:paraId="30E55D5C" w14:textId="75761630"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A3B7314" w14:textId="77777777" w:rsidR="00FA7663" w:rsidRPr="004B3E3C" w:rsidRDefault="00FA7663" w:rsidP="00AA16CD">
            <w:pPr>
              <w:spacing w:after="0"/>
              <w:rPr>
                <w:rFonts w:ascii="Arial" w:hAnsi="Arial" w:cs="Arial"/>
                <w:sz w:val="18"/>
              </w:rPr>
            </w:pPr>
          </w:p>
        </w:tc>
        <w:tc>
          <w:tcPr>
            <w:tcW w:w="1023" w:type="dxa"/>
            <w:vMerge/>
            <w:tcBorders>
              <w:top w:val="single" w:sz="4" w:space="0" w:color="auto"/>
              <w:left w:val="single" w:sz="4" w:space="0" w:color="auto"/>
              <w:bottom w:val="single" w:sz="4" w:space="0" w:color="auto"/>
              <w:right w:val="single" w:sz="4" w:space="0" w:color="auto"/>
            </w:tcBorders>
            <w:vAlign w:val="center"/>
            <w:hideMark/>
          </w:tcPr>
          <w:p w14:paraId="05BAB7C0" w14:textId="77777777" w:rsidR="00FA7663" w:rsidRPr="004B3E3C" w:rsidRDefault="00FA7663" w:rsidP="00AA16CD">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27E4B7" w14:textId="77777777" w:rsidR="00FA7663" w:rsidRPr="004B3E3C" w:rsidRDefault="00FA7663" w:rsidP="00AA16CD">
            <w:pPr>
              <w:spacing w:after="0"/>
              <w:rPr>
                <w:rFonts w:ascii="Arial" w:hAnsi="Arial" w:cs="Arial"/>
                <w:sz w:val="18"/>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07E2184" w14:textId="77777777" w:rsidR="00FA7663" w:rsidRPr="004B3E3C" w:rsidRDefault="00FA7663" w:rsidP="00AA16CD">
            <w:pPr>
              <w:spacing w:after="0"/>
              <w:rPr>
                <w:rFonts w:ascii="Arial" w:hAnsi="Arial" w:cs="Arial"/>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1D8810D" w14:textId="77777777" w:rsidR="00FA7663" w:rsidRPr="004B3E3C" w:rsidRDefault="00FA7663" w:rsidP="00AA16CD">
            <w:pPr>
              <w:spacing w:after="0"/>
              <w:rPr>
                <w:rFonts w:ascii="Arial" w:hAnsi="Arial" w:cs="Arial"/>
                <w:sz w:val="18"/>
                <w:lang w:eastAsia="ko-KR"/>
              </w:rPr>
            </w:pPr>
          </w:p>
        </w:tc>
      </w:tr>
      <w:tr w:rsidR="00FA7663" w:rsidRPr="004B3E3C" w:rsidDel="0058781A" w14:paraId="05DB99BF" w14:textId="77777777" w:rsidTr="00CA742D">
        <w:trPr>
          <w:jc w:val="center"/>
        </w:trPr>
        <w:tc>
          <w:tcPr>
            <w:tcW w:w="3675" w:type="dxa"/>
            <w:gridSpan w:val="2"/>
            <w:tcBorders>
              <w:top w:val="single" w:sz="4" w:space="0" w:color="auto"/>
              <w:left w:val="single" w:sz="4" w:space="0" w:color="auto"/>
              <w:right w:val="single" w:sz="4" w:space="0" w:color="auto"/>
            </w:tcBorders>
          </w:tcPr>
          <w:p w14:paraId="2367EE2B" w14:textId="41BF4372" w:rsidR="00FA7663" w:rsidRPr="004B3E3C" w:rsidRDefault="00FA7663" w:rsidP="00AA16CD">
            <w:pPr>
              <w:pStyle w:val="TAL"/>
              <w:keepNext w:val="0"/>
              <w:keepLines w:val="0"/>
              <w:rPr>
                <w:rFonts w:eastAsia="Calibri"/>
                <w:szCs w:val="22"/>
              </w:rPr>
            </w:pPr>
            <w:r w:rsidRPr="004B3E3C">
              <w:rPr>
                <w:rFonts w:eastAsia="Calibri"/>
                <w:szCs w:val="22"/>
              </w:rPr>
              <w:t>Propagation</w:t>
            </w:r>
            <w:r w:rsidR="00CA742D" w:rsidRPr="004B3E3C">
              <w:rPr>
                <w:rFonts w:eastAsia="Calibri"/>
                <w:szCs w:val="22"/>
              </w:rPr>
              <w:t xml:space="preserve"> </w:t>
            </w:r>
            <w:r w:rsidRPr="004B3E3C">
              <w:rPr>
                <w:rFonts w:eastAsia="Calibri"/>
                <w:szCs w:val="22"/>
              </w:rPr>
              <w:t>condition</w:t>
            </w:r>
          </w:p>
        </w:tc>
        <w:tc>
          <w:tcPr>
            <w:tcW w:w="1260" w:type="dxa"/>
            <w:tcBorders>
              <w:top w:val="single" w:sz="4" w:space="0" w:color="auto"/>
              <w:left w:val="single" w:sz="4" w:space="0" w:color="auto"/>
              <w:bottom w:val="single" w:sz="4" w:space="0" w:color="auto"/>
              <w:right w:val="single" w:sz="4" w:space="0" w:color="auto"/>
            </w:tcBorders>
          </w:tcPr>
          <w:p w14:paraId="6528B23F" w14:textId="77777777" w:rsidR="00FA7663" w:rsidRPr="004B3E3C" w:rsidRDefault="00FA7663" w:rsidP="00AA16CD">
            <w:pPr>
              <w:pStyle w:val="TAC"/>
              <w:keepNext w:val="0"/>
              <w:keepLines w:val="0"/>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654B17CA" w14:textId="77777777" w:rsidR="00FA7663" w:rsidRPr="004B3E3C" w:rsidRDefault="00FA7663" w:rsidP="00AA16CD">
            <w:pPr>
              <w:pStyle w:val="TAC"/>
              <w:keepNext w:val="0"/>
              <w:keepLines w:val="0"/>
              <w:rPr>
                <w:lang w:eastAsia="ko-KR"/>
              </w:rPr>
            </w:pPr>
            <w:r w:rsidRPr="004B3E3C">
              <w:rPr>
                <w:lang w:eastAsia="ko-KR"/>
              </w:rPr>
              <w:t>AWGN</w:t>
            </w:r>
          </w:p>
        </w:tc>
        <w:tc>
          <w:tcPr>
            <w:tcW w:w="1985" w:type="dxa"/>
            <w:gridSpan w:val="2"/>
            <w:tcBorders>
              <w:top w:val="single" w:sz="4" w:space="0" w:color="auto"/>
              <w:left w:val="single" w:sz="4" w:space="0" w:color="auto"/>
              <w:bottom w:val="single" w:sz="4" w:space="0" w:color="auto"/>
              <w:right w:val="single" w:sz="4" w:space="0" w:color="auto"/>
            </w:tcBorders>
          </w:tcPr>
          <w:p w14:paraId="0CDC98B9" w14:textId="77777777" w:rsidR="00FA7663" w:rsidRPr="004B3E3C" w:rsidDel="0058781A" w:rsidRDefault="00FA7663" w:rsidP="00AA16CD">
            <w:pPr>
              <w:pStyle w:val="TAC"/>
              <w:keepNext w:val="0"/>
              <w:keepLines w:val="0"/>
              <w:rPr>
                <w:lang w:eastAsia="ko-KR"/>
              </w:rPr>
            </w:pPr>
            <w:r w:rsidRPr="004B3E3C">
              <w:rPr>
                <w:lang w:eastAsia="ko-KR"/>
              </w:rPr>
              <w:t>AWGN</w:t>
            </w:r>
          </w:p>
        </w:tc>
      </w:tr>
      <w:tr w:rsidR="00FA7663" w:rsidRPr="004B3E3C" w14:paraId="2A49866B" w14:textId="77777777" w:rsidTr="00CA742D">
        <w:trPr>
          <w:jc w:val="center"/>
        </w:trPr>
        <w:tc>
          <w:tcPr>
            <w:tcW w:w="3675" w:type="dxa"/>
            <w:gridSpan w:val="2"/>
            <w:tcBorders>
              <w:top w:val="single" w:sz="4" w:space="0" w:color="auto"/>
              <w:left w:val="single" w:sz="4" w:space="0" w:color="auto"/>
              <w:right w:val="single" w:sz="4" w:space="0" w:color="auto"/>
            </w:tcBorders>
          </w:tcPr>
          <w:p w14:paraId="54A5F220" w14:textId="396BC242" w:rsidR="00FA7663" w:rsidRPr="004B3E3C" w:rsidRDefault="00FA7663" w:rsidP="00AA16CD">
            <w:pPr>
              <w:pStyle w:val="TAL"/>
              <w:keepNext w:val="0"/>
              <w:keepLines w:val="0"/>
              <w:rPr>
                <w:rFonts w:eastAsia="Calibri"/>
                <w:szCs w:val="22"/>
              </w:rPr>
            </w:pPr>
            <w:r w:rsidRPr="004B3E3C">
              <w:rPr>
                <w:rFonts w:eastAsia="Calibri"/>
                <w:szCs w:val="22"/>
              </w:rPr>
              <w:t>Antenna</w:t>
            </w:r>
            <w:r w:rsidR="00CA742D" w:rsidRPr="004B3E3C">
              <w:rPr>
                <w:rFonts w:eastAsia="Calibri"/>
                <w:szCs w:val="22"/>
              </w:rPr>
              <w:t xml:space="preserve"> </w:t>
            </w:r>
            <w:r w:rsidRPr="004B3E3C">
              <w:rPr>
                <w:rFonts w:eastAsia="Calibri"/>
                <w:szCs w:val="22"/>
              </w:rPr>
              <w:t>Configuration</w:t>
            </w:r>
          </w:p>
        </w:tc>
        <w:tc>
          <w:tcPr>
            <w:tcW w:w="1260" w:type="dxa"/>
            <w:tcBorders>
              <w:top w:val="single" w:sz="4" w:space="0" w:color="auto"/>
              <w:left w:val="single" w:sz="4" w:space="0" w:color="auto"/>
              <w:bottom w:val="single" w:sz="4" w:space="0" w:color="auto"/>
              <w:right w:val="single" w:sz="4" w:space="0" w:color="auto"/>
            </w:tcBorders>
          </w:tcPr>
          <w:p w14:paraId="7D46A93C" w14:textId="77777777" w:rsidR="00FA7663" w:rsidRPr="004B3E3C" w:rsidRDefault="00FA7663" w:rsidP="00AA16CD">
            <w:pPr>
              <w:pStyle w:val="TAC"/>
              <w:keepNext w:val="0"/>
              <w:keepLines w:val="0"/>
              <w:rPr>
                <w:lang w:eastAsia="ko-KR"/>
              </w:rPr>
            </w:pPr>
          </w:p>
        </w:tc>
        <w:tc>
          <w:tcPr>
            <w:tcW w:w="1864" w:type="dxa"/>
            <w:gridSpan w:val="2"/>
            <w:tcBorders>
              <w:top w:val="single" w:sz="4" w:space="0" w:color="auto"/>
              <w:left w:val="single" w:sz="4" w:space="0" w:color="auto"/>
              <w:bottom w:val="single" w:sz="4" w:space="0" w:color="auto"/>
              <w:right w:val="single" w:sz="4" w:space="0" w:color="auto"/>
            </w:tcBorders>
          </w:tcPr>
          <w:p w14:paraId="1AD76D6B" w14:textId="77777777" w:rsidR="00FA7663" w:rsidRPr="004B3E3C" w:rsidRDefault="00FA7663" w:rsidP="00AA16CD">
            <w:pPr>
              <w:pStyle w:val="TAC"/>
              <w:keepNext w:val="0"/>
              <w:keepLines w:val="0"/>
              <w:rPr>
                <w:lang w:eastAsia="ko-KR"/>
              </w:rPr>
            </w:pPr>
            <w:r w:rsidRPr="004B3E3C">
              <w:rPr>
                <w:lang w:eastAsia="ko-KR"/>
              </w:rPr>
              <w:t>1x2</w:t>
            </w:r>
          </w:p>
        </w:tc>
        <w:tc>
          <w:tcPr>
            <w:tcW w:w="1985" w:type="dxa"/>
            <w:gridSpan w:val="2"/>
            <w:tcBorders>
              <w:top w:val="single" w:sz="4" w:space="0" w:color="auto"/>
              <w:left w:val="single" w:sz="4" w:space="0" w:color="auto"/>
              <w:bottom w:val="single" w:sz="4" w:space="0" w:color="auto"/>
              <w:right w:val="single" w:sz="4" w:space="0" w:color="auto"/>
            </w:tcBorders>
          </w:tcPr>
          <w:p w14:paraId="558D56D8" w14:textId="77777777" w:rsidR="00FA7663" w:rsidRPr="004B3E3C" w:rsidRDefault="00FA7663" w:rsidP="00AA16CD">
            <w:pPr>
              <w:pStyle w:val="TAC"/>
              <w:keepNext w:val="0"/>
              <w:keepLines w:val="0"/>
              <w:rPr>
                <w:lang w:eastAsia="ko-KR"/>
              </w:rPr>
            </w:pPr>
            <w:r w:rsidRPr="004B3E3C">
              <w:rPr>
                <w:lang w:eastAsia="ko-KR"/>
              </w:rPr>
              <w:t>1x2</w:t>
            </w:r>
          </w:p>
        </w:tc>
      </w:tr>
      <w:tr w:rsidR="00FA7663" w:rsidRPr="004B3E3C" w14:paraId="4698272B" w14:textId="77777777" w:rsidTr="00CA742D">
        <w:trPr>
          <w:cantSplit/>
          <w:jc w:val="center"/>
        </w:trPr>
        <w:tc>
          <w:tcPr>
            <w:tcW w:w="8784" w:type="dxa"/>
            <w:gridSpan w:val="7"/>
            <w:tcBorders>
              <w:top w:val="single" w:sz="4" w:space="0" w:color="auto"/>
              <w:left w:val="single" w:sz="4" w:space="0" w:color="auto"/>
              <w:bottom w:val="single" w:sz="4" w:space="0" w:color="auto"/>
              <w:right w:val="single" w:sz="4" w:space="0" w:color="auto"/>
            </w:tcBorders>
            <w:vAlign w:val="center"/>
            <w:hideMark/>
          </w:tcPr>
          <w:p w14:paraId="61B68A90" w14:textId="0890363B"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32EEB265" w14:textId="30F462CA"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0A3E9EBE" w14:textId="5AE9B4C8"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1F5C8E88" w14:textId="2DB2486D" w:rsidR="00FA7663" w:rsidRPr="004B3E3C" w:rsidRDefault="00CA742D" w:rsidP="00AA16CD">
            <w:pPr>
              <w:pStyle w:val="TAN"/>
              <w:keepNext w:val="0"/>
              <w:keepLines w:val="0"/>
              <w:rPr>
                <w:rFonts w:cs="Arial"/>
              </w:rPr>
            </w:pPr>
            <w:r w:rsidRPr="004B3E3C">
              <w:rPr>
                <w:rFonts w:cs="Arial"/>
              </w:rPr>
              <w:t>NOTE 4:</w:t>
            </w:r>
            <w:r w:rsidRPr="004B3E3C">
              <w:rPr>
                <w:rFonts w:cs="Arial"/>
              </w:rPr>
              <w:tab/>
            </w:r>
            <w:r w:rsidR="00FA7663" w:rsidRPr="004B3E3C">
              <w:rPr>
                <w:rFonts w:cs="Arial"/>
              </w:rPr>
              <w:t>Void.</w:t>
            </w:r>
          </w:p>
          <w:p w14:paraId="3CD4B107" w14:textId="05F05619"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Void</w:t>
            </w:r>
          </w:p>
        </w:tc>
      </w:tr>
    </w:tbl>
    <w:p w14:paraId="56237D5A" w14:textId="77777777" w:rsidR="00FA7663" w:rsidRPr="004B3E3C" w:rsidRDefault="00FA7663" w:rsidP="00AA16CD">
      <w:pPr>
        <w:rPr>
          <w:lang w:eastAsia="sv-SE"/>
        </w:rPr>
      </w:pPr>
    </w:p>
    <w:p w14:paraId="2A8CD2A5" w14:textId="77777777" w:rsidR="00FA7663" w:rsidRPr="004B3E3C" w:rsidRDefault="00FA7663" w:rsidP="00AA16CD">
      <w:pPr>
        <w:pStyle w:val="TH"/>
        <w:keepNext w:val="0"/>
        <w:keepLines w:val="0"/>
      </w:pPr>
      <w:r w:rsidRPr="004B3E3C">
        <w:t xml:space="preserve">Table </w:t>
      </w:r>
      <w:r w:rsidRPr="004B3E3C">
        <w:rPr>
          <w:rFonts w:cs="Arial"/>
          <w:lang w:eastAsia="ko-KR"/>
        </w:rPr>
        <w:t>5.7.2.1.5-2</w:t>
      </w:r>
      <w:r w:rsidRPr="004B3E3C">
        <w:t>: SS-RSRQ Intra frequency 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8"/>
        <w:gridCol w:w="1271"/>
        <w:gridCol w:w="908"/>
        <w:gridCol w:w="851"/>
        <w:gridCol w:w="1134"/>
        <w:gridCol w:w="1134"/>
      </w:tblGrid>
      <w:tr w:rsidR="00FA7663" w:rsidRPr="004B3E3C" w14:paraId="344C87FB" w14:textId="77777777" w:rsidTr="00CA742D">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779BB76"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4198E90" w14:textId="77777777" w:rsidR="00FA7663" w:rsidRPr="004B3E3C" w:rsidRDefault="00FA7663" w:rsidP="00AA16CD">
            <w:pPr>
              <w:pStyle w:val="TAH"/>
              <w:keepNext w:val="0"/>
              <w:keepLines w:val="0"/>
              <w:rPr>
                <w:rFonts w:cs="Arial"/>
              </w:rPr>
            </w:pPr>
            <w:r w:rsidRPr="004B3E3C">
              <w:rPr>
                <w:rFonts w:cs="Arial"/>
              </w:rPr>
              <w:t>Unit</w:t>
            </w: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337EE4FC" w14:textId="3186E2D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62353A4" w14:textId="50E07BE8"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r>
      <w:tr w:rsidR="00FA7663" w:rsidRPr="004B3E3C" w14:paraId="78FC1550" w14:textId="77777777" w:rsidTr="00CA742D">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77097402" w14:textId="77777777" w:rsidR="00FA7663" w:rsidRPr="004B3E3C" w:rsidRDefault="00FA7663" w:rsidP="00AA16CD">
            <w:pPr>
              <w:spacing w:after="0"/>
              <w:rPr>
                <w:rFonts w:ascii="Arial" w:hAnsi="Arial" w:cs="Arial"/>
                <w:b/>
                <w:sz w:val="18"/>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0B46A09" w14:textId="77777777" w:rsidR="00FA7663" w:rsidRPr="004B3E3C" w:rsidRDefault="00FA7663" w:rsidP="00AA16CD">
            <w:pPr>
              <w:spacing w:after="0"/>
              <w:rPr>
                <w:rFonts w:ascii="Arial" w:hAnsi="Arial" w:cs="Arial"/>
                <w:b/>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6454B81B" w14:textId="104588E1"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27BFAC" w14:textId="75F89270"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F0F77D" w14:textId="72210C85"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532D43" w14:textId="4FDD7A9E"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5F71409B"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9CAA42E" w14:textId="2723B93F" w:rsidR="00FA7663" w:rsidRPr="004B3E3C" w:rsidRDefault="00FA7663"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E097E4E" w14:textId="77777777" w:rsidR="00FA7663" w:rsidRPr="004B3E3C" w:rsidRDefault="00FA7663" w:rsidP="00AA16CD">
            <w:pPr>
              <w:pStyle w:val="TAC"/>
              <w:keepNext w:val="0"/>
              <w:keepLines w:val="0"/>
              <w:rPr>
                <w:rFonts w:cs="Arial"/>
              </w:rPr>
            </w:pPr>
          </w:p>
        </w:tc>
        <w:tc>
          <w:tcPr>
            <w:tcW w:w="1759" w:type="dxa"/>
            <w:gridSpan w:val="2"/>
            <w:tcBorders>
              <w:top w:val="single" w:sz="4" w:space="0" w:color="auto"/>
              <w:left w:val="single" w:sz="4" w:space="0" w:color="auto"/>
              <w:bottom w:val="single" w:sz="4" w:space="0" w:color="auto"/>
              <w:right w:val="single" w:sz="4" w:space="0" w:color="auto"/>
            </w:tcBorders>
            <w:vAlign w:val="center"/>
            <w:hideMark/>
          </w:tcPr>
          <w:p w14:paraId="7D3F7171" w14:textId="61076973"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5EFE6AD" w14:textId="6E01A8FA"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r>
      <w:tr w:rsidR="00FA7663" w:rsidRPr="004B3E3C" w14:paraId="228BCB7F"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6C85846" w14:textId="2EE21F5B" w:rsidR="00FA7663" w:rsidRPr="004B3E3C" w:rsidRDefault="00FA7663" w:rsidP="00AA16CD">
            <w:pPr>
              <w:pStyle w:val="TAL"/>
              <w:keepNext w:val="0"/>
              <w:keepLines w:val="0"/>
              <w:rPr>
                <w:rFonts w:cs="Arial"/>
              </w:rPr>
            </w:pPr>
            <w:r w:rsidRPr="004B3E3C">
              <w:rPr>
                <w:rFonts w:cs="Arial"/>
              </w:rPr>
              <w:t>Assumption</w:t>
            </w:r>
            <w:r w:rsidR="00CA742D" w:rsidRPr="004B3E3C">
              <w:rPr>
                <w:rFonts w:cs="Arial"/>
              </w:rPr>
              <w:t xml:space="preserve"> </w:t>
            </w:r>
            <w:r w:rsidRPr="004B3E3C">
              <w:rPr>
                <w:rFonts w:cs="Arial"/>
              </w:rPr>
              <w:t>for</w:t>
            </w:r>
            <w:r w:rsidR="00CA742D" w:rsidRPr="004B3E3C">
              <w:rPr>
                <w:rFonts w:cs="Arial"/>
              </w:rPr>
              <w:t xml:space="preserve"> </w:t>
            </w:r>
            <w:r w:rsidRPr="004B3E3C">
              <w:rPr>
                <w:rFonts w:cs="Arial"/>
              </w:rPr>
              <w:t>UE</w:t>
            </w:r>
            <w:r w:rsidR="00CA742D" w:rsidRPr="004B3E3C">
              <w:rPr>
                <w:rFonts w:cs="Arial"/>
              </w:rPr>
              <w:t xml:space="preserve"> </w:t>
            </w:r>
            <w:r w:rsidRPr="004B3E3C">
              <w:rPr>
                <w:rFonts w:cs="Arial"/>
              </w:rPr>
              <w:t>beams</w:t>
            </w:r>
            <w:r w:rsidRPr="004B3E3C">
              <w:rPr>
                <w:rFonts w:cs="Arial"/>
                <w:vertAlign w:val="superscript"/>
              </w:rPr>
              <w:t>Note</w:t>
            </w:r>
            <w:r w:rsidR="00CA742D" w:rsidRPr="004B3E3C">
              <w:rPr>
                <w:rFonts w:cs="Arial"/>
                <w:vertAlign w:val="superscript"/>
              </w:rPr>
              <w:t xml:space="preserve"> </w:t>
            </w:r>
            <w:r w:rsidRPr="004B3E3C">
              <w:rPr>
                <w:rFonts w:cs="Arial"/>
                <w:vertAlign w:val="superscript"/>
              </w:rPr>
              <w:t>9</w:t>
            </w:r>
          </w:p>
        </w:tc>
        <w:tc>
          <w:tcPr>
            <w:tcW w:w="1271" w:type="dxa"/>
            <w:tcBorders>
              <w:top w:val="single" w:sz="4" w:space="0" w:color="auto"/>
              <w:left w:val="single" w:sz="4" w:space="0" w:color="auto"/>
              <w:bottom w:val="single" w:sz="4" w:space="0" w:color="auto"/>
              <w:right w:val="single" w:sz="4" w:space="0" w:color="auto"/>
            </w:tcBorders>
            <w:vAlign w:val="center"/>
          </w:tcPr>
          <w:p w14:paraId="1EEF205E" w14:textId="77777777" w:rsidR="00FA7663" w:rsidRPr="004B3E3C" w:rsidRDefault="00FA7663" w:rsidP="00AA16CD">
            <w:pPr>
              <w:pStyle w:val="TAC"/>
              <w:keepNext w:val="0"/>
              <w:keepLines w:val="0"/>
              <w:rPr>
                <w:rFonts w:cs="Arial"/>
              </w:rPr>
            </w:pPr>
          </w:p>
        </w:tc>
        <w:tc>
          <w:tcPr>
            <w:tcW w:w="4027" w:type="dxa"/>
            <w:gridSpan w:val="4"/>
            <w:tcBorders>
              <w:top w:val="single" w:sz="4" w:space="0" w:color="auto"/>
              <w:left w:val="single" w:sz="4" w:space="0" w:color="auto"/>
              <w:bottom w:val="single" w:sz="4" w:space="0" w:color="auto"/>
              <w:right w:val="single" w:sz="4" w:space="0" w:color="auto"/>
            </w:tcBorders>
            <w:vAlign w:val="center"/>
          </w:tcPr>
          <w:p w14:paraId="56B96CB2" w14:textId="77777777" w:rsidR="00FA7663" w:rsidRPr="004B3E3C" w:rsidRDefault="00FA7663" w:rsidP="00AA16CD">
            <w:pPr>
              <w:pStyle w:val="TAC"/>
              <w:keepNext w:val="0"/>
              <w:keepLines w:val="0"/>
              <w:rPr>
                <w:rFonts w:cs="Arial"/>
              </w:rPr>
            </w:pPr>
            <w:r w:rsidRPr="004B3E3C">
              <w:rPr>
                <w:rFonts w:cs="Arial"/>
              </w:rPr>
              <w:t>Rough</w:t>
            </w:r>
          </w:p>
        </w:tc>
      </w:tr>
      <w:tr w:rsidR="00FA7663" w:rsidRPr="004B3E3C" w14:paraId="60331F34" w14:textId="77777777" w:rsidTr="00CA742D">
        <w:trPr>
          <w:jc w:val="center"/>
        </w:trPr>
        <w:tc>
          <w:tcPr>
            <w:tcW w:w="3628" w:type="dxa"/>
            <w:tcBorders>
              <w:top w:val="single" w:sz="4" w:space="0" w:color="auto"/>
              <w:left w:val="single" w:sz="4" w:space="0" w:color="auto"/>
              <w:right w:val="single" w:sz="4" w:space="0" w:color="auto"/>
            </w:tcBorders>
            <w:vAlign w:val="center"/>
          </w:tcPr>
          <w:p w14:paraId="680A9104" w14:textId="77777777" w:rsidR="00FA7663" w:rsidRPr="004B3E3C" w:rsidRDefault="00FA7663" w:rsidP="00AA16CD">
            <w:pPr>
              <w:pStyle w:val="TAL"/>
              <w:keepNext w:val="0"/>
              <w:keepLines w:val="0"/>
            </w:pPr>
            <w:r w:rsidRPr="004B3E3C">
              <w:rPr>
                <w:position w:val="-12"/>
              </w:rPr>
              <w:object w:dxaOrig="360" w:dyaOrig="360" w14:anchorId="0D6AC52A">
                <v:shape id="_x0000_i1183" type="#_x0000_t75" style="width:21pt;height:21pt" o:ole="" fillcolor="window">
                  <v:imagedata r:id="rId11" o:title=""/>
                </v:shape>
                <o:OLEObject Type="Embed" ProgID="Equation.3" ShapeID="_x0000_i1183" DrawAspect="Content" ObjectID="_1781672478" r:id="rId203"/>
              </w:object>
            </w:r>
            <w:r w:rsidRPr="004B3E3C">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786A2409" w14:textId="77777777" w:rsidR="00FA7663" w:rsidRPr="004B3E3C" w:rsidRDefault="00FA7663" w:rsidP="00AA16CD">
            <w:pPr>
              <w:pStyle w:val="TAC"/>
              <w:keepNext w:val="0"/>
              <w:keepLines w:val="0"/>
            </w:pPr>
            <w:r w:rsidRPr="004B3E3C">
              <w:t>dBm/15kHz</w:t>
            </w:r>
            <w:r w:rsidRPr="004B3E3C">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1AF56874" w14:textId="77777777" w:rsidR="00FA7663" w:rsidRPr="004B3E3C" w:rsidRDefault="00FA7663" w:rsidP="00AA16CD">
            <w:pPr>
              <w:pStyle w:val="TAC"/>
              <w:keepNext w:val="0"/>
              <w:keepLines w:val="0"/>
            </w:pPr>
            <w:r w:rsidRPr="004B3E3C">
              <w:t>-100.7</w:t>
            </w:r>
          </w:p>
        </w:tc>
        <w:tc>
          <w:tcPr>
            <w:tcW w:w="2268" w:type="dxa"/>
            <w:gridSpan w:val="2"/>
            <w:tcBorders>
              <w:top w:val="single" w:sz="4" w:space="0" w:color="auto"/>
              <w:left w:val="single" w:sz="4" w:space="0" w:color="auto"/>
              <w:right w:val="single" w:sz="4" w:space="0" w:color="auto"/>
            </w:tcBorders>
            <w:vAlign w:val="center"/>
          </w:tcPr>
          <w:p w14:paraId="53B4F54B" w14:textId="77777777" w:rsidR="00FA7663" w:rsidRPr="004B3E3C" w:rsidRDefault="00FA7663" w:rsidP="00AA16CD">
            <w:pPr>
              <w:pStyle w:val="TAC"/>
              <w:keepNext w:val="0"/>
              <w:keepLines w:val="0"/>
            </w:pPr>
            <w:r w:rsidRPr="004B3E3C">
              <w:t>-96.7</w:t>
            </w:r>
          </w:p>
        </w:tc>
      </w:tr>
      <w:tr w:rsidR="00FA7663" w:rsidRPr="004B3E3C" w14:paraId="4C839111" w14:textId="77777777" w:rsidTr="00CA742D">
        <w:trPr>
          <w:jc w:val="center"/>
        </w:trPr>
        <w:tc>
          <w:tcPr>
            <w:tcW w:w="3628" w:type="dxa"/>
            <w:tcBorders>
              <w:top w:val="single" w:sz="4" w:space="0" w:color="auto"/>
              <w:left w:val="single" w:sz="4" w:space="0" w:color="auto"/>
              <w:right w:val="single" w:sz="4" w:space="0" w:color="auto"/>
            </w:tcBorders>
            <w:vAlign w:val="center"/>
          </w:tcPr>
          <w:p w14:paraId="6945FFC2" w14:textId="7023AE28" w:rsidR="00FA7663" w:rsidRPr="004B3E3C" w:rsidRDefault="00FA7663" w:rsidP="00AA16CD">
            <w:pPr>
              <w:pStyle w:val="TAL"/>
              <w:keepNext w:val="0"/>
              <w:keepLines w:val="0"/>
            </w:pPr>
            <w:r w:rsidRPr="004B3E3C">
              <w:rPr>
                <w:position w:val="-12"/>
              </w:rPr>
              <w:object w:dxaOrig="360" w:dyaOrig="360" w14:anchorId="541A97FA">
                <v:shape id="_x0000_i1184" type="#_x0000_t75" style="width:21pt;height:21pt" o:ole="" fillcolor="window">
                  <v:imagedata r:id="rId11" o:title=""/>
                </v:shape>
                <o:OLEObject Type="Embed" ProgID="Equation.3" ShapeID="_x0000_i1184" DrawAspect="Content" ObjectID="_1781672479" r:id="rId204"/>
              </w:object>
            </w:r>
            <w:r w:rsidRPr="004B3E3C">
              <w:rPr>
                <w:vertAlign w:val="superscript"/>
              </w:rPr>
              <w:t>Note1</w:t>
            </w:r>
          </w:p>
        </w:tc>
        <w:tc>
          <w:tcPr>
            <w:tcW w:w="1271" w:type="dxa"/>
            <w:tcBorders>
              <w:top w:val="single" w:sz="4" w:space="0" w:color="auto"/>
              <w:left w:val="single" w:sz="4" w:space="0" w:color="auto"/>
              <w:right w:val="single" w:sz="4" w:space="0" w:color="auto"/>
            </w:tcBorders>
            <w:vAlign w:val="center"/>
            <w:hideMark/>
          </w:tcPr>
          <w:p w14:paraId="3D71A74B" w14:textId="77777777" w:rsidR="00FA7663" w:rsidRPr="004B3E3C" w:rsidRDefault="00FA7663" w:rsidP="00AA16CD">
            <w:pPr>
              <w:pStyle w:val="TAC"/>
              <w:keepNext w:val="0"/>
              <w:keepLines w:val="0"/>
            </w:pPr>
            <w:r w:rsidRPr="004B3E3C">
              <w:t>dBm/SCS</w:t>
            </w:r>
            <w:r w:rsidRPr="004B3E3C">
              <w:rPr>
                <w:vertAlign w:val="superscript"/>
              </w:rPr>
              <w:t>Note3</w:t>
            </w:r>
          </w:p>
        </w:tc>
        <w:tc>
          <w:tcPr>
            <w:tcW w:w="1759" w:type="dxa"/>
            <w:gridSpan w:val="2"/>
            <w:tcBorders>
              <w:top w:val="single" w:sz="4" w:space="0" w:color="auto"/>
              <w:left w:val="single" w:sz="4" w:space="0" w:color="auto"/>
              <w:right w:val="single" w:sz="4" w:space="0" w:color="auto"/>
            </w:tcBorders>
            <w:vAlign w:val="center"/>
            <w:hideMark/>
          </w:tcPr>
          <w:p w14:paraId="4C2BBEB7" w14:textId="77777777" w:rsidR="00FA7663" w:rsidRPr="004B3E3C" w:rsidRDefault="00FA7663" w:rsidP="00AA16CD">
            <w:pPr>
              <w:pStyle w:val="TAC"/>
              <w:keepNext w:val="0"/>
              <w:keepLines w:val="0"/>
            </w:pPr>
            <w:r w:rsidRPr="004B3E3C">
              <w:t>-91.67</w:t>
            </w:r>
          </w:p>
        </w:tc>
        <w:tc>
          <w:tcPr>
            <w:tcW w:w="2268" w:type="dxa"/>
            <w:gridSpan w:val="2"/>
            <w:tcBorders>
              <w:top w:val="single" w:sz="4" w:space="0" w:color="auto"/>
              <w:left w:val="single" w:sz="4" w:space="0" w:color="auto"/>
              <w:right w:val="single" w:sz="4" w:space="0" w:color="auto"/>
            </w:tcBorders>
            <w:vAlign w:val="center"/>
          </w:tcPr>
          <w:p w14:paraId="45403D7C" w14:textId="77777777" w:rsidR="00FA7663" w:rsidRPr="004B3E3C" w:rsidRDefault="00FA7663" w:rsidP="00AA16CD">
            <w:pPr>
              <w:pStyle w:val="TAC"/>
              <w:keepNext w:val="0"/>
              <w:keepLines w:val="0"/>
            </w:pPr>
            <w:r w:rsidRPr="004B3E3C">
              <w:t>-87.67</w:t>
            </w:r>
          </w:p>
        </w:tc>
      </w:tr>
      <w:tr w:rsidR="00FA7663" w:rsidRPr="004B3E3C" w14:paraId="47A6A865"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1E9EC10E" w14:textId="23DD33C3" w:rsidR="00FA7663" w:rsidRPr="004B3E3C" w:rsidRDefault="00FA7663" w:rsidP="00AA16CD">
            <w:pPr>
              <w:pStyle w:val="TAL"/>
              <w:keepNext w:val="0"/>
              <w:keepLines w:val="0"/>
              <w:rPr>
                <w:rFonts w:cs="Arial"/>
              </w:rPr>
            </w:pPr>
            <w:r w:rsidRPr="004B3E3C">
              <w:rPr>
                <w:rFonts w:cs="Arial"/>
              </w:rPr>
              <w:t>SSB_RP</w:t>
            </w:r>
            <w:r w:rsidRPr="004B3E3C">
              <w:rPr>
                <w:rFonts w:cs="Arial"/>
                <w:vertAlign w:val="superscript"/>
              </w:rPr>
              <w:t>Note2</w:t>
            </w:r>
          </w:p>
        </w:tc>
        <w:tc>
          <w:tcPr>
            <w:tcW w:w="1271" w:type="dxa"/>
            <w:tcBorders>
              <w:top w:val="single" w:sz="4" w:space="0" w:color="auto"/>
              <w:left w:val="single" w:sz="4" w:space="0" w:color="auto"/>
              <w:right w:val="single" w:sz="4" w:space="0" w:color="auto"/>
            </w:tcBorders>
            <w:vAlign w:val="center"/>
            <w:hideMark/>
          </w:tcPr>
          <w:p w14:paraId="4B6108BB" w14:textId="44530456" w:rsidR="00FA7663" w:rsidRPr="004B3E3C" w:rsidRDefault="00FA7663" w:rsidP="00AA16CD">
            <w:pPr>
              <w:pStyle w:val="TAC"/>
              <w:keepNext w:val="0"/>
              <w:keepLines w:val="0"/>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908" w:type="dxa"/>
            <w:tcBorders>
              <w:top w:val="single" w:sz="4" w:space="0" w:color="auto"/>
              <w:left w:val="single" w:sz="4" w:space="0" w:color="auto"/>
              <w:right w:val="single" w:sz="4" w:space="0" w:color="auto"/>
            </w:tcBorders>
            <w:vAlign w:val="center"/>
            <w:hideMark/>
          </w:tcPr>
          <w:p w14:paraId="6498D52F" w14:textId="77777777" w:rsidR="00FA7663" w:rsidRPr="004B3E3C" w:rsidRDefault="00FA7663" w:rsidP="00AA16CD">
            <w:pPr>
              <w:pStyle w:val="TAC"/>
              <w:keepNext w:val="0"/>
              <w:keepLines w:val="0"/>
              <w:rPr>
                <w:rFonts w:cs="Arial"/>
              </w:rPr>
            </w:pPr>
            <w:r w:rsidRPr="004B3E3C">
              <w:rPr>
                <w:rFonts w:cs="Arial"/>
              </w:rPr>
              <w:t>-88.67</w:t>
            </w:r>
          </w:p>
        </w:tc>
        <w:tc>
          <w:tcPr>
            <w:tcW w:w="851" w:type="dxa"/>
            <w:tcBorders>
              <w:top w:val="single" w:sz="4" w:space="0" w:color="auto"/>
              <w:left w:val="single" w:sz="4" w:space="0" w:color="auto"/>
              <w:right w:val="single" w:sz="4" w:space="0" w:color="auto"/>
            </w:tcBorders>
            <w:vAlign w:val="center"/>
            <w:hideMark/>
          </w:tcPr>
          <w:p w14:paraId="56375173" w14:textId="77777777" w:rsidR="00FA7663" w:rsidRPr="004B3E3C" w:rsidRDefault="00FA7663" w:rsidP="00AA16CD">
            <w:pPr>
              <w:pStyle w:val="TAC"/>
              <w:keepNext w:val="0"/>
              <w:keepLines w:val="0"/>
              <w:rPr>
                <w:rFonts w:cs="Arial"/>
              </w:rPr>
            </w:pPr>
            <w:r w:rsidRPr="004B3E3C">
              <w:rPr>
                <w:rFonts w:cs="Arial"/>
              </w:rPr>
              <w:t>-88.67</w:t>
            </w:r>
          </w:p>
        </w:tc>
        <w:tc>
          <w:tcPr>
            <w:tcW w:w="1134" w:type="dxa"/>
            <w:tcBorders>
              <w:top w:val="single" w:sz="4" w:space="0" w:color="auto"/>
              <w:left w:val="single" w:sz="4" w:space="0" w:color="auto"/>
              <w:right w:val="single" w:sz="4" w:space="0" w:color="auto"/>
            </w:tcBorders>
            <w:vAlign w:val="center"/>
            <w:hideMark/>
          </w:tcPr>
          <w:p w14:paraId="233C9FC4" w14:textId="77777777" w:rsidR="00FA7663" w:rsidRPr="004B3E3C" w:rsidRDefault="00FA7663" w:rsidP="00AA16CD">
            <w:pPr>
              <w:pStyle w:val="TAC"/>
              <w:keepNext w:val="0"/>
              <w:keepLines w:val="0"/>
              <w:rPr>
                <w:rFonts w:cs="Arial"/>
              </w:rPr>
            </w:pPr>
            <w:r w:rsidRPr="004B3E3C">
              <w:rPr>
                <w:rFonts w:cs="Arial"/>
              </w:rPr>
              <w:t>-90.67</w:t>
            </w:r>
          </w:p>
        </w:tc>
        <w:tc>
          <w:tcPr>
            <w:tcW w:w="1134" w:type="dxa"/>
            <w:tcBorders>
              <w:top w:val="single" w:sz="4" w:space="0" w:color="auto"/>
              <w:left w:val="single" w:sz="4" w:space="0" w:color="auto"/>
              <w:right w:val="single" w:sz="4" w:space="0" w:color="auto"/>
            </w:tcBorders>
            <w:vAlign w:val="center"/>
            <w:hideMark/>
          </w:tcPr>
          <w:p w14:paraId="67C9E6C3" w14:textId="77777777" w:rsidR="00FA7663" w:rsidRPr="004B3E3C" w:rsidRDefault="00FA7663" w:rsidP="00AA16CD">
            <w:pPr>
              <w:pStyle w:val="TAC"/>
              <w:keepNext w:val="0"/>
              <w:keepLines w:val="0"/>
              <w:rPr>
                <w:rFonts w:cs="Arial"/>
              </w:rPr>
            </w:pPr>
            <w:r w:rsidRPr="004B3E3C">
              <w:rPr>
                <w:rFonts w:cs="Arial"/>
              </w:rPr>
              <w:t>-90.67</w:t>
            </w:r>
          </w:p>
        </w:tc>
      </w:tr>
      <w:tr w:rsidR="00FA7663" w:rsidRPr="004B3E3C" w14:paraId="51471708"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426FC63B" w14:textId="781783CC" w:rsidR="00FA7663" w:rsidRPr="004B3E3C" w:rsidRDefault="00FA7663" w:rsidP="00AA16CD">
            <w:pPr>
              <w:pStyle w:val="TAL"/>
              <w:keepNext w:val="0"/>
              <w:keepLines w:val="0"/>
              <w:rPr>
                <w:rFonts w:eastAsia="Calibri" w:cs="Arial"/>
                <w:szCs w:val="18"/>
              </w:rPr>
            </w:pPr>
            <w:r w:rsidRPr="004B3E3C">
              <w:rPr>
                <w:rFonts w:cs="Arial"/>
              </w:rPr>
              <w:t>SS-RSRQ</w:t>
            </w:r>
            <w:r w:rsidR="00CA742D" w:rsidRPr="004B3E3C">
              <w:rPr>
                <w:rFonts w:cs="Arial"/>
                <w:vertAlign w:val="superscript"/>
              </w:rPr>
              <w:t xml:space="preserve"> </w:t>
            </w:r>
            <w:r w:rsidRPr="004B3E3C">
              <w:rPr>
                <w:rFonts w:cs="Arial"/>
                <w:vertAlign w:val="superscript"/>
              </w:rPr>
              <w:t>Note2</w:t>
            </w:r>
          </w:p>
        </w:tc>
        <w:tc>
          <w:tcPr>
            <w:tcW w:w="1271" w:type="dxa"/>
            <w:tcBorders>
              <w:top w:val="single" w:sz="4" w:space="0" w:color="auto"/>
              <w:left w:val="single" w:sz="4" w:space="0" w:color="auto"/>
              <w:right w:val="single" w:sz="4" w:space="0" w:color="auto"/>
            </w:tcBorders>
            <w:vAlign w:val="center"/>
            <w:hideMark/>
          </w:tcPr>
          <w:p w14:paraId="551493E2" w14:textId="77777777" w:rsidR="00FA7663" w:rsidRPr="004B3E3C" w:rsidRDefault="00FA7663" w:rsidP="00AA16CD">
            <w:pPr>
              <w:pStyle w:val="TAC"/>
              <w:keepNext w:val="0"/>
              <w:keepLines w:val="0"/>
              <w:rPr>
                <w:rFonts w:eastAsia="Calibri"/>
                <w:szCs w:val="22"/>
              </w:rPr>
            </w:pPr>
            <w:r w:rsidRPr="004B3E3C">
              <w:t>dB</w:t>
            </w:r>
          </w:p>
        </w:tc>
        <w:tc>
          <w:tcPr>
            <w:tcW w:w="908" w:type="dxa"/>
            <w:tcBorders>
              <w:top w:val="single" w:sz="4" w:space="0" w:color="auto"/>
              <w:left w:val="single" w:sz="4" w:space="0" w:color="auto"/>
              <w:right w:val="single" w:sz="4" w:space="0" w:color="auto"/>
            </w:tcBorders>
            <w:vAlign w:val="center"/>
            <w:hideMark/>
          </w:tcPr>
          <w:p w14:paraId="117A25C3" w14:textId="77777777" w:rsidR="00FA7663" w:rsidRPr="004B3E3C" w:rsidRDefault="00FA7663" w:rsidP="00AA16CD">
            <w:pPr>
              <w:pStyle w:val="TAC"/>
              <w:keepNext w:val="0"/>
              <w:keepLines w:val="0"/>
              <w:rPr>
                <w:rFonts w:eastAsia="Calibri"/>
                <w:szCs w:val="22"/>
              </w:rPr>
            </w:pPr>
            <w:r w:rsidRPr="004B3E3C">
              <w:t>-14.81</w:t>
            </w:r>
          </w:p>
        </w:tc>
        <w:tc>
          <w:tcPr>
            <w:tcW w:w="851" w:type="dxa"/>
            <w:tcBorders>
              <w:top w:val="single" w:sz="4" w:space="0" w:color="auto"/>
              <w:left w:val="single" w:sz="4" w:space="0" w:color="auto"/>
              <w:right w:val="single" w:sz="4" w:space="0" w:color="auto"/>
            </w:tcBorders>
            <w:vAlign w:val="center"/>
            <w:hideMark/>
          </w:tcPr>
          <w:p w14:paraId="16076975" w14:textId="77777777" w:rsidR="00FA7663" w:rsidRPr="004B3E3C" w:rsidRDefault="00FA7663" w:rsidP="00AA16CD">
            <w:pPr>
              <w:pStyle w:val="TAC"/>
              <w:keepNext w:val="0"/>
              <w:keepLines w:val="0"/>
              <w:rPr>
                <w:rFonts w:eastAsia="Calibri"/>
                <w:szCs w:val="22"/>
              </w:rPr>
            </w:pPr>
            <w:r w:rsidRPr="004B3E3C">
              <w:t>-14.81</w:t>
            </w:r>
          </w:p>
        </w:tc>
        <w:tc>
          <w:tcPr>
            <w:tcW w:w="1134" w:type="dxa"/>
            <w:tcBorders>
              <w:top w:val="single" w:sz="4" w:space="0" w:color="auto"/>
              <w:left w:val="single" w:sz="4" w:space="0" w:color="auto"/>
              <w:right w:val="single" w:sz="4" w:space="0" w:color="auto"/>
            </w:tcBorders>
            <w:vAlign w:val="center"/>
          </w:tcPr>
          <w:p w14:paraId="35656926" w14:textId="77777777" w:rsidR="00FA7663" w:rsidRPr="004B3E3C" w:rsidRDefault="00FA7663" w:rsidP="00AA16CD">
            <w:pPr>
              <w:pStyle w:val="TAC"/>
              <w:keepNext w:val="0"/>
              <w:keepLines w:val="0"/>
              <w:rPr>
                <w:rFonts w:cs="Arial"/>
              </w:rPr>
            </w:pPr>
            <w:r w:rsidRPr="004B3E3C">
              <w:rPr>
                <w:rFonts w:cs="Arial"/>
              </w:rPr>
              <w:t>-16.84</w:t>
            </w:r>
          </w:p>
        </w:tc>
        <w:tc>
          <w:tcPr>
            <w:tcW w:w="1134" w:type="dxa"/>
            <w:tcBorders>
              <w:top w:val="single" w:sz="4" w:space="0" w:color="auto"/>
              <w:left w:val="single" w:sz="4" w:space="0" w:color="auto"/>
              <w:right w:val="single" w:sz="4" w:space="0" w:color="auto"/>
            </w:tcBorders>
            <w:vAlign w:val="center"/>
            <w:hideMark/>
          </w:tcPr>
          <w:p w14:paraId="0E7FA0C3" w14:textId="77777777" w:rsidR="00FA7663" w:rsidRPr="004B3E3C" w:rsidRDefault="00FA7663" w:rsidP="00AA16CD">
            <w:pPr>
              <w:pStyle w:val="TAC"/>
              <w:keepNext w:val="0"/>
              <w:keepLines w:val="0"/>
              <w:rPr>
                <w:rFonts w:cs="Arial"/>
              </w:rPr>
            </w:pPr>
            <w:r w:rsidRPr="004B3E3C">
              <w:rPr>
                <w:rFonts w:cs="Arial"/>
              </w:rPr>
              <w:t>-16.84</w:t>
            </w:r>
          </w:p>
        </w:tc>
      </w:tr>
      <w:tr w:rsidR="00FA7663" w:rsidRPr="004B3E3C" w14:paraId="041F174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F4B5E9B" w14:textId="77777777" w:rsidR="00FA7663" w:rsidRPr="004B3E3C" w:rsidRDefault="00FA7663" w:rsidP="00AA16CD">
            <w:pPr>
              <w:pStyle w:val="TAL"/>
              <w:keepNext w:val="0"/>
              <w:keepLines w:val="0"/>
              <w:rPr>
                <w:rFonts w:cs="Arial"/>
              </w:rPr>
            </w:pPr>
            <w:r w:rsidRPr="004B3E3C">
              <w:rPr>
                <w:rFonts w:eastAsia="Calibri" w:cs="Arial"/>
                <w:position w:val="-12"/>
                <w:szCs w:val="22"/>
              </w:rPr>
              <w:object w:dxaOrig="600" w:dyaOrig="360" w14:anchorId="1B4522BF">
                <v:shape id="_x0000_i1185" type="#_x0000_t75" style="width:30pt;height:21pt" o:ole="" fillcolor="window">
                  <v:imagedata r:id="rId16" o:title=""/>
                </v:shape>
                <o:OLEObject Type="Embed" ProgID="Equation.3" ShapeID="_x0000_i1185" DrawAspect="Content" ObjectID="_1781672480" r:id="rId205"/>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9792BD5" w14:textId="77777777" w:rsidR="00FA7663" w:rsidRPr="004B3E3C" w:rsidRDefault="00FA7663" w:rsidP="00AA16CD">
            <w:pPr>
              <w:pStyle w:val="TAC"/>
              <w:keepNext w:val="0"/>
              <w:keepLines w:val="0"/>
              <w:rPr>
                <w:rFonts w:cs="Arial"/>
              </w:rPr>
            </w:pPr>
            <w:r w:rsidRPr="004B3E3C">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8938E2E" w14:textId="77777777" w:rsidR="00FA7663" w:rsidRPr="004B3E3C" w:rsidRDefault="00FA7663" w:rsidP="00AA16CD">
            <w:pPr>
              <w:pStyle w:val="TAC"/>
              <w:keepNext w:val="0"/>
              <w:keepLines w:val="0"/>
              <w:rPr>
                <w:rFonts w:cs="Arial"/>
              </w:rPr>
            </w:pPr>
            <w:r w:rsidRPr="004B3E3C">
              <w:rPr>
                <w:rFonts w:cs="Arial"/>
              </w:rPr>
              <w:t>-1.76</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C241AC" w14:textId="77777777" w:rsidR="00FA7663" w:rsidRPr="004B3E3C" w:rsidRDefault="00FA7663" w:rsidP="00AA16CD">
            <w:pPr>
              <w:pStyle w:val="TAC"/>
              <w:keepNext w:val="0"/>
              <w:keepLines w:val="0"/>
              <w:rPr>
                <w:rFonts w:cs="Arial"/>
              </w:rPr>
            </w:pPr>
            <w:r w:rsidRPr="004B3E3C">
              <w:rPr>
                <w:rFonts w:cs="Arial"/>
              </w:rPr>
              <w:t>-1.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5E177C" w14:textId="77777777" w:rsidR="00FA7663" w:rsidRPr="004B3E3C" w:rsidRDefault="00FA7663" w:rsidP="00AA16CD">
            <w:pPr>
              <w:pStyle w:val="TAC"/>
              <w:keepNext w:val="0"/>
              <w:keepLines w:val="0"/>
              <w:rPr>
                <w:rFonts w:cs="Arial"/>
              </w:rPr>
            </w:pPr>
            <w:r w:rsidRPr="004B3E3C">
              <w:rPr>
                <w:rFonts w:cs="Arial"/>
              </w:rPr>
              <w:t>-4.7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B7CC21" w14:textId="77777777" w:rsidR="00FA7663" w:rsidRPr="004B3E3C" w:rsidRDefault="00FA7663" w:rsidP="00AA16CD">
            <w:pPr>
              <w:pStyle w:val="TAC"/>
              <w:keepNext w:val="0"/>
              <w:keepLines w:val="0"/>
              <w:rPr>
                <w:rFonts w:cs="Arial"/>
              </w:rPr>
            </w:pPr>
            <w:r w:rsidRPr="004B3E3C">
              <w:rPr>
                <w:rFonts w:cs="Arial"/>
              </w:rPr>
              <w:t>-4.76</w:t>
            </w:r>
          </w:p>
        </w:tc>
      </w:tr>
      <w:tr w:rsidR="00FA7663" w:rsidRPr="004B3E3C" w14:paraId="31C6321F"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7CC0FD3" w14:textId="77777777" w:rsidR="00FA7663" w:rsidRPr="004B3E3C" w:rsidRDefault="00FA7663" w:rsidP="00AA16CD">
            <w:pPr>
              <w:pStyle w:val="TAL"/>
              <w:keepNext w:val="0"/>
              <w:keepLines w:val="0"/>
              <w:rPr>
                <w:rFonts w:eastAsia="Calibri" w:cs="Arial"/>
                <w:szCs w:val="22"/>
              </w:rPr>
            </w:pPr>
            <w:r w:rsidRPr="004B3E3C">
              <w:rPr>
                <w:rFonts w:eastAsia="Calibri" w:cs="Arial"/>
                <w:szCs w:val="22"/>
              </w:rPr>
              <w:object w:dxaOrig="840" w:dyaOrig="360" w14:anchorId="4652B375">
                <v:shape id="_x0000_i1186" type="#_x0000_t75" style="width:42pt;height:21pt" o:ole="" fillcolor="window">
                  <v:imagedata r:id="rId46" o:title=""/>
                </v:shape>
                <o:OLEObject Type="Embed" ProgID="Equation.3" ShapeID="_x0000_i1186" DrawAspect="Content" ObjectID="_1781672481" r:id="rId206"/>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87EB1E" w14:textId="77777777" w:rsidR="00FA7663" w:rsidRPr="004B3E3C" w:rsidRDefault="00FA7663" w:rsidP="00AA16CD">
            <w:pPr>
              <w:pStyle w:val="TAC"/>
              <w:keepNext w:val="0"/>
              <w:keepLines w:val="0"/>
              <w:rPr>
                <w:rFonts w:cs="Arial"/>
              </w:rPr>
            </w:pPr>
            <w:r w:rsidRPr="004B3E3C">
              <w:rPr>
                <w:rFonts w:cs="Arial"/>
              </w:rPr>
              <w:t>dB</w:t>
            </w:r>
          </w:p>
        </w:tc>
        <w:tc>
          <w:tcPr>
            <w:tcW w:w="908" w:type="dxa"/>
            <w:tcBorders>
              <w:top w:val="single" w:sz="4" w:space="0" w:color="auto"/>
              <w:left w:val="single" w:sz="4" w:space="0" w:color="auto"/>
              <w:bottom w:val="single" w:sz="4" w:space="0" w:color="auto"/>
              <w:right w:val="single" w:sz="4" w:space="0" w:color="auto"/>
            </w:tcBorders>
            <w:vAlign w:val="center"/>
            <w:hideMark/>
          </w:tcPr>
          <w:p w14:paraId="3B53B318" w14:textId="77777777" w:rsidR="00FA7663" w:rsidRPr="004B3E3C" w:rsidRDefault="00FA7663" w:rsidP="00AA16CD">
            <w:pPr>
              <w:pStyle w:val="TAC"/>
              <w:keepNext w:val="0"/>
              <w:keepLines w:val="0"/>
              <w:rPr>
                <w:rFonts w:cs="Arial"/>
              </w:rPr>
            </w:pPr>
            <w:r w:rsidRPr="004B3E3C">
              <w:rPr>
                <w:rFonts w:cs="Arial"/>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0A675A" w14:textId="77777777" w:rsidR="00FA7663" w:rsidRPr="004B3E3C" w:rsidRDefault="00FA7663" w:rsidP="00AA16CD">
            <w:pPr>
              <w:pStyle w:val="TAC"/>
              <w:keepNext w:val="0"/>
              <w:keepLines w:val="0"/>
              <w:rPr>
                <w:rFonts w:cs="Arial"/>
              </w:rPr>
            </w:pPr>
            <w:r w:rsidRPr="004B3E3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2BB40C" w14:textId="77777777" w:rsidR="00FA7663" w:rsidRPr="004B3E3C" w:rsidRDefault="00FA7663" w:rsidP="00AA16CD">
            <w:pPr>
              <w:pStyle w:val="TAC"/>
              <w:keepNext w:val="0"/>
              <w:keepLines w:val="0"/>
              <w:rPr>
                <w:rFonts w:cs="Arial"/>
              </w:rPr>
            </w:pPr>
            <w:r w:rsidRPr="004B3E3C">
              <w:rPr>
                <w:rFonts w:cs="Arial"/>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A70DB8" w14:textId="77777777" w:rsidR="00FA7663" w:rsidRPr="004B3E3C" w:rsidRDefault="00FA7663" w:rsidP="00AA16CD">
            <w:pPr>
              <w:pStyle w:val="TAC"/>
              <w:keepNext w:val="0"/>
              <w:keepLines w:val="0"/>
              <w:rPr>
                <w:rFonts w:cs="Arial"/>
              </w:rPr>
            </w:pPr>
            <w:r w:rsidRPr="004B3E3C">
              <w:rPr>
                <w:rFonts w:cs="Arial"/>
              </w:rPr>
              <w:t>-3</w:t>
            </w:r>
          </w:p>
        </w:tc>
      </w:tr>
      <w:tr w:rsidR="00FA7663" w:rsidRPr="004B3E3C" w14:paraId="22EEDF72" w14:textId="77777777" w:rsidTr="00CA742D">
        <w:trPr>
          <w:jc w:val="center"/>
        </w:trPr>
        <w:tc>
          <w:tcPr>
            <w:tcW w:w="3628" w:type="dxa"/>
            <w:tcBorders>
              <w:top w:val="single" w:sz="4" w:space="0" w:color="auto"/>
              <w:left w:val="single" w:sz="4" w:space="0" w:color="auto"/>
              <w:right w:val="single" w:sz="4" w:space="0" w:color="auto"/>
            </w:tcBorders>
            <w:vAlign w:val="center"/>
            <w:hideMark/>
          </w:tcPr>
          <w:p w14:paraId="3E740020" w14:textId="39281FA6" w:rsidR="00FA7663" w:rsidRPr="004B3E3C" w:rsidRDefault="00FA7663" w:rsidP="00B90435">
            <w:pPr>
              <w:pStyle w:val="TAL"/>
              <w:keepNext w:val="0"/>
              <w:keepLines w:val="0"/>
            </w:pPr>
            <w:r w:rsidRPr="004B3E3C">
              <w:t>Io</w:t>
            </w:r>
            <w:r w:rsidRPr="004B3E3C">
              <w:rPr>
                <w:vertAlign w:val="superscript"/>
              </w:rPr>
              <w:t>Note2</w:t>
            </w:r>
          </w:p>
        </w:tc>
        <w:tc>
          <w:tcPr>
            <w:tcW w:w="1271" w:type="dxa"/>
            <w:tcBorders>
              <w:top w:val="single" w:sz="4" w:space="0" w:color="auto"/>
              <w:left w:val="single" w:sz="4" w:space="0" w:color="auto"/>
              <w:right w:val="single" w:sz="4" w:space="0" w:color="auto"/>
            </w:tcBorders>
            <w:vAlign w:val="center"/>
            <w:hideMark/>
          </w:tcPr>
          <w:p w14:paraId="0335B1AE" w14:textId="78C11994"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1759" w:type="dxa"/>
            <w:gridSpan w:val="2"/>
            <w:tcBorders>
              <w:top w:val="single" w:sz="4" w:space="0" w:color="auto"/>
              <w:left w:val="single" w:sz="4" w:space="0" w:color="auto"/>
              <w:right w:val="single" w:sz="4" w:space="0" w:color="auto"/>
            </w:tcBorders>
            <w:vAlign w:val="center"/>
            <w:hideMark/>
          </w:tcPr>
          <w:p w14:paraId="3DEE22D3" w14:textId="5352E491" w:rsidR="00FA7663" w:rsidRPr="004B3E3C" w:rsidRDefault="00FA7663" w:rsidP="00AA16CD">
            <w:pPr>
              <w:pStyle w:val="TAC"/>
              <w:keepNext w:val="0"/>
              <w:keepLines w:val="0"/>
            </w:pPr>
            <w:r w:rsidRPr="004B3E3C">
              <w:t>-55.7</w:t>
            </w:r>
          </w:p>
        </w:tc>
        <w:tc>
          <w:tcPr>
            <w:tcW w:w="1134" w:type="dxa"/>
            <w:tcBorders>
              <w:top w:val="single" w:sz="4" w:space="0" w:color="auto"/>
              <w:left w:val="single" w:sz="4" w:space="0" w:color="auto"/>
              <w:right w:val="single" w:sz="4" w:space="0" w:color="auto"/>
            </w:tcBorders>
            <w:vAlign w:val="center"/>
          </w:tcPr>
          <w:p w14:paraId="73BABE7C" w14:textId="77777777" w:rsidR="00FA7663" w:rsidRPr="004B3E3C" w:rsidRDefault="00FA7663" w:rsidP="00AA16CD">
            <w:pPr>
              <w:pStyle w:val="TAC"/>
              <w:keepNext w:val="0"/>
              <w:keepLines w:val="0"/>
            </w:pPr>
            <w:r w:rsidRPr="004B3E3C">
              <w:t>-55.67</w:t>
            </w:r>
          </w:p>
        </w:tc>
        <w:tc>
          <w:tcPr>
            <w:tcW w:w="1134" w:type="dxa"/>
            <w:tcBorders>
              <w:top w:val="single" w:sz="4" w:space="0" w:color="auto"/>
              <w:left w:val="single" w:sz="4" w:space="0" w:color="auto"/>
              <w:right w:val="single" w:sz="4" w:space="0" w:color="auto"/>
            </w:tcBorders>
            <w:vAlign w:val="center"/>
          </w:tcPr>
          <w:p w14:paraId="5E2A96FA" w14:textId="77777777" w:rsidR="00FA7663" w:rsidRPr="004B3E3C" w:rsidRDefault="00FA7663" w:rsidP="00AA16CD">
            <w:pPr>
              <w:pStyle w:val="TAC"/>
              <w:keepNext w:val="0"/>
              <w:keepLines w:val="0"/>
            </w:pPr>
            <w:r w:rsidRPr="004B3E3C">
              <w:t>-55.67</w:t>
            </w:r>
          </w:p>
        </w:tc>
      </w:tr>
      <w:tr w:rsidR="00FA7663" w:rsidRPr="004B3E3C" w14:paraId="2F093A67" w14:textId="77777777" w:rsidTr="00CA742D">
        <w:trPr>
          <w:cantSplit/>
          <w:jc w:val="center"/>
        </w:trPr>
        <w:tc>
          <w:tcPr>
            <w:tcW w:w="8926" w:type="dxa"/>
            <w:gridSpan w:val="6"/>
            <w:tcBorders>
              <w:top w:val="single" w:sz="4" w:space="0" w:color="auto"/>
              <w:left w:val="single" w:sz="4" w:space="0" w:color="auto"/>
              <w:bottom w:val="single" w:sz="4" w:space="0" w:color="auto"/>
              <w:right w:val="single" w:sz="4" w:space="0" w:color="auto"/>
            </w:tcBorders>
            <w:vAlign w:val="center"/>
            <w:hideMark/>
          </w:tcPr>
          <w:p w14:paraId="40FEDE19" w14:textId="1D13614A"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Interference</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sourc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ssumed</w: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over</w:t>
            </w:r>
            <w:r w:rsidRPr="004B3E3C">
              <w:rPr>
                <w:rFonts w:cs="Arial"/>
              </w:rPr>
              <w:t xml:space="preserve"> </w:t>
            </w:r>
            <w:r w:rsidR="00FA7663" w:rsidRPr="004B3E3C">
              <w:rPr>
                <w:rFonts w:cs="Arial"/>
              </w:rPr>
              <w:t>subcarrier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tim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modelled</w:t>
            </w:r>
            <w:r w:rsidRPr="004B3E3C">
              <w:rPr>
                <w:rFonts w:cs="Arial"/>
              </w:rPr>
              <w:t xml:space="preserve"> </w:t>
            </w:r>
            <w:r w:rsidR="00FA7663" w:rsidRPr="004B3E3C">
              <w:rPr>
                <w:rFonts w:cs="Arial"/>
              </w:rPr>
              <w:t>as</w:t>
            </w:r>
            <w:r w:rsidRPr="004B3E3C">
              <w:rPr>
                <w:rFonts w:cs="Arial"/>
              </w:rPr>
              <w:t xml:space="preserve"> </w:t>
            </w:r>
            <w:r w:rsidR="00FA7663" w:rsidRPr="004B3E3C">
              <w:rPr>
                <w:rFonts w:cs="Arial"/>
              </w:rPr>
              <w:t>AWGN</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appropriate</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for</w:t>
            </w:r>
            <w:r w:rsidRPr="004B3E3C">
              <w:rPr>
                <w:rFonts w:cs="Arial"/>
              </w:rPr>
              <w:t xml:space="preserve"> </w:t>
            </w:r>
            <w:r w:rsidR="00FA7663" w:rsidRPr="004B3E3C">
              <w:rPr>
                <w:rFonts w:eastAsia="Calibri" w:cs="v4.2.0"/>
                <w:position w:val="-12"/>
                <w:szCs w:val="22"/>
              </w:rPr>
              <w:object w:dxaOrig="360" w:dyaOrig="360" w14:anchorId="6DBB6093">
                <v:shape id="_x0000_i1187" type="#_x0000_t75" style="width:21pt;height:21pt" o:ole="" fillcolor="window">
                  <v:imagedata r:id="rId11" o:title=""/>
                </v:shape>
                <o:OLEObject Type="Embed" ProgID="Equation.3" ShapeID="_x0000_i1187" DrawAspect="Content" ObjectID="_1781672482" r:id="rId207"/>
              </w:objec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fulfilled.</w:t>
            </w:r>
          </w:p>
          <w:p w14:paraId="0C9B3C14" w14:textId="5897C845"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SS-RSRQ,</w:t>
            </w:r>
            <w:r w:rsidRPr="004B3E3C">
              <w:rPr>
                <w:rFonts w:cs="Arial"/>
              </w:rPr>
              <w:t xml:space="preserve"> </w:t>
            </w:r>
            <w:r w:rsidR="00FA7663" w:rsidRPr="004B3E3C">
              <w:rPr>
                <w:rFonts w:cs="Arial"/>
              </w:rPr>
              <w:t>SSB_RP,</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Io</w:t>
            </w:r>
            <w:r w:rsidRPr="004B3E3C">
              <w:rPr>
                <w:rFonts w:cs="Arial"/>
              </w:rPr>
              <w:t xml:space="preserve"> </w:t>
            </w:r>
            <w:r w:rsidR="00FA7663" w:rsidRPr="004B3E3C">
              <w:rPr>
                <w:rFonts w:cs="Arial"/>
              </w:rPr>
              <w:t>levels</w:t>
            </w:r>
            <w:r w:rsidRPr="004B3E3C">
              <w:rPr>
                <w:rFonts w:cs="Arial"/>
              </w:rPr>
              <w:t xml:space="preserve"> </w:t>
            </w:r>
            <w:r w:rsidR="00FA7663" w:rsidRPr="004B3E3C">
              <w:rPr>
                <w:rFonts w:cs="Arial"/>
              </w:rPr>
              <w:t>have</w:t>
            </w:r>
            <w:r w:rsidRPr="004B3E3C">
              <w:rPr>
                <w:rFonts w:cs="Arial"/>
              </w:rPr>
              <w:t xml:space="preserve"> </w:t>
            </w:r>
            <w:r w:rsidR="00FA7663" w:rsidRPr="004B3E3C">
              <w:rPr>
                <w:rFonts w:cs="Arial"/>
              </w:rPr>
              <w:t>been</w:t>
            </w:r>
            <w:r w:rsidRPr="004B3E3C">
              <w:rPr>
                <w:rFonts w:cs="Arial"/>
              </w:rPr>
              <w:t xml:space="preserve"> </w:t>
            </w:r>
            <w:r w:rsidR="00FA7663" w:rsidRPr="004B3E3C">
              <w:rPr>
                <w:rFonts w:cs="Arial"/>
              </w:rPr>
              <w:t>derived</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information</w:t>
            </w:r>
            <w:r w:rsidRPr="004B3E3C">
              <w:rPr>
                <w:rFonts w:cs="Arial"/>
              </w:rPr>
              <w:t xml:space="preserve"> </w:t>
            </w:r>
            <w:r w:rsidR="00FA7663" w:rsidRPr="004B3E3C">
              <w:rPr>
                <w:rFonts w:cs="Arial"/>
              </w:rPr>
              <w:t>purposes.</w:t>
            </w:r>
            <w:r w:rsidRPr="004B3E3C">
              <w:rPr>
                <w:rFonts w:cs="Arial"/>
              </w:rPr>
              <w:t xml:space="preserve"> </w:t>
            </w:r>
            <w:r w:rsidR="00FA7663" w:rsidRPr="004B3E3C">
              <w:rPr>
                <w:rFonts w:cs="Arial"/>
              </w:rPr>
              <w:t>They</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ettable</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themselves.</w:t>
            </w:r>
          </w:p>
          <w:p w14:paraId="3A5C7A52" w14:textId="0FDCEE0A"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SS-RSRQ</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SB_RP</w:t>
            </w:r>
            <w:r w:rsidRPr="004B3E3C">
              <w:rPr>
                <w:rFonts w:cs="Arial"/>
              </w:rPr>
              <w:t xml:space="preserve"> </w:t>
            </w:r>
            <w:r w:rsidR="00FA7663" w:rsidRPr="004B3E3C">
              <w:rPr>
                <w:rFonts w:cs="Arial"/>
              </w:rPr>
              <w:t>minimum</w:t>
            </w:r>
            <w:r w:rsidRPr="004B3E3C">
              <w:rPr>
                <w:rFonts w:cs="Arial"/>
              </w:rPr>
              <w:t xml:space="preserve"> </w:t>
            </w:r>
            <w:r w:rsidR="00FA7663" w:rsidRPr="004B3E3C">
              <w:rPr>
                <w:rFonts w:cs="Arial"/>
              </w:rPr>
              <w:t>requirement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assuming</w:t>
            </w:r>
            <w:r w:rsidRPr="004B3E3C">
              <w:rPr>
                <w:rFonts w:cs="Arial"/>
              </w:rPr>
              <w:t xml:space="preserve"> </w:t>
            </w:r>
            <w:r w:rsidR="00FA7663" w:rsidRPr="004B3E3C">
              <w:rPr>
                <w:rFonts w:cs="Arial"/>
              </w:rPr>
              <w:t>independent</w:t>
            </w:r>
            <w:r w:rsidRPr="004B3E3C">
              <w:rPr>
                <w:rFonts w:cs="Arial"/>
              </w:rPr>
              <w:t xml:space="preserve"> </w:t>
            </w:r>
            <w:r w:rsidR="00FA7663" w:rsidRPr="004B3E3C">
              <w:rPr>
                <w:rFonts w:cs="Arial"/>
              </w:rPr>
              <w:t>interferenc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each</w:t>
            </w:r>
            <w:r w:rsidRPr="004B3E3C">
              <w:rPr>
                <w:rFonts w:cs="Arial"/>
              </w:rPr>
              <w:t xml:space="preserve"> </w:t>
            </w:r>
            <w:r w:rsidR="00FA7663" w:rsidRPr="004B3E3C">
              <w:rPr>
                <w:rFonts w:cs="Arial"/>
              </w:rPr>
              <w:t>receiver</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port.</w:t>
            </w:r>
          </w:p>
          <w:p w14:paraId="08CD7854" w14:textId="5444F3C9" w:rsidR="00FA7663" w:rsidRPr="004B3E3C" w:rsidRDefault="00CA742D" w:rsidP="00AA16CD">
            <w:pPr>
              <w:pStyle w:val="TAN"/>
              <w:keepNext w:val="0"/>
              <w:keepLines w:val="0"/>
              <w:rPr>
                <w:rFonts w:cs="Arial"/>
              </w:rPr>
            </w:pPr>
            <w:r w:rsidRPr="004B3E3C">
              <w:rPr>
                <w:rFonts w:cs="Arial"/>
              </w:rPr>
              <w:t>NOTE 4:</w:t>
            </w:r>
            <w:r w:rsidR="00752658" w:rsidRPr="004B3E3C">
              <w:rPr>
                <w:rFonts w:cs="Arial"/>
              </w:rPr>
              <w:tab/>
            </w:r>
            <w:r w:rsidR="00FA7663" w:rsidRPr="004B3E3C">
              <w:rPr>
                <w:rFonts w:cs="Arial"/>
              </w:rPr>
              <w:t>Equivalent</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received</w:t>
            </w:r>
            <w:r w:rsidRPr="004B3E3C">
              <w:rPr>
                <w:rFonts w:cs="Arial"/>
              </w:rPr>
              <w:t xml:space="preserve"> </w:t>
            </w:r>
            <w:r w:rsidR="00FA7663" w:rsidRPr="004B3E3C">
              <w:rPr>
                <w:rFonts w:cs="Arial"/>
              </w:rPr>
              <w:t>by</w:t>
            </w:r>
            <w:r w:rsidRPr="004B3E3C">
              <w:rPr>
                <w:rFonts w:cs="Arial"/>
              </w:rPr>
              <w:t xml:space="preserve"> </w:t>
            </w:r>
            <w:r w:rsidR="00FA7663" w:rsidRPr="004B3E3C">
              <w:rPr>
                <w:rFonts w:cs="Arial"/>
              </w:rPr>
              <w:t>a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4D8DEE81" w14:textId="7A42A715"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As</w:t>
            </w:r>
            <w:r w:rsidRPr="004B3E3C">
              <w:rPr>
                <w:rFonts w:cs="Arial"/>
              </w:rPr>
              <w:t xml:space="preserve"> </w:t>
            </w:r>
            <w:r w:rsidR="00FA7663" w:rsidRPr="004B3E3C">
              <w:rPr>
                <w:rFonts w:cs="Arial"/>
              </w:rPr>
              <w:t>observed</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5903A959" w14:textId="31A6F566" w:rsidR="00FA7663" w:rsidRPr="004B3E3C" w:rsidRDefault="00CA742D" w:rsidP="00AA16CD">
            <w:pPr>
              <w:pStyle w:val="TAN"/>
              <w:keepNext w:val="0"/>
              <w:keepLines w:val="0"/>
              <w:rPr>
                <w:rFonts w:cs="Arial"/>
              </w:rPr>
            </w:pPr>
            <w:r w:rsidRPr="004B3E3C">
              <w:rPr>
                <w:rFonts w:cs="Arial"/>
              </w:rPr>
              <w:t>NOTE 6:</w:t>
            </w:r>
            <w:r w:rsidRPr="004B3E3C">
              <w:rPr>
                <w:rFonts w:cs="Arial"/>
              </w:rPr>
              <w:tab/>
            </w:r>
            <w:r w:rsidR="00FA7663" w:rsidRPr="004B3E3C">
              <w:rPr>
                <w:rFonts w:cs="Arial"/>
              </w:rPr>
              <w:t>Void.</w:t>
            </w:r>
          </w:p>
          <w:p w14:paraId="7C84970A" w14:textId="567A813D"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Void</w:t>
            </w:r>
          </w:p>
          <w:p w14:paraId="05A3676D" w14:textId="6FFDD9A2" w:rsidR="00FA7663" w:rsidRPr="004B3E3C" w:rsidRDefault="00CA742D" w:rsidP="00AA16CD">
            <w:pPr>
              <w:pStyle w:val="TAN"/>
              <w:keepNext w:val="0"/>
              <w:keepLines w:val="0"/>
              <w:rPr>
                <w:rFonts w:cs="Arial"/>
              </w:rPr>
            </w:pPr>
            <w:r w:rsidRPr="004B3E3C">
              <w:rPr>
                <w:rFonts w:cs="Arial"/>
              </w:rPr>
              <w:t>NOTE 8:</w:t>
            </w:r>
            <w:r w:rsidRPr="004B3E3C">
              <w:rPr>
                <w:rFonts w:cs="Arial"/>
              </w:rPr>
              <w:tab/>
            </w:r>
            <w:r w:rsidR="00FA7663" w:rsidRPr="004B3E3C">
              <w:rPr>
                <w:rFonts w:cs="Arial"/>
              </w:rPr>
              <w:t>Void</w:t>
            </w:r>
          </w:p>
          <w:p w14:paraId="68C37FC3" w14:textId="13ED14BC" w:rsidR="00FA7663" w:rsidRPr="004B3E3C" w:rsidRDefault="00CA742D" w:rsidP="00AA16CD">
            <w:pPr>
              <w:pStyle w:val="TAN"/>
              <w:keepNext w:val="0"/>
              <w:keepLines w:val="0"/>
              <w:rPr>
                <w:rFonts w:cs="Arial"/>
              </w:rPr>
            </w:pPr>
            <w:r w:rsidRPr="004B3E3C">
              <w:rPr>
                <w:rFonts w:cs="Arial"/>
              </w:rPr>
              <w:t>NOTE 9:</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10123DBD" w14:textId="77777777" w:rsidR="00FA7663" w:rsidRPr="004B3E3C" w:rsidRDefault="00FA7663" w:rsidP="00AA16CD">
      <w:pPr>
        <w:rPr>
          <w:lang w:eastAsia="sv-SE"/>
        </w:rPr>
      </w:pPr>
    </w:p>
    <w:p w14:paraId="26D7379B" w14:textId="77777777" w:rsidR="00FA7663" w:rsidRPr="004B3E3C" w:rsidRDefault="00FA7663" w:rsidP="00CD5AB8">
      <w:pPr>
        <w:pStyle w:val="TH"/>
        <w:keepLines w:val="0"/>
      </w:pPr>
      <w:bookmarkStart w:id="667" w:name="_Hlk70081800"/>
      <w:r w:rsidRPr="004B3E3C">
        <w:t>Table 5.7.2.1.5-3: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3118"/>
        <w:gridCol w:w="1559"/>
        <w:gridCol w:w="1560"/>
      </w:tblGrid>
      <w:tr w:rsidR="00FA7663" w:rsidRPr="004B3E3C" w14:paraId="14D7EFF9"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97CF4C6" w14:textId="14CCFB40" w:rsidR="00FA7663" w:rsidRPr="004B3E3C" w:rsidRDefault="00FA7663" w:rsidP="00AA16CD">
            <w:pPr>
              <w:pStyle w:val="TAH"/>
              <w:keepNext w:val="0"/>
              <w:keepLines w:val="0"/>
            </w:pP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9C72400" w14:textId="1E7ECFE0" w:rsidR="00FA7663" w:rsidRPr="004B3E3C" w:rsidRDefault="00FA7663" w:rsidP="00AA16CD">
            <w:pPr>
              <w:pStyle w:val="TAH"/>
              <w:keepNext w:val="0"/>
              <w:keepLines w:val="0"/>
            </w:pPr>
            <w:r w:rsidRPr="004B3E3C">
              <w:t>Test</w:t>
            </w:r>
            <w:r w:rsidR="00CA742D" w:rsidRPr="004B3E3C">
              <w:t xml:space="preserve"> </w:t>
            </w:r>
            <w:r w:rsidRPr="004B3E3C">
              <w:t>1</w:t>
            </w:r>
            <w:r w:rsidR="00CA742D" w:rsidRPr="004B3E3C">
              <w:t xml:space="preserve"> </w:t>
            </w:r>
            <w:r w:rsidRPr="004B3E3C">
              <w:t>(All</w:t>
            </w:r>
            <w:r w:rsidR="00CA742D" w:rsidRPr="004B3E3C">
              <w:t xml:space="preserve"> </w:t>
            </w:r>
            <w:r w:rsidRPr="004B3E3C">
              <w:t>bands)</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27BCE633" w14:textId="5B802BF8"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027AE41F" w14:textId="77777777" w:rsidTr="00CA742D">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3B1DD4D6" w14:textId="75C9CC83" w:rsidR="00FA7663" w:rsidRPr="004B3E3C" w:rsidRDefault="00FA7663" w:rsidP="00AA16CD">
            <w:pPr>
              <w:pStyle w:val="TAC"/>
              <w:keepNext w:val="0"/>
              <w:keepLines w:val="0"/>
            </w:pPr>
            <w:r w:rsidRPr="004B3E3C">
              <w:t>Normal</w:t>
            </w:r>
            <w:r w:rsidR="00CA742D" w:rsidRPr="004B3E3C">
              <w:t xml:space="preserve"> </w:t>
            </w:r>
            <w:r w:rsidRPr="004B3E3C">
              <w:t>Conditions</w:t>
            </w:r>
          </w:p>
        </w:tc>
      </w:tr>
      <w:tr w:rsidR="00FA7663" w:rsidRPr="004B3E3C" w14:paraId="16B62DB2"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3F8E2C97" w14:textId="00F7B008"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vMerge w:val="restart"/>
            <w:tcBorders>
              <w:top w:val="single" w:sz="4" w:space="0" w:color="auto"/>
              <w:left w:val="single" w:sz="4" w:space="0" w:color="auto"/>
              <w:right w:val="single" w:sz="4" w:space="0" w:color="auto"/>
            </w:tcBorders>
            <w:vAlign w:val="center"/>
            <w:hideMark/>
          </w:tcPr>
          <w:p w14:paraId="4C516098" w14:textId="77777777" w:rsidR="00FA7663" w:rsidRPr="004B3E3C" w:rsidRDefault="00FA7663" w:rsidP="00AA16CD">
            <w:pPr>
              <w:pStyle w:val="TAC"/>
              <w:keepNext w:val="0"/>
              <w:keepLines w:val="0"/>
            </w:pPr>
            <w:r w:rsidRPr="004B3E3C">
              <w:t>SS-RSRQ_4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F3797D" w14:textId="669DBBA7"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5F889B2E" w14:textId="77777777" w:rsidR="00FA7663" w:rsidRPr="004B3E3C" w:rsidRDefault="00FA7663" w:rsidP="00AA16CD">
            <w:pPr>
              <w:pStyle w:val="TAL"/>
              <w:keepNext w:val="0"/>
              <w:keepLines w:val="0"/>
            </w:pPr>
            <w:r w:rsidRPr="004B3E3C">
              <w:t>SS-RSRQ_35</w:t>
            </w:r>
          </w:p>
        </w:tc>
      </w:tr>
      <w:tr w:rsidR="00FA7663" w:rsidRPr="004B3E3C" w14:paraId="6C0E2B67" w14:textId="77777777" w:rsidTr="00CA742D">
        <w:trPr>
          <w:jc w:val="center"/>
        </w:trPr>
        <w:tc>
          <w:tcPr>
            <w:tcW w:w="3198" w:type="dxa"/>
            <w:vMerge/>
            <w:tcBorders>
              <w:left w:val="single" w:sz="4" w:space="0" w:color="auto"/>
              <w:right w:val="single" w:sz="4" w:space="0" w:color="auto"/>
            </w:tcBorders>
            <w:vAlign w:val="center"/>
          </w:tcPr>
          <w:p w14:paraId="6603D469" w14:textId="77777777" w:rsidR="00FA7663" w:rsidRPr="004B3E3C" w:rsidRDefault="00FA7663" w:rsidP="00AA16CD">
            <w:pPr>
              <w:pStyle w:val="TAL"/>
              <w:keepNext w:val="0"/>
              <w:keepLines w:val="0"/>
            </w:pPr>
          </w:p>
        </w:tc>
        <w:tc>
          <w:tcPr>
            <w:tcW w:w="3118" w:type="dxa"/>
            <w:vMerge/>
            <w:tcBorders>
              <w:left w:val="single" w:sz="4" w:space="0" w:color="auto"/>
              <w:right w:val="single" w:sz="4" w:space="0" w:color="auto"/>
            </w:tcBorders>
            <w:vAlign w:val="center"/>
          </w:tcPr>
          <w:p w14:paraId="3BF8BCAD"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506B0E57"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3612031C" w14:textId="77777777" w:rsidR="00FA7663" w:rsidRPr="004B3E3C" w:rsidRDefault="00FA7663" w:rsidP="00AA16CD">
            <w:pPr>
              <w:pStyle w:val="TAL"/>
              <w:keepNext w:val="0"/>
              <w:keepLines w:val="0"/>
            </w:pPr>
            <w:r w:rsidRPr="004B3E3C">
              <w:t>SS-RSRQ_34</w:t>
            </w:r>
          </w:p>
        </w:tc>
      </w:tr>
      <w:tr w:rsidR="00FA7663" w:rsidRPr="004B3E3C" w14:paraId="78CEE2BF"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76A3ED46" w14:textId="77777777" w:rsidR="00FA7663" w:rsidRPr="004B3E3C" w:rsidRDefault="00FA7663" w:rsidP="00AA16CD">
            <w:pPr>
              <w:pStyle w:val="TAL"/>
              <w:keepNext w:val="0"/>
              <w:keepLines w:val="0"/>
            </w:pPr>
          </w:p>
        </w:tc>
        <w:tc>
          <w:tcPr>
            <w:tcW w:w="3118" w:type="dxa"/>
            <w:vMerge/>
            <w:tcBorders>
              <w:left w:val="single" w:sz="4" w:space="0" w:color="auto"/>
              <w:bottom w:val="single" w:sz="4" w:space="0" w:color="auto"/>
              <w:right w:val="single" w:sz="4" w:space="0" w:color="auto"/>
            </w:tcBorders>
            <w:vAlign w:val="center"/>
          </w:tcPr>
          <w:p w14:paraId="09D29523"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6EB0192F"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74C30620" w14:textId="77777777" w:rsidR="00FA7663" w:rsidRPr="004B3E3C" w:rsidRDefault="00FA7663" w:rsidP="00AA16CD">
            <w:pPr>
              <w:pStyle w:val="TAL"/>
              <w:keepNext w:val="0"/>
              <w:keepLines w:val="0"/>
            </w:pPr>
            <w:r w:rsidRPr="004B3E3C">
              <w:t>FFS</w:t>
            </w:r>
          </w:p>
        </w:tc>
      </w:tr>
      <w:tr w:rsidR="00FA7663" w:rsidRPr="004B3E3C" w14:paraId="456D96A9"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33DDB399" w14:textId="4434D914"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B3FB1F2" w14:textId="77777777" w:rsidR="00FA7663" w:rsidRPr="004B3E3C" w:rsidRDefault="00FA7663" w:rsidP="00AA16CD">
            <w:pPr>
              <w:pStyle w:val="TAC"/>
              <w:keepNext w:val="0"/>
              <w:keepLines w:val="0"/>
            </w:pPr>
            <w:r w:rsidRPr="004B3E3C">
              <w:t>SS-RSRQ_73</w:t>
            </w:r>
          </w:p>
        </w:tc>
        <w:tc>
          <w:tcPr>
            <w:tcW w:w="1559" w:type="dxa"/>
            <w:tcBorders>
              <w:top w:val="single" w:sz="4" w:space="0" w:color="auto"/>
              <w:left w:val="single" w:sz="4" w:space="0" w:color="auto"/>
              <w:bottom w:val="single" w:sz="4" w:space="0" w:color="auto"/>
              <w:right w:val="single" w:sz="4" w:space="0" w:color="auto"/>
            </w:tcBorders>
            <w:vAlign w:val="center"/>
          </w:tcPr>
          <w:p w14:paraId="359A880D" w14:textId="433D6DA9"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tcBorders>
              <w:top w:val="single" w:sz="4" w:space="0" w:color="auto"/>
              <w:left w:val="single" w:sz="4" w:space="0" w:color="auto"/>
              <w:bottom w:val="single" w:sz="4" w:space="0" w:color="auto"/>
              <w:right w:val="single" w:sz="4" w:space="0" w:color="auto"/>
            </w:tcBorders>
            <w:vAlign w:val="center"/>
          </w:tcPr>
          <w:p w14:paraId="04622D39" w14:textId="77777777" w:rsidR="00FA7663" w:rsidRPr="004B3E3C" w:rsidRDefault="00FA7663" w:rsidP="00AA16CD">
            <w:pPr>
              <w:pStyle w:val="TAL"/>
              <w:keepNext w:val="0"/>
              <w:keepLines w:val="0"/>
            </w:pPr>
            <w:r w:rsidRPr="004B3E3C">
              <w:t>SS-RSRQ_71</w:t>
            </w:r>
          </w:p>
        </w:tc>
      </w:tr>
      <w:tr w:rsidR="00FA7663" w:rsidRPr="004B3E3C" w14:paraId="74A20E8A" w14:textId="77777777" w:rsidTr="00CA742D">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183998A7" w14:textId="1B38D341" w:rsidR="00FA7663" w:rsidRPr="004B3E3C" w:rsidRDefault="00FA7663" w:rsidP="00AA16CD">
            <w:pPr>
              <w:pStyle w:val="TAC"/>
              <w:keepNext w:val="0"/>
              <w:keepLines w:val="0"/>
            </w:pPr>
            <w:r w:rsidRPr="004B3E3C">
              <w:t>Extreme</w:t>
            </w:r>
            <w:r w:rsidR="00CA742D" w:rsidRPr="004B3E3C">
              <w:t xml:space="preserve"> </w:t>
            </w:r>
            <w:r w:rsidRPr="004B3E3C">
              <w:t>Conditions</w:t>
            </w:r>
          </w:p>
        </w:tc>
      </w:tr>
      <w:tr w:rsidR="00FA7663" w:rsidRPr="004B3E3C" w14:paraId="71F3AB00"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0814B61A" w14:textId="375B8654"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vMerge w:val="restart"/>
            <w:tcBorders>
              <w:top w:val="single" w:sz="4" w:space="0" w:color="auto"/>
              <w:left w:val="single" w:sz="4" w:space="0" w:color="auto"/>
              <w:right w:val="single" w:sz="4" w:space="0" w:color="auto"/>
            </w:tcBorders>
            <w:vAlign w:val="center"/>
            <w:hideMark/>
          </w:tcPr>
          <w:p w14:paraId="1D9AC190" w14:textId="3B696A40" w:rsidR="00FA7663" w:rsidRPr="004B3E3C" w:rsidRDefault="00FA7663" w:rsidP="00AA16CD">
            <w:pPr>
              <w:pStyle w:val="TAC"/>
              <w:keepNext w:val="0"/>
              <w:keepLines w:val="0"/>
            </w:pPr>
            <w:r w:rsidRPr="004B3E3C">
              <w:t>SS-RSRQ_38+</w:t>
            </w:r>
            <w:r w:rsidR="00CA742D" w:rsidRPr="004B3E3C">
              <w:t xml:space="preserve"> </w:t>
            </w:r>
            <w:r w:rsidRPr="004B3E3C">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5007B0A" w14:textId="0E26867B"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0E7D24A6" w14:textId="1D78B11A" w:rsidR="00FA7663" w:rsidRPr="004B3E3C" w:rsidRDefault="00FA7663" w:rsidP="00AA16CD">
            <w:pPr>
              <w:pStyle w:val="TAL"/>
              <w:keepNext w:val="0"/>
              <w:keepLines w:val="0"/>
            </w:pPr>
            <w:r w:rsidRPr="004B3E3C">
              <w:t>SS-RSRQ_34+</w:t>
            </w:r>
            <w:r w:rsidR="00CA742D" w:rsidRPr="004B3E3C">
              <w:t xml:space="preserve"> </w:t>
            </w:r>
            <w:r w:rsidRPr="004B3E3C">
              <w:t>FFS</w:t>
            </w:r>
          </w:p>
        </w:tc>
      </w:tr>
      <w:tr w:rsidR="00FA7663" w:rsidRPr="004B3E3C" w14:paraId="498EB657" w14:textId="77777777" w:rsidTr="00CA742D">
        <w:trPr>
          <w:jc w:val="center"/>
        </w:trPr>
        <w:tc>
          <w:tcPr>
            <w:tcW w:w="3198" w:type="dxa"/>
            <w:vMerge/>
            <w:tcBorders>
              <w:left w:val="single" w:sz="4" w:space="0" w:color="auto"/>
              <w:right w:val="single" w:sz="4" w:space="0" w:color="auto"/>
            </w:tcBorders>
            <w:vAlign w:val="center"/>
          </w:tcPr>
          <w:p w14:paraId="2BF40FC5" w14:textId="77777777" w:rsidR="00FA7663" w:rsidRPr="004B3E3C" w:rsidRDefault="00FA7663" w:rsidP="00AA16CD">
            <w:pPr>
              <w:pStyle w:val="TAL"/>
              <w:keepNext w:val="0"/>
              <w:keepLines w:val="0"/>
            </w:pPr>
          </w:p>
        </w:tc>
        <w:tc>
          <w:tcPr>
            <w:tcW w:w="3118" w:type="dxa"/>
            <w:vMerge/>
            <w:tcBorders>
              <w:left w:val="single" w:sz="4" w:space="0" w:color="auto"/>
              <w:right w:val="single" w:sz="4" w:space="0" w:color="auto"/>
            </w:tcBorders>
            <w:vAlign w:val="center"/>
          </w:tcPr>
          <w:p w14:paraId="4D0DBA47"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22B01B19"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590C57BC" w14:textId="351D5610" w:rsidR="00FA7663" w:rsidRPr="004B3E3C" w:rsidRDefault="00FA7663" w:rsidP="00AA16CD">
            <w:pPr>
              <w:pStyle w:val="TAL"/>
              <w:keepNext w:val="0"/>
              <w:keepLines w:val="0"/>
            </w:pPr>
            <w:r w:rsidRPr="004B3E3C">
              <w:t>SS-RSRQ_33+</w:t>
            </w:r>
            <w:r w:rsidR="00CA742D" w:rsidRPr="004B3E3C">
              <w:t xml:space="preserve"> </w:t>
            </w:r>
            <w:r w:rsidRPr="004B3E3C">
              <w:t>FFS</w:t>
            </w:r>
          </w:p>
        </w:tc>
      </w:tr>
      <w:tr w:rsidR="00FA7663" w:rsidRPr="004B3E3C" w14:paraId="2A05453A"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2F608CB" w14:textId="77777777" w:rsidR="00FA7663" w:rsidRPr="004B3E3C" w:rsidRDefault="00FA7663" w:rsidP="00AA16CD">
            <w:pPr>
              <w:pStyle w:val="TAL"/>
              <w:keepNext w:val="0"/>
              <w:keepLines w:val="0"/>
            </w:pPr>
          </w:p>
        </w:tc>
        <w:tc>
          <w:tcPr>
            <w:tcW w:w="3118" w:type="dxa"/>
            <w:vMerge/>
            <w:tcBorders>
              <w:left w:val="single" w:sz="4" w:space="0" w:color="auto"/>
              <w:bottom w:val="single" w:sz="4" w:space="0" w:color="auto"/>
              <w:right w:val="single" w:sz="4" w:space="0" w:color="auto"/>
            </w:tcBorders>
            <w:vAlign w:val="center"/>
          </w:tcPr>
          <w:p w14:paraId="33BBF76A"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D0F62AB"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62491DB3" w14:textId="77777777" w:rsidR="00FA7663" w:rsidRPr="004B3E3C" w:rsidRDefault="00FA7663" w:rsidP="00AA16CD">
            <w:pPr>
              <w:pStyle w:val="TAL"/>
              <w:keepNext w:val="0"/>
              <w:keepLines w:val="0"/>
            </w:pPr>
            <w:r w:rsidRPr="004B3E3C">
              <w:t>FFS</w:t>
            </w:r>
          </w:p>
        </w:tc>
      </w:tr>
      <w:tr w:rsidR="00FA7663" w:rsidRPr="004B3E3C" w14:paraId="0C85865B"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273D9CCF" w14:textId="70A5E8B4"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1B589C5" w14:textId="6A36637C" w:rsidR="00FA7663" w:rsidRPr="004B3E3C" w:rsidRDefault="00FA7663" w:rsidP="00AA16CD">
            <w:pPr>
              <w:pStyle w:val="TAC"/>
              <w:keepNext w:val="0"/>
              <w:keepLines w:val="0"/>
            </w:pPr>
            <w:r w:rsidRPr="004B3E3C">
              <w:t>SS-RSRQ_76+</w:t>
            </w:r>
            <w:r w:rsidR="00CA742D" w:rsidRPr="004B3E3C">
              <w:t xml:space="preserve"> </w:t>
            </w:r>
            <w:r w:rsidRPr="004B3E3C">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72F281" w14:textId="0E5E6617"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tcBorders>
              <w:top w:val="single" w:sz="4" w:space="0" w:color="auto"/>
              <w:left w:val="single" w:sz="4" w:space="0" w:color="auto"/>
              <w:bottom w:val="single" w:sz="4" w:space="0" w:color="auto"/>
              <w:right w:val="single" w:sz="4" w:space="0" w:color="auto"/>
            </w:tcBorders>
            <w:vAlign w:val="center"/>
          </w:tcPr>
          <w:p w14:paraId="50CE1196" w14:textId="68B22706" w:rsidR="00FA7663" w:rsidRPr="004B3E3C" w:rsidRDefault="00FA7663" w:rsidP="00AA16CD">
            <w:pPr>
              <w:pStyle w:val="TAL"/>
              <w:keepNext w:val="0"/>
              <w:keepLines w:val="0"/>
            </w:pPr>
            <w:r w:rsidRPr="004B3E3C">
              <w:t>SS-RSRQ_72+</w:t>
            </w:r>
            <w:r w:rsidR="00CA742D" w:rsidRPr="004B3E3C">
              <w:t xml:space="preserve"> </w:t>
            </w:r>
            <w:r w:rsidRPr="004B3E3C">
              <w:t>FFS</w:t>
            </w:r>
          </w:p>
        </w:tc>
      </w:tr>
    </w:tbl>
    <w:p w14:paraId="798002E2" w14:textId="77777777" w:rsidR="00FA7663" w:rsidRPr="004B3E3C" w:rsidRDefault="00FA7663" w:rsidP="00AA16CD"/>
    <w:p w14:paraId="3EFB9049" w14:textId="77777777" w:rsidR="00FA7663" w:rsidRPr="004B3E3C" w:rsidRDefault="00FA7663" w:rsidP="00AA16CD">
      <w:pPr>
        <w:rPr>
          <w:lang w:eastAsia="sv-SE"/>
        </w:rPr>
      </w:pPr>
      <w:r w:rsidRPr="004B3E3C">
        <w:t>For the test to pass, the ratio of successful reported values in each test shall be more than 90% with a confidence level of 95%.</w:t>
      </w:r>
    </w:p>
    <w:p w14:paraId="53DB27D8" w14:textId="77777777" w:rsidR="00FA7663" w:rsidRPr="004B3E3C" w:rsidRDefault="00FA7663" w:rsidP="00AA16CD">
      <w:pPr>
        <w:pStyle w:val="Heading4"/>
        <w:keepNext w:val="0"/>
        <w:keepLines w:val="0"/>
        <w:rPr>
          <w:lang w:eastAsia="sv-SE"/>
        </w:rPr>
      </w:pPr>
      <w:bookmarkStart w:id="668" w:name="_Toc75989923"/>
      <w:bookmarkStart w:id="669" w:name="_Toc75993029"/>
      <w:bookmarkStart w:id="670" w:name="_Toc76018806"/>
      <w:bookmarkStart w:id="671" w:name="_Toc84513881"/>
      <w:bookmarkStart w:id="672" w:name="_Toc84514445"/>
      <w:bookmarkEnd w:id="667"/>
      <w:r w:rsidRPr="004B3E3C">
        <w:rPr>
          <w:lang w:eastAsia="sv-SE"/>
        </w:rPr>
        <w:t>5.7.2.2</w:t>
      </w:r>
      <w:r w:rsidRPr="004B3E3C">
        <w:rPr>
          <w:lang w:eastAsia="sv-SE"/>
        </w:rPr>
        <w:tab/>
        <w:t>EN-DC FR2-FR2 SS-RSRQ measurement accuracy</w:t>
      </w:r>
      <w:bookmarkEnd w:id="660"/>
      <w:bookmarkEnd w:id="661"/>
      <w:bookmarkEnd w:id="662"/>
      <w:bookmarkEnd w:id="663"/>
      <w:bookmarkEnd w:id="664"/>
      <w:bookmarkEnd w:id="665"/>
      <w:bookmarkEnd w:id="666"/>
      <w:bookmarkEnd w:id="668"/>
      <w:bookmarkEnd w:id="669"/>
      <w:bookmarkEnd w:id="670"/>
      <w:bookmarkEnd w:id="671"/>
      <w:bookmarkEnd w:id="672"/>
    </w:p>
    <w:p w14:paraId="199475D1" w14:textId="2437C306"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6F789F6D"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18903E6" w14:textId="77777777" w:rsidR="00FA7663" w:rsidRPr="004B3E3C" w:rsidRDefault="00FA7663" w:rsidP="00AA16CD">
      <w:pPr>
        <w:pStyle w:val="EditorsNote"/>
        <w:keepLines w:val="0"/>
      </w:pPr>
      <w:r w:rsidRPr="004B3E3C">
        <w:t>- UE PC3</w:t>
      </w:r>
    </w:p>
    <w:p w14:paraId="0067463B" w14:textId="77777777" w:rsidR="00FA7663" w:rsidRPr="004B3E3C" w:rsidRDefault="00FA7663" w:rsidP="00AA16CD">
      <w:pPr>
        <w:pStyle w:val="EditorsNote"/>
        <w:keepLines w:val="0"/>
      </w:pPr>
      <w:r w:rsidRPr="004B3E3C">
        <w:t>- Normal conditions</w:t>
      </w:r>
    </w:p>
    <w:p w14:paraId="14FDF757" w14:textId="77777777" w:rsidR="00FA7663" w:rsidRPr="004B3E3C" w:rsidRDefault="00FA7663" w:rsidP="00AA16CD">
      <w:pPr>
        <w:pStyle w:val="EditorsNote"/>
        <w:keepLines w:val="0"/>
      </w:pPr>
      <w:r w:rsidRPr="004B3E3C">
        <w:t>- The test is incomplete for UE power classes other than PC3</w:t>
      </w:r>
    </w:p>
    <w:p w14:paraId="6E068287" w14:textId="77777777" w:rsidR="00FA7663" w:rsidRPr="004B3E3C" w:rsidRDefault="00FA7663" w:rsidP="00AA16CD">
      <w:pPr>
        <w:pStyle w:val="EditorsNote"/>
        <w:keepLines w:val="0"/>
      </w:pPr>
      <w:r w:rsidRPr="004B3E3C">
        <w:t>- The test is incomplete for test frequencies &gt; 40.8 GHz</w:t>
      </w:r>
    </w:p>
    <w:p w14:paraId="0ACA7925" w14:textId="77777777" w:rsidR="00FA7663" w:rsidRPr="004B3E3C" w:rsidRDefault="00FA7663" w:rsidP="00AA16CD">
      <w:pPr>
        <w:pStyle w:val="EditorsNote"/>
        <w:keepLines w:val="0"/>
      </w:pPr>
      <w:r w:rsidRPr="004B3E3C">
        <w:t>- The test is incomplete for extreme conditions</w:t>
      </w:r>
    </w:p>
    <w:p w14:paraId="14963CE9" w14:textId="77777777" w:rsidR="00FA7663" w:rsidRPr="004B3E3C" w:rsidRDefault="00FA7663" w:rsidP="00AA16CD">
      <w:pPr>
        <w:pStyle w:val="H6"/>
        <w:keepNext w:val="0"/>
        <w:keepLines w:val="0"/>
      </w:pPr>
      <w:r w:rsidRPr="004B3E3C">
        <w:t>5.7.2.2.1</w:t>
      </w:r>
      <w:r w:rsidRPr="004B3E3C">
        <w:tab/>
        <w:t>Test purpose</w:t>
      </w:r>
    </w:p>
    <w:p w14:paraId="62AB8086" w14:textId="77777777" w:rsidR="00FA7663" w:rsidRPr="004B3E3C" w:rsidRDefault="00FA7663" w:rsidP="00AA16CD">
      <w:pPr>
        <w:rPr>
          <w:lang w:eastAsia="sv-SE"/>
        </w:rPr>
      </w:pPr>
      <w:r w:rsidRPr="004B3E3C">
        <w:rPr>
          <w:lang w:eastAsia="sv-SE"/>
        </w:rPr>
        <w:t>The purpose of this test is to verify that the inter-frequency SS-RSRQ measurement accuracy for NR FR2 is within the specified limits for all bands.</w:t>
      </w:r>
    </w:p>
    <w:p w14:paraId="686E7243" w14:textId="77777777" w:rsidR="00FA7663" w:rsidRPr="004B3E3C" w:rsidRDefault="00FA7663" w:rsidP="00AA16CD">
      <w:pPr>
        <w:pStyle w:val="H6"/>
        <w:keepNext w:val="0"/>
        <w:keepLines w:val="0"/>
      </w:pPr>
      <w:r w:rsidRPr="004B3E3C">
        <w:t>5.7.2.2.2</w:t>
      </w:r>
      <w:r w:rsidRPr="004B3E3C">
        <w:tab/>
        <w:t>Test applicability</w:t>
      </w:r>
    </w:p>
    <w:p w14:paraId="70226F85" w14:textId="77777777" w:rsidR="00FA7663" w:rsidRPr="004B3E3C" w:rsidRDefault="00FA7663" w:rsidP="00AA16CD">
      <w:pPr>
        <w:rPr>
          <w:lang w:eastAsia="sv-SE"/>
        </w:rPr>
      </w:pPr>
      <w:r w:rsidRPr="004B3E3C">
        <w:rPr>
          <w:lang w:eastAsia="sv-SE"/>
        </w:rPr>
        <w:t>This test applies to all types of NR UE supporting E-UTRA and EN-DC from Release 15 onwards.</w:t>
      </w:r>
    </w:p>
    <w:p w14:paraId="741D32D4" w14:textId="77777777" w:rsidR="00FA7663" w:rsidRPr="004B3E3C" w:rsidRDefault="00FA7663" w:rsidP="00AA16CD">
      <w:pPr>
        <w:pStyle w:val="H6"/>
        <w:keepNext w:val="0"/>
        <w:keepLines w:val="0"/>
        <w:rPr>
          <w:lang w:eastAsia="sv-SE"/>
        </w:rPr>
      </w:pPr>
      <w:r w:rsidRPr="004B3E3C">
        <w:rPr>
          <w:lang w:eastAsia="sv-SE"/>
        </w:rPr>
        <w:t>5.7.2.2.3</w:t>
      </w:r>
      <w:r w:rsidRPr="004B3E3C">
        <w:rPr>
          <w:lang w:eastAsia="sv-SE"/>
        </w:rPr>
        <w:tab/>
        <w:t>Minimum conformance requirements</w:t>
      </w:r>
    </w:p>
    <w:p w14:paraId="1F33F66A" w14:textId="77777777" w:rsidR="00FA7663" w:rsidRPr="004B3E3C" w:rsidRDefault="00FA7663" w:rsidP="00AA16CD">
      <w:pPr>
        <w:rPr>
          <w:lang w:eastAsia="sv-SE"/>
        </w:rPr>
      </w:pPr>
      <w:r w:rsidRPr="004B3E3C">
        <w:rPr>
          <w:lang w:eastAsia="sv-SE"/>
        </w:rPr>
        <w:t>The minimum conformance requirements are specified in clause 5.7.2.0.2.</w:t>
      </w:r>
    </w:p>
    <w:p w14:paraId="2780FCAD" w14:textId="247903EC"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2.2.</w:t>
      </w:r>
    </w:p>
    <w:p w14:paraId="1A6A4D38" w14:textId="77777777" w:rsidR="00FA7663" w:rsidRPr="004B3E3C" w:rsidRDefault="00FA7663" w:rsidP="00AA16CD">
      <w:pPr>
        <w:pStyle w:val="H6"/>
        <w:keepNext w:val="0"/>
        <w:keepLines w:val="0"/>
        <w:rPr>
          <w:lang w:eastAsia="sv-SE"/>
        </w:rPr>
      </w:pPr>
      <w:r w:rsidRPr="004B3E3C">
        <w:rPr>
          <w:lang w:eastAsia="sv-SE"/>
        </w:rPr>
        <w:t>5.7.2.2.4</w:t>
      </w:r>
      <w:r w:rsidRPr="004B3E3C">
        <w:rPr>
          <w:lang w:eastAsia="sv-SE"/>
        </w:rPr>
        <w:tab/>
        <w:t>Test description</w:t>
      </w:r>
    </w:p>
    <w:p w14:paraId="7B21250C"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a different NR FR2 frequency.</w:t>
      </w:r>
    </w:p>
    <w:p w14:paraId="4197370B" w14:textId="77777777" w:rsidR="00FA7663" w:rsidRPr="004B3E3C" w:rsidRDefault="00FA7663" w:rsidP="00AA16CD">
      <w:pPr>
        <w:pStyle w:val="H6"/>
        <w:keepNext w:val="0"/>
        <w:keepLines w:val="0"/>
        <w:rPr>
          <w:lang w:eastAsia="sv-SE"/>
        </w:rPr>
      </w:pPr>
      <w:r w:rsidRPr="004B3E3C">
        <w:rPr>
          <w:lang w:eastAsia="sv-SE"/>
        </w:rPr>
        <w:t>5.7.2.2.4.1</w:t>
      </w:r>
      <w:r w:rsidRPr="004B3E3C">
        <w:rPr>
          <w:lang w:eastAsia="sv-SE"/>
        </w:rPr>
        <w:tab/>
        <w:t>Initial conditions</w:t>
      </w:r>
    </w:p>
    <w:p w14:paraId="61277A3C" w14:textId="77777777" w:rsidR="00FA7663" w:rsidRPr="004B3E3C" w:rsidRDefault="00FA7663" w:rsidP="00AA16CD">
      <w:pPr>
        <w:rPr>
          <w:lang w:eastAsia="sv-SE"/>
        </w:rPr>
      </w:pPr>
      <w:r w:rsidRPr="004B3E3C">
        <w:rPr>
          <w:lang w:eastAsia="sv-SE"/>
        </w:rPr>
        <w:t>This test shall be tested using any of the test configurations in Table 5.7.2.2</w:t>
      </w:r>
      <w:r w:rsidRPr="004B3E3C">
        <w:t>.4.1</w:t>
      </w:r>
      <w:r w:rsidRPr="004B3E3C">
        <w:rPr>
          <w:lang w:eastAsia="sv-SE"/>
        </w:rPr>
        <w:t>-1.</w:t>
      </w:r>
    </w:p>
    <w:p w14:paraId="42893673" w14:textId="77777777" w:rsidR="00FA7663" w:rsidRPr="004B3E3C" w:rsidRDefault="00FA7663" w:rsidP="00CD5AB8">
      <w:pPr>
        <w:pStyle w:val="TH"/>
        <w:keepLines w:val="0"/>
      </w:pPr>
      <w:r w:rsidRPr="004B3E3C">
        <w:t>Table 5.7.2.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74B4F674" w14:textId="77777777" w:rsidTr="00CA742D">
        <w:trPr>
          <w:jc w:val="center"/>
        </w:trPr>
        <w:tc>
          <w:tcPr>
            <w:tcW w:w="1985" w:type="dxa"/>
            <w:shd w:val="clear" w:color="auto" w:fill="auto"/>
          </w:tcPr>
          <w:p w14:paraId="24FAADC6" w14:textId="77777777" w:rsidR="00FA7663" w:rsidRPr="004B3E3C" w:rsidRDefault="00FA7663" w:rsidP="00CD5AB8">
            <w:pPr>
              <w:keepNext/>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3FE95028" w14:textId="77777777" w:rsidR="00FA7663" w:rsidRPr="004B3E3C" w:rsidRDefault="00FA7663" w:rsidP="00CD5AB8">
            <w:pPr>
              <w:keepNext/>
              <w:spacing w:after="0"/>
              <w:jc w:val="center"/>
              <w:rPr>
                <w:rFonts w:ascii="Arial" w:hAnsi="Arial"/>
                <w:b/>
                <w:sz w:val="18"/>
              </w:rPr>
            </w:pPr>
            <w:r w:rsidRPr="004B3E3C">
              <w:rPr>
                <w:rFonts w:ascii="Arial" w:hAnsi="Arial"/>
                <w:b/>
                <w:sz w:val="18"/>
              </w:rPr>
              <w:t>Description</w:t>
            </w:r>
          </w:p>
        </w:tc>
      </w:tr>
      <w:tr w:rsidR="00FA7663" w:rsidRPr="004B3E3C" w14:paraId="599DA351" w14:textId="77777777" w:rsidTr="00CA742D">
        <w:trPr>
          <w:jc w:val="center"/>
        </w:trPr>
        <w:tc>
          <w:tcPr>
            <w:tcW w:w="1985" w:type="dxa"/>
            <w:shd w:val="clear" w:color="auto" w:fill="auto"/>
          </w:tcPr>
          <w:p w14:paraId="5D5FBDDE"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2-1</w:t>
            </w:r>
          </w:p>
        </w:tc>
        <w:tc>
          <w:tcPr>
            <w:tcW w:w="7513" w:type="dxa"/>
            <w:shd w:val="clear" w:color="auto" w:fill="auto"/>
          </w:tcPr>
          <w:p w14:paraId="3D03E60F" w14:textId="58E32A70"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7E1CD2"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6C24B54C" w14:textId="77777777" w:rsidTr="00CA742D">
        <w:trPr>
          <w:jc w:val="center"/>
        </w:trPr>
        <w:tc>
          <w:tcPr>
            <w:tcW w:w="1985" w:type="dxa"/>
            <w:shd w:val="clear" w:color="auto" w:fill="auto"/>
          </w:tcPr>
          <w:p w14:paraId="0F8F3A6A"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2.2-2</w:t>
            </w:r>
          </w:p>
        </w:tc>
        <w:tc>
          <w:tcPr>
            <w:tcW w:w="7513" w:type="dxa"/>
            <w:shd w:val="clear" w:color="auto" w:fill="auto"/>
          </w:tcPr>
          <w:p w14:paraId="04C09BC6" w14:textId="1DE00174"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7E1CD2" w:rsidRPr="004B3E3C">
              <w:rPr>
                <w:rFonts w:ascii="Arial" w:eastAsia="Malgun Gothic" w:hAnsi="Arial" w:cs="Arial"/>
                <w:sz w:val="18"/>
                <w:szCs w:val="18"/>
              </w:rPr>
              <w:t>TDD</w:t>
            </w:r>
          </w:p>
        </w:tc>
      </w:tr>
      <w:tr w:rsidR="00FA7663" w:rsidRPr="004B3E3C" w14:paraId="1C4A52A0" w14:textId="77777777" w:rsidTr="00CA742D">
        <w:trPr>
          <w:jc w:val="center"/>
        </w:trPr>
        <w:tc>
          <w:tcPr>
            <w:tcW w:w="9498" w:type="dxa"/>
            <w:gridSpan w:val="2"/>
            <w:shd w:val="clear" w:color="auto" w:fill="auto"/>
          </w:tcPr>
          <w:p w14:paraId="574C118E" w14:textId="0FCB1A98"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6A507606" w14:textId="77777777" w:rsidR="00FA7663" w:rsidRPr="004B3E3C" w:rsidRDefault="00FA7663" w:rsidP="00AA16CD">
      <w:pPr>
        <w:rPr>
          <w:lang w:eastAsia="sv-SE"/>
        </w:rPr>
      </w:pPr>
    </w:p>
    <w:p w14:paraId="2BCCC356" w14:textId="77777777" w:rsidR="00FA7663" w:rsidRPr="004B3E3C" w:rsidRDefault="00FA7663" w:rsidP="00AA16CD">
      <w:pPr>
        <w:rPr>
          <w:lang w:eastAsia="sv-SE"/>
        </w:rPr>
      </w:pPr>
      <w:bookmarkStart w:id="673" w:name="_Toc44093011"/>
      <w:bookmarkStart w:id="674" w:name="_Toc44093560"/>
      <w:bookmarkStart w:id="675" w:name="_Toc44094383"/>
      <w:bookmarkStart w:id="676" w:name="_Toc44094662"/>
      <w:bookmarkStart w:id="677" w:name="_Toc52296078"/>
      <w:bookmarkStart w:id="678" w:name="_Toc59027790"/>
      <w:bookmarkStart w:id="679" w:name="_Toc69328284"/>
      <w:bookmarkStart w:id="680" w:name="_Toc75989924"/>
      <w:bookmarkStart w:id="681" w:name="_Toc75993030"/>
      <w:bookmarkStart w:id="682" w:name="_Toc76018807"/>
      <w:r w:rsidRPr="004B3E3C">
        <w:rPr>
          <w:lang w:eastAsia="sv-SE"/>
        </w:rPr>
        <w:t>Configure the test equipment and the DUT according to the parameters in Table 5.7.2.2.4.1-2.</w:t>
      </w:r>
    </w:p>
    <w:p w14:paraId="696E7715" w14:textId="77777777" w:rsidR="00FA7663" w:rsidRPr="004B3E3C" w:rsidRDefault="00FA7663" w:rsidP="00AA16CD">
      <w:pPr>
        <w:pStyle w:val="TH"/>
        <w:keepNext w:val="0"/>
        <w:keepLines w:val="0"/>
      </w:pPr>
      <w:r w:rsidRPr="004B3E3C">
        <w:t>Table 5.7.2.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312A131E" w14:textId="77777777" w:rsidTr="00CA742D">
        <w:trPr>
          <w:jc w:val="center"/>
        </w:trPr>
        <w:tc>
          <w:tcPr>
            <w:tcW w:w="1701" w:type="dxa"/>
            <w:shd w:val="clear" w:color="auto" w:fill="auto"/>
          </w:tcPr>
          <w:p w14:paraId="4DDB4D59" w14:textId="77777777" w:rsidR="00FA7663" w:rsidRPr="004B3E3C" w:rsidRDefault="00FA7663" w:rsidP="00AA16CD">
            <w:pPr>
              <w:pStyle w:val="TAH"/>
              <w:keepNext w:val="0"/>
              <w:keepLines w:val="0"/>
            </w:pPr>
            <w:r w:rsidRPr="004B3E3C">
              <w:t>Parameter</w:t>
            </w:r>
          </w:p>
        </w:tc>
        <w:tc>
          <w:tcPr>
            <w:tcW w:w="3943" w:type="dxa"/>
            <w:shd w:val="clear" w:color="auto" w:fill="auto"/>
          </w:tcPr>
          <w:p w14:paraId="71333EAC" w14:textId="77777777" w:rsidR="00FA7663" w:rsidRPr="004B3E3C" w:rsidRDefault="00FA7663" w:rsidP="00AA16CD">
            <w:pPr>
              <w:pStyle w:val="TAH"/>
              <w:keepNext w:val="0"/>
              <w:keepLines w:val="0"/>
            </w:pPr>
            <w:r w:rsidRPr="004B3E3C">
              <w:t>Value</w:t>
            </w:r>
          </w:p>
        </w:tc>
        <w:tc>
          <w:tcPr>
            <w:tcW w:w="3961" w:type="dxa"/>
          </w:tcPr>
          <w:p w14:paraId="55F8498A" w14:textId="77777777" w:rsidR="00FA7663" w:rsidRPr="004B3E3C" w:rsidRDefault="00FA7663" w:rsidP="00AA16CD">
            <w:pPr>
              <w:pStyle w:val="TAH"/>
              <w:keepNext w:val="0"/>
              <w:keepLines w:val="0"/>
            </w:pPr>
            <w:r w:rsidRPr="004B3E3C">
              <w:t>Comment</w:t>
            </w:r>
          </w:p>
        </w:tc>
      </w:tr>
      <w:tr w:rsidR="00FA7663" w:rsidRPr="004B3E3C" w14:paraId="4206113E" w14:textId="77777777" w:rsidTr="00CA742D">
        <w:trPr>
          <w:jc w:val="center"/>
        </w:trPr>
        <w:tc>
          <w:tcPr>
            <w:tcW w:w="1701" w:type="dxa"/>
            <w:shd w:val="clear" w:color="auto" w:fill="auto"/>
          </w:tcPr>
          <w:p w14:paraId="362C3386" w14:textId="11CDA7E2"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58C17C69" w14:textId="77777777" w:rsidR="00FA7663" w:rsidRPr="004B3E3C" w:rsidRDefault="00FA7663" w:rsidP="00AA16CD">
            <w:pPr>
              <w:pStyle w:val="TAL"/>
              <w:keepNext w:val="0"/>
              <w:keepLines w:val="0"/>
            </w:pPr>
            <w:r w:rsidRPr="004B3E3C">
              <w:t>NC</w:t>
            </w:r>
          </w:p>
        </w:tc>
        <w:tc>
          <w:tcPr>
            <w:tcW w:w="3961" w:type="dxa"/>
          </w:tcPr>
          <w:p w14:paraId="11CEB518" w14:textId="545B28B5"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44E9789A" w14:textId="77777777" w:rsidTr="00CA742D">
        <w:trPr>
          <w:jc w:val="center"/>
        </w:trPr>
        <w:tc>
          <w:tcPr>
            <w:tcW w:w="1701" w:type="dxa"/>
            <w:shd w:val="clear" w:color="auto" w:fill="auto"/>
          </w:tcPr>
          <w:p w14:paraId="7DD041D9" w14:textId="7654377D"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397B293A" w14:textId="77B2BBE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35C9CAAC" w14:textId="77777777" w:rsidTr="00CA742D">
        <w:trPr>
          <w:jc w:val="center"/>
        </w:trPr>
        <w:tc>
          <w:tcPr>
            <w:tcW w:w="1701" w:type="dxa"/>
            <w:shd w:val="clear" w:color="auto" w:fill="auto"/>
          </w:tcPr>
          <w:p w14:paraId="4BC48050" w14:textId="4BF4351B"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4C7B6B22" w14:textId="34CC8F52"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53399D99" w14:textId="77777777" w:rsidTr="00CA742D">
        <w:trPr>
          <w:jc w:val="center"/>
        </w:trPr>
        <w:tc>
          <w:tcPr>
            <w:tcW w:w="1701" w:type="dxa"/>
            <w:shd w:val="clear" w:color="auto" w:fill="auto"/>
          </w:tcPr>
          <w:p w14:paraId="197101BA" w14:textId="565DB60D"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1F5BFCDC" w14:textId="77777777" w:rsidR="00FA7663" w:rsidRPr="004B3E3C" w:rsidRDefault="00FA7663" w:rsidP="00AA16CD">
            <w:pPr>
              <w:pStyle w:val="TAL"/>
              <w:keepNext w:val="0"/>
              <w:keepLines w:val="0"/>
            </w:pPr>
            <w:r w:rsidRPr="004B3E3C">
              <w:t>AWGN</w:t>
            </w:r>
          </w:p>
        </w:tc>
        <w:tc>
          <w:tcPr>
            <w:tcW w:w="3961" w:type="dxa"/>
          </w:tcPr>
          <w:p w14:paraId="270057EB" w14:textId="35F7A8A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6107143D" w14:textId="77777777" w:rsidTr="00CA742D">
        <w:trPr>
          <w:jc w:val="center"/>
        </w:trPr>
        <w:tc>
          <w:tcPr>
            <w:tcW w:w="1701" w:type="dxa"/>
            <w:tcBorders>
              <w:bottom w:val="single" w:sz="4" w:space="0" w:color="auto"/>
            </w:tcBorders>
            <w:shd w:val="clear" w:color="auto" w:fill="auto"/>
          </w:tcPr>
          <w:p w14:paraId="645FDE81" w14:textId="3E966AE0"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4CE7F898" w14:textId="2482B06A"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7A38B11D" w14:textId="141133D8" w:rsidR="00FA7663" w:rsidRPr="004B3E3C" w:rsidRDefault="00FA7663" w:rsidP="00AA16CD">
            <w:pPr>
              <w:pStyle w:val="TAL"/>
              <w:keepNext w:val="0"/>
              <w:keepLines w:val="0"/>
            </w:pPr>
            <w:r w:rsidRPr="004B3E3C">
              <w:t>DUT</w:t>
            </w:r>
            <w:r w:rsidR="00CA742D" w:rsidRPr="004B3E3C">
              <w:t xml:space="preserve"> </w:t>
            </w:r>
            <w:r w:rsidRPr="004B3E3C">
              <w:t>Part:</w:t>
            </w:r>
            <w:r w:rsidR="00C00FD6" w:rsidRPr="004B3E3C">
              <w:t xml:space="preserve"> </w:t>
            </w:r>
            <w:r w:rsidRPr="004B3E3C">
              <w:t>A.3.4.1.1</w:t>
            </w:r>
          </w:p>
        </w:tc>
        <w:tc>
          <w:tcPr>
            <w:tcW w:w="3961" w:type="dxa"/>
          </w:tcPr>
          <w:p w14:paraId="6BEF93D4" w14:textId="48F5A7AA"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7390A8A" w14:textId="77777777" w:rsidTr="00CA742D">
        <w:trPr>
          <w:jc w:val="center"/>
        </w:trPr>
        <w:tc>
          <w:tcPr>
            <w:tcW w:w="1701" w:type="dxa"/>
            <w:shd w:val="clear" w:color="auto" w:fill="auto"/>
          </w:tcPr>
          <w:p w14:paraId="67A05B79" w14:textId="2D7B6235"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0DE21FB4" w14:textId="77777777" w:rsidR="00FA7663" w:rsidRPr="004B3E3C" w:rsidRDefault="00FA7663" w:rsidP="00AA16CD">
            <w:pPr>
              <w:pStyle w:val="TAL"/>
              <w:keepNext w:val="0"/>
              <w:keepLines w:val="0"/>
            </w:pPr>
            <w:r w:rsidRPr="004B3E3C">
              <w:t>N/A</w:t>
            </w:r>
          </w:p>
        </w:tc>
        <w:tc>
          <w:tcPr>
            <w:tcW w:w="3961" w:type="dxa"/>
          </w:tcPr>
          <w:p w14:paraId="36E701B3" w14:textId="77777777" w:rsidR="00FA7663" w:rsidRPr="004B3E3C" w:rsidRDefault="00FA7663" w:rsidP="00AA16CD">
            <w:pPr>
              <w:pStyle w:val="TAL"/>
              <w:keepNext w:val="0"/>
              <w:keepLines w:val="0"/>
            </w:pPr>
          </w:p>
        </w:tc>
      </w:tr>
    </w:tbl>
    <w:p w14:paraId="42563A28" w14:textId="77777777" w:rsidR="00FA7663" w:rsidRPr="004B3E3C" w:rsidRDefault="00FA7663" w:rsidP="00AA16CD">
      <w:pPr>
        <w:rPr>
          <w:lang w:eastAsia="sv-SE"/>
        </w:rPr>
      </w:pPr>
    </w:p>
    <w:p w14:paraId="0101EB33"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2.2.4.1-3.</w:t>
      </w:r>
    </w:p>
    <w:p w14:paraId="41A8AEC3" w14:textId="77777777" w:rsidR="00FA7663" w:rsidRPr="004B3E3C" w:rsidRDefault="00FA7663" w:rsidP="00AA16CD">
      <w:pPr>
        <w:pStyle w:val="B1"/>
      </w:pPr>
      <w:r w:rsidRPr="004B3E3C">
        <w:t>2.</w:t>
      </w:r>
      <w:r w:rsidRPr="004B3E3C">
        <w:tab/>
        <w:t>Message contents are defined in clause 5.7.2.2.4.3.</w:t>
      </w:r>
    </w:p>
    <w:p w14:paraId="7F454142" w14:textId="27B7643B" w:rsidR="00FA7663" w:rsidRPr="004B3E3C" w:rsidRDefault="00FA7663" w:rsidP="00AA16CD">
      <w:pPr>
        <w:pStyle w:val="B1"/>
      </w:pPr>
      <w:r w:rsidRPr="004B3E3C">
        <w:t>3.</w:t>
      </w:r>
      <w:r w:rsidRPr="004B3E3C">
        <w:tab/>
        <w:t xml:space="preserve">There are three carriers and three cells specified in the test, where E-UTRA Cell 1 is the E-UTRA PCell on the E-UTRA carrier, Cell 2 is the NR PSCell on one of the NR FR2 carriers and Cell 3 is the neighbour cell on the other NR FR2 carrier. Cell 3 is the target for the SS-RSRQ measurements. E-UTRA Cell 1 is configured according to TS 36.521-3 [26] </w:t>
      </w:r>
      <w:r w:rsidR="00F22A4C" w:rsidRPr="004B3E3C">
        <w:t>clause C.</w:t>
      </w:r>
      <w:r w:rsidRPr="004B3E3C">
        <w:t>1.0 and C.1.1.</w:t>
      </w:r>
    </w:p>
    <w:p w14:paraId="1EE58527" w14:textId="77777777" w:rsidR="00FA7663" w:rsidRPr="004B3E3C" w:rsidRDefault="00FA7663" w:rsidP="00AA16CD">
      <w:pPr>
        <w:pStyle w:val="B1"/>
      </w:pPr>
      <w:r w:rsidRPr="004B3E3C">
        <w:t>4.</w:t>
      </w:r>
      <w:r w:rsidRPr="004B3E3C">
        <w:tab/>
        <w:t>The UE Rx beam peak direction has been obtained previously using one of the Rx Beam Peak Search procedures as described in Annex I.</w:t>
      </w:r>
    </w:p>
    <w:p w14:paraId="6631EC87" w14:textId="77777777" w:rsidR="00FA7663" w:rsidRPr="004B3E3C" w:rsidRDefault="00FA7663" w:rsidP="00AA16CD">
      <w:pPr>
        <w:pStyle w:val="H6"/>
        <w:keepNext w:val="0"/>
        <w:keepLines w:val="0"/>
        <w:rPr>
          <w:lang w:eastAsia="sv-SE"/>
        </w:rPr>
      </w:pPr>
      <w:r w:rsidRPr="004B3E3C">
        <w:rPr>
          <w:lang w:eastAsia="sv-SE"/>
        </w:rPr>
        <w:t>5.7.2.2.4.2</w:t>
      </w:r>
      <w:r w:rsidRPr="004B3E3C">
        <w:rPr>
          <w:lang w:eastAsia="sv-SE"/>
        </w:rPr>
        <w:tab/>
        <w:t>Test procedure</w:t>
      </w:r>
    </w:p>
    <w:p w14:paraId="244BDC33" w14:textId="77777777" w:rsidR="00FA7663" w:rsidRPr="004B3E3C" w:rsidRDefault="00FA7663" w:rsidP="00AA16CD">
      <w:pPr>
        <w:pStyle w:val="B1"/>
      </w:pPr>
      <w:r w:rsidRPr="004B3E3C">
        <w:t>1.</w:t>
      </w:r>
      <w:r w:rsidRPr="004B3E3C">
        <w:tab/>
        <w:t xml:space="preserve">Ensure the UE is in state </w:t>
      </w:r>
      <w:r w:rsidRPr="004B3E3C">
        <w:rPr>
          <w:lang w:eastAsia="ja-JP"/>
        </w:rPr>
        <w:t xml:space="preserve">RRC_CONNECTED with generic procedure parameters </w:t>
      </w:r>
      <w:r w:rsidRPr="004B3E3C">
        <w:rPr>
          <w:i/>
          <w:iCs/>
          <w:lang w:eastAsia="ja-JP"/>
        </w:rPr>
        <w:t>Connectivity</w:t>
      </w:r>
      <w:r w:rsidRPr="004B3E3C">
        <w:rPr>
          <w:lang w:eastAsia="ja-JP"/>
        </w:rPr>
        <w:t xml:space="preserve"> EN-DC, DC bearer MCG and SCG, Connected without release </w:t>
      </w:r>
      <w:r w:rsidRPr="004B3E3C">
        <w:rPr>
          <w:i/>
          <w:iCs/>
          <w:lang w:eastAsia="ja-JP"/>
        </w:rPr>
        <w:t>On</w:t>
      </w:r>
      <w:r w:rsidRPr="004B3E3C">
        <w:rPr>
          <w:lang w:eastAsia="ja-JP"/>
        </w:rPr>
        <w:t xml:space="preserve"> and Test Mode </w:t>
      </w:r>
      <w:r w:rsidRPr="004B3E3C">
        <w:rPr>
          <w:i/>
          <w:iCs/>
          <w:lang w:eastAsia="ja-JP"/>
        </w:rPr>
        <w:t>On</w:t>
      </w:r>
      <w:r w:rsidRPr="004B3E3C">
        <w:rPr>
          <w:lang w:eastAsia="ja-JP"/>
        </w:rPr>
        <w:t xml:space="preserve"> according to TS 38.508-1 [14] clause 4.5.</w:t>
      </w:r>
      <w:r w:rsidRPr="004B3E3C">
        <w:t>.</w:t>
      </w:r>
    </w:p>
    <w:p w14:paraId="0D4B4C40" w14:textId="77777777" w:rsidR="00FA7663" w:rsidRPr="004B3E3C" w:rsidRDefault="00FA7663" w:rsidP="00AA16CD">
      <w:pPr>
        <w:pStyle w:val="B1"/>
      </w:pPr>
      <w:r w:rsidRPr="004B3E3C">
        <w:t>2.</w:t>
      </w:r>
      <w:r w:rsidRPr="004B3E3C">
        <w:tab/>
        <w:t>Set the parameters according to Table 5.7.2.2.5-1 as appropriate.</w:t>
      </w:r>
    </w:p>
    <w:p w14:paraId="1CB8DDD0"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7B222EA1"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963CDEC" w14:textId="77777777" w:rsidR="00FA7663" w:rsidRPr="004B3E3C" w:rsidRDefault="00FA7663" w:rsidP="00AA16CD">
      <w:pPr>
        <w:pStyle w:val="B1"/>
      </w:pPr>
      <w:r w:rsidRPr="004B3E3C">
        <w:t>5.</w:t>
      </w:r>
      <w:r w:rsidRPr="004B3E3C">
        <w:tab/>
        <w:t>The UE shall transmit periodically MeasurementReport messages.</w:t>
      </w:r>
    </w:p>
    <w:p w14:paraId="34DFC541" w14:textId="77777777" w:rsidR="00FA7663" w:rsidRPr="004B3E3C" w:rsidRDefault="00FA7663" w:rsidP="00AA16CD">
      <w:pPr>
        <w:pStyle w:val="B1"/>
      </w:pPr>
      <w:r w:rsidRPr="004B3E3C">
        <w:t>6.</w:t>
      </w:r>
      <w:r w:rsidRPr="004B3E3C">
        <w:tab/>
        <w:t>After 10s wait from Step 3, the SS shall check the SS-RSRQ reported values in the periodic MeasurementReport for the following requirements:</w:t>
      </w:r>
    </w:p>
    <w:p w14:paraId="079F2562" w14:textId="77777777" w:rsidR="00FA7663" w:rsidRPr="004B3E3C" w:rsidRDefault="00FA7663" w:rsidP="00AA16CD">
      <w:pPr>
        <w:pStyle w:val="B2"/>
      </w:pPr>
      <w:r w:rsidRPr="004B3E3C">
        <w:t>- R1: The SS-RSRQ value of Cell 2 reported by the UE is compared to the expected SS-RSRQ for Cell 2. If the value is outside the limits in Table 5.7.2.2.5-3 or the UE fails to report the measurement value for Cell 2, the number of failed iterations for R1 is increased by one. Otherwise, the number of passed iterations for R1 is increased by one.</w:t>
      </w:r>
    </w:p>
    <w:p w14:paraId="7F69E11C" w14:textId="77777777" w:rsidR="00FA7663" w:rsidRPr="004B3E3C" w:rsidRDefault="00FA7663" w:rsidP="00AA16CD">
      <w:pPr>
        <w:pStyle w:val="B2"/>
      </w:pPr>
      <w:r w:rsidRPr="004B3E3C">
        <w:t>- R2: The SS-RSRQ value of Cell 3 reported by the UE is compared to the expected SS-RSRQ for Cell 3. If the value is outside the limits in Table 5.7.2.2.5-3 or the UE fails to report the measurement value for Cell 3, the number of failed iterations for R2 is increased by one. Otherwise, the number of passed iterations for R2 is increased by one.</w:t>
      </w:r>
    </w:p>
    <w:p w14:paraId="1BEDFE70" w14:textId="77777777" w:rsidR="00FA7663" w:rsidRPr="004B3E3C" w:rsidRDefault="00FA7663" w:rsidP="00AA16CD">
      <w:pPr>
        <w:pStyle w:val="B2"/>
      </w:pPr>
      <w:r w:rsidRPr="004B3E3C">
        <w:t>- R3: The SS-RSRQ value of Cell 3 reported by the UE is compared to the reported SS-RSRQ of Cell 2. If the resulting value is outside the limits in Table 5.7.2.2.5-4 or the UE fails to report the measurement value for Cell 2 or Cell 3, the number of failed iterations for R3 is increased by one. Otherwise, the number of passed iterations for R3 is increased by one.</w:t>
      </w:r>
    </w:p>
    <w:p w14:paraId="1446CD8E"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7B488345" w14:textId="77777777" w:rsidR="00FA7663" w:rsidRPr="004B3E3C" w:rsidRDefault="00FA7663" w:rsidP="00AA16CD">
      <w:pPr>
        <w:pStyle w:val="B1"/>
      </w:pPr>
      <w:r w:rsidRPr="004B3E3C">
        <w:t>8.</w:t>
      </w:r>
      <w:r w:rsidRPr="004B3E3C">
        <w:tab/>
        <w:t>Set the parameters according to each sub-test in Table 5.7.2.2.5-2 as appropriate and repeat steps 5-7. In Step 6, the SS shall check the following requirements:</w:t>
      </w:r>
    </w:p>
    <w:p w14:paraId="27E0E13C" w14:textId="77777777" w:rsidR="00FA7663" w:rsidRPr="004B3E3C" w:rsidRDefault="00FA7663" w:rsidP="00AA16CD">
      <w:pPr>
        <w:pStyle w:val="B2"/>
      </w:pPr>
      <w:r w:rsidRPr="004B3E3C">
        <w:t>- R4: The SS-RSRQ value of Cell 2 reported by the UE is compared to the expected SS-RSRQ for Cell 2. If the value is outside the limits in Table 5.7.2.2.5-3 or the UE fails to report the measurement value for Cell 2, the number of failed iterations for R4 is increased by one. Otherwise, the number of passed iterations for R4 is increased by one.</w:t>
      </w:r>
    </w:p>
    <w:p w14:paraId="792D7550" w14:textId="77777777" w:rsidR="00FA7663" w:rsidRPr="004B3E3C" w:rsidRDefault="00FA7663" w:rsidP="00AA16CD">
      <w:pPr>
        <w:pStyle w:val="B2"/>
      </w:pPr>
      <w:r w:rsidRPr="004B3E3C">
        <w:t>- R5: The SS-RSRQ value of Cell 3 reported by the UE is compared to the expected SS-RSRQ for Cell 3. If the value is outside the limits in Table 5.7.2.2.5-3 or the UE fails to report the measurement value for Cell 3, the number of failed iterations for R5 is increased by one. Otherwise, the number of passed iterations for R5 is increased by one.</w:t>
      </w:r>
    </w:p>
    <w:p w14:paraId="26FEB18F" w14:textId="418D04E6" w:rsidR="00FA7663" w:rsidRPr="004B3E3C" w:rsidRDefault="00FA7663" w:rsidP="00B90435">
      <w:pPr>
        <w:pStyle w:val="B2"/>
      </w:pPr>
      <w:r w:rsidRPr="004B3E3C">
        <w:t>- R6: The SS-RSRQ value of Cell 3 reported by the UE is compared to the reported SS-RSRQ of Cell 2. If the resulting value is outside the limits in Table 5.7.2.2.5-4 or the UE fails to report the measurement value for Cell 2 or Cell 3, the number of failed iterations for R6 is increased by one. Otherwise, the number of passed iterations for R6 is increased by one.</w:t>
      </w:r>
    </w:p>
    <w:p w14:paraId="13EE8608" w14:textId="77777777" w:rsidR="00FA7663" w:rsidRPr="004B3E3C" w:rsidRDefault="00FA7663" w:rsidP="00AA16CD">
      <w:pPr>
        <w:pStyle w:val="H6"/>
        <w:keepNext w:val="0"/>
        <w:keepLines w:val="0"/>
        <w:rPr>
          <w:lang w:eastAsia="sv-SE"/>
        </w:rPr>
      </w:pPr>
      <w:r w:rsidRPr="004B3E3C">
        <w:rPr>
          <w:lang w:eastAsia="sv-SE"/>
        </w:rPr>
        <w:t>5.7.2.2.4.3</w:t>
      </w:r>
      <w:r w:rsidRPr="004B3E3C">
        <w:rPr>
          <w:lang w:eastAsia="sv-SE"/>
        </w:rPr>
        <w:tab/>
        <w:t>Message contents</w:t>
      </w:r>
    </w:p>
    <w:p w14:paraId="40989488"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38870504" w14:textId="77777777" w:rsidR="00FA7663" w:rsidRPr="004B3E3C" w:rsidRDefault="00FA7663" w:rsidP="00AA16CD">
      <w:pPr>
        <w:pStyle w:val="TH"/>
        <w:keepNext w:val="0"/>
        <w:keepLines w:val="0"/>
      </w:pPr>
      <w:r w:rsidRPr="004B3E3C">
        <w:t>Table 5.7.2.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387351EC"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ED83B9A" w14:textId="257E65F5"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185CA621"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1A8F72" w14:textId="41B34BF7"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04FDD18C" w14:textId="77777777" w:rsidR="00FA7663" w:rsidRPr="004B3E3C" w:rsidRDefault="00FA7663" w:rsidP="00AA16CD">
            <w:pPr>
              <w:pStyle w:val="TAL"/>
              <w:keepNext w:val="0"/>
              <w:keepLines w:val="0"/>
            </w:pPr>
          </w:p>
        </w:tc>
      </w:tr>
      <w:tr w:rsidR="00FA7663" w:rsidRPr="004B3E3C" w14:paraId="080824EB"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55DF14B" w14:textId="326B6AEB"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6FFE91A6" w14:textId="16420075" w:rsidR="00FA7663" w:rsidRPr="004B3E3C" w:rsidRDefault="00FA7663" w:rsidP="00AA16CD">
            <w:pPr>
              <w:pStyle w:val="TAL"/>
              <w:keepNext w:val="0"/>
              <w:keepLines w:val="0"/>
            </w:pPr>
            <w:r w:rsidRPr="004B3E3C">
              <w:t>Table</w:t>
            </w:r>
            <w:r w:rsidR="00CA742D" w:rsidRPr="004B3E3C">
              <w:t xml:space="preserve"> </w:t>
            </w:r>
            <w:r w:rsidRPr="004B3E3C">
              <w:t>H.3.1-1</w:t>
            </w:r>
          </w:p>
          <w:p w14:paraId="1426917B" w14:textId="0460B187"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6A7DF0C" w14:textId="0206BDA1"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p>
          <w:p w14:paraId="11248E27" w14:textId="024D8632" w:rsidR="00FA7663" w:rsidRPr="004B3E3C" w:rsidRDefault="00FA7663" w:rsidP="00AA16CD">
            <w:pPr>
              <w:pStyle w:val="TAL"/>
              <w:keepNext w:val="0"/>
              <w:keepLines w:val="0"/>
            </w:pPr>
            <w:r w:rsidRPr="004B3E3C">
              <w:t>Table</w:t>
            </w:r>
            <w:r w:rsidR="00CA742D" w:rsidRPr="004B3E3C">
              <w:t xml:space="preserve"> </w:t>
            </w:r>
            <w:r w:rsidRPr="004B3E3C">
              <w:t>H.3.1-5</w:t>
            </w:r>
          </w:p>
          <w:p w14:paraId="426E29E3" w14:textId="49AD29A3"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1749BA64" w14:textId="471BC9BB" w:rsidR="00FA7663" w:rsidRPr="004B3E3C" w:rsidRDefault="00FA7663" w:rsidP="00AA16CD">
            <w:pPr>
              <w:pStyle w:val="TAL"/>
              <w:keepNext w:val="0"/>
              <w:keepLines w:val="0"/>
            </w:pPr>
            <w:r w:rsidRPr="004B3E3C">
              <w:t>Table</w:t>
            </w:r>
            <w:r w:rsidR="00CA742D" w:rsidRPr="004B3E3C">
              <w:t xml:space="preserve"> </w:t>
            </w:r>
            <w:r w:rsidRPr="004B3E3C">
              <w:t>H.3.4-1</w:t>
            </w:r>
          </w:p>
          <w:p w14:paraId="02804867" w14:textId="5BF6D335" w:rsidR="00FA7663" w:rsidRPr="004B3E3C" w:rsidRDefault="00FA7663" w:rsidP="00AA16CD">
            <w:pPr>
              <w:pStyle w:val="TAL"/>
              <w:keepNext w:val="0"/>
              <w:keepLines w:val="0"/>
            </w:pPr>
            <w:r w:rsidRPr="004B3E3C">
              <w:t>Table</w:t>
            </w:r>
            <w:r w:rsidR="00CA742D" w:rsidRPr="004B3E3C">
              <w:t xml:space="preserve"> </w:t>
            </w:r>
            <w:r w:rsidRPr="004B3E3C">
              <w:t>H.3.4-1a</w:t>
            </w:r>
          </w:p>
          <w:p w14:paraId="0E664221" w14:textId="679A031E" w:rsidR="00FA7663" w:rsidRPr="004B3E3C" w:rsidRDefault="00FA7663" w:rsidP="00AA16CD">
            <w:pPr>
              <w:pStyle w:val="TAL"/>
              <w:keepNext w:val="0"/>
              <w:keepLines w:val="0"/>
            </w:pPr>
            <w:r w:rsidRPr="004B3E3C">
              <w:t>Table</w:t>
            </w:r>
            <w:r w:rsidR="00CA742D" w:rsidRPr="004B3E3C">
              <w:t xml:space="preserve"> </w:t>
            </w:r>
            <w:r w:rsidRPr="004B3E3C">
              <w:t>H.3.4-2</w:t>
            </w:r>
          </w:p>
          <w:p w14:paraId="0403B400" w14:textId="4FD4EBBA"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UE</w:t>
            </w:r>
          </w:p>
          <w:p w14:paraId="1D1D1D79" w14:textId="20273D10"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p>
          <w:p w14:paraId="01006AA6" w14:textId="6789F9DF"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3B7D1135" w14:textId="77777777" w:rsidR="00FA7663" w:rsidRPr="004B3E3C" w:rsidRDefault="00FA7663" w:rsidP="00AA16CD">
      <w:pPr>
        <w:rPr>
          <w:lang w:eastAsia="sv-SE"/>
        </w:rPr>
      </w:pPr>
    </w:p>
    <w:p w14:paraId="4809E852" w14:textId="77777777" w:rsidR="00FA7663" w:rsidRPr="004B3E3C" w:rsidRDefault="00FA7663" w:rsidP="00AA16CD">
      <w:pPr>
        <w:pStyle w:val="TH"/>
        <w:keepNext w:val="0"/>
        <w:keepLines w:val="0"/>
      </w:pPr>
      <w:r w:rsidRPr="004B3E3C">
        <w:t>Table 5.7.2.2.4.3-2: ReportConfigNR-DEFAULT(Periodic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26D56DAC" w14:textId="77777777" w:rsidTr="00CA742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F226DA7" w14:textId="42AA4E7D"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7F779F23"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4DD1654" w14:textId="6885443E"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10AE9339"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1452AB1B"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427AE388" w14:textId="77777777" w:rsidR="00FA7663" w:rsidRPr="004B3E3C" w:rsidRDefault="00FA7663" w:rsidP="00AA16CD">
            <w:pPr>
              <w:pStyle w:val="TAH"/>
              <w:keepNext w:val="0"/>
              <w:keepLines w:val="0"/>
            </w:pPr>
            <w:r w:rsidRPr="004B3E3C">
              <w:t>Condition</w:t>
            </w:r>
          </w:p>
        </w:tc>
      </w:tr>
      <w:tr w:rsidR="00FA7663" w:rsidRPr="004B3E3C" w14:paraId="5153E87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B20ED8A" w14:textId="553A82BE"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2945894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BB0EAF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D340FED" w14:textId="77777777" w:rsidR="00FA7663" w:rsidRPr="004B3E3C" w:rsidRDefault="00FA7663" w:rsidP="00AA16CD">
            <w:pPr>
              <w:pStyle w:val="TAL"/>
              <w:keepNext w:val="0"/>
              <w:keepLines w:val="0"/>
            </w:pPr>
          </w:p>
        </w:tc>
      </w:tr>
      <w:tr w:rsidR="00FA7663" w:rsidRPr="004B3E3C" w14:paraId="7C938B2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1B09F054" w14:textId="6D8CCA6F" w:rsidR="00FA7663" w:rsidRPr="004B3E3C" w:rsidRDefault="00CA742D" w:rsidP="00AA16CD">
            <w:pPr>
              <w:pStyle w:val="TAL"/>
              <w:keepNext w:val="0"/>
              <w:keepLines w:val="0"/>
            </w:pPr>
            <w:r w:rsidRPr="004B3E3C">
              <w:t xml:space="preserve">  </w:t>
            </w:r>
            <w:r w:rsidR="00FA7663" w:rsidRPr="004B3E3C">
              <w:t>reportType</w:t>
            </w:r>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7558AD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7BC99D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966ECB3" w14:textId="77777777" w:rsidR="00FA7663" w:rsidRPr="004B3E3C" w:rsidRDefault="00FA7663" w:rsidP="00AA16CD">
            <w:pPr>
              <w:pStyle w:val="TAL"/>
              <w:keepNext w:val="0"/>
              <w:keepLines w:val="0"/>
            </w:pPr>
          </w:p>
        </w:tc>
      </w:tr>
      <w:tr w:rsidR="00FA7663" w:rsidRPr="004B3E3C" w14:paraId="289BED4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434F632A" w14:textId="601DE9F8"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79C1B0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AC67E91"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4BF24708" w14:textId="77777777" w:rsidR="00FA7663" w:rsidRPr="004B3E3C" w:rsidRDefault="00FA7663" w:rsidP="00AA16CD">
            <w:pPr>
              <w:pStyle w:val="TAL"/>
              <w:keepNext w:val="0"/>
              <w:keepLines w:val="0"/>
            </w:pPr>
            <w:r w:rsidRPr="004B3E3C">
              <w:t>PERIODICAL</w:t>
            </w:r>
          </w:p>
        </w:tc>
      </w:tr>
      <w:tr w:rsidR="00FA7663" w:rsidRPr="004B3E3C" w14:paraId="37433317"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0E986F2" w14:textId="7C470453" w:rsidR="00FA7663" w:rsidRPr="004B3E3C" w:rsidRDefault="00CA742D" w:rsidP="00AA16CD">
            <w:pPr>
              <w:pStyle w:val="TAL"/>
              <w:keepNext w:val="0"/>
              <w:keepLines w:val="0"/>
            </w:pPr>
            <w:r w:rsidRPr="004B3E3C">
              <w:t xml:space="preserve">      </w:t>
            </w:r>
            <w:r w:rsidR="00FA7663" w:rsidRPr="004B3E3C">
              <w:t>reportQuantityCel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9EAAB7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AC0948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0EC909" w14:textId="77777777" w:rsidR="00FA7663" w:rsidRPr="004B3E3C" w:rsidRDefault="00FA7663" w:rsidP="00AA16CD">
            <w:pPr>
              <w:pStyle w:val="TAL"/>
              <w:keepNext w:val="0"/>
              <w:keepLines w:val="0"/>
            </w:pPr>
          </w:p>
        </w:tc>
      </w:tr>
      <w:tr w:rsidR="00FA7663" w:rsidRPr="004B3E3C" w14:paraId="300FF43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80BC483" w14:textId="6BDABA40" w:rsidR="00FA7663" w:rsidRPr="004B3E3C" w:rsidRDefault="00CA742D" w:rsidP="00AA16CD">
            <w:pPr>
              <w:pStyle w:val="TAL"/>
              <w:keepNext w:val="0"/>
              <w:keepLines w:val="0"/>
            </w:pPr>
            <w:r w:rsidRPr="004B3E3C">
              <w:t xml:space="preserve">        </w:t>
            </w:r>
            <w:r w:rsidR="00FA7663" w:rsidRPr="004B3E3C">
              <w:t>rsrp</w:t>
            </w:r>
          </w:p>
        </w:tc>
        <w:tc>
          <w:tcPr>
            <w:tcW w:w="2267" w:type="dxa"/>
            <w:tcBorders>
              <w:top w:val="single" w:sz="4" w:space="0" w:color="auto"/>
              <w:left w:val="single" w:sz="4" w:space="0" w:color="auto"/>
              <w:bottom w:val="single" w:sz="4" w:space="0" w:color="auto"/>
              <w:right w:val="single" w:sz="4" w:space="0" w:color="auto"/>
            </w:tcBorders>
            <w:hideMark/>
          </w:tcPr>
          <w:p w14:paraId="667E902F"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6E3690"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F3003D6" w14:textId="77777777" w:rsidR="00FA7663" w:rsidRPr="004B3E3C" w:rsidRDefault="00FA7663" w:rsidP="00AA16CD">
            <w:pPr>
              <w:pStyle w:val="TAL"/>
              <w:keepNext w:val="0"/>
              <w:keepLines w:val="0"/>
            </w:pPr>
          </w:p>
        </w:tc>
      </w:tr>
      <w:tr w:rsidR="00FA7663" w:rsidRPr="004B3E3C" w14:paraId="55EE00CD"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tcPr>
          <w:p w14:paraId="6F17F8A1" w14:textId="776F63F8" w:rsidR="00FA7663" w:rsidRPr="004B3E3C" w:rsidRDefault="00CA742D" w:rsidP="00AA16CD">
            <w:pPr>
              <w:pStyle w:val="TAL"/>
              <w:keepNext w:val="0"/>
              <w:keepLines w:val="0"/>
            </w:pPr>
            <w:r w:rsidRPr="004B3E3C">
              <w:t xml:space="preserve">        </w:t>
            </w:r>
            <w:r w:rsidR="00FA7663" w:rsidRPr="004B3E3C">
              <w:t>sinr</w:t>
            </w:r>
          </w:p>
        </w:tc>
        <w:tc>
          <w:tcPr>
            <w:tcW w:w="2267" w:type="dxa"/>
            <w:tcBorders>
              <w:top w:val="single" w:sz="4" w:space="0" w:color="auto"/>
              <w:left w:val="single" w:sz="4" w:space="0" w:color="auto"/>
              <w:bottom w:val="single" w:sz="4" w:space="0" w:color="auto"/>
              <w:right w:val="single" w:sz="4" w:space="0" w:color="auto"/>
            </w:tcBorders>
          </w:tcPr>
          <w:p w14:paraId="05AA29DC"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6C1489A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AF1B65D" w14:textId="77777777" w:rsidR="00FA7663" w:rsidRPr="004B3E3C" w:rsidRDefault="00FA7663" w:rsidP="00AA16CD">
            <w:pPr>
              <w:pStyle w:val="TAL"/>
              <w:keepNext w:val="0"/>
              <w:keepLines w:val="0"/>
            </w:pPr>
          </w:p>
        </w:tc>
      </w:tr>
      <w:tr w:rsidR="00FA7663" w:rsidRPr="004B3E3C" w14:paraId="3C4D8C10"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6A18B6C" w14:textId="2A155986"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E6E64A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C176FC0"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A26C481" w14:textId="77777777" w:rsidR="00FA7663" w:rsidRPr="004B3E3C" w:rsidRDefault="00FA7663" w:rsidP="00AA16CD">
            <w:pPr>
              <w:pStyle w:val="TAL"/>
              <w:keepNext w:val="0"/>
              <w:keepLines w:val="0"/>
            </w:pPr>
          </w:p>
        </w:tc>
      </w:tr>
      <w:tr w:rsidR="00FA7663" w:rsidRPr="004B3E3C" w14:paraId="72F5A15E"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06031DC1" w14:textId="5473D699" w:rsidR="00FA7663" w:rsidRPr="004B3E3C" w:rsidRDefault="00CA742D" w:rsidP="00AA16CD">
            <w:pPr>
              <w:pStyle w:val="TAL"/>
              <w:keepNext w:val="0"/>
              <w:keepLines w:val="0"/>
            </w:pPr>
            <w:r w:rsidRPr="004B3E3C">
              <w:t xml:space="preserve">      </w:t>
            </w:r>
            <w:r w:rsidR="00FA7663" w:rsidRPr="004B3E3C">
              <w:t>maxReportCells</w:t>
            </w:r>
          </w:p>
        </w:tc>
        <w:tc>
          <w:tcPr>
            <w:tcW w:w="2267" w:type="dxa"/>
            <w:tcBorders>
              <w:top w:val="single" w:sz="4" w:space="0" w:color="auto"/>
              <w:left w:val="single" w:sz="4" w:space="0" w:color="auto"/>
              <w:bottom w:val="single" w:sz="4" w:space="0" w:color="auto"/>
              <w:right w:val="single" w:sz="4" w:space="0" w:color="auto"/>
            </w:tcBorders>
            <w:hideMark/>
          </w:tcPr>
          <w:p w14:paraId="409923B8"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DFC22EF"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5CD5038A" w14:textId="77777777" w:rsidR="00FA7663" w:rsidRPr="004B3E3C" w:rsidRDefault="00FA7663" w:rsidP="00AA16CD">
            <w:pPr>
              <w:pStyle w:val="TAL"/>
              <w:keepNext w:val="0"/>
              <w:keepLines w:val="0"/>
            </w:pPr>
          </w:p>
        </w:tc>
      </w:tr>
      <w:tr w:rsidR="00FA7663" w:rsidRPr="004B3E3C" w14:paraId="051DFAF1"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543C83FD" w14:textId="6D85A99C"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0A0700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5F6A4B2"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2190693" w14:textId="77777777" w:rsidR="00FA7663" w:rsidRPr="004B3E3C" w:rsidRDefault="00FA7663" w:rsidP="00AA16CD">
            <w:pPr>
              <w:pStyle w:val="TAL"/>
              <w:keepNext w:val="0"/>
              <w:keepLines w:val="0"/>
            </w:pPr>
          </w:p>
        </w:tc>
      </w:tr>
      <w:tr w:rsidR="00FA7663" w:rsidRPr="004B3E3C" w14:paraId="2344C5C2"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6A30923E" w14:textId="1E706A2A"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467322F"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5FD10D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87CB551" w14:textId="77777777" w:rsidR="00FA7663" w:rsidRPr="004B3E3C" w:rsidRDefault="00FA7663" w:rsidP="00AA16CD">
            <w:pPr>
              <w:pStyle w:val="TAL"/>
              <w:keepNext w:val="0"/>
              <w:keepLines w:val="0"/>
            </w:pPr>
          </w:p>
        </w:tc>
      </w:tr>
      <w:tr w:rsidR="00FA7663" w:rsidRPr="004B3E3C" w14:paraId="5DE42C9A" w14:textId="77777777" w:rsidTr="00CA742D">
        <w:trPr>
          <w:jc w:val="center"/>
        </w:trPr>
        <w:tc>
          <w:tcPr>
            <w:tcW w:w="4535" w:type="dxa"/>
            <w:tcBorders>
              <w:top w:val="single" w:sz="4" w:space="0" w:color="auto"/>
              <w:left w:val="single" w:sz="4" w:space="0" w:color="auto"/>
              <w:bottom w:val="single" w:sz="4" w:space="0" w:color="auto"/>
              <w:right w:val="single" w:sz="4" w:space="0" w:color="auto"/>
            </w:tcBorders>
            <w:hideMark/>
          </w:tcPr>
          <w:p w14:paraId="20637B72"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23838155"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705673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555211C" w14:textId="77777777" w:rsidR="00FA7663" w:rsidRPr="004B3E3C" w:rsidRDefault="00FA7663" w:rsidP="00AA16CD">
            <w:pPr>
              <w:pStyle w:val="TAL"/>
              <w:keepNext w:val="0"/>
              <w:keepLines w:val="0"/>
            </w:pPr>
          </w:p>
        </w:tc>
      </w:tr>
    </w:tbl>
    <w:p w14:paraId="094B952E" w14:textId="77777777" w:rsidR="00C00FD6" w:rsidRPr="004B3E3C" w:rsidRDefault="00C00FD6" w:rsidP="00B90435">
      <w:pPr>
        <w:rPr>
          <w:lang w:eastAsia="sv-SE"/>
        </w:rPr>
      </w:pPr>
    </w:p>
    <w:p w14:paraId="4D701109" w14:textId="097C86C9" w:rsidR="00FA7663" w:rsidRPr="004B3E3C" w:rsidRDefault="00FA7663" w:rsidP="00AA16CD">
      <w:pPr>
        <w:pStyle w:val="H6"/>
        <w:keepNext w:val="0"/>
        <w:keepLines w:val="0"/>
        <w:rPr>
          <w:lang w:eastAsia="sv-SE"/>
        </w:rPr>
      </w:pPr>
      <w:r w:rsidRPr="004B3E3C">
        <w:rPr>
          <w:lang w:eastAsia="sv-SE"/>
        </w:rPr>
        <w:t>5.7.2.2.5</w:t>
      </w:r>
      <w:r w:rsidRPr="004B3E3C">
        <w:rPr>
          <w:lang w:eastAsia="sv-SE"/>
        </w:rPr>
        <w:tab/>
        <w:t>Test requirement</w:t>
      </w:r>
    </w:p>
    <w:p w14:paraId="5F4A64C1" w14:textId="77777777" w:rsidR="00FA7663" w:rsidRPr="004B3E3C" w:rsidRDefault="00FA7663" w:rsidP="00AA16CD">
      <w:pPr>
        <w:rPr>
          <w:lang w:eastAsia="sv-SE"/>
        </w:rPr>
      </w:pPr>
      <w:bookmarkStart w:id="683" w:name="_Hlk77872347"/>
      <w:r w:rsidRPr="004B3E3C">
        <w:rPr>
          <w:lang w:eastAsia="sv-SE"/>
        </w:rPr>
        <w:t>Table 5.7.2.2.5-1 defines the cell specific settings for all tests. Table 5.7.2.2.5-2 defines the OTA primary level settings including test tolerances for all tests.</w:t>
      </w:r>
    </w:p>
    <w:p w14:paraId="44081BD3" w14:textId="77777777" w:rsidR="00FA7663" w:rsidRPr="004B3E3C" w:rsidRDefault="00FA7663" w:rsidP="00AA16CD">
      <w:r w:rsidRPr="004B3E3C">
        <w:t xml:space="preserve">The SS-RSRQ measurement accuracy shall fulfil the absolute accuracy requirements in clause </w:t>
      </w:r>
      <w:r w:rsidRPr="004B3E3C">
        <w:rPr>
          <w:lang w:eastAsia="zh-CN"/>
        </w:rPr>
        <w:t xml:space="preserve">5.7.2.0.2.1 </w:t>
      </w:r>
      <w:r w:rsidRPr="004B3E3C">
        <w:t xml:space="preserve">and relative accuracy requirements in clause </w:t>
      </w:r>
      <w:r w:rsidRPr="004B3E3C">
        <w:rPr>
          <w:lang w:eastAsia="zh-CN"/>
        </w:rPr>
        <w:t>5.7.2.0.2.2</w:t>
      </w:r>
      <w:r w:rsidRPr="004B3E3C">
        <w:t>. The following eight requirements are to be verified:</w:t>
      </w:r>
    </w:p>
    <w:p w14:paraId="06205415" w14:textId="77777777" w:rsidR="00FA7663" w:rsidRPr="004B3E3C" w:rsidRDefault="00FA7663" w:rsidP="00AA16CD">
      <w:r w:rsidRPr="004B3E3C">
        <w:t>During T1:</w:t>
      </w:r>
    </w:p>
    <w:p w14:paraId="214668B9" w14:textId="77777777" w:rsidR="00FA7663" w:rsidRPr="004B3E3C" w:rsidRDefault="00FA7663" w:rsidP="00AA16CD">
      <w:r w:rsidRPr="004B3E3C">
        <w:t>R1: Absolute accuracy of Cell 2. The UE is deemed to meet the requirement if the reported SS-RSRQ is in the range shown in Table 5.7.2.2.5-3.</w:t>
      </w:r>
    </w:p>
    <w:p w14:paraId="252C3270" w14:textId="77777777" w:rsidR="00FA7663" w:rsidRPr="004B3E3C" w:rsidRDefault="00FA7663" w:rsidP="00AA16CD">
      <w:r w:rsidRPr="004B3E3C">
        <w:t>R2: Absolute accuracy of Cell 3. The UE is deemed to meet the requirement if the reported SS-RSRQ is in the range shown in Table 5.7.2.2.5-3.</w:t>
      </w:r>
    </w:p>
    <w:p w14:paraId="2B97B321" w14:textId="77777777" w:rsidR="00FA7663" w:rsidRPr="004B3E3C" w:rsidRDefault="00FA7663" w:rsidP="00AA16CD">
      <w:r w:rsidRPr="004B3E3C">
        <w:t xml:space="preserve">R3: Relative accuracy of Cell 3 compared with Cell 2. The UE is deemed to meet the requirement if the difference in reported SS-RSRQ meets the requirements in Table 5.7.2.2.5-4. </w:t>
      </w:r>
    </w:p>
    <w:p w14:paraId="75BFB48E" w14:textId="77777777" w:rsidR="00FA7663" w:rsidRPr="004B3E3C" w:rsidRDefault="00FA7663" w:rsidP="00AA16CD">
      <w:r w:rsidRPr="004B3E3C">
        <w:t>During T2:</w:t>
      </w:r>
    </w:p>
    <w:p w14:paraId="567E94EF" w14:textId="77777777" w:rsidR="00FA7663" w:rsidRPr="004B3E3C" w:rsidRDefault="00FA7663" w:rsidP="00AA16CD">
      <w:r w:rsidRPr="004B3E3C">
        <w:t>R4: Absolute accuracy of Cell 2. The UE is deemed to meet the requirement if the reported SS-RSRQ is in the range shown in table 5.7.2.2.5-3.</w:t>
      </w:r>
    </w:p>
    <w:p w14:paraId="51247DA6" w14:textId="77777777" w:rsidR="00FA7663" w:rsidRPr="004B3E3C" w:rsidRDefault="00FA7663" w:rsidP="00AA16CD">
      <w:r w:rsidRPr="004B3E3C">
        <w:t>R5: Absolute accuracy of Cell 3. The UE is deemed to meet the requirement if the reported SS-RSRQ is in the range shown in table 5.7.2.2.5-3.</w:t>
      </w:r>
    </w:p>
    <w:p w14:paraId="7FF52790" w14:textId="77777777" w:rsidR="00FA7663" w:rsidRPr="004B3E3C" w:rsidRDefault="00FA7663" w:rsidP="00AA16CD">
      <w:r w:rsidRPr="004B3E3C">
        <w:t>R6: Relative accuracy of Cell 3 compared with Cell 2. The UE is deemed to meet the requirement if the difference in reported SS-RSRQ meets the requirements in Table 5.7.2.2.5-4.</w:t>
      </w:r>
    </w:p>
    <w:p w14:paraId="7AFBAC7B" w14:textId="77777777" w:rsidR="00FA7663" w:rsidRPr="004B3E3C" w:rsidRDefault="00FA7663" w:rsidP="00AA16CD">
      <w:pPr>
        <w:pStyle w:val="TH"/>
        <w:keepNext w:val="0"/>
        <w:keepLines w:val="0"/>
      </w:pPr>
      <w:r w:rsidRPr="004B3E3C">
        <w:t xml:space="preserve">Table </w:t>
      </w:r>
      <w:r w:rsidRPr="004B3E3C">
        <w:rPr>
          <w:rFonts w:cs="Arial"/>
          <w:lang w:eastAsia="ko-KR"/>
        </w:rPr>
        <w:t>5.7.2.2.5-</w:t>
      </w:r>
      <w:r w:rsidRPr="004B3E3C">
        <w:rPr>
          <w:rFonts w:cs="Arial"/>
          <w:lang w:eastAsia="zh-CN"/>
        </w:rPr>
        <w:t>1</w:t>
      </w:r>
      <w:r w:rsidRPr="004B3E3C">
        <w:t>: SS-RSR</w:t>
      </w:r>
      <w:r w:rsidRPr="004B3E3C">
        <w:rPr>
          <w:lang w:eastAsia="zh-CN"/>
        </w:rPr>
        <w:t>Q</w:t>
      </w:r>
      <w:r w:rsidRPr="004B3E3C">
        <w:t xml:space="preserve"> Int</w:t>
      </w:r>
      <w:r w:rsidRPr="004B3E3C">
        <w:rPr>
          <w:lang w:eastAsia="zh-CN"/>
        </w:rPr>
        <w:t>er</w:t>
      </w:r>
      <w:r w:rsidRPr="004B3E3C">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B3E3C" w14:paraId="7D3FF78A" w14:textId="77777777" w:rsidTr="00CD5AB8">
        <w:trPr>
          <w:tblHeade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2414DD8D"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F842F3B" w14:textId="77777777" w:rsidR="00FA7663" w:rsidRPr="004B3E3C" w:rsidRDefault="00FA7663" w:rsidP="00AA16CD">
            <w:pPr>
              <w:pStyle w:val="TAH"/>
              <w:keepNext w:val="0"/>
              <w:keepLines w:val="0"/>
              <w:rPr>
                <w:rFonts w:cs="Arial"/>
              </w:rPr>
            </w:pPr>
            <w:r w:rsidRPr="004B3E3C">
              <w:rPr>
                <w:rFonts w:cs="Arial"/>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D14CF70" w14:textId="3F56864D"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266CFD5" w14:textId="297CF461" w:rsidR="00FA7663" w:rsidRPr="004B3E3C" w:rsidRDefault="00FA7663" w:rsidP="00AA16CD">
            <w:pPr>
              <w:pStyle w:val="TAH"/>
              <w:keepNext w:val="0"/>
              <w:keepLines w:val="0"/>
              <w:rPr>
                <w:rFonts w:cs="Arial"/>
                <w:lang w:eastAsia="zh-CN"/>
              </w:rPr>
            </w:pPr>
            <w:r w:rsidRPr="004B3E3C">
              <w:rPr>
                <w:rFonts w:cs="Arial"/>
              </w:rPr>
              <w:t>Test</w:t>
            </w:r>
            <w:r w:rsidR="00CA742D" w:rsidRPr="004B3E3C">
              <w:rPr>
                <w:rFonts w:cs="Arial"/>
              </w:rPr>
              <w:t xml:space="preserve"> </w:t>
            </w:r>
            <w:r w:rsidRPr="004B3E3C">
              <w:rPr>
                <w:rFonts w:cs="Arial"/>
                <w:lang w:eastAsia="zh-CN"/>
              </w:rPr>
              <w:t>2</w:t>
            </w:r>
          </w:p>
        </w:tc>
      </w:tr>
      <w:tr w:rsidR="00FA7663" w:rsidRPr="004B3E3C" w14:paraId="16A2009A" w14:textId="77777777" w:rsidTr="00CD5AB8">
        <w:trPr>
          <w:tblHeade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1A086F2F"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09E0FE7" w14:textId="77777777" w:rsidR="00FA7663" w:rsidRPr="004B3E3C" w:rsidRDefault="00FA7663" w:rsidP="00AA16CD">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AD4E2BD" w14:textId="6302E6CD"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40B53FD" w14:textId="6CBEADF5"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1A1D6E5" w14:textId="13F749FF"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8BDDBB2" w14:textId="41B54D8F"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55494A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FFDCB9E" w14:textId="714CF7B3" w:rsidR="00FA7663" w:rsidRPr="004B3E3C" w:rsidRDefault="00FA7663" w:rsidP="00AA16CD">
            <w:pPr>
              <w:pStyle w:val="TAL"/>
              <w:keepNext w:val="0"/>
              <w:keepLines w:val="0"/>
              <w:rPr>
                <w:rFonts w:cs="Arial"/>
              </w:rPr>
            </w:pPr>
            <w:r w:rsidRPr="004B3E3C">
              <w:rPr>
                <w:rFonts w:cs="Arial"/>
              </w:rPr>
              <w:t>SSB</w:t>
            </w:r>
            <w:r w:rsidR="00CA742D" w:rsidRPr="004B3E3C">
              <w:rPr>
                <w:rFonts w:cs="Arial"/>
              </w:rPr>
              <w:t xml:space="preserve"> </w:t>
            </w:r>
            <w:r w:rsidRPr="004B3E3C">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267944AA"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54C068D" w14:textId="77777777" w:rsidR="00FA7663" w:rsidRPr="004B3E3C" w:rsidRDefault="00FA7663" w:rsidP="00AA16CD">
            <w:pPr>
              <w:pStyle w:val="TAC"/>
              <w:keepNext w:val="0"/>
              <w:keepLines w:val="0"/>
              <w:rPr>
                <w:rFonts w:cs="Arial"/>
                <w:lang w:eastAsia="zh-CN"/>
              </w:rPr>
            </w:pPr>
            <w:r w:rsidRPr="004B3E3C">
              <w:rPr>
                <w:rFonts w:cs="Arial"/>
              </w:rPr>
              <w:t>Freq</w:t>
            </w:r>
            <w:r w:rsidRPr="004B3E3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20A40C11"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6FAE88" w14:textId="77777777" w:rsidR="00FA7663" w:rsidRPr="004B3E3C" w:rsidRDefault="00FA7663" w:rsidP="00AA16CD">
            <w:pPr>
              <w:pStyle w:val="TAC"/>
              <w:keepNext w:val="0"/>
              <w:keepLines w:val="0"/>
              <w:rPr>
                <w:rFonts w:cs="Arial"/>
                <w:lang w:eastAsia="zh-CN"/>
              </w:rPr>
            </w:pPr>
            <w:r w:rsidRPr="004B3E3C">
              <w:rPr>
                <w:rFonts w:cs="Arial"/>
                <w:lang w:eastAsia="zh-CN"/>
              </w:rPr>
              <w:t>f</w:t>
            </w:r>
            <w:r w:rsidRPr="004B3E3C">
              <w:rPr>
                <w:rFonts w:cs="Arial"/>
              </w:rPr>
              <w:t>req</w:t>
            </w:r>
            <w:r w:rsidRPr="004B3E3C">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678786BF"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r>
      <w:tr w:rsidR="00FA7663" w:rsidRPr="004B3E3C" w14:paraId="48551D9E"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7B9B0F5" w14:textId="6FEDBE87" w:rsidR="00FA7663" w:rsidRPr="004B3E3C" w:rsidRDefault="00FA7663"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29C69407"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2298F1C" w14:textId="77777777" w:rsidR="00FA7663" w:rsidRPr="004B3E3C" w:rsidRDefault="00FA7663" w:rsidP="00AA16CD">
            <w:pPr>
              <w:pStyle w:val="TAC"/>
              <w:keepNext w:val="0"/>
              <w:keepLines w:val="0"/>
              <w:rPr>
                <w:rFonts w:cs="Arial"/>
              </w:rPr>
            </w:pPr>
            <w:r w:rsidRPr="004B3E3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F63F259"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4BA5858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45E15B6" w14:textId="0E61F9A2"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28739C65"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tcPr>
          <w:p w14:paraId="764387C9" w14:textId="77777777" w:rsidR="00FA7663" w:rsidRPr="004B3E3C" w:rsidRDefault="00FA7663" w:rsidP="00AA16CD">
            <w:pPr>
              <w:pStyle w:val="TAC"/>
              <w:keepNext w:val="0"/>
              <w:keepLines w:val="0"/>
              <w:rPr>
                <w:rFonts w:cs="Arial"/>
              </w:rPr>
            </w:pPr>
            <w:r w:rsidRPr="004B3E3C">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17BD1399"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21230C1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7FFBD85" w14:textId="77777777" w:rsidR="00FA7663" w:rsidRPr="004B3E3C" w:rsidRDefault="00FA7663" w:rsidP="00AA16CD">
            <w:pPr>
              <w:pStyle w:val="TAL"/>
              <w:keepNext w:val="0"/>
              <w:keepLines w:val="0"/>
              <w:rPr>
                <w:rFonts w:cs="Arial"/>
              </w:rPr>
            </w:pPr>
            <w:r w:rsidRPr="004B3E3C">
              <w:rPr>
                <w:rFonts w:eastAsia="Malgun Gothic"/>
                <w:szCs w:val="18"/>
              </w:rPr>
              <w:t>BW</w:t>
            </w:r>
            <w:r w:rsidRPr="004B3E3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1916635F"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0AEEF501" w14:textId="54513845"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0C39D167" w14:textId="0621E2AC"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50C483C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892FC75" w14:textId="40E07D95" w:rsidR="00FA7663" w:rsidRPr="004B3E3C" w:rsidRDefault="00FA7663" w:rsidP="00AA16CD">
            <w:pPr>
              <w:pStyle w:val="TAL"/>
              <w:keepNext w:val="0"/>
              <w:keepLines w:val="0"/>
              <w:rPr>
                <w:rFonts w:eastAsia="Malgun Gothic"/>
                <w:szCs w:val="18"/>
              </w:rPr>
            </w:pPr>
            <w:r w:rsidRPr="004B3E3C">
              <w:rPr>
                <w:rFonts w:eastAsia="Malgun Gothic"/>
                <w:szCs w:val="18"/>
              </w:rPr>
              <w:t>Data</w:t>
            </w:r>
            <w:r w:rsidR="00CA742D" w:rsidRPr="004B3E3C">
              <w:rPr>
                <w:rFonts w:eastAsia="Malgun Gothic"/>
                <w:szCs w:val="18"/>
              </w:rPr>
              <w:t xml:space="preserve"> </w:t>
            </w:r>
            <w:r w:rsidRPr="004B3E3C">
              <w:rPr>
                <w:rFonts w:eastAsia="Malgun Gothic"/>
                <w:szCs w:val="18"/>
              </w:rPr>
              <w:t>RBs</w:t>
            </w:r>
            <w:r w:rsidR="00CA742D" w:rsidRPr="004B3E3C">
              <w:rPr>
                <w:rFonts w:eastAsia="Malgun Gothic"/>
                <w:szCs w:val="18"/>
              </w:rPr>
              <w:t xml:space="preserve"> </w:t>
            </w:r>
            <w:r w:rsidRPr="004B3E3C">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19EC0041" w14:textId="77777777" w:rsidR="00FA7663" w:rsidRPr="004B3E3C" w:rsidRDefault="00FA7663" w:rsidP="00AA16CD">
            <w:pPr>
              <w:pStyle w:val="TAC"/>
              <w:keepNext w:val="0"/>
              <w:keepLines w:val="0"/>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DD278BC"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5E6E83D6"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r>
      <w:tr w:rsidR="00FA7663" w:rsidRPr="004B3E3C" w14:paraId="76D5AD6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E005DBC" w14:textId="6261C3B7"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F18B31E"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19C33C1"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07A5340"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FD87374" w14:textId="77777777" w:rsidR="00FA7663" w:rsidRPr="004B3E3C" w:rsidRDefault="00FA7663" w:rsidP="00AA16CD">
            <w:pPr>
              <w:pStyle w:val="TAC"/>
              <w:keepNext w:val="0"/>
              <w:keepLines w:val="0"/>
              <w:spacing w:line="256" w:lineRule="auto"/>
              <w:rPr>
                <w:rFonts w:cs="Arial"/>
              </w:rPr>
            </w:pPr>
            <w:r w:rsidRPr="004B3E3C">
              <w:rPr>
                <w:rFonts w:cs="Arial"/>
              </w:rPr>
              <w:t>D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DD1DB44"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E98C5B6"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E69F8E5" w14:textId="0FD91CCA" w:rsidR="00FA7663" w:rsidRPr="004B3E3C" w:rsidRDefault="00FA7663" w:rsidP="00AA16CD">
            <w:pPr>
              <w:pStyle w:val="TAL"/>
              <w:keepNext w:val="0"/>
              <w:keepLines w:val="0"/>
              <w:spacing w:line="256" w:lineRule="auto"/>
              <w:rPr>
                <w:rFonts w:cs="Arial"/>
              </w:rPr>
            </w:pPr>
            <w:r w:rsidRPr="004B3E3C">
              <w:rPr>
                <w:rFonts w:cs="Arial"/>
              </w:rPr>
              <w:t>Down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27E571D"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3E0B8FF"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25D0B9"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C52AFD" w14:textId="77777777" w:rsidR="00FA7663" w:rsidRPr="004B3E3C" w:rsidRDefault="00FA7663" w:rsidP="00AA16CD">
            <w:pPr>
              <w:pStyle w:val="TAC"/>
              <w:keepNext w:val="0"/>
              <w:keepLines w:val="0"/>
              <w:spacing w:line="256" w:lineRule="auto"/>
              <w:rPr>
                <w:rFonts w:cs="Arial"/>
              </w:rPr>
            </w:pPr>
            <w:r w:rsidRPr="004B3E3C">
              <w:rPr>
                <w:rFonts w:cs="Arial"/>
              </w:rPr>
              <w:t>D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F0F0752"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12B63BE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5E58055" w14:textId="47F60E1A"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initial</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078EC9C"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A19EB32"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F60C4CB"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6A5B3E" w14:textId="77777777" w:rsidR="00FA7663" w:rsidRPr="004B3E3C" w:rsidRDefault="00FA7663" w:rsidP="00AA16CD">
            <w:pPr>
              <w:pStyle w:val="TAC"/>
              <w:keepNext w:val="0"/>
              <w:keepLines w:val="0"/>
              <w:spacing w:line="256" w:lineRule="auto"/>
              <w:rPr>
                <w:rFonts w:cs="Arial"/>
              </w:rPr>
            </w:pPr>
            <w:r w:rsidRPr="004B3E3C">
              <w:rPr>
                <w:rFonts w:cs="Arial"/>
              </w:rPr>
              <w:t>ULBWP.0.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13B158B"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3612456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425E968" w14:textId="7237CBB0" w:rsidR="00FA7663" w:rsidRPr="004B3E3C" w:rsidRDefault="00FA7663" w:rsidP="00AA16CD">
            <w:pPr>
              <w:pStyle w:val="TAL"/>
              <w:keepNext w:val="0"/>
              <w:keepLines w:val="0"/>
              <w:spacing w:line="256" w:lineRule="auto"/>
              <w:rPr>
                <w:rFonts w:cs="Arial"/>
              </w:rPr>
            </w:pPr>
            <w:r w:rsidRPr="004B3E3C">
              <w:rPr>
                <w:rFonts w:cs="Arial"/>
              </w:rPr>
              <w:t>Uplink</w:t>
            </w:r>
            <w:r w:rsidR="00CA742D" w:rsidRPr="004B3E3C">
              <w:rPr>
                <w:rFonts w:cs="Arial"/>
              </w:rPr>
              <w:t xml:space="preserve"> </w:t>
            </w:r>
            <w:r w:rsidRPr="004B3E3C">
              <w:rPr>
                <w:rFonts w:cs="Arial"/>
              </w:rPr>
              <w:t>dedicated</w:t>
            </w:r>
            <w:r w:rsidR="00CA742D" w:rsidRPr="004B3E3C">
              <w:rPr>
                <w:rFonts w:cs="Arial"/>
              </w:rPr>
              <w:t xml:space="preserve"> </w:t>
            </w:r>
            <w:r w:rsidRPr="004B3E3C">
              <w:rPr>
                <w:rFonts w:cs="Arial"/>
              </w:rPr>
              <w:t>BWP</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D7833B7"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764D3EA"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228928"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F49281" w14:textId="77777777" w:rsidR="00FA7663" w:rsidRPr="004B3E3C" w:rsidRDefault="00FA7663" w:rsidP="00AA16CD">
            <w:pPr>
              <w:pStyle w:val="TAC"/>
              <w:keepNext w:val="0"/>
              <w:keepLines w:val="0"/>
              <w:spacing w:line="256" w:lineRule="auto"/>
              <w:rPr>
                <w:rFonts w:cs="Arial"/>
              </w:rPr>
            </w:pPr>
            <w:r w:rsidRPr="004B3E3C">
              <w:rPr>
                <w:rFonts w:cs="Arial"/>
              </w:rPr>
              <w:t>ULBWP.1.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EA549EF"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386476D"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5FCF8EC" w14:textId="7783F7DD" w:rsidR="00FA7663" w:rsidRPr="004B3E3C" w:rsidRDefault="00FA7663" w:rsidP="00AA16CD">
            <w:pPr>
              <w:pStyle w:val="TAL"/>
              <w:keepNext w:val="0"/>
              <w:keepLines w:val="0"/>
              <w:spacing w:line="256" w:lineRule="auto"/>
              <w:rPr>
                <w:rFonts w:cs="Arial"/>
              </w:rPr>
            </w:pPr>
            <w:r w:rsidRPr="004B3E3C">
              <w:rPr>
                <w:rFonts w:cs="Arial"/>
              </w:rPr>
              <w:t>DRX</w:t>
            </w:r>
            <w:r w:rsidR="00CA742D" w:rsidRPr="004B3E3C">
              <w:rPr>
                <w:rFonts w:cs="Arial"/>
              </w:rPr>
              <w:t xml:space="preserve"> </w:t>
            </w:r>
            <w:r w:rsidRPr="004B3E3C">
              <w:rPr>
                <w:rFonts w:cs="Arial"/>
              </w:rPr>
              <w:t>cycle</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4E66FA6"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755D4CD" w14:textId="5F88EAF3"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1" w:type="dxa"/>
            <w:tcBorders>
              <w:top w:val="single" w:sz="4" w:space="0" w:color="auto"/>
              <w:left w:val="single" w:sz="4" w:space="0" w:color="auto"/>
              <w:bottom w:val="single" w:sz="4" w:space="0" w:color="auto"/>
              <w:right w:val="single" w:sz="4" w:space="0" w:color="auto"/>
            </w:tcBorders>
            <w:vAlign w:val="center"/>
            <w:hideMark/>
          </w:tcPr>
          <w:p w14:paraId="52D1775E"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DD2225" w14:textId="7C0B3F24" w:rsidR="00FA7663" w:rsidRPr="004B3E3C" w:rsidRDefault="00FA7663" w:rsidP="00AA16CD">
            <w:pPr>
              <w:pStyle w:val="TAC"/>
              <w:keepNext w:val="0"/>
              <w:keepLines w:val="0"/>
              <w:spacing w:line="256" w:lineRule="auto"/>
              <w:rPr>
                <w:rFonts w:cs="Arial"/>
              </w:rPr>
            </w:pPr>
            <w:r w:rsidRPr="004B3E3C">
              <w:rPr>
                <w:rFonts w:cs="Arial"/>
              </w:rPr>
              <w:t>Not</w:t>
            </w:r>
            <w:r w:rsidR="00CA742D" w:rsidRPr="004B3E3C">
              <w:rPr>
                <w:rFonts w:cs="Arial"/>
              </w:rPr>
              <w:t xml:space="preserve"> </w:t>
            </w:r>
            <w:r w:rsidRPr="004B3E3C">
              <w:rPr>
                <w:rFonts w:cs="Arial"/>
              </w:rPr>
              <w:t>applicable</w:t>
            </w:r>
          </w:p>
        </w:tc>
        <w:tc>
          <w:tcPr>
            <w:tcW w:w="832" w:type="dxa"/>
            <w:tcBorders>
              <w:top w:val="single" w:sz="4" w:space="0" w:color="auto"/>
              <w:left w:val="single" w:sz="4" w:space="0" w:color="auto"/>
              <w:bottom w:val="single" w:sz="4" w:space="0" w:color="auto"/>
              <w:right w:val="single" w:sz="4" w:space="0" w:color="auto"/>
            </w:tcBorders>
            <w:vAlign w:val="center"/>
            <w:hideMark/>
          </w:tcPr>
          <w:p w14:paraId="6673CCD7"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77F14A2F"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16EC29D" w14:textId="5E722B75" w:rsidR="00FA7663" w:rsidRPr="004B3E3C" w:rsidRDefault="00FA7663" w:rsidP="00AA16CD">
            <w:pPr>
              <w:pStyle w:val="TAL"/>
              <w:keepNext w:val="0"/>
              <w:keepLines w:val="0"/>
              <w:spacing w:line="256" w:lineRule="auto"/>
              <w:rPr>
                <w:rFonts w:cs="Arial"/>
              </w:rPr>
            </w:pPr>
            <w:r w:rsidRPr="004B3E3C">
              <w:rPr>
                <w:rFonts w:cs="Arial"/>
              </w:rPr>
              <w:t>TRS</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12CECB6"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381B644" w14:textId="7FF2690A"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3A38BA"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E9F123B" w14:textId="5A6C542E" w:rsidR="00FA7663" w:rsidRPr="004B3E3C" w:rsidRDefault="00FA7663" w:rsidP="00AA16CD">
            <w:pPr>
              <w:pStyle w:val="TAC"/>
              <w:keepNext w:val="0"/>
              <w:keepLines w:val="0"/>
              <w:spacing w:line="256" w:lineRule="auto"/>
              <w:rPr>
                <w:rFonts w:cs="Arial"/>
              </w:rPr>
            </w:pPr>
            <w:r w:rsidRPr="004B3E3C">
              <w:rPr>
                <w:rFonts w:cs="Arial"/>
              </w:rPr>
              <w:t>TRS.2.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378B5965"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02D1CAA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EB7ECC0" w14:textId="065178DA" w:rsidR="00FA7663" w:rsidRPr="004B3E3C" w:rsidRDefault="00FA7663" w:rsidP="00AA16CD">
            <w:pPr>
              <w:pStyle w:val="TAL"/>
              <w:keepNext w:val="0"/>
              <w:keepLines w:val="0"/>
              <w:spacing w:line="256" w:lineRule="auto"/>
              <w:rPr>
                <w:rFonts w:cs="Arial"/>
              </w:rPr>
            </w:pPr>
            <w:r w:rsidRPr="004B3E3C">
              <w:rPr>
                <w:rFonts w:cs="Arial"/>
              </w:rPr>
              <w:t>TCI</w:t>
            </w:r>
            <w:r w:rsidR="00CA742D" w:rsidRPr="004B3E3C">
              <w:rPr>
                <w:rFonts w:cs="Arial"/>
              </w:rPr>
              <w:t xml:space="preserve"> </w:t>
            </w:r>
            <w:r w:rsidRPr="004B3E3C">
              <w:rPr>
                <w:rFonts w:cs="Arial"/>
              </w:rPr>
              <w:t>state</w:t>
            </w:r>
          </w:p>
        </w:tc>
        <w:tc>
          <w:tcPr>
            <w:tcW w:w="1271" w:type="dxa"/>
            <w:tcBorders>
              <w:top w:val="single" w:sz="4" w:space="0" w:color="auto"/>
              <w:left w:val="single" w:sz="4" w:space="0" w:color="auto"/>
              <w:bottom w:val="single" w:sz="4" w:space="0" w:color="auto"/>
              <w:right w:val="single" w:sz="4" w:space="0" w:color="auto"/>
            </w:tcBorders>
            <w:vAlign w:val="center"/>
          </w:tcPr>
          <w:p w14:paraId="71026F5E" w14:textId="77777777" w:rsidR="00FA7663" w:rsidRPr="004B3E3C" w:rsidRDefault="00FA7663" w:rsidP="00AA16CD">
            <w:pPr>
              <w:pStyle w:val="TAC"/>
              <w:keepNext w:val="0"/>
              <w:keepLines w:val="0"/>
              <w:spacing w:line="256" w:lineRule="auto"/>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5775F77"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1" w:type="dxa"/>
            <w:tcBorders>
              <w:top w:val="single" w:sz="4" w:space="0" w:color="auto"/>
              <w:left w:val="single" w:sz="4" w:space="0" w:color="auto"/>
              <w:bottom w:val="single" w:sz="4" w:space="0" w:color="auto"/>
              <w:right w:val="single" w:sz="4" w:space="0" w:color="auto"/>
            </w:tcBorders>
            <w:vAlign w:val="center"/>
            <w:hideMark/>
          </w:tcPr>
          <w:p w14:paraId="4F960483" w14:textId="77777777" w:rsidR="00FA7663" w:rsidRPr="004B3E3C" w:rsidRDefault="00FA7663" w:rsidP="00AA16CD">
            <w:pPr>
              <w:pStyle w:val="TAC"/>
              <w:keepNext w:val="0"/>
              <w:keepLines w:val="0"/>
              <w:spacing w:line="256" w:lineRule="auto"/>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37FCD7" w14:textId="77777777" w:rsidR="00FA7663" w:rsidRPr="004B3E3C" w:rsidRDefault="00FA7663" w:rsidP="00AA16CD">
            <w:pPr>
              <w:pStyle w:val="TAC"/>
              <w:keepNext w:val="0"/>
              <w:keepLines w:val="0"/>
              <w:spacing w:line="256" w:lineRule="auto"/>
              <w:rPr>
                <w:rFonts w:cs="Arial"/>
              </w:rPr>
            </w:pPr>
            <w:r w:rsidRPr="004B3E3C">
              <w:rPr>
                <w:rFonts w:cs="Arial"/>
              </w:rPr>
              <w:t>TCI.State.0</w:t>
            </w:r>
          </w:p>
        </w:tc>
        <w:tc>
          <w:tcPr>
            <w:tcW w:w="832" w:type="dxa"/>
            <w:tcBorders>
              <w:top w:val="single" w:sz="4" w:space="0" w:color="auto"/>
              <w:left w:val="single" w:sz="4" w:space="0" w:color="auto"/>
              <w:bottom w:val="single" w:sz="4" w:space="0" w:color="auto"/>
              <w:right w:val="single" w:sz="4" w:space="0" w:color="auto"/>
            </w:tcBorders>
            <w:vAlign w:val="center"/>
            <w:hideMark/>
          </w:tcPr>
          <w:p w14:paraId="03EBA97D" w14:textId="77777777" w:rsidR="00FA7663" w:rsidRPr="004B3E3C" w:rsidRDefault="00FA7663" w:rsidP="00AA16CD">
            <w:pPr>
              <w:pStyle w:val="TAC"/>
              <w:keepNext w:val="0"/>
              <w:keepLines w:val="0"/>
              <w:spacing w:line="256" w:lineRule="auto"/>
              <w:rPr>
                <w:rFonts w:cs="Arial"/>
              </w:rPr>
            </w:pPr>
            <w:r w:rsidRPr="004B3E3C">
              <w:rPr>
                <w:rFonts w:cs="Arial"/>
              </w:rPr>
              <w:t>-</w:t>
            </w:r>
          </w:p>
        </w:tc>
      </w:tr>
      <w:tr w:rsidR="00FA7663" w:rsidRPr="004B3E3C" w14:paraId="13A9C37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558ED0B" w14:textId="675A9C31"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7F8AA08D"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3E451A" w14:textId="63112BB8"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p w14:paraId="63ED9DEE"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DD0A91A"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F404AA" w14:textId="04DB55F2"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p w14:paraId="0463CCC5" w14:textId="77777777" w:rsidR="00FA7663" w:rsidRPr="004B3E3C"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3B36156"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16A3F29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BC4794" w14:textId="354897E5"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3C12DE12"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3ADE2232" w14:textId="11AA76FA"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p w14:paraId="76D2A0D7"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tcPr>
          <w:p w14:paraId="09715FA8"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5D6F53C5" w14:textId="3430F2DD"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p w14:paraId="12ED9F0F" w14:textId="77777777" w:rsidR="00FA7663" w:rsidRPr="004B3E3C"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tcPr>
          <w:p w14:paraId="40FBCAE8"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4325235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2A9D2E58" w14:textId="77428797" w:rsidR="00FA7663" w:rsidRPr="004B3E3C" w:rsidRDefault="00FA7663" w:rsidP="00AA16CD">
            <w:pPr>
              <w:pStyle w:val="TAL"/>
              <w:keepNext w:val="0"/>
              <w:keepLines w:val="0"/>
              <w:rPr>
                <w:rFonts w:cs="Arial"/>
              </w:rPr>
            </w:pPr>
            <w:r w:rsidRPr="004B3E3C">
              <w:rPr>
                <w:rFonts w:cs="Arial"/>
              </w:rPr>
              <w:t>OCNG</w:t>
            </w:r>
            <w:r w:rsidR="00CA742D" w:rsidRPr="004B3E3C">
              <w:rPr>
                <w:rFonts w:cs="Arial"/>
              </w:rPr>
              <w:t xml:space="preserve"> </w:t>
            </w:r>
            <w:r w:rsidRPr="004B3E3C">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6B07AA00"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2011BF82" w14:textId="77777777" w:rsidR="00FA7663" w:rsidRPr="004B3E3C" w:rsidRDefault="00FA7663" w:rsidP="00AA16CD">
            <w:pPr>
              <w:pStyle w:val="TAC"/>
              <w:keepNext w:val="0"/>
              <w:keepLines w:val="0"/>
              <w:rPr>
                <w:rFonts w:cs="Arial"/>
              </w:rPr>
            </w:pPr>
            <w:r w:rsidRPr="004B3E3C">
              <w:rPr>
                <w:rFonts w:eastAsia="Malgun Gothic"/>
                <w:szCs w:val="18"/>
              </w:rPr>
              <w:t>OP.1</w:t>
            </w:r>
          </w:p>
          <w:p w14:paraId="63EC9B4B"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070E6783" w14:textId="77777777" w:rsidR="00FA7663" w:rsidRPr="004B3E3C" w:rsidRDefault="00FA7663" w:rsidP="00AA16CD">
            <w:pPr>
              <w:pStyle w:val="TAC"/>
              <w:keepNext w:val="0"/>
              <w:keepLines w:val="0"/>
              <w:rPr>
                <w:rFonts w:cs="Arial"/>
              </w:rPr>
            </w:pPr>
            <w:r w:rsidRPr="004B3E3C">
              <w:rPr>
                <w:rFonts w:eastAsia="Malgun Gothic"/>
                <w:szCs w:val="18"/>
              </w:rPr>
              <w:t>OP.1</w:t>
            </w:r>
          </w:p>
          <w:p w14:paraId="4EA5C935" w14:textId="77777777" w:rsidR="00FA7663" w:rsidRPr="004B3E3C" w:rsidRDefault="00FA7663" w:rsidP="00AA16CD">
            <w:pPr>
              <w:pStyle w:val="TAC"/>
              <w:keepNext w:val="0"/>
              <w:keepLines w:val="0"/>
              <w:rPr>
                <w:rFonts w:cs="Arial"/>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924CE12" w14:textId="77777777" w:rsidR="00FA7663" w:rsidRPr="004B3E3C" w:rsidRDefault="00FA7663" w:rsidP="00AA16CD">
            <w:pPr>
              <w:pStyle w:val="TAC"/>
              <w:keepNext w:val="0"/>
              <w:keepLines w:val="0"/>
              <w:rPr>
                <w:rFonts w:cs="Arial"/>
              </w:rPr>
            </w:pPr>
            <w:r w:rsidRPr="004B3E3C">
              <w:rPr>
                <w:rFonts w:eastAsia="Malgun Gothic"/>
                <w:szCs w:val="18"/>
              </w:rPr>
              <w:t>OP.1</w:t>
            </w:r>
          </w:p>
          <w:p w14:paraId="24025DE2" w14:textId="77777777" w:rsidR="00FA7663" w:rsidRPr="004B3E3C" w:rsidRDefault="00FA7663" w:rsidP="00AA16CD">
            <w:pPr>
              <w:pStyle w:val="TAC"/>
              <w:keepNext w:val="0"/>
              <w:keepLines w:val="0"/>
              <w:rPr>
                <w:rFonts w:cs="Arial"/>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09D87CAC" w14:textId="77777777" w:rsidR="00FA7663" w:rsidRPr="004B3E3C" w:rsidRDefault="00FA7663" w:rsidP="00AA16CD">
            <w:pPr>
              <w:pStyle w:val="TAC"/>
              <w:keepNext w:val="0"/>
              <w:keepLines w:val="0"/>
              <w:rPr>
                <w:rFonts w:cs="Arial"/>
              </w:rPr>
            </w:pPr>
            <w:r w:rsidRPr="004B3E3C">
              <w:rPr>
                <w:rFonts w:eastAsia="Malgun Gothic"/>
                <w:szCs w:val="18"/>
              </w:rPr>
              <w:t>OP.1</w:t>
            </w:r>
          </w:p>
          <w:p w14:paraId="51339698" w14:textId="77777777" w:rsidR="00FA7663" w:rsidRPr="004B3E3C" w:rsidRDefault="00FA7663" w:rsidP="00AA16CD">
            <w:pPr>
              <w:pStyle w:val="TAC"/>
              <w:keepNext w:val="0"/>
              <w:keepLines w:val="0"/>
              <w:rPr>
                <w:rFonts w:cs="Arial"/>
              </w:rPr>
            </w:pPr>
          </w:p>
        </w:tc>
      </w:tr>
      <w:tr w:rsidR="00FA7663" w:rsidRPr="004B3E3C" w14:paraId="6A13098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2C92CC1" w14:textId="38102CC1" w:rsidR="00FA7663" w:rsidRPr="004B3E3C" w:rsidRDefault="00FA7663" w:rsidP="00AA16CD">
            <w:pPr>
              <w:pStyle w:val="TAL"/>
              <w:keepNext w:val="0"/>
              <w:keepLines w:val="0"/>
            </w:pPr>
            <w:r w:rsidRPr="004B3E3C">
              <w:rPr>
                <w:rFonts w:cs="Arial"/>
              </w:rPr>
              <w:t>SSB</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AC6966A" w14:textId="77777777" w:rsidR="00FA7663" w:rsidRPr="004B3E3C" w:rsidRDefault="00FA7663" w:rsidP="00AA16CD">
            <w:pPr>
              <w:pStyle w:val="TAC"/>
              <w:keepNext w:val="0"/>
              <w:keepLines w:val="0"/>
            </w:pPr>
          </w:p>
        </w:tc>
        <w:tc>
          <w:tcPr>
            <w:tcW w:w="830" w:type="dxa"/>
            <w:tcBorders>
              <w:top w:val="single" w:sz="4" w:space="0" w:color="auto"/>
              <w:left w:val="single" w:sz="4" w:space="0" w:color="auto"/>
              <w:bottom w:val="single" w:sz="4" w:space="0" w:color="auto"/>
              <w:right w:val="single" w:sz="4" w:space="0" w:color="auto"/>
            </w:tcBorders>
            <w:vAlign w:val="center"/>
          </w:tcPr>
          <w:p w14:paraId="2F856A74" w14:textId="723B484E"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2C51BDFB" w14:textId="4A295517"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56F217DB" w14:textId="02F2DA8F"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208A05F3" w14:textId="475641CD" w:rsidR="00FA7663" w:rsidRPr="004B3E3C" w:rsidRDefault="00FA7663" w:rsidP="00AA16CD">
            <w:pPr>
              <w:pStyle w:val="TAC"/>
              <w:keepNext w:val="0"/>
              <w:keepLines w:val="0"/>
              <w:rPr>
                <w:rFonts w:eastAsia="Malgun Gothic"/>
                <w:szCs w:val="18"/>
              </w:rPr>
            </w:pPr>
            <w:r w:rsidRPr="004B3E3C">
              <w:rPr>
                <w:rFonts w:cs="Arial"/>
              </w:rPr>
              <w:t>SSB.3</w:t>
            </w:r>
            <w:r w:rsidR="00CA742D" w:rsidRPr="004B3E3C">
              <w:rPr>
                <w:rFonts w:cs="Arial"/>
              </w:rPr>
              <w:t xml:space="preserve"> </w:t>
            </w:r>
            <w:r w:rsidRPr="004B3E3C">
              <w:rPr>
                <w:rFonts w:cs="Arial"/>
              </w:rPr>
              <w:t>FR2</w:t>
            </w:r>
          </w:p>
        </w:tc>
      </w:tr>
      <w:tr w:rsidR="00FA7663" w:rsidRPr="004B3E3C" w14:paraId="68C9268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760659D" w14:textId="20352E69" w:rsidR="00FA7663" w:rsidRPr="004B3E3C" w:rsidRDefault="00FA7663" w:rsidP="00AA16CD">
            <w:pPr>
              <w:pStyle w:val="TAL"/>
              <w:keepNext w:val="0"/>
              <w:keepLines w:val="0"/>
              <w:rPr>
                <w:rFonts w:cs="Arial"/>
              </w:rPr>
            </w:pPr>
            <w:r w:rsidRPr="004B3E3C">
              <w:rPr>
                <w:rFonts w:cs="Arial"/>
              </w:rPr>
              <w:t>SMTC</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272A60"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219185E9" w14:textId="609BE53C"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66CAF7BC" w14:textId="26A3A83A"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38EDB10" w14:textId="7C2AB354"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6A76C0A3" w14:textId="11D35B3B"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r>
      <w:tr w:rsidR="00FA7663" w:rsidRPr="004B3E3C" w14:paraId="6652C74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07D7BF72" w14:textId="3B8B1F5D"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tcPr>
          <w:p w14:paraId="7AD826F1" w14:textId="77777777" w:rsidR="00FA7663" w:rsidRPr="004B3E3C" w:rsidRDefault="00FA7663" w:rsidP="00AA16CD">
            <w:pPr>
              <w:pStyle w:val="TAC"/>
              <w:keepNext w:val="0"/>
              <w:keepLines w:val="0"/>
              <w:rPr>
                <w:rFonts w:cs="Arial"/>
              </w:rPr>
            </w:pPr>
            <w:r w:rsidRPr="004B3E3C">
              <w:rPr>
                <w:rFonts w:cs="Arial"/>
              </w:rPr>
              <w:t>kHz</w:t>
            </w:r>
          </w:p>
        </w:tc>
        <w:tc>
          <w:tcPr>
            <w:tcW w:w="830" w:type="dxa"/>
            <w:tcBorders>
              <w:top w:val="single" w:sz="4" w:space="0" w:color="auto"/>
              <w:left w:val="single" w:sz="4" w:space="0" w:color="auto"/>
              <w:bottom w:val="single" w:sz="4" w:space="0" w:color="auto"/>
              <w:right w:val="single" w:sz="4" w:space="0" w:color="auto"/>
            </w:tcBorders>
            <w:vAlign w:val="center"/>
          </w:tcPr>
          <w:p w14:paraId="515AE409" w14:textId="03EE3226"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6EB0A1C" w14:textId="684C6A80"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1EF89AC" w14:textId="20CB3C9E"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D81597B" w14:textId="6E1B8CAE"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476EB19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0B30752" w14:textId="4887B6D1"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F2C8E2F" w14:textId="77777777" w:rsidR="00FA7663" w:rsidRPr="004B3E3C" w:rsidRDefault="00FA7663" w:rsidP="00AA16CD">
            <w:pPr>
              <w:pStyle w:val="TAC"/>
              <w:keepNext w:val="0"/>
              <w:keepLines w:val="0"/>
              <w:rPr>
                <w:rFonts w:cs="Arial"/>
              </w:rPr>
            </w:pPr>
            <w:r w:rsidRPr="004B3E3C">
              <w:rPr>
                <w:rFonts w:cs="Arial"/>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2B578029"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6DC6BA0"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119C4F2" w14:textId="77777777" w:rsidR="00FA7663" w:rsidRPr="004B3E3C" w:rsidRDefault="00FA7663" w:rsidP="00AA16CD">
            <w:pPr>
              <w:pStyle w:val="TAC"/>
              <w:keepNext w:val="0"/>
              <w:keepLines w:val="0"/>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4A5605D" w14:textId="77777777" w:rsidR="00FA7663" w:rsidRPr="004B3E3C" w:rsidRDefault="00FA7663" w:rsidP="00AA16CD">
            <w:pPr>
              <w:pStyle w:val="TAC"/>
              <w:keepNext w:val="0"/>
              <w:keepLines w:val="0"/>
              <w:rPr>
                <w:rFonts w:cs="Arial"/>
              </w:rPr>
            </w:pPr>
            <w:r w:rsidRPr="004B3E3C">
              <w:rPr>
                <w:rFonts w:cs="Arial"/>
              </w:rPr>
              <w:t>0</w:t>
            </w:r>
          </w:p>
        </w:tc>
      </w:tr>
      <w:tr w:rsidR="00FA7663" w:rsidRPr="004B3E3C" w14:paraId="6AC738F3"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C9EE316" w14:textId="4BEED55C"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67AB3E8"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C54C14B"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883762"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C17BFA"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7BDE357" w14:textId="77777777" w:rsidR="00FA7663" w:rsidRPr="004B3E3C" w:rsidRDefault="00FA7663" w:rsidP="00AA16CD">
            <w:pPr>
              <w:spacing w:after="0"/>
              <w:rPr>
                <w:rFonts w:ascii="Arial" w:eastAsia="Calibri" w:hAnsi="Arial" w:cs="Arial"/>
                <w:sz w:val="18"/>
                <w:szCs w:val="22"/>
              </w:rPr>
            </w:pPr>
          </w:p>
        </w:tc>
      </w:tr>
      <w:tr w:rsidR="00FA7663" w:rsidRPr="004B3E3C" w14:paraId="194CECD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7E0B2E4" w14:textId="777556FF"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23BD556"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C73E52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2A3F98"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6667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C259835" w14:textId="77777777" w:rsidR="00FA7663" w:rsidRPr="004B3E3C" w:rsidRDefault="00FA7663" w:rsidP="00AA16CD">
            <w:pPr>
              <w:spacing w:after="0"/>
              <w:rPr>
                <w:rFonts w:ascii="Arial" w:eastAsia="Calibri" w:hAnsi="Arial" w:cs="Arial"/>
                <w:sz w:val="18"/>
                <w:szCs w:val="22"/>
              </w:rPr>
            </w:pPr>
          </w:p>
        </w:tc>
      </w:tr>
      <w:tr w:rsidR="00FA7663" w:rsidRPr="004B3E3C" w14:paraId="0006383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726C7CD" w14:textId="1D638776"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5CBD930"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857FED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D8A0B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B99D304"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740E7B8" w14:textId="77777777" w:rsidR="00FA7663" w:rsidRPr="004B3E3C" w:rsidRDefault="00FA7663" w:rsidP="00AA16CD">
            <w:pPr>
              <w:spacing w:after="0"/>
              <w:rPr>
                <w:rFonts w:ascii="Arial" w:eastAsia="Calibri" w:hAnsi="Arial" w:cs="Arial"/>
                <w:sz w:val="18"/>
                <w:szCs w:val="22"/>
              </w:rPr>
            </w:pPr>
          </w:p>
        </w:tc>
      </w:tr>
      <w:tr w:rsidR="00FA7663" w:rsidRPr="004B3E3C" w14:paraId="62C73B3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9A75C91" w14:textId="0CC4214F"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96DE32"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AD7228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53D715"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6EEBCA"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3586FD6" w14:textId="77777777" w:rsidR="00FA7663" w:rsidRPr="004B3E3C" w:rsidRDefault="00FA7663" w:rsidP="00AA16CD">
            <w:pPr>
              <w:spacing w:after="0"/>
              <w:rPr>
                <w:rFonts w:ascii="Arial" w:eastAsia="Calibri" w:hAnsi="Arial" w:cs="Arial"/>
                <w:sz w:val="18"/>
                <w:szCs w:val="22"/>
              </w:rPr>
            </w:pPr>
          </w:p>
        </w:tc>
      </w:tr>
      <w:tr w:rsidR="00FA7663" w:rsidRPr="004B3E3C" w14:paraId="6656E51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03751A0" w14:textId="511176BB"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54313C9"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95AC362"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A067DB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6128E28"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0E46DD8" w14:textId="77777777" w:rsidR="00FA7663" w:rsidRPr="004B3E3C" w:rsidRDefault="00FA7663" w:rsidP="00AA16CD">
            <w:pPr>
              <w:spacing w:after="0"/>
              <w:rPr>
                <w:rFonts w:ascii="Arial" w:eastAsia="Calibri" w:hAnsi="Arial" w:cs="Arial"/>
                <w:sz w:val="18"/>
                <w:szCs w:val="22"/>
              </w:rPr>
            </w:pPr>
          </w:p>
        </w:tc>
      </w:tr>
      <w:tr w:rsidR="00FA7663" w:rsidRPr="004B3E3C" w14:paraId="40510D9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E9F733B" w14:textId="53F294D9"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6146A0A"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834BFA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AAA129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98BE71"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3CED1BC" w14:textId="77777777" w:rsidR="00FA7663" w:rsidRPr="004B3E3C" w:rsidRDefault="00FA7663" w:rsidP="00AA16CD">
            <w:pPr>
              <w:spacing w:after="0"/>
              <w:rPr>
                <w:rFonts w:ascii="Arial" w:eastAsia="Calibri" w:hAnsi="Arial" w:cs="Arial"/>
                <w:sz w:val="18"/>
                <w:szCs w:val="22"/>
              </w:rPr>
            </w:pPr>
          </w:p>
        </w:tc>
      </w:tr>
      <w:tr w:rsidR="00FA7663" w:rsidRPr="004B3E3C" w14:paraId="2F9BB70C"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08309BD" w14:textId="1473A2BB"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E194DC2"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BC8EAD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5E6E7F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5ECEAB"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E2B5655" w14:textId="77777777" w:rsidR="00FA7663" w:rsidRPr="004B3E3C" w:rsidRDefault="00FA7663" w:rsidP="00AA16CD">
            <w:pPr>
              <w:spacing w:after="0"/>
              <w:rPr>
                <w:rFonts w:ascii="Arial" w:eastAsia="Calibri" w:hAnsi="Arial" w:cs="Arial"/>
                <w:sz w:val="18"/>
                <w:szCs w:val="22"/>
              </w:rPr>
            </w:pPr>
          </w:p>
        </w:tc>
      </w:tr>
      <w:tr w:rsidR="00FA7663" w:rsidRPr="004B3E3C" w14:paraId="101DEAF4" w14:textId="77777777" w:rsidTr="00CA742D">
        <w:trPr>
          <w:jc w:val="center"/>
        </w:trPr>
        <w:tc>
          <w:tcPr>
            <w:tcW w:w="3628" w:type="dxa"/>
            <w:tcBorders>
              <w:top w:val="single" w:sz="4" w:space="0" w:color="auto"/>
              <w:left w:val="single" w:sz="4" w:space="0" w:color="auto"/>
              <w:right w:val="single" w:sz="4" w:space="0" w:color="auto"/>
            </w:tcBorders>
            <w:hideMark/>
          </w:tcPr>
          <w:p w14:paraId="03CA1BBC" w14:textId="5F74B862"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B969CA3"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C0412E6"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355DAC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FB78466"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E5F110D" w14:textId="77777777" w:rsidR="00FA7663" w:rsidRPr="004B3E3C" w:rsidRDefault="00FA7663" w:rsidP="00AA16CD">
            <w:pPr>
              <w:spacing w:after="0"/>
              <w:rPr>
                <w:rFonts w:ascii="Arial" w:eastAsia="Calibri" w:hAnsi="Arial" w:cs="Arial"/>
                <w:sz w:val="18"/>
                <w:szCs w:val="22"/>
              </w:rPr>
            </w:pPr>
          </w:p>
        </w:tc>
      </w:tr>
      <w:tr w:rsidR="00FA7663" w:rsidRPr="004B3E3C" w14:paraId="19A04563" w14:textId="77777777" w:rsidTr="00CA742D">
        <w:trPr>
          <w:jc w:val="center"/>
        </w:trPr>
        <w:tc>
          <w:tcPr>
            <w:tcW w:w="3628" w:type="dxa"/>
            <w:tcBorders>
              <w:top w:val="single" w:sz="4" w:space="0" w:color="auto"/>
              <w:left w:val="single" w:sz="4" w:space="0" w:color="auto"/>
              <w:right w:val="single" w:sz="4" w:space="0" w:color="auto"/>
            </w:tcBorders>
          </w:tcPr>
          <w:p w14:paraId="66CB5433" w14:textId="70BA602D" w:rsidR="00FA7663" w:rsidRPr="004B3E3C" w:rsidRDefault="00FA7663" w:rsidP="00AA16CD">
            <w:pPr>
              <w:pStyle w:val="TAL"/>
              <w:keepNext w:val="0"/>
              <w:keepLines w:val="0"/>
              <w:rPr>
                <w:rFonts w:eastAsia="Malgun Gothic" w:cs="Arial"/>
                <w:szCs w:val="18"/>
              </w:rPr>
            </w:pPr>
            <w:r w:rsidRPr="004B3E3C">
              <w:rPr>
                <w:rFonts w:eastAsia="Calibri" w:cs="Arial"/>
                <w:szCs w:val="22"/>
              </w:rPr>
              <w:t>Propagation</w:t>
            </w:r>
            <w:r w:rsidR="00CA742D" w:rsidRPr="004B3E3C">
              <w:rPr>
                <w:rFonts w:eastAsia="Calibri" w:cs="Arial"/>
                <w:szCs w:val="22"/>
              </w:rPr>
              <w:t xml:space="preserve"> </w:t>
            </w:r>
            <w:r w:rsidRPr="004B3E3C">
              <w:rPr>
                <w:rFonts w:eastAsia="Calibri" w:cs="Arial"/>
                <w:szCs w:val="22"/>
              </w:rPr>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216A2642"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004A83E1"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5B1F04E"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565CC890"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40871793"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AWGN</w:t>
            </w:r>
          </w:p>
        </w:tc>
      </w:tr>
      <w:tr w:rsidR="00FA7663" w:rsidRPr="004B3E3C" w14:paraId="3FBD4997" w14:textId="77777777" w:rsidTr="00CA742D">
        <w:trPr>
          <w:jc w:val="center"/>
        </w:trPr>
        <w:tc>
          <w:tcPr>
            <w:tcW w:w="3628" w:type="dxa"/>
            <w:tcBorders>
              <w:top w:val="single" w:sz="4" w:space="0" w:color="auto"/>
              <w:left w:val="single" w:sz="4" w:space="0" w:color="auto"/>
              <w:right w:val="single" w:sz="4" w:space="0" w:color="auto"/>
            </w:tcBorders>
          </w:tcPr>
          <w:p w14:paraId="3492986B" w14:textId="1AE2771B" w:rsidR="00FA7663" w:rsidRPr="004B3E3C" w:rsidRDefault="00FA7663" w:rsidP="00AA16CD">
            <w:pPr>
              <w:pStyle w:val="TAL"/>
              <w:keepNext w:val="0"/>
              <w:keepLines w:val="0"/>
              <w:rPr>
                <w:rFonts w:eastAsia="Malgun Gothic" w:cs="Arial"/>
                <w:szCs w:val="18"/>
              </w:rPr>
            </w:pPr>
            <w:r w:rsidRPr="004B3E3C">
              <w:rPr>
                <w:rFonts w:eastAsia="Calibri" w:cs="Arial"/>
                <w:szCs w:val="22"/>
              </w:rPr>
              <w:t>Antenna</w:t>
            </w:r>
            <w:r w:rsidR="00CA742D" w:rsidRPr="004B3E3C">
              <w:rPr>
                <w:rFonts w:eastAsia="Calibri" w:cs="Arial"/>
                <w:szCs w:val="22"/>
              </w:rPr>
              <w:t xml:space="preserve"> </w:t>
            </w:r>
            <w:r w:rsidRPr="004B3E3C">
              <w:rPr>
                <w:rFonts w:eastAsia="Calibri" w:cs="Arial"/>
                <w:szCs w:val="22"/>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6EE1636"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26D7118D"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c>
          <w:tcPr>
            <w:tcW w:w="831" w:type="dxa"/>
            <w:tcBorders>
              <w:top w:val="single" w:sz="4" w:space="0" w:color="auto"/>
              <w:left w:val="single" w:sz="4" w:space="0" w:color="auto"/>
              <w:bottom w:val="single" w:sz="4" w:space="0" w:color="auto"/>
              <w:right w:val="single" w:sz="4" w:space="0" w:color="auto"/>
            </w:tcBorders>
            <w:vAlign w:val="center"/>
          </w:tcPr>
          <w:p w14:paraId="23C9127C"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c>
          <w:tcPr>
            <w:tcW w:w="831" w:type="dxa"/>
            <w:tcBorders>
              <w:top w:val="single" w:sz="4" w:space="0" w:color="auto"/>
              <w:left w:val="single" w:sz="4" w:space="0" w:color="auto"/>
              <w:bottom w:val="single" w:sz="4" w:space="0" w:color="auto"/>
              <w:right w:val="single" w:sz="4" w:space="0" w:color="auto"/>
            </w:tcBorders>
            <w:vAlign w:val="center"/>
          </w:tcPr>
          <w:p w14:paraId="73D6E4BA"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c>
          <w:tcPr>
            <w:tcW w:w="832" w:type="dxa"/>
            <w:tcBorders>
              <w:top w:val="single" w:sz="4" w:space="0" w:color="auto"/>
              <w:left w:val="single" w:sz="4" w:space="0" w:color="auto"/>
              <w:bottom w:val="single" w:sz="4" w:space="0" w:color="auto"/>
              <w:right w:val="single" w:sz="4" w:space="0" w:color="auto"/>
            </w:tcBorders>
            <w:vAlign w:val="center"/>
          </w:tcPr>
          <w:p w14:paraId="1611B0EE"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rPr>
              <w:t>1x2</w:t>
            </w:r>
          </w:p>
        </w:tc>
      </w:tr>
      <w:tr w:rsidR="00FA7663" w:rsidRPr="004B3E3C" w14:paraId="6C2BEF81"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5BBD095C" w14:textId="7CD9E2BA"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7E1CF0A6" w14:textId="3992EDD3"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37491587" w14:textId="2EA4B593"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66D3F35C" w14:textId="5A4174F4" w:rsidR="00FA7663" w:rsidRPr="004B3E3C" w:rsidRDefault="00CA742D" w:rsidP="00AA16CD">
            <w:pPr>
              <w:pStyle w:val="TAN"/>
              <w:keepNext w:val="0"/>
              <w:keepLines w:val="0"/>
              <w:rPr>
                <w:lang w:eastAsia="zh-CN"/>
              </w:rPr>
            </w:pPr>
            <w:r w:rsidRPr="004B3E3C">
              <w:rPr>
                <w:rFonts w:cs="Arial"/>
              </w:rPr>
              <w:t>NOTE 4:</w:t>
            </w:r>
            <w:r w:rsidRPr="004B3E3C">
              <w:rPr>
                <w:rFonts w:cs="Arial"/>
              </w:rPr>
              <w:tab/>
            </w:r>
            <w:r w:rsidR="00FA7663" w:rsidRPr="004B3E3C">
              <w:rPr>
                <w:rFonts w:cs="Arial"/>
              </w:rPr>
              <w:t>Void</w:t>
            </w:r>
          </w:p>
        </w:tc>
      </w:tr>
    </w:tbl>
    <w:p w14:paraId="6C9014F5" w14:textId="77777777" w:rsidR="00FA7663" w:rsidRPr="004B3E3C" w:rsidRDefault="00FA7663" w:rsidP="00AA16CD"/>
    <w:p w14:paraId="6E80E6D3" w14:textId="77777777" w:rsidR="00FA7663" w:rsidRPr="004B3E3C" w:rsidRDefault="00FA7663" w:rsidP="00AA16CD">
      <w:pPr>
        <w:pStyle w:val="TH"/>
        <w:keepNext w:val="0"/>
        <w:keepLines w:val="0"/>
      </w:pPr>
      <w:r w:rsidRPr="004B3E3C">
        <w:t xml:space="preserve">Table </w:t>
      </w:r>
      <w:r w:rsidRPr="004B3E3C">
        <w:rPr>
          <w:rFonts w:cs="Arial"/>
          <w:lang w:eastAsia="ko-KR"/>
        </w:rPr>
        <w:t>5.7.2.2.5-</w:t>
      </w:r>
      <w:r w:rsidRPr="004B3E3C">
        <w:rPr>
          <w:rFonts w:cs="Arial"/>
          <w:lang w:eastAsia="zh-CN"/>
        </w:rPr>
        <w:t>2</w:t>
      </w:r>
      <w:r w:rsidRPr="004B3E3C">
        <w:t>: SS-RSR</w:t>
      </w:r>
      <w:r w:rsidRPr="004B3E3C">
        <w:rPr>
          <w:lang w:eastAsia="zh-CN"/>
        </w:rPr>
        <w:t>Q</w:t>
      </w:r>
      <w:r w:rsidRPr="004B3E3C">
        <w:t xml:space="preserve"> Int</w:t>
      </w:r>
      <w:r w:rsidRPr="004B3E3C">
        <w:rPr>
          <w:lang w:eastAsia="zh-CN"/>
        </w:rPr>
        <w:t>er</w:t>
      </w:r>
      <w:r w:rsidRPr="004B3E3C">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2"/>
      </w:tblGrid>
      <w:tr w:rsidR="00FA7663" w:rsidRPr="004B3E3C" w14:paraId="338B8218" w14:textId="77777777" w:rsidTr="00CA742D">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6224152D" w14:textId="77777777" w:rsidR="00FA7663" w:rsidRPr="004B3E3C" w:rsidRDefault="00FA7663" w:rsidP="00AA16CD">
            <w:pPr>
              <w:pStyle w:val="TAH"/>
              <w:keepNext w:val="0"/>
              <w:keepLines w:val="0"/>
              <w:rPr>
                <w:rFonts w:cs="Arial"/>
              </w:rPr>
            </w:pPr>
            <w:bookmarkStart w:id="684" w:name="_Hlk77757233"/>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D4D482D" w14:textId="77777777" w:rsidR="00FA7663" w:rsidRPr="004B3E3C" w:rsidRDefault="00FA7663" w:rsidP="00AA16CD">
            <w:pPr>
              <w:pStyle w:val="TAH"/>
              <w:keepNext w:val="0"/>
              <w:keepLines w:val="0"/>
              <w:rPr>
                <w:rFonts w:cs="Arial"/>
              </w:rPr>
            </w:pPr>
            <w:r w:rsidRPr="004B3E3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38D69E3F" w14:textId="73B597CB"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C819DB2" w14:textId="7B38D471" w:rsidR="00FA7663" w:rsidRPr="004B3E3C" w:rsidRDefault="00FA7663" w:rsidP="00AA16CD">
            <w:pPr>
              <w:pStyle w:val="TAH"/>
              <w:keepNext w:val="0"/>
              <w:keepLines w:val="0"/>
              <w:rPr>
                <w:rFonts w:cs="Arial"/>
                <w:lang w:eastAsia="zh-CN"/>
              </w:rPr>
            </w:pPr>
            <w:r w:rsidRPr="004B3E3C">
              <w:rPr>
                <w:rFonts w:cs="Arial"/>
              </w:rPr>
              <w:t>Test</w:t>
            </w:r>
            <w:r w:rsidR="00CA742D" w:rsidRPr="004B3E3C">
              <w:rPr>
                <w:rFonts w:cs="Arial"/>
              </w:rPr>
              <w:t xml:space="preserve"> </w:t>
            </w:r>
            <w:r w:rsidRPr="004B3E3C">
              <w:rPr>
                <w:rFonts w:cs="Arial"/>
                <w:lang w:eastAsia="zh-CN"/>
              </w:rPr>
              <w:t>2</w:t>
            </w:r>
          </w:p>
        </w:tc>
      </w:tr>
      <w:tr w:rsidR="00FA7663" w:rsidRPr="004B3E3C" w14:paraId="1335EFC2" w14:textId="77777777" w:rsidTr="00CA742D">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0A0A90B0"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5D6BBB" w14:textId="77777777" w:rsidR="00FA7663" w:rsidRPr="004B3E3C" w:rsidRDefault="00FA7663" w:rsidP="00AA16CD">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4FABCD3" w14:textId="43261DE1"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2AC6F8" w14:textId="649309CE"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E1FC32E" w14:textId="372CDC74"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638F8032" w14:textId="07D68B60"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69248345"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73BA70B" w14:textId="3A083237" w:rsidR="00FA7663" w:rsidRPr="004B3E3C" w:rsidRDefault="00FA7663" w:rsidP="00AA16CD">
            <w:pPr>
              <w:pStyle w:val="TAL"/>
              <w:keepNext w:val="0"/>
              <w:keepLines w:val="0"/>
              <w:rPr>
                <w:rFonts w:cs="Arial"/>
              </w:rPr>
            </w:pPr>
            <w:r w:rsidRPr="004B3E3C">
              <w:rPr>
                <w:rFonts w:cs="Arial"/>
                <w:lang w:eastAsia="zh-CN"/>
              </w:rPr>
              <w:t>AoA</w:t>
            </w:r>
            <w:r w:rsidR="00CA742D" w:rsidRPr="004B3E3C">
              <w:rPr>
                <w:rFonts w:cs="Arial"/>
                <w:lang w:eastAsia="zh-CN"/>
              </w:rPr>
              <w:t xml:space="preserve"> </w:t>
            </w:r>
            <w:r w:rsidRPr="004B3E3C">
              <w:rPr>
                <w:rFonts w:cs="Arial"/>
                <w:lang w:eastAsia="zh-CN"/>
              </w:rPr>
              <w:t>setup</w:t>
            </w:r>
          </w:p>
        </w:tc>
        <w:tc>
          <w:tcPr>
            <w:tcW w:w="1271" w:type="dxa"/>
            <w:tcBorders>
              <w:top w:val="single" w:sz="4" w:space="0" w:color="auto"/>
              <w:left w:val="single" w:sz="4" w:space="0" w:color="auto"/>
              <w:bottom w:val="single" w:sz="4" w:space="0" w:color="auto"/>
              <w:right w:val="single" w:sz="4" w:space="0" w:color="auto"/>
            </w:tcBorders>
            <w:vAlign w:val="center"/>
          </w:tcPr>
          <w:p w14:paraId="668401FF" w14:textId="77777777" w:rsidR="00FA7663" w:rsidRPr="004B3E3C"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14D8BE5" w14:textId="7ADE91E5" w:rsidR="00FA7663" w:rsidRPr="004B3E3C" w:rsidRDefault="00FA7663" w:rsidP="00AA16CD">
            <w:pPr>
              <w:pStyle w:val="TAC"/>
              <w:keepNext w:val="0"/>
              <w:keepLines w:val="0"/>
              <w:rPr>
                <w:rFonts w:cs="Arial"/>
                <w:lang w:eastAsia="zh-CN"/>
              </w:rPr>
            </w:pPr>
            <w:r w:rsidRPr="004B3E3C">
              <w:rPr>
                <w:rFonts w:cs="Arial"/>
                <w:lang w:eastAsia="zh-CN"/>
              </w:rPr>
              <w:t>Setup</w:t>
            </w:r>
            <w:r w:rsidR="00CA742D" w:rsidRPr="004B3E3C">
              <w:rPr>
                <w:rFonts w:cs="Arial"/>
                <w:lang w:eastAsia="zh-CN"/>
              </w:rPr>
              <w:t xml:space="preserve"> </w:t>
            </w:r>
            <w:r w:rsidRPr="004B3E3C">
              <w:rPr>
                <w:rFonts w:cs="Arial"/>
                <w:lang w:eastAsia="zh-CN"/>
              </w:rPr>
              <w: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6FCBE7C" w14:textId="781F9175" w:rsidR="00FA7663" w:rsidRPr="004B3E3C" w:rsidRDefault="00FA7663" w:rsidP="00AA16CD">
            <w:pPr>
              <w:pStyle w:val="TAC"/>
              <w:keepNext w:val="0"/>
              <w:keepLines w:val="0"/>
              <w:rPr>
                <w:rFonts w:cs="Arial"/>
              </w:rPr>
            </w:pPr>
            <w:r w:rsidRPr="004B3E3C">
              <w:rPr>
                <w:rFonts w:cs="Arial"/>
                <w:lang w:eastAsia="zh-CN"/>
              </w:rPr>
              <w:t>Setup</w:t>
            </w:r>
            <w:r w:rsidR="00CA742D" w:rsidRPr="004B3E3C">
              <w:rPr>
                <w:rFonts w:cs="Arial"/>
                <w:lang w:eastAsia="zh-CN"/>
              </w:rPr>
              <w:t xml:space="preserve"> </w:t>
            </w:r>
            <w:r w:rsidRPr="004B3E3C">
              <w:rPr>
                <w:rFonts w:cs="Arial"/>
                <w:lang w:eastAsia="zh-CN"/>
              </w:rPr>
              <w:t>1</w:t>
            </w:r>
          </w:p>
        </w:tc>
      </w:tr>
      <w:tr w:rsidR="00FA7663" w:rsidRPr="004B3E3C" w14:paraId="5BEF0D3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38CCE14F" w14:textId="477F8013" w:rsidR="00FA7663" w:rsidRPr="004B3E3C" w:rsidRDefault="00FA7663" w:rsidP="00AA16CD">
            <w:pPr>
              <w:pStyle w:val="TAL"/>
              <w:keepNext w:val="0"/>
              <w:keepLines w:val="0"/>
              <w:rPr>
                <w:rFonts w:cs="Arial"/>
                <w:lang w:eastAsia="zh-CN"/>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8</w:t>
            </w:r>
          </w:p>
        </w:tc>
        <w:tc>
          <w:tcPr>
            <w:tcW w:w="1271" w:type="dxa"/>
            <w:tcBorders>
              <w:top w:val="single" w:sz="4" w:space="0" w:color="auto"/>
              <w:left w:val="single" w:sz="4" w:space="0" w:color="auto"/>
              <w:bottom w:val="single" w:sz="4" w:space="0" w:color="auto"/>
              <w:right w:val="single" w:sz="4" w:space="0" w:color="auto"/>
            </w:tcBorders>
            <w:vAlign w:val="center"/>
          </w:tcPr>
          <w:p w14:paraId="26EC551D" w14:textId="77777777" w:rsidR="00FA7663" w:rsidRPr="004B3E3C"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38A02F7" w14:textId="77777777" w:rsidR="00FA7663" w:rsidRPr="004B3E3C" w:rsidRDefault="00FA7663" w:rsidP="00AA16CD">
            <w:pPr>
              <w:pStyle w:val="TAC"/>
              <w:keepNext w:val="0"/>
              <w:keepLines w:val="0"/>
              <w:rPr>
                <w:rFonts w:cs="Arial"/>
                <w:lang w:eastAsia="zh-CN"/>
              </w:rPr>
            </w:pPr>
            <w:r w:rsidRPr="004B3E3C">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0A097DE" w14:textId="77777777" w:rsidR="00FA7663" w:rsidRPr="004B3E3C" w:rsidRDefault="00FA7663" w:rsidP="00AA16CD">
            <w:pPr>
              <w:pStyle w:val="TAC"/>
              <w:keepNext w:val="0"/>
              <w:keepLines w:val="0"/>
              <w:rPr>
                <w:rFonts w:cs="Arial"/>
                <w:lang w:eastAsia="zh-CN"/>
              </w:rPr>
            </w:pPr>
            <w:r w:rsidRPr="004B3E3C">
              <w:rPr>
                <w:szCs w:val="18"/>
              </w:rPr>
              <w:t>Rough</w:t>
            </w:r>
          </w:p>
        </w:tc>
      </w:tr>
      <w:tr w:rsidR="00FA7663" w:rsidRPr="004B3E3C" w14:paraId="6FA81886" w14:textId="77777777" w:rsidTr="00CA742D">
        <w:trPr>
          <w:jc w:val="center"/>
        </w:trPr>
        <w:tc>
          <w:tcPr>
            <w:tcW w:w="3627" w:type="dxa"/>
            <w:tcBorders>
              <w:top w:val="single" w:sz="4" w:space="0" w:color="auto"/>
              <w:left w:val="single" w:sz="4" w:space="0" w:color="auto"/>
              <w:right w:val="single" w:sz="4" w:space="0" w:color="auto"/>
            </w:tcBorders>
            <w:vAlign w:val="center"/>
          </w:tcPr>
          <w:p w14:paraId="52474201" w14:textId="1C309201" w:rsidR="00FA7663" w:rsidRPr="004B3E3C" w:rsidRDefault="00FA7663" w:rsidP="00AA16CD">
            <w:pPr>
              <w:pStyle w:val="TAL"/>
              <w:keepNext w:val="0"/>
              <w:keepLines w:val="0"/>
              <w:rPr>
                <w:rFonts w:cs="Arial"/>
              </w:rPr>
            </w:pPr>
            <w:r w:rsidRPr="004B3E3C">
              <w:rPr>
                <w:rFonts w:eastAsia="Calibri" w:cs="Arial"/>
                <w:position w:val="-12"/>
                <w:szCs w:val="22"/>
              </w:rPr>
              <w:object w:dxaOrig="405" w:dyaOrig="345" w14:anchorId="4874D5C6">
                <v:shape id="_x0000_i1188" type="#_x0000_t75" style="width:21pt;height:15.6pt" o:ole="" fillcolor="window">
                  <v:imagedata r:id="rId11" o:title=""/>
                </v:shape>
                <o:OLEObject Type="Embed" ProgID="Equation.3" ShapeID="_x0000_i1188" DrawAspect="Content" ObjectID="_1781672483" r:id="rId208"/>
              </w:object>
            </w:r>
            <w:r w:rsidRPr="004B3E3C">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2BBFC4E" w14:textId="77777777" w:rsidR="00FA7663" w:rsidRPr="004B3E3C" w:rsidRDefault="00FA7663" w:rsidP="00AA16CD">
            <w:pPr>
              <w:pStyle w:val="TAC"/>
              <w:keepNext w:val="0"/>
              <w:keepLines w:val="0"/>
              <w:rPr>
                <w:rFonts w:cs="Arial"/>
              </w:rPr>
            </w:pPr>
            <w:r w:rsidRPr="004B3E3C">
              <w:rPr>
                <w:rFonts w:cs="Arial"/>
              </w:rPr>
              <w:t>dBm/15kHz</w:t>
            </w:r>
            <w:r w:rsidRPr="004B3E3C">
              <w:rPr>
                <w:rFonts w:cs="Arial"/>
                <w:vertAlign w:val="superscript"/>
              </w:rPr>
              <w:t>Note4</w:t>
            </w:r>
          </w:p>
        </w:tc>
        <w:tc>
          <w:tcPr>
            <w:tcW w:w="831" w:type="dxa"/>
            <w:tcBorders>
              <w:top w:val="single" w:sz="4" w:space="0" w:color="auto"/>
              <w:left w:val="single" w:sz="4" w:space="0" w:color="auto"/>
              <w:right w:val="single" w:sz="4" w:space="0" w:color="auto"/>
            </w:tcBorders>
            <w:vAlign w:val="center"/>
          </w:tcPr>
          <w:p w14:paraId="50CAEAF1" w14:textId="77777777" w:rsidR="00FA7663" w:rsidRPr="004B3E3C" w:rsidRDefault="00FA7663" w:rsidP="00AA16CD">
            <w:pPr>
              <w:pStyle w:val="TAC"/>
              <w:keepNext w:val="0"/>
              <w:keepLines w:val="0"/>
              <w:rPr>
                <w:rFonts w:cs="Arial"/>
                <w:lang w:eastAsia="zh-CN"/>
              </w:rPr>
            </w:pPr>
            <w:r w:rsidRPr="004B3E3C">
              <w:rPr>
                <w:rFonts w:cs="Arial"/>
                <w:lang w:eastAsia="zh-CN"/>
              </w:rPr>
              <w:t>-95.93</w:t>
            </w:r>
          </w:p>
        </w:tc>
        <w:tc>
          <w:tcPr>
            <w:tcW w:w="831" w:type="dxa"/>
            <w:tcBorders>
              <w:top w:val="single" w:sz="4" w:space="0" w:color="auto"/>
              <w:left w:val="single" w:sz="4" w:space="0" w:color="auto"/>
              <w:right w:val="single" w:sz="4" w:space="0" w:color="auto"/>
            </w:tcBorders>
            <w:vAlign w:val="center"/>
          </w:tcPr>
          <w:p w14:paraId="13A3F8A5" w14:textId="77777777" w:rsidR="00FA7663" w:rsidRPr="004B3E3C" w:rsidRDefault="00FA7663" w:rsidP="00AA16CD">
            <w:pPr>
              <w:pStyle w:val="TAC"/>
              <w:keepNext w:val="0"/>
              <w:keepLines w:val="0"/>
              <w:rPr>
                <w:rFonts w:cs="Arial"/>
              </w:rPr>
            </w:pPr>
            <w:r w:rsidRPr="004B3E3C">
              <w:rPr>
                <w:rFonts w:cs="Arial"/>
                <w:lang w:eastAsia="zh-CN"/>
              </w:rPr>
              <w:t>-95.93</w:t>
            </w:r>
          </w:p>
        </w:tc>
        <w:tc>
          <w:tcPr>
            <w:tcW w:w="831" w:type="dxa"/>
            <w:tcBorders>
              <w:top w:val="single" w:sz="4" w:space="0" w:color="auto"/>
              <w:left w:val="single" w:sz="4" w:space="0" w:color="auto"/>
              <w:right w:val="single" w:sz="4" w:space="0" w:color="auto"/>
            </w:tcBorders>
            <w:vAlign w:val="center"/>
          </w:tcPr>
          <w:p w14:paraId="1486844C" w14:textId="77777777" w:rsidR="00FA7663" w:rsidRPr="004B3E3C" w:rsidRDefault="00FA7663" w:rsidP="00AA16CD">
            <w:pPr>
              <w:pStyle w:val="TAC"/>
              <w:keepNext w:val="0"/>
              <w:keepLines w:val="0"/>
              <w:rPr>
                <w:rFonts w:cs="Arial"/>
                <w:lang w:eastAsia="zh-CN"/>
              </w:rPr>
            </w:pPr>
            <w:r w:rsidRPr="004B3E3C">
              <w:rPr>
                <w:rFonts w:cs="Arial"/>
                <w:lang w:eastAsia="zh-CN"/>
              </w:rPr>
              <w:t>-95.44</w:t>
            </w:r>
          </w:p>
        </w:tc>
        <w:tc>
          <w:tcPr>
            <w:tcW w:w="832" w:type="dxa"/>
            <w:tcBorders>
              <w:top w:val="single" w:sz="4" w:space="0" w:color="auto"/>
              <w:left w:val="single" w:sz="4" w:space="0" w:color="auto"/>
              <w:right w:val="single" w:sz="4" w:space="0" w:color="auto"/>
            </w:tcBorders>
            <w:vAlign w:val="center"/>
          </w:tcPr>
          <w:p w14:paraId="078E0D7D" w14:textId="77777777" w:rsidR="00FA7663" w:rsidRPr="004B3E3C" w:rsidRDefault="00FA7663" w:rsidP="00AA16CD">
            <w:pPr>
              <w:pStyle w:val="TAC"/>
              <w:keepNext w:val="0"/>
              <w:keepLines w:val="0"/>
              <w:rPr>
                <w:rFonts w:cs="Arial"/>
                <w:lang w:eastAsia="zh-CN"/>
              </w:rPr>
            </w:pPr>
            <w:r w:rsidRPr="004B3E3C">
              <w:rPr>
                <w:rFonts w:cs="Arial"/>
                <w:lang w:eastAsia="zh-CN"/>
              </w:rPr>
              <w:t>-95.44</w:t>
            </w:r>
          </w:p>
        </w:tc>
      </w:tr>
      <w:tr w:rsidR="00FA7663" w:rsidRPr="004B3E3C" w14:paraId="5C0F34CA" w14:textId="77777777" w:rsidTr="00CA742D">
        <w:trPr>
          <w:jc w:val="center"/>
        </w:trPr>
        <w:tc>
          <w:tcPr>
            <w:tcW w:w="3627" w:type="dxa"/>
            <w:tcBorders>
              <w:top w:val="single" w:sz="4" w:space="0" w:color="auto"/>
              <w:left w:val="single" w:sz="4" w:space="0" w:color="auto"/>
              <w:right w:val="single" w:sz="4" w:space="0" w:color="auto"/>
            </w:tcBorders>
            <w:vAlign w:val="center"/>
          </w:tcPr>
          <w:p w14:paraId="0948A999" w14:textId="0E5DF048" w:rsidR="00FA7663" w:rsidRPr="004B3E3C" w:rsidRDefault="00FA7663" w:rsidP="00AA16CD">
            <w:pPr>
              <w:pStyle w:val="TAL"/>
              <w:keepNext w:val="0"/>
              <w:keepLines w:val="0"/>
              <w:rPr>
                <w:rFonts w:cs="Arial"/>
              </w:rPr>
            </w:pPr>
            <w:r w:rsidRPr="004B3E3C">
              <w:rPr>
                <w:rFonts w:eastAsia="Calibri" w:cs="Arial"/>
                <w:position w:val="-12"/>
                <w:szCs w:val="22"/>
              </w:rPr>
              <w:object w:dxaOrig="405" w:dyaOrig="345" w14:anchorId="4539D5D6">
                <v:shape id="_x0000_i1189" type="#_x0000_t75" style="width:21pt;height:15.6pt" o:ole="" fillcolor="window">
                  <v:imagedata r:id="rId11" o:title=""/>
                </v:shape>
                <o:OLEObject Type="Embed" ProgID="Equation.3" ShapeID="_x0000_i1189" DrawAspect="Content" ObjectID="_1781672484" r:id="rId209"/>
              </w:object>
            </w:r>
            <w:r w:rsidRPr="004B3E3C">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39F0156" w14:textId="77777777" w:rsidR="00FA7663" w:rsidRPr="004B3E3C" w:rsidRDefault="00FA7663" w:rsidP="00AA16CD">
            <w:pPr>
              <w:pStyle w:val="TAC"/>
              <w:keepNext w:val="0"/>
              <w:keepLines w:val="0"/>
              <w:rPr>
                <w:rFonts w:cs="Arial"/>
              </w:rPr>
            </w:pPr>
            <w:r w:rsidRPr="004B3E3C">
              <w:rPr>
                <w:rFonts w:cs="Arial"/>
              </w:rPr>
              <w:t>dBm/SCS</w:t>
            </w:r>
            <w:r w:rsidRPr="004B3E3C">
              <w:rPr>
                <w:rFonts w:cs="Arial"/>
                <w:vertAlign w:val="superscript"/>
              </w:rPr>
              <w:t>Note3</w:t>
            </w:r>
          </w:p>
        </w:tc>
        <w:tc>
          <w:tcPr>
            <w:tcW w:w="831" w:type="dxa"/>
            <w:tcBorders>
              <w:left w:val="single" w:sz="4" w:space="0" w:color="auto"/>
              <w:right w:val="single" w:sz="4" w:space="0" w:color="auto"/>
            </w:tcBorders>
            <w:vAlign w:val="center"/>
          </w:tcPr>
          <w:p w14:paraId="46032745" w14:textId="77777777" w:rsidR="00FA7663" w:rsidRPr="004B3E3C" w:rsidRDefault="00FA7663" w:rsidP="00AA16CD">
            <w:pPr>
              <w:pStyle w:val="TAC"/>
              <w:keepNext w:val="0"/>
              <w:keepLines w:val="0"/>
              <w:rPr>
                <w:rFonts w:cs="Arial"/>
                <w:lang w:eastAsia="zh-CN"/>
              </w:rPr>
            </w:pPr>
            <w:r w:rsidRPr="004B3E3C">
              <w:rPr>
                <w:rFonts w:cs="Arial"/>
                <w:lang w:eastAsia="zh-CN"/>
              </w:rPr>
              <w:t>-86.9</w:t>
            </w:r>
          </w:p>
        </w:tc>
        <w:tc>
          <w:tcPr>
            <w:tcW w:w="831" w:type="dxa"/>
            <w:tcBorders>
              <w:left w:val="single" w:sz="4" w:space="0" w:color="auto"/>
              <w:right w:val="single" w:sz="4" w:space="0" w:color="auto"/>
            </w:tcBorders>
            <w:vAlign w:val="center"/>
          </w:tcPr>
          <w:p w14:paraId="0206528B" w14:textId="77777777" w:rsidR="00FA7663" w:rsidRPr="004B3E3C" w:rsidRDefault="00FA7663" w:rsidP="00AA16CD">
            <w:pPr>
              <w:pStyle w:val="TAC"/>
              <w:keepNext w:val="0"/>
              <w:keepLines w:val="0"/>
              <w:rPr>
                <w:rFonts w:cs="Arial"/>
              </w:rPr>
            </w:pPr>
            <w:r w:rsidRPr="004B3E3C">
              <w:rPr>
                <w:rFonts w:cs="Arial"/>
                <w:lang w:eastAsia="zh-CN"/>
              </w:rPr>
              <w:t>-86.9</w:t>
            </w:r>
          </w:p>
        </w:tc>
        <w:tc>
          <w:tcPr>
            <w:tcW w:w="831" w:type="dxa"/>
            <w:tcBorders>
              <w:left w:val="single" w:sz="4" w:space="0" w:color="auto"/>
              <w:right w:val="single" w:sz="4" w:space="0" w:color="auto"/>
            </w:tcBorders>
            <w:vAlign w:val="center"/>
          </w:tcPr>
          <w:p w14:paraId="4799551E" w14:textId="77777777" w:rsidR="00FA7663" w:rsidRPr="004B3E3C" w:rsidRDefault="00FA7663" w:rsidP="00AA16CD">
            <w:pPr>
              <w:pStyle w:val="TAC"/>
              <w:keepNext w:val="0"/>
              <w:keepLines w:val="0"/>
              <w:rPr>
                <w:rFonts w:cs="Arial"/>
              </w:rPr>
            </w:pPr>
            <w:r w:rsidRPr="004B3E3C">
              <w:rPr>
                <w:rFonts w:cs="Arial"/>
                <w:lang w:eastAsia="zh-CN"/>
              </w:rPr>
              <w:t>-86.41</w:t>
            </w:r>
          </w:p>
        </w:tc>
        <w:tc>
          <w:tcPr>
            <w:tcW w:w="832" w:type="dxa"/>
            <w:tcBorders>
              <w:left w:val="single" w:sz="4" w:space="0" w:color="auto"/>
              <w:right w:val="single" w:sz="4" w:space="0" w:color="auto"/>
            </w:tcBorders>
            <w:vAlign w:val="center"/>
          </w:tcPr>
          <w:p w14:paraId="606349B3" w14:textId="77777777" w:rsidR="00FA7663" w:rsidRPr="004B3E3C" w:rsidRDefault="00FA7663" w:rsidP="00AA16CD">
            <w:pPr>
              <w:pStyle w:val="TAC"/>
              <w:keepNext w:val="0"/>
              <w:keepLines w:val="0"/>
              <w:rPr>
                <w:rFonts w:cs="Arial"/>
              </w:rPr>
            </w:pPr>
            <w:r w:rsidRPr="004B3E3C">
              <w:rPr>
                <w:rFonts w:cs="Arial"/>
                <w:lang w:eastAsia="zh-CN"/>
              </w:rPr>
              <w:t>-86.41</w:t>
            </w:r>
          </w:p>
        </w:tc>
      </w:tr>
      <w:tr w:rsidR="00FA7663" w:rsidRPr="004B3E3C" w14:paraId="03F61E9F" w14:textId="77777777" w:rsidTr="00CA742D">
        <w:trPr>
          <w:jc w:val="center"/>
        </w:trPr>
        <w:tc>
          <w:tcPr>
            <w:tcW w:w="3627" w:type="dxa"/>
            <w:tcBorders>
              <w:top w:val="single" w:sz="4" w:space="0" w:color="auto"/>
              <w:left w:val="single" w:sz="4" w:space="0" w:color="auto"/>
              <w:right w:val="single" w:sz="4" w:space="0" w:color="auto"/>
            </w:tcBorders>
            <w:vAlign w:val="center"/>
          </w:tcPr>
          <w:p w14:paraId="4E68FE47" w14:textId="77777777" w:rsidR="00FA7663" w:rsidRPr="004B3E3C" w:rsidRDefault="00FA7663" w:rsidP="00AA16CD">
            <w:pPr>
              <w:pStyle w:val="TAL"/>
              <w:keepNext w:val="0"/>
              <w:keepLines w:val="0"/>
              <w:rPr>
                <w:rFonts w:eastAsia="Calibri" w:cs="Arial"/>
                <w:szCs w:val="22"/>
              </w:rPr>
            </w:pPr>
            <w:r w:rsidRPr="004B3E3C">
              <w:rPr>
                <w:rFonts w:eastAsia="Calibri" w:cs="Arial"/>
                <w:szCs w:val="22"/>
              </w:rPr>
              <w:object w:dxaOrig="810" w:dyaOrig="390" w14:anchorId="56CD4277">
                <v:shape id="_x0000_i1190" type="#_x0000_t75" style="width:40.5pt;height:15.9pt" o:ole="" fillcolor="window">
                  <v:imagedata r:id="rId46" o:title=""/>
                </v:shape>
                <o:OLEObject Type="Embed" ProgID="Equation.3" ShapeID="_x0000_i1190" DrawAspect="Content" ObjectID="_1781672485" r:id="rId210"/>
              </w:object>
            </w:r>
          </w:p>
        </w:tc>
        <w:tc>
          <w:tcPr>
            <w:tcW w:w="1271" w:type="dxa"/>
            <w:tcBorders>
              <w:top w:val="single" w:sz="4" w:space="0" w:color="auto"/>
              <w:left w:val="single" w:sz="4" w:space="0" w:color="auto"/>
              <w:bottom w:val="single" w:sz="4" w:space="0" w:color="auto"/>
              <w:right w:val="single" w:sz="4" w:space="0" w:color="auto"/>
            </w:tcBorders>
            <w:vAlign w:val="center"/>
          </w:tcPr>
          <w:p w14:paraId="2CEFBBEA" w14:textId="77777777" w:rsidR="00FA7663" w:rsidRPr="004B3E3C" w:rsidRDefault="00FA7663" w:rsidP="00AA16CD">
            <w:pPr>
              <w:pStyle w:val="TAC"/>
              <w:keepNext w:val="0"/>
              <w:keepLines w:val="0"/>
              <w:rPr>
                <w:rFonts w:cs="Arial"/>
              </w:rPr>
            </w:pPr>
            <w:r w:rsidRPr="004B3E3C">
              <w:rPr>
                <w:rFonts w:cs="Arial"/>
              </w:rPr>
              <w:t>dB</w:t>
            </w:r>
          </w:p>
        </w:tc>
        <w:tc>
          <w:tcPr>
            <w:tcW w:w="831" w:type="dxa"/>
            <w:tcBorders>
              <w:left w:val="single" w:sz="4" w:space="0" w:color="auto"/>
              <w:right w:val="single" w:sz="4" w:space="0" w:color="auto"/>
            </w:tcBorders>
            <w:vAlign w:val="center"/>
          </w:tcPr>
          <w:p w14:paraId="0408DCD9" w14:textId="77777777" w:rsidR="00FA7663" w:rsidRPr="004B3E3C" w:rsidRDefault="00FA7663" w:rsidP="00AA16CD">
            <w:pPr>
              <w:pStyle w:val="TAC"/>
              <w:keepNext w:val="0"/>
              <w:keepLines w:val="0"/>
              <w:rPr>
                <w:rFonts w:cs="Arial"/>
                <w:lang w:eastAsia="zh-CN"/>
              </w:rPr>
            </w:pPr>
            <w:r w:rsidRPr="004B3E3C">
              <w:rPr>
                <w:rFonts w:cs="Arial"/>
                <w:lang w:eastAsia="zh-CN"/>
              </w:rPr>
              <w:t>-1.75</w:t>
            </w:r>
          </w:p>
        </w:tc>
        <w:tc>
          <w:tcPr>
            <w:tcW w:w="831" w:type="dxa"/>
            <w:tcBorders>
              <w:left w:val="single" w:sz="4" w:space="0" w:color="auto"/>
              <w:right w:val="single" w:sz="4" w:space="0" w:color="auto"/>
            </w:tcBorders>
            <w:vAlign w:val="center"/>
          </w:tcPr>
          <w:p w14:paraId="630D2654" w14:textId="77777777" w:rsidR="00FA7663" w:rsidRPr="004B3E3C" w:rsidRDefault="00FA7663" w:rsidP="00AA16CD">
            <w:pPr>
              <w:pStyle w:val="TAC"/>
              <w:keepNext w:val="0"/>
              <w:keepLines w:val="0"/>
              <w:rPr>
                <w:rFonts w:cs="Arial"/>
                <w:lang w:eastAsia="zh-CN"/>
              </w:rPr>
            </w:pPr>
            <w:r w:rsidRPr="004B3E3C">
              <w:rPr>
                <w:rFonts w:cs="Arial"/>
                <w:lang w:eastAsia="zh-CN"/>
              </w:rPr>
              <w:t>-1.75</w:t>
            </w:r>
          </w:p>
        </w:tc>
        <w:tc>
          <w:tcPr>
            <w:tcW w:w="831" w:type="dxa"/>
            <w:tcBorders>
              <w:left w:val="single" w:sz="4" w:space="0" w:color="auto"/>
              <w:right w:val="single" w:sz="4" w:space="0" w:color="auto"/>
            </w:tcBorders>
            <w:vAlign w:val="center"/>
          </w:tcPr>
          <w:p w14:paraId="0A8458E2" w14:textId="77777777" w:rsidR="00FA7663" w:rsidRPr="004B3E3C" w:rsidRDefault="00FA7663" w:rsidP="00AA16CD">
            <w:pPr>
              <w:pStyle w:val="TAC"/>
              <w:keepNext w:val="0"/>
              <w:keepLines w:val="0"/>
              <w:rPr>
                <w:rFonts w:cs="Arial"/>
                <w:lang w:eastAsia="zh-CN"/>
              </w:rPr>
            </w:pPr>
            <w:r w:rsidRPr="004B3E3C">
              <w:rPr>
                <w:rFonts w:cs="Arial"/>
                <w:szCs w:val="22"/>
                <w:lang w:eastAsia="zh-CN"/>
              </w:rPr>
              <w:t>-3</w:t>
            </w:r>
          </w:p>
        </w:tc>
        <w:tc>
          <w:tcPr>
            <w:tcW w:w="832" w:type="dxa"/>
            <w:tcBorders>
              <w:left w:val="single" w:sz="4" w:space="0" w:color="auto"/>
              <w:right w:val="single" w:sz="4" w:space="0" w:color="auto"/>
            </w:tcBorders>
            <w:vAlign w:val="center"/>
          </w:tcPr>
          <w:p w14:paraId="12528CF4" w14:textId="77777777" w:rsidR="00FA7663" w:rsidRPr="004B3E3C" w:rsidRDefault="00FA7663" w:rsidP="00AA16CD">
            <w:pPr>
              <w:pStyle w:val="TAC"/>
              <w:keepNext w:val="0"/>
              <w:keepLines w:val="0"/>
              <w:rPr>
                <w:rFonts w:cs="Arial"/>
                <w:lang w:eastAsia="zh-CN"/>
              </w:rPr>
            </w:pPr>
            <w:r w:rsidRPr="004B3E3C">
              <w:rPr>
                <w:rFonts w:cs="Arial"/>
                <w:szCs w:val="22"/>
                <w:lang w:eastAsia="zh-CN"/>
              </w:rPr>
              <w:t>-3</w:t>
            </w:r>
          </w:p>
        </w:tc>
      </w:tr>
      <w:tr w:rsidR="00FA7663" w:rsidRPr="004B3E3C" w14:paraId="20D08F6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14017329" w14:textId="77777777" w:rsidR="00FA7663" w:rsidRPr="004B3E3C" w:rsidRDefault="00FA7663" w:rsidP="00AA16CD">
            <w:pPr>
              <w:pStyle w:val="TAL"/>
              <w:keepNext w:val="0"/>
              <w:keepLines w:val="0"/>
              <w:rPr>
                <w:rFonts w:cs="Arial"/>
                <w:vertAlign w:val="superscript"/>
              </w:rPr>
            </w:pPr>
            <w:r w:rsidRPr="004B3E3C">
              <w:rPr>
                <w:rFonts w:cs="Arial"/>
                <w:lang w:eastAsia="zh-CN"/>
              </w:rPr>
              <w:t>SSB_RP</w:t>
            </w:r>
            <w:r w:rsidRPr="004B3E3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6ABA49E" w14:textId="07B98226" w:rsidR="00FA7663" w:rsidRPr="004B3E3C" w:rsidRDefault="00FA7663" w:rsidP="00AA16CD">
            <w:pPr>
              <w:pStyle w:val="TAC"/>
              <w:keepNext w:val="0"/>
              <w:keepLines w:val="0"/>
              <w:rPr>
                <w:rFonts w:cs="Arial"/>
              </w:rPr>
            </w:pPr>
            <w:r w:rsidRPr="004B3E3C">
              <w:rPr>
                <w:rFonts w:cs="Arial"/>
              </w:rPr>
              <w:t>dBm/SCS</w:t>
            </w:r>
            <w:r w:rsidR="00CA742D" w:rsidRPr="004B3E3C">
              <w:rPr>
                <w:rFonts w:cs="Arial"/>
                <w:vertAlign w:val="superscript"/>
              </w:rPr>
              <w:t xml:space="preserve"> </w:t>
            </w:r>
            <w:r w:rsidRPr="004B3E3C">
              <w:rPr>
                <w:rFonts w:cs="Arial"/>
                <w:vertAlign w:val="superscript"/>
              </w:rPr>
              <w:t>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D70821" w14:textId="77777777" w:rsidR="00FA7663" w:rsidRPr="004B3E3C" w:rsidRDefault="00FA7663" w:rsidP="00AA16CD">
            <w:pPr>
              <w:pStyle w:val="TAC"/>
              <w:keepNext w:val="0"/>
              <w:keepLines w:val="0"/>
              <w:rPr>
                <w:rFonts w:cs="Arial"/>
                <w:lang w:eastAsia="zh-CN"/>
              </w:rPr>
            </w:pPr>
            <w:r w:rsidRPr="004B3E3C">
              <w:rPr>
                <w:rFonts w:cs="Arial"/>
                <w:lang w:eastAsia="zh-CN"/>
              </w:rPr>
              <w:t>-88.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5FC5CF" w14:textId="77777777" w:rsidR="00FA7663" w:rsidRPr="004B3E3C" w:rsidRDefault="00FA7663" w:rsidP="00AA16CD">
            <w:pPr>
              <w:pStyle w:val="TAC"/>
              <w:keepNext w:val="0"/>
              <w:keepLines w:val="0"/>
              <w:rPr>
                <w:rFonts w:cs="Arial"/>
                <w:lang w:eastAsia="zh-CN"/>
              </w:rPr>
            </w:pPr>
            <w:r w:rsidRPr="004B3E3C">
              <w:rPr>
                <w:rFonts w:cs="Arial"/>
                <w:lang w:eastAsia="zh-CN"/>
              </w:rPr>
              <w:t>-88.65</w:t>
            </w:r>
          </w:p>
        </w:tc>
        <w:tc>
          <w:tcPr>
            <w:tcW w:w="831" w:type="dxa"/>
            <w:tcBorders>
              <w:top w:val="single" w:sz="4" w:space="0" w:color="auto"/>
              <w:left w:val="single" w:sz="4" w:space="0" w:color="auto"/>
              <w:right w:val="single" w:sz="4" w:space="0" w:color="auto"/>
            </w:tcBorders>
            <w:vAlign w:val="center"/>
          </w:tcPr>
          <w:p w14:paraId="12347EA7" w14:textId="77777777" w:rsidR="00FA7663" w:rsidRPr="004B3E3C" w:rsidRDefault="00FA7663" w:rsidP="00AA16CD">
            <w:pPr>
              <w:pStyle w:val="TAC"/>
              <w:keepNext w:val="0"/>
              <w:keepLines w:val="0"/>
              <w:rPr>
                <w:rFonts w:cs="Arial"/>
                <w:lang w:eastAsia="zh-CN"/>
              </w:rPr>
            </w:pPr>
            <w:r w:rsidRPr="004B3E3C">
              <w:rPr>
                <w:rFonts w:cs="Arial"/>
              </w:rPr>
              <w:t>-89.41</w:t>
            </w:r>
          </w:p>
        </w:tc>
        <w:tc>
          <w:tcPr>
            <w:tcW w:w="832" w:type="dxa"/>
            <w:tcBorders>
              <w:top w:val="single" w:sz="4" w:space="0" w:color="auto"/>
              <w:left w:val="single" w:sz="4" w:space="0" w:color="auto"/>
              <w:right w:val="single" w:sz="4" w:space="0" w:color="auto"/>
            </w:tcBorders>
            <w:vAlign w:val="center"/>
          </w:tcPr>
          <w:p w14:paraId="02EB8817" w14:textId="77777777" w:rsidR="00FA7663" w:rsidRPr="004B3E3C" w:rsidRDefault="00FA7663" w:rsidP="00AA16CD">
            <w:pPr>
              <w:pStyle w:val="TAC"/>
              <w:keepNext w:val="0"/>
              <w:keepLines w:val="0"/>
              <w:rPr>
                <w:rFonts w:cs="Arial"/>
              </w:rPr>
            </w:pPr>
            <w:r w:rsidRPr="004B3E3C">
              <w:rPr>
                <w:rFonts w:cs="Arial"/>
              </w:rPr>
              <w:t>-89.41</w:t>
            </w:r>
          </w:p>
        </w:tc>
      </w:tr>
      <w:tr w:rsidR="00FA7663" w:rsidRPr="004B3E3C" w14:paraId="6FDCCDE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C1A5355" w14:textId="77777777" w:rsidR="00FA7663" w:rsidRPr="004B3E3C" w:rsidRDefault="00FA7663" w:rsidP="00AA16CD">
            <w:pPr>
              <w:pStyle w:val="TAL"/>
              <w:keepNext w:val="0"/>
              <w:keepLines w:val="0"/>
              <w:rPr>
                <w:rFonts w:cs="Arial"/>
                <w:vertAlign w:val="superscript"/>
              </w:rPr>
            </w:pPr>
            <w:r w:rsidRPr="004B3E3C">
              <w:rPr>
                <w:rFonts w:cs="Arial"/>
              </w:rPr>
              <w:t>SS-RSR</w:t>
            </w:r>
            <w:r w:rsidRPr="004B3E3C">
              <w:rPr>
                <w:rFonts w:cs="Arial"/>
                <w:lang w:eastAsia="zh-CN"/>
              </w:rPr>
              <w:t>Q</w:t>
            </w:r>
            <w:r w:rsidRPr="004B3E3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8FBF0D2" w14:textId="77777777" w:rsidR="00FA7663" w:rsidRPr="004B3E3C" w:rsidRDefault="00FA7663" w:rsidP="00AA16CD">
            <w:pPr>
              <w:pStyle w:val="TAC"/>
              <w:keepNext w:val="0"/>
              <w:keepLines w:val="0"/>
              <w:rPr>
                <w:rFonts w:cs="Arial"/>
                <w:lang w:eastAsia="zh-CN"/>
              </w:rPr>
            </w:pPr>
            <w:r w:rsidRPr="004B3E3C">
              <w:rPr>
                <w:rFonts w:cs="Arial"/>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527565" w14:textId="77777777" w:rsidR="00FA7663" w:rsidRPr="004B3E3C" w:rsidRDefault="00FA7663" w:rsidP="00AA16CD">
            <w:pPr>
              <w:pStyle w:val="TAC"/>
              <w:keepNext w:val="0"/>
              <w:keepLines w:val="0"/>
              <w:rPr>
                <w:rFonts w:cs="Arial"/>
                <w:lang w:eastAsia="zh-CN"/>
              </w:rPr>
            </w:pPr>
            <w:r w:rsidRPr="004B3E3C">
              <w:rPr>
                <w:rFonts w:cs="Arial"/>
                <w:lang w:eastAsia="zh-CN"/>
              </w:rPr>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6E53A5" w14:textId="77777777" w:rsidR="00FA7663" w:rsidRPr="004B3E3C" w:rsidRDefault="00FA7663" w:rsidP="00AA16CD">
            <w:pPr>
              <w:pStyle w:val="TAC"/>
              <w:keepNext w:val="0"/>
              <w:keepLines w:val="0"/>
              <w:rPr>
                <w:rFonts w:cs="Arial"/>
                <w:lang w:eastAsia="zh-CN"/>
              </w:rPr>
            </w:pPr>
            <w:r w:rsidRPr="004B3E3C">
              <w:rPr>
                <w:rFonts w:cs="Arial"/>
                <w:lang w:eastAsia="zh-CN"/>
              </w:rPr>
              <w:t>-14.75</w:t>
            </w:r>
          </w:p>
        </w:tc>
        <w:tc>
          <w:tcPr>
            <w:tcW w:w="831" w:type="dxa"/>
            <w:tcBorders>
              <w:top w:val="single" w:sz="4" w:space="0" w:color="auto"/>
              <w:left w:val="single" w:sz="4" w:space="0" w:color="auto"/>
              <w:right w:val="single" w:sz="4" w:space="0" w:color="auto"/>
            </w:tcBorders>
            <w:vAlign w:val="center"/>
            <w:hideMark/>
          </w:tcPr>
          <w:p w14:paraId="358BC45F" w14:textId="77777777" w:rsidR="00FA7663" w:rsidRPr="004B3E3C" w:rsidRDefault="00FA7663" w:rsidP="00AA16CD">
            <w:pPr>
              <w:pStyle w:val="TAC"/>
              <w:keepNext w:val="0"/>
              <w:keepLines w:val="0"/>
              <w:rPr>
                <w:rFonts w:cs="Arial"/>
              </w:rPr>
            </w:pPr>
            <w:r w:rsidRPr="004B3E3C">
              <w:rPr>
                <w:rFonts w:cs="Arial"/>
              </w:rPr>
              <w:t>-15.56</w:t>
            </w:r>
          </w:p>
        </w:tc>
        <w:tc>
          <w:tcPr>
            <w:tcW w:w="832" w:type="dxa"/>
            <w:tcBorders>
              <w:top w:val="single" w:sz="4" w:space="0" w:color="auto"/>
              <w:left w:val="single" w:sz="4" w:space="0" w:color="auto"/>
              <w:right w:val="single" w:sz="4" w:space="0" w:color="auto"/>
            </w:tcBorders>
            <w:vAlign w:val="center"/>
            <w:hideMark/>
          </w:tcPr>
          <w:p w14:paraId="4DF94BC6" w14:textId="77777777" w:rsidR="00FA7663" w:rsidRPr="004B3E3C" w:rsidRDefault="00FA7663" w:rsidP="00AA16CD">
            <w:pPr>
              <w:pStyle w:val="TAC"/>
              <w:keepNext w:val="0"/>
              <w:keepLines w:val="0"/>
              <w:rPr>
                <w:rFonts w:cs="Arial"/>
              </w:rPr>
            </w:pPr>
            <w:r w:rsidRPr="004B3E3C">
              <w:rPr>
                <w:rFonts w:cs="Arial"/>
              </w:rPr>
              <w:t>-15.56</w:t>
            </w:r>
          </w:p>
        </w:tc>
      </w:tr>
      <w:tr w:rsidR="00FA7663" w:rsidRPr="004B3E3C" w14:paraId="4B03EF13"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04D43B77" w14:textId="77777777" w:rsidR="00FA7663" w:rsidRPr="004B3E3C" w:rsidRDefault="00FA7663" w:rsidP="00AA16CD">
            <w:pPr>
              <w:pStyle w:val="TAL"/>
              <w:keepNext w:val="0"/>
              <w:keepLines w:val="0"/>
              <w:rPr>
                <w:rFonts w:cs="Arial"/>
              </w:rPr>
            </w:pPr>
            <w:r w:rsidRPr="004B3E3C">
              <w:rPr>
                <w:rFonts w:eastAsia="Calibri" w:cs="Arial"/>
                <w:position w:val="-12"/>
                <w:szCs w:val="22"/>
              </w:rPr>
              <w:object w:dxaOrig="615" w:dyaOrig="390" w14:anchorId="1B7BB343">
                <v:shape id="_x0000_i1191" type="#_x0000_t75" style="width:30.9pt;height:15.9pt" o:ole="" fillcolor="window">
                  <v:imagedata r:id="rId16" o:title=""/>
                </v:shape>
                <o:OLEObject Type="Embed" ProgID="Equation.3" ShapeID="_x0000_i1191" DrawAspect="Content" ObjectID="_1781672486" r:id="rId21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CF9F336" w14:textId="77777777" w:rsidR="00FA7663" w:rsidRPr="004B3E3C" w:rsidRDefault="00FA7663" w:rsidP="00AA16CD">
            <w:pPr>
              <w:pStyle w:val="TAC"/>
              <w:keepNext w:val="0"/>
              <w:keepLines w:val="0"/>
              <w:rPr>
                <w:rFonts w:cs="Arial"/>
              </w:rPr>
            </w:pPr>
            <w:r w:rsidRPr="004B3E3C">
              <w:rPr>
                <w:rFonts w:cs="Arial"/>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F4342F" w14:textId="77777777" w:rsidR="00FA7663" w:rsidRPr="004B3E3C" w:rsidRDefault="00FA7663" w:rsidP="00AA16CD">
            <w:pPr>
              <w:pStyle w:val="TAC"/>
              <w:keepNext w:val="0"/>
              <w:keepLines w:val="0"/>
              <w:rPr>
                <w:rFonts w:cs="Arial"/>
              </w:rPr>
            </w:pPr>
            <w:r w:rsidRPr="004B3E3C">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82D98C" w14:textId="30511FBA" w:rsidR="00FA7663" w:rsidRPr="004B3E3C" w:rsidRDefault="00CA742D" w:rsidP="00AA16CD">
            <w:pPr>
              <w:pStyle w:val="TAC"/>
              <w:keepNext w:val="0"/>
              <w:keepLines w:val="0"/>
              <w:rPr>
                <w:rFonts w:cs="Arial"/>
              </w:rPr>
            </w:pPr>
            <w:r w:rsidRPr="004B3E3C">
              <w:rPr>
                <w:rFonts w:cs="Arial"/>
                <w:szCs w:val="22"/>
                <w:lang w:eastAsia="zh-CN"/>
              </w:rPr>
              <w:t xml:space="preserve"> </w:t>
            </w:r>
            <w:r w:rsidR="00FA7663" w:rsidRPr="004B3E3C">
              <w:rPr>
                <w:rFonts w:cs="Arial"/>
                <w:lang w:eastAsia="zh-CN"/>
              </w:rPr>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0E0AE0B" w14:textId="77777777" w:rsidR="00FA7663" w:rsidRPr="004B3E3C" w:rsidRDefault="00FA7663" w:rsidP="00AA16CD">
            <w:pPr>
              <w:pStyle w:val="TAC"/>
              <w:keepNext w:val="0"/>
              <w:keepLines w:val="0"/>
              <w:rPr>
                <w:rFonts w:cs="Arial"/>
              </w:rPr>
            </w:pPr>
            <w:r w:rsidRPr="004B3E3C">
              <w:rPr>
                <w:rFonts w:cs="Arial"/>
                <w:szCs w:val="22"/>
                <w:lang w:eastAsia="zh-CN"/>
              </w:rPr>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5681C232" w14:textId="77777777" w:rsidR="00FA7663" w:rsidRPr="004B3E3C" w:rsidRDefault="00FA7663" w:rsidP="00AA16CD">
            <w:pPr>
              <w:pStyle w:val="TAC"/>
              <w:keepNext w:val="0"/>
              <w:keepLines w:val="0"/>
              <w:rPr>
                <w:rFonts w:cs="Arial"/>
              </w:rPr>
            </w:pPr>
            <w:r w:rsidRPr="004B3E3C">
              <w:rPr>
                <w:rFonts w:cs="Arial"/>
                <w:lang w:eastAsia="zh-CN"/>
              </w:rPr>
              <w:t>-3</w:t>
            </w:r>
          </w:p>
        </w:tc>
      </w:tr>
      <w:tr w:rsidR="00FA7663" w:rsidRPr="004B3E3C" w14:paraId="22F1A406"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0F78FDB" w14:textId="77777777" w:rsidR="00FA7663" w:rsidRPr="004B3E3C" w:rsidRDefault="00FA7663" w:rsidP="00AA16CD">
            <w:pPr>
              <w:pStyle w:val="TAL"/>
              <w:keepNext w:val="0"/>
              <w:keepLines w:val="0"/>
              <w:rPr>
                <w:rFonts w:cs="Arial"/>
                <w:vertAlign w:val="superscript"/>
              </w:rPr>
            </w:pPr>
            <w:r w:rsidRPr="004B3E3C">
              <w:rPr>
                <w:rFonts w:cs="Arial"/>
              </w:rPr>
              <w:t>Io</w:t>
            </w:r>
            <w:r w:rsidRPr="004B3E3C">
              <w:rPr>
                <w:rFonts w:cs="Arial"/>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456AA3C" w14:textId="7F4B044D" w:rsidR="00FA7663" w:rsidRPr="004B3E3C" w:rsidRDefault="00FA7663" w:rsidP="00AA16CD">
            <w:pPr>
              <w:pStyle w:val="TAC"/>
              <w:keepNext w:val="0"/>
              <w:keepLines w:val="0"/>
              <w:rPr>
                <w:rFonts w:cs="Arial"/>
              </w:rPr>
            </w:pPr>
            <w:r w:rsidRPr="004B3E3C">
              <w:rPr>
                <w:rFonts w:cs="Arial"/>
              </w:rPr>
              <w:t>dBm/95.04</w:t>
            </w:r>
            <w:r w:rsidR="00CA742D" w:rsidRPr="004B3E3C">
              <w:rPr>
                <w:rFonts w:cs="Arial"/>
              </w:rPr>
              <w:t xml:space="preserve"> </w:t>
            </w:r>
            <w:r w:rsidRPr="004B3E3C">
              <w:rPr>
                <w:rFonts w:cs="Arial"/>
              </w:rPr>
              <w:t>MHz</w:t>
            </w:r>
            <w:r w:rsidR="00CA742D" w:rsidRPr="004B3E3C">
              <w:rPr>
                <w:rFonts w:cs="Arial"/>
                <w:vertAlign w:val="superscript"/>
              </w:rPr>
              <w:t xml:space="preserve"> </w:t>
            </w:r>
            <w:r w:rsidRPr="004B3E3C">
              <w:rPr>
                <w:rFonts w:cs="Arial"/>
                <w:vertAlign w:val="superscript"/>
              </w:rPr>
              <w:t>Note4</w:t>
            </w:r>
          </w:p>
        </w:tc>
        <w:tc>
          <w:tcPr>
            <w:tcW w:w="831" w:type="dxa"/>
            <w:tcBorders>
              <w:top w:val="single" w:sz="4" w:space="0" w:color="auto"/>
              <w:left w:val="single" w:sz="4" w:space="0" w:color="auto"/>
              <w:right w:val="single" w:sz="4" w:space="0" w:color="auto"/>
            </w:tcBorders>
            <w:vAlign w:val="center"/>
            <w:hideMark/>
          </w:tcPr>
          <w:p w14:paraId="6BCDAC5E" w14:textId="77777777" w:rsidR="00FA7663" w:rsidRPr="004B3E3C" w:rsidRDefault="00FA7663" w:rsidP="00AA16CD">
            <w:pPr>
              <w:pStyle w:val="TAC"/>
              <w:keepNext w:val="0"/>
              <w:keepLines w:val="0"/>
              <w:rPr>
                <w:rFonts w:cs="Arial"/>
                <w:lang w:eastAsia="zh-CN"/>
              </w:rPr>
            </w:pPr>
            <w:r w:rsidRPr="004B3E3C">
              <w:rPr>
                <w:rFonts w:cs="Arial"/>
                <w:lang w:eastAsia="zh-CN"/>
              </w:rPr>
              <w:t>-55.7</w:t>
            </w:r>
          </w:p>
        </w:tc>
        <w:tc>
          <w:tcPr>
            <w:tcW w:w="831" w:type="dxa"/>
            <w:tcBorders>
              <w:top w:val="single" w:sz="4" w:space="0" w:color="auto"/>
              <w:left w:val="single" w:sz="4" w:space="0" w:color="auto"/>
              <w:right w:val="single" w:sz="4" w:space="0" w:color="auto"/>
            </w:tcBorders>
            <w:vAlign w:val="center"/>
          </w:tcPr>
          <w:p w14:paraId="4C5A738E" w14:textId="77777777" w:rsidR="00FA7663" w:rsidRPr="004B3E3C" w:rsidRDefault="00FA7663" w:rsidP="00AA16CD">
            <w:pPr>
              <w:pStyle w:val="TAC"/>
              <w:keepNext w:val="0"/>
              <w:keepLines w:val="0"/>
              <w:rPr>
                <w:rFonts w:cs="Arial"/>
                <w:lang w:eastAsia="zh-CN"/>
              </w:rPr>
            </w:pPr>
            <w:r w:rsidRPr="004B3E3C">
              <w:rPr>
                <w:rFonts w:cs="Arial"/>
                <w:lang w:eastAsia="zh-CN"/>
              </w:rPr>
              <w:t>-55.7</w:t>
            </w:r>
          </w:p>
        </w:tc>
        <w:tc>
          <w:tcPr>
            <w:tcW w:w="831" w:type="dxa"/>
            <w:tcBorders>
              <w:top w:val="single" w:sz="4" w:space="0" w:color="auto"/>
              <w:left w:val="single" w:sz="4" w:space="0" w:color="auto"/>
              <w:right w:val="single" w:sz="4" w:space="0" w:color="auto"/>
            </w:tcBorders>
            <w:vAlign w:val="center"/>
          </w:tcPr>
          <w:p w14:paraId="450FED85" w14:textId="77777777" w:rsidR="00FA7663" w:rsidRPr="004B3E3C" w:rsidRDefault="00FA7663" w:rsidP="00AA16CD">
            <w:pPr>
              <w:pStyle w:val="TAC"/>
              <w:keepNext w:val="0"/>
              <w:keepLines w:val="0"/>
              <w:rPr>
                <w:rFonts w:cs="Arial"/>
              </w:rPr>
            </w:pPr>
            <w:r w:rsidRPr="004B3E3C">
              <w:rPr>
                <w:rFonts w:cs="Arial"/>
                <w:lang w:eastAsia="zh-CN"/>
              </w:rPr>
              <w:t>-55.7</w:t>
            </w:r>
          </w:p>
        </w:tc>
        <w:tc>
          <w:tcPr>
            <w:tcW w:w="832" w:type="dxa"/>
            <w:tcBorders>
              <w:top w:val="single" w:sz="4" w:space="0" w:color="auto"/>
              <w:left w:val="single" w:sz="4" w:space="0" w:color="auto"/>
              <w:right w:val="single" w:sz="4" w:space="0" w:color="auto"/>
            </w:tcBorders>
            <w:vAlign w:val="center"/>
          </w:tcPr>
          <w:p w14:paraId="0F17E67B" w14:textId="77777777" w:rsidR="00FA7663" w:rsidRPr="004B3E3C" w:rsidRDefault="00FA7663" w:rsidP="00AA16CD">
            <w:pPr>
              <w:pStyle w:val="TAC"/>
              <w:keepNext w:val="0"/>
              <w:keepLines w:val="0"/>
              <w:rPr>
                <w:rFonts w:cs="Arial"/>
              </w:rPr>
            </w:pPr>
            <w:r w:rsidRPr="004B3E3C">
              <w:rPr>
                <w:rFonts w:cs="Arial"/>
                <w:lang w:eastAsia="zh-CN"/>
              </w:rPr>
              <w:t>-55.7</w:t>
            </w:r>
          </w:p>
        </w:tc>
      </w:tr>
      <w:tr w:rsidR="00FA7663" w:rsidRPr="004B3E3C" w14:paraId="5F254BC1" w14:textId="77777777" w:rsidTr="00CA742D">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2B2E3B85" w14:textId="0C2965BF"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Interference</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sourc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ssumed</w: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over</w:t>
            </w:r>
            <w:r w:rsidRPr="004B3E3C">
              <w:rPr>
                <w:rFonts w:cs="Arial"/>
              </w:rPr>
              <w:t xml:space="preserve"> </w:t>
            </w:r>
            <w:r w:rsidR="00FA7663" w:rsidRPr="004B3E3C">
              <w:rPr>
                <w:rFonts w:cs="Arial"/>
              </w:rPr>
              <w:t>subcarriers</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tim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modelled</w:t>
            </w:r>
            <w:r w:rsidRPr="004B3E3C">
              <w:rPr>
                <w:rFonts w:cs="Arial"/>
              </w:rPr>
              <w:t xml:space="preserve"> </w:t>
            </w:r>
            <w:r w:rsidR="00FA7663" w:rsidRPr="004B3E3C">
              <w:rPr>
                <w:rFonts w:cs="Arial"/>
              </w:rPr>
              <w:t>as</w:t>
            </w:r>
            <w:r w:rsidRPr="004B3E3C">
              <w:rPr>
                <w:rFonts w:cs="Arial"/>
              </w:rPr>
              <w:t xml:space="preserve"> </w:t>
            </w:r>
            <w:r w:rsidR="00FA7663" w:rsidRPr="004B3E3C">
              <w:rPr>
                <w:rFonts w:cs="Arial"/>
              </w:rPr>
              <w:t>AWGN</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appropriate</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for</w:t>
            </w:r>
            <w:r w:rsidRPr="004B3E3C">
              <w:rPr>
                <w:rFonts w:cs="Arial"/>
              </w:rPr>
              <w:t xml:space="preserve"> </w:t>
            </w:r>
            <w:r w:rsidR="00FA7663" w:rsidRPr="004B3E3C">
              <w:rPr>
                <w:rFonts w:eastAsia="Calibri" w:cs="v4.2.0"/>
                <w:position w:val="-12"/>
                <w:szCs w:val="22"/>
              </w:rPr>
              <w:object w:dxaOrig="405" w:dyaOrig="345" w14:anchorId="7398D79F">
                <v:shape id="_x0000_i1192" type="#_x0000_t75" style="width:21pt;height:15.6pt" o:ole="" fillcolor="window">
                  <v:imagedata r:id="rId11" o:title=""/>
                </v:shape>
                <o:OLEObject Type="Embed" ProgID="Equation.3" ShapeID="_x0000_i1192" DrawAspect="Content" ObjectID="_1781672487" r:id="rId212"/>
              </w:object>
            </w:r>
            <w:r w:rsidRPr="004B3E3C">
              <w:rPr>
                <w:rFonts w:cs="Arial"/>
              </w:rPr>
              <w:t xml:space="preserve"> </w:t>
            </w:r>
            <w:r w:rsidR="00FA7663" w:rsidRPr="004B3E3C">
              <w:rPr>
                <w:rFonts w:cs="Arial"/>
              </w:rPr>
              <w:t>to</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fulfilled.</w:t>
            </w:r>
          </w:p>
          <w:p w14:paraId="27AE1FC8" w14:textId="13BD0856"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SS-RSRQ,</w:t>
            </w:r>
            <w:r w:rsidRPr="004B3E3C">
              <w:rPr>
                <w:rFonts w:cs="Arial"/>
              </w:rPr>
              <w:t xml:space="preserve"> </w:t>
            </w:r>
            <w:r w:rsidR="00FA7663" w:rsidRPr="004B3E3C">
              <w:rPr>
                <w:rFonts w:cs="Arial"/>
                <w:lang w:eastAsia="zh-CN"/>
              </w:rPr>
              <w:t>SSB_RP</w:t>
            </w:r>
            <w:r w:rsidR="00FA7663" w:rsidRPr="004B3E3C">
              <w:rPr>
                <w:rFonts w:cs="Arial"/>
              </w:rPr>
              <w:t>,</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Io</w:t>
            </w:r>
            <w:r w:rsidRPr="004B3E3C">
              <w:rPr>
                <w:rFonts w:cs="Arial"/>
              </w:rPr>
              <w:t xml:space="preserve"> </w:t>
            </w:r>
            <w:r w:rsidR="00FA7663" w:rsidRPr="004B3E3C">
              <w:rPr>
                <w:rFonts w:cs="Arial"/>
              </w:rPr>
              <w:t>levels</w:t>
            </w:r>
            <w:r w:rsidRPr="004B3E3C">
              <w:rPr>
                <w:rFonts w:cs="Arial"/>
              </w:rPr>
              <w:t xml:space="preserve"> </w:t>
            </w:r>
            <w:r w:rsidR="00FA7663" w:rsidRPr="004B3E3C">
              <w:rPr>
                <w:rFonts w:cs="Arial"/>
              </w:rPr>
              <w:t>have</w:t>
            </w:r>
            <w:r w:rsidRPr="004B3E3C">
              <w:rPr>
                <w:rFonts w:cs="Arial"/>
              </w:rPr>
              <w:t xml:space="preserve"> </w:t>
            </w:r>
            <w:r w:rsidR="00FA7663" w:rsidRPr="004B3E3C">
              <w:rPr>
                <w:rFonts w:cs="Arial"/>
              </w:rPr>
              <w:t>been</w:t>
            </w:r>
            <w:r w:rsidRPr="004B3E3C">
              <w:rPr>
                <w:rFonts w:cs="Arial"/>
              </w:rPr>
              <w:t xml:space="preserve"> </w:t>
            </w:r>
            <w:r w:rsidR="00FA7663" w:rsidRPr="004B3E3C">
              <w:rPr>
                <w:rFonts w:cs="Arial"/>
              </w:rPr>
              <w:t>derived</w:t>
            </w:r>
            <w:r w:rsidRPr="004B3E3C">
              <w:rPr>
                <w:rFonts w:cs="Arial"/>
              </w:rPr>
              <w:t xml:space="preserve"> </w:t>
            </w:r>
            <w:r w:rsidR="00FA7663" w:rsidRPr="004B3E3C">
              <w:rPr>
                <w:rFonts w:cs="Arial"/>
              </w:rPr>
              <w:t>from</w:t>
            </w:r>
            <w:r w:rsidRPr="004B3E3C">
              <w:rPr>
                <w:rFonts w:cs="Arial"/>
              </w:rPr>
              <w:t xml:space="preserve"> </w:t>
            </w:r>
            <w:r w:rsidR="00FA7663" w:rsidRPr="004B3E3C">
              <w:rPr>
                <w:rFonts w:cs="Arial"/>
              </w:rPr>
              <w:t>other</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information</w:t>
            </w:r>
            <w:r w:rsidRPr="004B3E3C">
              <w:rPr>
                <w:rFonts w:cs="Arial"/>
              </w:rPr>
              <w:t xml:space="preserve"> </w:t>
            </w:r>
            <w:r w:rsidR="00FA7663" w:rsidRPr="004B3E3C">
              <w:rPr>
                <w:rFonts w:cs="Arial"/>
              </w:rPr>
              <w:t>purposes.</w:t>
            </w:r>
            <w:r w:rsidRPr="004B3E3C">
              <w:rPr>
                <w:rFonts w:cs="Arial"/>
              </w:rPr>
              <w:t xml:space="preserve"> </w:t>
            </w:r>
            <w:r w:rsidR="00FA7663" w:rsidRPr="004B3E3C">
              <w:rPr>
                <w:rFonts w:cs="Arial"/>
              </w:rPr>
              <w:t>They</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settable</w:t>
            </w:r>
            <w:r w:rsidRPr="004B3E3C">
              <w:rPr>
                <w:rFonts w:cs="Arial"/>
              </w:rPr>
              <w:t xml:space="preserve"> </w:t>
            </w:r>
            <w:r w:rsidR="00FA7663" w:rsidRPr="004B3E3C">
              <w:rPr>
                <w:rFonts w:cs="Arial"/>
              </w:rPr>
              <w:t>parameters</w:t>
            </w:r>
            <w:r w:rsidRPr="004B3E3C">
              <w:rPr>
                <w:rFonts w:cs="Arial"/>
              </w:rPr>
              <w:t xml:space="preserve"> </w:t>
            </w:r>
            <w:r w:rsidR="00FA7663" w:rsidRPr="004B3E3C">
              <w:rPr>
                <w:rFonts w:cs="Arial"/>
              </w:rPr>
              <w:t>themselves.</w:t>
            </w:r>
          </w:p>
          <w:p w14:paraId="5E05F38D" w14:textId="6801175B"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SS-RSRQ</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SS-RSRP</w:t>
            </w:r>
            <w:r w:rsidRPr="004B3E3C">
              <w:rPr>
                <w:rFonts w:cs="Arial"/>
              </w:rPr>
              <w:t xml:space="preserve"> </w:t>
            </w:r>
            <w:r w:rsidR="00FA7663" w:rsidRPr="004B3E3C">
              <w:rPr>
                <w:rFonts w:cs="Arial"/>
              </w:rPr>
              <w:t>minimum</w:t>
            </w:r>
            <w:r w:rsidRPr="004B3E3C">
              <w:rPr>
                <w:rFonts w:cs="Arial"/>
              </w:rPr>
              <w:t xml:space="preserve"> </w:t>
            </w:r>
            <w:r w:rsidR="00FA7663" w:rsidRPr="004B3E3C">
              <w:rPr>
                <w:rFonts w:cs="Arial"/>
              </w:rPr>
              <w:t>requirement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specified</w:t>
            </w:r>
            <w:r w:rsidRPr="004B3E3C">
              <w:rPr>
                <w:rFonts w:cs="Arial"/>
              </w:rPr>
              <w:t xml:space="preserve"> </w:t>
            </w:r>
            <w:r w:rsidR="00FA7663" w:rsidRPr="004B3E3C">
              <w:rPr>
                <w:rFonts w:cs="Arial"/>
              </w:rPr>
              <w:t>assuming</w:t>
            </w:r>
            <w:r w:rsidRPr="004B3E3C">
              <w:rPr>
                <w:rFonts w:cs="Arial"/>
              </w:rPr>
              <w:t xml:space="preserve"> </w:t>
            </w:r>
            <w:r w:rsidR="00FA7663" w:rsidRPr="004B3E3C">
              <w:rPr>
                <w:rFonts w:cs="Arial"/>
              </w:rPr>
              <w:t>independent</w:t>
            </w:r>
            <w:r w:rsidRPr="004B3E3C">
              <w:rPr>
                <w:rFonts w:cs="Arial"/>
              </w:rPr>
              <w:t xml:space="preserve"> </w:t>
            </w:r>
            <w:r w:rsidR="00FA7663" w:rsidRPr="004B3E3C">
              <w:rPr>
                <w:rFonts w:cs="Arial"/>
              </w:rPr>
              <w:t>interference</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noise</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each</w:t>
            </w:r>
            <w:r w:rsidRPr="004B3E3C">
              <w:rPr>
                <w:rFonts w:cs="Arial"/>
              </w:rPr>
              <w:t xml:space="preserve"> </w:t>
            </w:r>
            <w:r w:rsidR="00FA7663" w:rsidRPr="004B3E3C">
              <w:rPr>
                <w:rFonts w:cs="Arial"/>
              </w:rPr>
              <w:t>receiver</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port.</w:t>
            </w:r>
          </w:p>
          <w:p w14:paraId="255D5565" w14:textId="20D3D589" w:rsidR="00FA7663" w:rsidRPr="004B3E3C" w:rsidRDefault="00CA742D" w:rsidP="00AA16CD">
            <w:pPr>
              <w:pStyle w:val="TAN"/>
              <w:keepNext w:val="0"/>
              <w:keepLines w:val="0"/>
              <w:rPr>
                <w:rFonts w:cs="Arial"/>
              </w:rPr>
            </w:pPr>
            <w:r w:rsidRPr="004B3E3C">
              <w:rPr>
                <w:rFonts w:cs="Arial"/>
              </w:rPr>
              <w:t>NOTE 4:</w:t>
            </w:r>
            <w:r w:rsidR="00752658" w:rsidRPr="004B3E3C">
              <w:rPr>
                <w:rFonts w:cs="Arial"/>
              </w:rPr>
              <w:tab/>
            </w:r>
            <w:r w:rsidR="00FA7663" w:rsidRPr="004B3E3C">
              <w:rPr>
                <w:rFonts w:cs="Arial"/>
              </w:rPr>
              <w:t>Equivalent</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received</w:t>
            </w:r>
            <w:r w:rsidRPr="004B3E3C">
              <w:rPr>
                <w:rFonts w:cs="Arial"/>
              </w:rPr>
              <w:t xml:space="preserve"> </w:t>
            </w:r>
            <w:r w:rsidR="00FA7663" w:rsidRPr="004B3E3C">
              <w:rPr>
                <w:rFonts w:cs="Arial"/>
              </w:rPr>
              <w:t>by</w:t>
            </w:r>
            <w:r w:rsidRPr="004B3E3C">
              <w:rPr>
                <w:rFonts w:cs="Arial"/>
              </w:rPr>
              <w:t xml:space="preserve"> </w:t>
            </w:r>
            <w:r w:rsidR="00FA7663" w:rsidRPr="004B3E3C">
              <w:rPr>
                <w:rFonts w:cs="Arial"/>
              </w:rPr>
              <w:t>a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08A1D01F" w14:textId="1F652CF1" w:rsidR="00FA7663" w:rsidRPr="004B3E3C" w:rsidRDefault="00CA742D" w:rsidP="00AA16CD">
            <w:pPr>
              <w:pStyle w:val="TAN"/>
              <w:keepNext w:val="0"/>
              <w:keepLines w:val="0"/>
              <w:rPr>
                <w:rFonts w:cs="Arial"/>
              </w:rPr>
            </w:pPr>
            <w:r w:rsidRPr="004B3E3C">
              <w:rPr>
                <w:rFonts w:cs="Arial"/>
              </w:rPr>
              <w:t>NOTE 5:</w:t>
            </w:r>
            <w:r w:rsidRPr="004B3E3C">
              <w:rPr>
                <w:rFonts w:cs="Arial"/>
              </w:rPr>
              <w:tab/>
            </w:r>
            <w:r w:rsidR="00FA7663" w:rsidRPr="004B3E3C">
              <w:rPr>
                <w:rFonts w:cs="Arial"/>
              </w:rPr>
              <w:t>As</w:t>
            </w:r>
            <w:r w:rsidRPr="004B3E3C">
              <w:rPr>
                <w:rFonts w:cs="Arial"/>
              </w:rPr>
              <w:t xml:space="preserve"> </w:t>
            </w:r>
            <w:r w:rsidR="00FA7663" w:rsidRPr="004B3E3C">
              <w:rPr>
                <w:rFonts w:cs="Arial"/>
              </w:rPr>
              <w:t>observed</w:t>
            </w:r>
            <w:r w:rsidRPr="004B3E3C">
              <w:rPr>
                <w:rFonts w:cs="Arial"/>
              </w:rPr>
              <w:t xml:space="preserve"> </w:t>
            </w:r>
            <w:r w:rsidR="00FA7663" w:rsidRPr="004B3E3C">
              <w:rPr>
                <w:rFonts w:cs="Arial"/>
              </w:rPr>
              <w:t>with</w:t>
            </w:r>
            <w:r w:rsidRPr="004B3E3C">
              <w:rPr>
                <w:rFonts w:cs="Arial"/>
              </w:rPr>
              <w:t xml:space="preserve"> </w:t>
            </w:r>
            <w:r w:rsidR="00FA7663" w:rsidRPr="004B3E3C">
              <w:rPr>
                <w:rFonts w:cs="Arial"/>
              </w:rPr>
              <w:t>0dBi</w:t>
            </w:r>
            <w:r w:rsidRPr="004B3E3C">
              <w:rPr>
                <w:rFonts w:cs="Arial"/>
              </w:rPr>
              <w:t xml:space="preserve"> </w:t>
            </w:r>
            <w:r w:rsidR="00FA7663" w:rsidRPr="004B3E3C">
              <w:rPr>
                <w:rFonts w:cs="Arial"/>
              </w:rPr>
              <w:t>gain</w:t>
            </w:r>
            <w:r w:rsidRPr="004B3E3C">
              <w:rPr>
                <w:rFonts w:cs="Arial"/>
              </w:rPr>
              <w:t xml:space="preserve"> </w:t>
            </w:r>
            <w:r w:rsidR="00FA7663" w:rsidRPr="004B3E3C">
              <w:rPr>
                <w:rFonts w:cs="Arial"/>
              </w:rPr>
              <w:t>antenna</w:t>
            </w:r>
            <w:r w:rsidRPr="004B3E3C">
              <w:rPr>
                <w:rFonts w:cs="Arial"/>
              </w:rPr>
              <w:t xml:space="preserve"> </w:t>
            </w:r>
            <w:r w:rsidR="00FA7663" w:rsidRPr="004B3E3C">
              <w:rPr>
                <w:rFonts w:cs="Arial"/>
              </w:rPr>
              <w:t>at</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centre</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the</w:t>
            </w:r>
            <w:r w:rsidRPr="004B3E3C">
              <w:rPr>
                <w:rFonts w:cs="Arial"/>
              </w:rPr>
              <w:t xml:space="preserve"> </w:t>
            </w:r>
            <w:r w:rsidR="00FA7663" w:rsidRPr="004B3E3C">
              <w:rPr>
                <w:rFonts w:cs="Arial"/>
              </w:rPr>
              <w:t>quiet</w:t>
            </w:r>
            <w:r w:rsidRPr="004B3E3C">
              <w:rPr>
                <w:rFonts w:cs="Arial"/>
              </w:rPr>
              <w:t xml:space="preserve"> </w:t>
            </w:r>
            <w:r w:rsidR="00FA7663" w:rsidRPr="004B3E3C">
              <w:rPr>
                <w:rFonts w:cs="Arial"/>
              </w:rPr>
              <w:t>zone</w:t>
            </w:r>
          </w:p>
          <w:p w14:paraId="42B9F33A" w14:textId="29A1CE6E" w:rsidR="00FA7663" w:rsidRPr="004B3E3C" w:rsidRDefault="00CA742D" w:rsidP="00AA16CD">
            <w:pPr>
              <w:pStyle w:val="TAN"/>
              <w:keepNext w:val="0"/>
              <w:keepLines w:val="0"/>
              <w:rPr>
                <w:rFonts w:cs="Arial"/>
                <w:lang w:eastAsia="zh-CN"/>
              </w:rPr>
            </w:pPr>
            <w:r w:rsidRPr="004B3E3C">
              <w:rPr>
                <w:rFonts w:cs="Arial"/>
              </w:rPr>
              <w:t>NOTE 6:</w:t>
            </w:r>
            <w:r w:rsidRPr="004B3E3C">
              <w:rPr>
                <w:rFonts w:cs="Arial"/>
              </w:rPr>
              <w:tab/>
            </w:r>
            <w:r w:rsidR="00FA7663" w:rsidRPr="004B3E3C">
              <w:rPr>
                <w:rFonts w:cs="Arial"/>
              </w:rPr>
              <w:t>Void</w:t>
            </w:r>
          </w:p>
          <w:p w14:paraId="72B4DA39" w14:textId="79B3A875"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Void</w:t>
            </w:r>
          </w:p>
          <w:p w14:paraId="1F24BAF7" w14:textId="28A28AE6" w:rsidR="00FA7663" w:rsidRPr="004B3E3C" w:rsidRDefault="00CA742D" w:rsidP="00AA16CD">
            <w:pPr>
              <w:pStyle w:val="TAN"/>
              <w:keepNext w:val="0"/>
              <w:keepLines w:val="0"/>
              <w:rPr>
                <w:rFonts w:cs="Arial"/>
                <w:lang w:eastAsia="zh-CN"/>
              </w:rPr>
            </w:pPr>
            <w:r w:rsidRPr="004B3E3C">
              <w:t>NOTE 8:</w:t>
            </w:r>
            <w:r w:rsidRPr="004B3E3C">
              <w:tab/>
            </w:r>
            <w:r w:rsidR="00FA7663" w:rsidRPr="004B3E3C">
              <w:t>Information</w:t>
            </w:r>
            <w:r w:rsidRPr="004B3E3C">
              <w:t xml:space="preserve"> </w:t>
            </w:r>
            <w:r w:rsidR="00FA7663" w:rsidRPr="004B3E3C">
              <w:t>about</w:t>
            </w:r>
            <w:r w:rsidRPr="004B3E3C">
              <w:t xml:space="preserve"> </w:t>
            </w:r>
            <w:r w:rsidR="00FA7663" w:rsidRPr="004B3E3C">
              <w:t>types</w:t>
            </w:r>
            <w:r w:rsidRPr="004B3E3C">
              <w:t xml:space="preserve"> </w:t>
            </w:r>
            <w:r w:rsidR="00FA7663" w:rsidRPr="004B3E3C">
              <w:t>of</w:t>
            </w:r>
            <w:r w:rsidRPr="004B3E3C">
              <w:t xml:space="preserve"> </w:t>
            </w:r>
            <w:r w:rsidR="00FA7663" w:rsidRPr="004B3E3C">
              <w:t>UE</w:t>
            </w:r>
            <w:r w:rsidRPr="004B3E3C">
              <w:t xml:space="preserve"> </w:t>
            </w:r>
            <w:r w:rsidR="00FA7663" w:rsidRPr="004B3E3C">
              <w:t>beam</w:t>
            </w:r>
            <w:r w:rsidRPr="004B3E3C">
              <w:t xml:space="preserve"> </w:t>
            </w:r>
            <w:r w:rsidR="00FA7663" w:rsidRPr="004B3E3C">
              <w:t>is</w:t>
            </w:r>
            <w:r w:rsidRPr="004B3E3C">
              <w:t xml:space="preserve"> </w:t>
            </w:r>
            <w:r w:rsidR="00FA7663" w:rsidRPr="004B3E3C">
              <w:t>given</w:t>
            </w:r>
            <w:r w:rsidRPr="004B3E3C">
              <w:t xml:space="preserve"> </w:t>
            </w:r>
            <w:r w:rsidR="00FA7663" w:rsidRPr="004B3E3C">
              <w:t>in</w:t>
            </w:r>
            <w:r w:rsidRPr="004B3E3C">
              <w:t xml:space="preserve"> </w:t>
            </w:r>
            <w:r w:rsidR="00FA7663" w:rsidRPr="004B3E3C">
              <w:t>B.2.1.3</w:t>
            </w:r>
            <w:r w:rsidR="00B90435" w:rsidRPr="004B3E3C">
              <w:t xml:space="preserve"> of</w:t>
            </w:r>
            <w:r w:rsidRPr="004B3E3C">
              <w:t xml:space="preserve"> </w:t>
            </w:r>
            <w:r w:rsidR="00B90435" w:rsidRPr="004B3E3C">
              <w:t>TS</w:t>
            </w:r>
            <w:r w:rsidRPr="004B3E3C">
              <w:t xml:space="preserve"> </w:t>
            </w:r>
            <w:r w:rsidR="00FA7663" w:rsidRPr="004B3E3C">
              <w:t>38.133</w:t>
            </w:r>
            <w:r w:rsidRPr="004B3E3C">
              <w:t xml:space="preserve"> </w:t>
            </w:r>
            <w:r w:rsidR="00FA7663" w:rsidRPr="004B3E3C">
              <w:t>[6],</w:t>
            </w:r>
            <w:r w:rsidRPr="004B3E3C">
              <w:t xml:space="preserve"> </w:t>
            </w:r>
            <w:r w:rsidR="00FA7663" w:rsidRPr="004B3E3C">
              <w:t>and</w:t>
            </w:r>
            <w:r w:rsidRPr="004B3E3C">
              <w:t xml:space="preserve"> </w:t>
            </w:r>
            <w:r w:rsidR="00FA7663" w:rsidRPr="004B3E3C">
              <w:t>does</w:t>
            </w:r>
            <w:r w:rsidRPr="004B3E3C">
              <w:t xml:space="preserve"> </w:t>
            </w:r>
            <w:r w:rsidR="00FA7663" w:rsidRPr="004B3E3C">
              <w:t>not</w:t>
            </w:r>
            <w:r w:rsidRPr="004B3E3C">
              <w:t xml:space="preserve"> </w:t>
            </w:r>
            <w:r w:rsidR="00FA7663" w:rsidRPr="004B3E3C">
              <w:t>limit</w:t>
            </w:r>
            <w:r w:rsidRPr="004B3E3C">
              <w:t xml:space="preserve"> </w:t>
            </w:r>
            <w:r w:rsidR="00FA7663" w:rsidRPr="004B3E3C">
              <w:t>UE</w:t>
            </w:r>
            <w:r w:rsidRPr="004B3E3C">
              <w:t xml:space="preserve"> </w:t>
            </w:r>
            <w:r w:rsidR="00FA7663" w:rsidRPr="004B3E3C">
              <w:t>implementation</w:t>
            </w:r>
            <w:r w:rsidRPr="004B3E3C">
              <w:t xml:space="preserve"> </w:t>
            </w:r>
            <w:r w:rsidR="00FA7663" w:rsidRPr="004B3E3C">
              <w:t>or</w:t>
            </w:r>
            <w:r w:rsidRPr="004B3E3C">
              <w:t xml:space="preserve"> </w:t>
            </w:r>
            <w:r w:rsidR="00FA7663" w:rsidRPr="004B3E3C">
              <w:t>test</w:t>
            </w:r>
            <w:r w:rsidRPr="004B3E3C">
              <w:t xml:space="preserve"> </w:t>
            </w:r>
            <w:r w:rsidR="00FA7663" w:rsidRPr="004B3E3C">
              <w:t>system</w:t>
            </w:r>
            <w:r w:rsidRPr="004B3E3C">
              <w:t xml:space="preserve"> </w:t>
            </w:r>
            <w:r w:rsidR="00FA7663" w:rsidRPr="004B3E3C">
              <w:t>implementation</w:t>
            </w:r>
          </w:p>
        </w:tc>
      </w:tr>
      <w:bookmarkEnd w:id="684"/>
    </w:tbl>
    <w:p w14:paraId="34D80388" w14:textId="77777777" w:rsidR="00FA7663" w:rsidRPr="004B3E3C" w:rsidRDefault="00FA7663" w:rsidP="00AA16CD"/>
    <w:p w14:paraId="5E0C38C5" w14:textId="77777777" w:rsidR="00FA7663" w:rsidRPr="004B3E3C" w:rsidRDefault="00FA7663" w:rsidP="00CD5AB8">
      <w:pPr>
        <w:pStyle w:val="TH"/>
        <w:keepLines w:val="0"/>
      </w:pPr>
      <w:r w:rsidRPr="004B3E3C">
        <w:t>Table 5.7.2.2.5-3: evaluation limits for the reported values for T1 and T2 absolute accuracy rules R1, R2, R4, R5</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93"/>
        <w:gridCol w:w="3418"/>
        <w:gridCol w:w="3391"/>
      </w:tblGrid>
      <w:tr w:rsidR="00FA7663" w:rsidRPr="004B3E3C" w14:paraId="68B60083" w14:textId="77777777" w:rsidTr="00CA742D">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15EAB888" w14:textId="402EFFAF" w:rsidR="00FA7663" w:rsidRPr="004B3E3C" w:rsidRDefault="00FA7663" w:rsidP="00CD5AB8">
            <w:pPr>
              <w:pStyle w:val="TAH"/>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6B572C8" w14:textId="77777777" w:rsidTr="00CA742D">
        <w:trPr>
          <w:jc w:val="center"/>
        </w:trPr>
        <w:tc>
          <w:tcPr>
            <w:tcW w:w="2693" w:type="dxa"/>
            <w:tcBorders>
              <w:top w:val="single" w:sz="4" w:space="0" w:color="auto"/>
              <w:left w:val="single" w:sz="4" w:space="0" w:color="auto"/>
              <w:bottom w:val="single" w:sz="4" w:space="0" w:color="auto"/>
              <w:right w:val="single" w:sz="4" w:space="0" w:color="auto"/>
            </w:tcBorders>
            <w:vAlign w:val="center"/>
          </w:tcPr>
          <w:p w14:paraId="293E89E4" w14:textId="1F5ABA63" w:rsidR="00FA7663" w:rsidRPr="004B3E3C" w:rsidRDefault="00FA7663" w:rsidP="00CD5AB8">
            <w:pPr>
              <w:pStyle w:val="TAH"/>
              <w:keepLines w:val="0"/>
            </w:pPr>
            <w:r w:rsidRPr="004B3E3C">
              <w:t>Normal</w:t>
            </w:r>
            <w:r w:rsidR="00CA742D" w:rsidRPr="004B3E3C">
              <w:t xml:space="preserve"> </w:t>
            </w:r>
            <w:r w:rsidRPr="004B3E3C">
              <w:t>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F3CC3AC" w14:textId="6B4A40FA" w:rsidR="00FA7663" w:rsidRPr="004B3E3C" w:rsidRDefault="00FA7663" w:rsidP="00CD5AB8">
            <w:pPr>
              <w:pStyle w:val="TAH"/>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392B8124" w14:textId="471DC3FF" w:rsidR="00FA7663" w:rsidRPr="004B3E3C" w:rsidRDefault="00FA7663" w:rsidP="00CD5AB8">
            <w:pPr>
              <w:pStyle w:val="TAH"/>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55060BE2" w14:textId="5F638DD7" w:rsidR="00FA7663" w:rsidRPr="004B3E3C" w:rsidRDefault="00FA7663" w:rsidP="00CD5AB8">
            <w:pPr>
              <w:pStyle w:val="TAH"/>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6402B3B7" w14:textId="46B72547" w:rsidR="00FA7663" w:rsidRPr="004B3E3C" w:rsidRDefault="00FA7663" w:rsidP="00CD5AB8">
            <w:pPr>
              <w:pStyle w:val="TAH"/>
              <w:keepLines w:val="0"/>
            </w:pPr>
            <w:r w:rsidRPr="004B3E3C">
              <w:t>All</w:t>
            </w:r>
            <w:r w:rsidR="00CA742D" w:rsidRPr="004B3E3C">
              <w:t xml:space="preserve"> </w:t>
            </w:r>
            <w:r w:rsidRPr="004B3E3C">
              <w:t>bands</w:t>
            </w:r>
          </w:p>
        </w:tc>
      </w:tr>
      <w:tr w:rsidR="00FA7663" w:rsidRPr="004B3E3C" w14:paraId="51D91124" w14:textId="77777777" w:rsidTr="00CA742D">
        <w:trPr>
          <w:jc w:val="center"/>
        </w:trPr>
        <w:tc>
          <w:tcPr>
            <w:tcW w:w="2693" w:type="dxa"/>
            <w:tcBorders>
              <w:top w:val="single" w:sz="4" w:space="0" w:color="auto"/>
              <w:left w:val="single" w:sz="4" w:space="0" w:color="auto"/>
              <w:right w:val="single" w:sz="4" w:space="0" w:color="auto"/>
            </w:tcBorders>
            <w:vAlign w:val="center"/>
          </w:tcPr>
          <w:p w14:paraId="0A0153CD" w14:textId="6EBD94AE"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6FF89D96" w14:textId="77777777" w:rsidR="00FA7663" w:rsidRPr="004B3E3C" w:rsidRDefault="00FA7663" w:rsidP="00CD5AB8">
            <w:pPr>
              <w:pStyle w:val="TAC"/>
              <w:keepLines w:val="0"/>
            </w:pPr>
            <w:r w:rsidRPr="004B3E3C">
              <w:t>RSRQ_41</w:t>
            </w:r>
          </w:p>
        </w:tc>
        <w:tc>
          <w:tcPr>
            <w:tcW w:w="3391" w:type="dxa"/>
            <w:tcBorders>
              <w:top w:val="single" w:sz="4" w:space="0" w:color="auto"/>
              <w:left w:val="single" w:sz="4" w:space="0" w:color="auto"/>
              <w:right w:val="single" w:sz="4" w:space="0" w:color="auto"/>
            </w:tcBorders>
            <w:vAlign w:val="center"/>
          </w:tcPr>
          <w:p w14:paraId="2FC27396" w14:textId="77777777" w:rsidR="00FA7663" w:rsidRPr="004B3E3C" w:rsidRDefault="00FA7663" w:rsidP="00CD5AB8">
            <w:pPr>
              <w:pStyle w:val="TAC"/>
              <w:keepLines w:val="0"/>
            </w:pPr>
            <w:r w:rsidRPr="004B3E3C">
              <w:t>RSRQ_37</w:t>
            </w:r>
          </w:p>
        </w:tc>
      </w:tr>
      <w:tr w:rsidR="00FA7663" w:rsidRPr="004B3E3C" w14:paraId="544067E8" w14:textId="77777777" w:rsidTr="00CA742D">
        <w:trPr>
          <w:jc w:val="center"/>
        </w:trPr>
        <w:tc>
          <w:tcPr>
            <w:tcW w:w="2693" w:type="dxa"/>
            <w:tcBorders>
              <w:top w:val="single" w:sz="4" w:space="0" w:color="auto"/>
              <w:left w:val="single" w:sz="4" w:space="0" w:color="auto"/>
              <w:right w:val="single" w:sz="4" w:space="0" w:color="auto"/>
            </w:tcBorders>
            <w:vAlign w:val="center"/>
          </w:tcPr>
          <w:p w14:paraId="0F736F24" w14:textId="46A7349D" w:rsidR="00FA7663" w:rsidRPr="004B3E3C" w:rsidRDefault="00FA7663" w:rsidP="00CD5AB8">
            <w:pPr>
              <w:pStyle w:val="TAL"/>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5A7B827B" w14:textId="77777777" w:rsidR="00FA7663" w:rsidRPr="004B3E3C" w:rsidRDefault="00FA7663" w:rsidP="00CD5AB8">
            <w:pPr>
              <w:pStyle w:val="TAC"/>
              <w:keepLines w:val="0"/>
            </w:pPr>
            <w:r w:rsidRPr="004B3E3C">
              <w:t>RSRQ_73</w:t>
            </w:r>
          </w:p>
        </w:tc>
        <w:tc>
          <w:tcPr>
            <w:tcW w:w="3391" w:type="dxa"/>
            <w:tcBorders>
              <w:top w:val="single" w:sz="4" w:space="0" w:color="auto"/>
              <w:left w:val="single" w:sz="4" w:space="0" w:color="auto"/>
              <w:right w:val="single" w:sz="4" w:space="0" w:color="auto"/>
            </w:tcBorders>
            <w:vAlign w:val="center"/>
          </w:tcPr>
          <w:p w14:paraId="4F4990AF" w14:textId="77777777" w:rsidR="00FA7663" w:rsidRPr="004B3E3C" w:rsidRDefault="00FA7663" w:rsidP="00CD5AB8">
            <w:pPr>
              <w:pStyle w:val="TAC"/>
              <w:keepLines w:val="0"/>
            </w:pPr>
            <w:r w:rsidRPr="004B3E3C">
              <w:t>RSRQ_74</w:t>
            </w:r>
          </w:p>
        </w:tc>
      </w:tr>
      <w:tr w:rsidR="00FA7663" w:rsidRPr="004B3E3C" w14:paraId="70D79860" w14:textId="77777777" w:rsidTr="00CA742D">
        <w:trPr>
          <w:jc w:val="center"/>
        </w:trPr>
        <w:tc>
          <w:tcPr>
            <w:tcW w:w="2693" w:type="dxa"/>
            <w:tcBorders>
              <w:top w:val="single" w:sz="4" w:space="0" w:color="auto"/>
              <w:left w:val="single" w:sz="4" w:space="0" w:color="auto"/>
              <w:right w:val="single" w:sz="4" w:space="0" w:color="auto"/>
            </w:tcBorders>
            <w:vAlign w:val="center"/>
          </w:tcPr>
          <w:p w14:paraId="45DF236C" w14:textId="0885ADA3" w:rsidR="00FA7663" w:rsidRPr="004B3E3C" w:rsidRDefault="00FA7663" w:rsidP="00CD5AB8">
            <w:pPr>
              <w:pStyle w:val="TAL"/>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1C5EAE8B" w14:textId="77777777" w:rsidR="00FA7663" w:rsidRPr="004B3E3C" w:rsidRDefault="00FA7663" w:rsidP="00CD5AB8">
            <w:pPr>
              <w:pStyle w:val="TAC"/>
              <w:keepLines w:val="0"/>
            </w:pPr>
            <w:r w:rsidRPr="004B3E3C">
              <w:t>RSRQ_41</w:t>
            </w:r>
          </w:p>
        </w:tc>
        <w:tc>
          <w:tcPr>
            <w:tcW w:w="3391" w:type="dxa"/>
            <w:tcBorders>
              <w:top w:val="single" w:sz="4" w:space="0" w:color="auto"/>
              <w:left w:val="single" w:sz="4" w:space="0" w:color="auto"/>
              <w:right w:val="single" w:sz="4" w:space="0" w:color="auto"/>
            </w:tcBorders>
            <w:vAlign w:val="center"/>
          </w:tcPr>
          <w:p w14:paraId="775AC8D5" w14:textId="77777777" w:rsidR="00FA7663" w:rsidRPr="004B3E3C" w:rsidRDefault="00FA7663" w:rsidP="00CD5AB8">
            <w:pPr>
              <w:pStyle w:val="TAC"/>
              <w:keepLines w:val="0"/>
            </w:pPr>
            <w:r w:rsidRPr="004B3E3C">
              <w:t>RSRQ_37</w:t>
            </w:r>
          </w:p>
        </w:tc>
      </w:tr>
      <w:tr w:rsidR="00FA7663" w:rsidRPr="004B3E3C" w14:paraId="4B9D500D" w14:textId="77777777" w:rsidTr="00CA742D">
        <w:trPr>
          <w:jc w:val="center"/>
        </w:trPr>
        <w:tc>
          <w:tcPr>
            <w:tcW w:w="2693" w:type="dxa"/>
            <w:tcBorders>
              <w:top w:val="single" w:sz="4" w:space="0" w:color="auto"/>
              <w:left w:val="single" w:sz="4" w:space="0" w:color="auto"/>
              <w:right w:val="single" w:sz="4" w:space="0" w:color="auto"/>
            </w:tcBorders>
            <w:vAlign w:val="center"/>
          </w:tcPr>
          <w:p w14:paraId="19FD849A" w14:textId="20E3DE0F"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2DD4C6D0" w14:textId="77777777" w:rsidR="00FA7663" w:rsidRPr="004B3E3C" w:rsidRDefault="00FA7663" w:rsidP="00AA16CD">
            <w:pPr>
              <w:pStyle w:val="TAC"/>
              <w:keepNext w:val="0"/>
              <w:keepLines w:val="0"/>
            </w:pPr>
            <w:r w:rsidRPr="004B3E3C">
              <w:t>RSRQ_73</w:t>
            </w:r>
          </w:p>
        </w:tc>
        <w:tc>
          <w:tcPr>
            <w:tcW w:w="3391" w:type="dxa"/>
            <w:tcBorders>
              <w:top w:val="single" w:sz="4" w:space="0" w:color="auto"/>
              <w:left w:val="single" w:sz="4" w:space="0" w:color="auto"/>
              <w:right w:val="single" w:sz="4" w:space="0" w:color="auto"/>
            </w:tcBorders>
            <w:vAlign w:val="center"/>
          </w:tcPr>
          <w:p w14:paraId="56DBDC3F" w14:textId="77777777" w:rsidR="00FA7663" w:rsidRPr="004B3E3C" w:rsidRDefault="00FA7663" w:rsidP="00AA16CD">
            <w:pPr>
              <w:pStyle w:val="TAC"/>
              <w:keepNext w:val="0"/>
              <w:keepLines w:val="0"/>
            </w:pPr>
            <w:r w:rsidRPr="004B3E3C">
              <w:t>RSRQ_74</w:t>
            </w:r>
          </w:p>
        </w:tc>
      </w:tr>
      <w:tr w:rsidR="00FA7663" w:rsidRPr="004B3E3C" w14:paraId="75F884D1" w14:textId="77777777" w:rsidTr="00CA742D">
        <w:trPr>
          <w:jc w:val="center"/>
        </w:trPr>
        <w:tc>
          <w:tcPr>
            <w:tcW w:w="2693" w:type="dxa"/>
            <w:tcBorders>
              <w:top w:val="single" w:sz="4" w:space="0" w:color="auto"/>
              <w:left w:val="single" w:sz="4" w:space="0" w:color="auto"/>
              <w:bottom w:val="single" w:sz="4" w:space="0" w:color="auto"/>
              <w:right w:val="single" w:sz="4" w:space="0" w:color="auto"/>
            </w:tcBorders>
            <w:vAlign w:val="center"/>
          </w:tcPr>
          <w:p w14:paraId="6D14E387" w14:textId="5BF6F89D"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3418" w:type="dxa"/>
            <w:tcBorders>
              <w:top w:val="single" w:sz="4" w:space="0" w:color="auto"/>
              <w:left w:val="single" w:sz="4" w:space="0" w:color="auto"/>
              <w:bottom w:val="single" w:sz="4" w:space="0" w:color="auto"/>
              <w:right w:val="single" w:sz="4" w:space="0" w:color="auto"/>
            </w:tcBorders>
            <w:vAlign w:val="center"/>
          </w:tcPr>
          <w:p w14:paraId="5569A5F5" w14:textId="7477239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511081D8" w14:textId="1B7CFF1D"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01520D25" w14:textId="19F74F0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43CEF778" w14:textId="63E9AE87"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14F86B27" w14:textId="77777777" w:rsidTr="00CA742D">
        <w:trPr>
          <w:jc w:val="center"/>
        </w:trPr>
        <w:tc>
          <w:tcPr>
            <w:tcW w:w="2693" w:type="dxa"/>
            <w:tcBorders>
              <w:top w:val="single" w:sz="4" w:space="0" w:color="auto"/>
              <w:left w:val="single" w:sz="4" w:space="0" w:color="auto"/>
              <w:right w:val="single" w:sz="4" w:space="0" w:color="auto"/>
            </w:tcBorders>
            <w:vAlign w:val="center"/>
          </w:tcPr>
          <w:p w14:paraId="5A0C4381" w14:textId="0657F6BA"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23869630" w14:textId="178D7F67" w:rsidR="00FA7663" w:rsidRPr="004B3E3C" w:rsidRDefault="00FA7663" w:rsidP="00AA16CD">
            <w:pPr>
              <w:pStyle w:val="TAC"/>
              <w:keepNext w:val="0"/>
              <w:keepLines w:val="0"/>
            </w:pPr>
            <w:r w:rsidRPr="004B3E3C">
              <w:t>RSRQ_41</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7D3C7F9B" w14:textId="5BCCC10E" w:rsidR="00FA7663" w:rsidRPr="004B3E3C" w:rsidRDefault="00FA7663" w:rsidP="00AA16CD">
            <w:pPr>
              <w:pStyle w:val="TAC"/>
              <w:keepNext w:val="0"/>
              <w:keepLines w:val="0"/>
            </w:pPr>
            <w:r w:rsidRPr="004B3E3C">
              <w:t>RSRQ_37</w:t>
            </w:r>
            <w:r w:rsidR="00CA742D" w:rsidRPr="004B3E3C">
              <w:t xml:space="preserve"> </w:t>
            </w:r>
            <w:r w:rsidRPr="004B3E3C">
              <w:t>+</w:t>
            </w:r>
            <w:r w:rsidR="00CA742D" w:rsidRPr="004B3E3C">
              <w:t xml:space="preserve"> </w:t>
            </w:r>
            <w:r w:rsidRPr="004B3E3C">
              <w:t>FFS</w:t>
            </w:r>
          </w:p>
        </w:tc>
      </w:tr>
      <w:tr w:rsidR="00FA7663" w:rsidRPr="004B3E3C" w14:paraId="203DC902" w14:textId="77777777" w:rsidTr="00CA742D">
        <w:trPr>
          <w:jc w:val="center"/>
        </w:trPr>
        <w:tc>
          <w:tcPr>
            <w:tcW w:w="2693" w:type="dxa"/>
            <w:tcBorders>
              <w:top w:val="single" w:sz="4" w:space="0" w:color="auto"/>
              <w:left w:val="single" w:sz="4" w:space="0" w:color="auto"/>
              <w:right w:val="single" w:sz="4" w:space="0" w:color="auto"/>
            </w:tcBorders>
            <w:vAlign w:val="center"/>
          </w:tcPr>
          <w:p w14:paraId="193364CD" w14:textId="65A1C462"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2)</w:t>
            </w:r>
          </w:p>
        </w:tc>
        <w:tc>
          <w:tcPr>
            <w:tcW w:w="3418" w:type="dxa"/>
            <w:tcBorders>
              <w:top w:val="single" w:sz="4" w:space="0" w:color="auto"/>
              <w:left w:val="single" w:sz="4" w:space="0" w:color="auto"/>
              <w:right w:val="single" w:sz="4" w:space="0" w:color="auto"/>
            </w:tcBorders>
            <w:vAlign w:val="center"/>
          </w:tcPr>
          <w:p w14:paraId="63AED7B3" w14:textId="3EB969E3" w:rsidR="00FA7663" w:rsidRPr="004B3E3C" w:rsidRDefault="00FA7663" w:rsidP="00AA16CD">
            <w:pPr>
              <w:pStyle w:val="TAC"/>
              <w:keepNext w:val="0"/>
              <w:keepLines w:val="0"/>
            </w:pPr>
            <w:r w:rsidRPr="004B3E3C">
              <w:t>RSRQ_73</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4595D5F4" w14:textId="1E54A0B3" w:rsidR="00FA7663" w:rsidRPr="004B3E3C" w:rsidRDefault="00FA7663" w:rsidP="00AA16CD">
            <w:pPr>
              <w:pStyle w:val="TAC"/>
              <w:keepNext w:val="0"/>
              <w:keepLines w:val="0"/>
            </w:pPr>
            <w:r w:rsidRPr="004B3E3C">
              <w:t>RSRQ_74</w:t>
            </w:r>
            <w:r w:rsidR="00CA742D" w:rsidRPr="004B3E3C">
              <w:t xml:space="preserve"> </w:t>
            </w:r>
            <w:r w:rsidRPr="004B3E3C">
              <w:t>+</w:t>
            </w:r>
            <w:r w:rsidR="00CA742D" w:rsidRPr="004B3E3C">
              <w:t xml:space="preserve"> </w:t>
            </w:r>
            <w:r w:rsidRPr="004B3E3C">
              <w:t>FFS</w:t>
            </w:r>
          </w:p>
        </w:tc>
      </w:tr>
      <w:tr w:rsidR="00FA7663" w:rsidRPr="004B3E3C" w14:paraId="29CA27F1" w14:textId="77777777" w:rsidTr="00CA742D">
        <w:trPr>
          <w:jc w:val="center"/>
        </w:trPr>
        <w:tc>
          <w:tcPr>
            <w:tcW w:w="2693" w:type="dxa"/>
            <w:tcBorders>
              <w:top w:val="single" w:sz="4" w:space="0" w:color="auto"/>
              <w:left w:val="single" w:sz="4" w:space="0" w:color="auto"/>
              <w:right w:val="single" w:sz="4" w:space="0" w:color="auto"/>
            </w:tcBorders>
            <w:vAlign w:val="center"/>
          </w:tcPr>
          <w:p w14:paraId="7D55239F" w14:textId="6F0C78C7"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4644790E" w14:textId="7E19C48C" w:rsidR="00FA7663" w:rsidRPr="004B3E3C" w:rsidRDefault="00FA7663" w:rsidP="00AA16CD">
            <w:pPr>
              <w:pStyle w:val="TAC"/>
              <w:keepNext w:val="0"/>
              <w:keepLines w:val="0"/>
            </w:pPr>
            <w:r w:rsidRPr="004B3E3C">
              <w:t>RSRQ_41</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4BE4F650" w14:textId="435D8C34" w:rsidR="00FA7663" w:rsidRPr="004B3E3C" w:rsidRDefault="00FA7663" w:rsidP="00AA16CD">
            <w:pPr>
              <w:pStyle w:val="TAC"/>
              <w:keepNext w:val="0"/>
              <w:keepLines w:val="0"/>
            </w:pPr>
            <w:r w:rsidRPr="004B3E3C">
              <w:t>RSRQ_37</w:t>
            </w:r>
            <w:r w:rsidR="00CA742D" w:rsidRPr="004B3E3C">
              <w:t xml:space="preserve"> </w:t>
            </w:r>
            <w:r w:rsidRPr="004B3E3C">
              <w:t>+</w:t>
            </w:r>
            <w:r w:rsidR="00CA742D" w:rsidRPr="004B3E3C">
              <w:t xml:space="preserve"> </w:t>
            </w:r>
            <w:r w:rsidRPr="004B3E3C">
              <w:t>FFS</w:t>
            </w:r>
          </w:p>
        </w:tc>
      </w:tr>
      <w:tr w:rsidR="00FA7663" w:rsidRPr="004B3E3C" w14:paraId="5760E573" w14:textId="77777777" w:rsidTr="00CA742D">
        <w:trPr>
          <w:jc w:val="center"/>
        </w:trPr>
        <w:tc>
          <w:tcPr>
            <w:tcW w:w="2693" w:type="dxa"/>
            <w:tcBorders>
              <w:top w:val="single" w:sz="4" w:space="0" w:color="auto"/>
              <w:left w:val="single" w:sz="4" w:space="0" w:color="auto"/>
              <w:right w:val="single" w:sz="4" w:space="0" w:color="auto"/>
            </w:tcBorders>
            <w:vAlign w:val="center"/>
          </w:tcPr>
          <w:p w14:paraId="4B6B09F6" w14:textId="27C48541"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3418" w:type="dxa"/>
            <w:tcBorders>
              <w:top w:val="single" w:sz="4" w:space="0" w:color="auto"/>
              <w:left w:val="single" w:sz="4" w:space="0" w:color="auto"/>
              <w:right w:val="single" w:sz="4" w:space="0" w:color="auto"/>
            </w:tcBorders>
            <w:vAlign w:val="center"/>
          </w:tcPr>
          <w:p w14:paraId="646A1229" w14:textId="5FED9DB3" w:rsidR="00FA7663" w:rsidRPr="004B3E3C" w:rsidRDefault="00FA7663" w:rsidP="00AA16CD">
            <w:pPr>
              <w:pStyle w:val="TAC"/>
              <w:keepNext w:val="0"/>
              <w:keepLines w:val="0"/>
            </w:pPr>
            <w:r w:rsidRPr="004B3E3C">
              <w:t>RSRQ_73</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54478908" w14:textId="3160EF39" w:rsidR="00FA7663" w:rsidRPr="004B3E3C" w:rsidRDefault="00FA7663" w:rsidP="00AA16CD">
            <w:pPr>
              <w:pStyle w:val="TAC"/>
              <w:keepNext w:val="0"/>
              <w:keepLines w:val="0"/>
            </w:pPr>
            <w:r w:rsidRPr="004B3E3C">
              <w:t>RSRQ_74</w:t>
            </w:r>
            <w:r w:rsidR="00CA742D" w:rsidRPr="004B3E3C">
              <w:t xml:space="preserve"> </w:t>
            </w:r>
            <w:r w:rsidRPr="004B3E3C">
              <w:t>+</w:t>
            </w:r>
            <w:r w:rsidR="00CA742D" w:rsidRPr="004B3E3C">
              <w:t xml:space="preserve"> </w:t>
            </w:r>
            <w:r w:rsidRPr="004B3E3C">
              <w:t>FFS</w:t>
            </w:r>
          </w:p>
        </w:tc>
      </w:tr>
    </w:tbl>
    <w:p w14:paraId="3B4F5C0C" w14:textId="77777777" w:rsidR="00FA7663" w:rsidRPr="004B3E3C" w:rsidRDefault="00FA7663" w:rsidP="00AA16CD"/>
    <w:p w14:paraId="6E8B0815" w14:textId="77777777" w:rsidR="00FA7663" w:rsidRPr="004B3E3C" w:rsidRDefault="00FA7663" w:rsidP="00AA16CD">
      <w:pPr>
        <w:pStyle w:val="TH"/>
        <w:keepNext w:val="0"/>
        <w:keepLines w:val="0"/>
      </w:pPr>
      <w:r w:rsidRPr="004B3E3C">
        <w:t>Table 5.7.2.2.5-4: evaluation limits for the reported values for T1 and T2 relative accuracy rules R3, R6</w:t>
      </w:r>
    </w:p>
    <w:tbl>
      <w:tblPr>
        <w:tblW w:w="9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2714"/>
        <w:gridCol w:w="3391"/>
      </w:tblGrid>
      <w:tr w:rsidR="00FA7663" w:rsidRPr="004B3E3C" w14:paraId="3960A6C1" w14:textId="77777777" w:rsidTr="00CA742D">
        <w:trPr>
          <w:jc w:val="center"/>
        </w:trPr>
        <w:tc>
          <w:tcPr>
            <w:tcW w:w="9502" w:type="dxa"/>
            <w:gridSpan w:val="3"/>
            <w:tcBorders>
              <w:top w:val="single" w:sz="4" w:space="0" w:color="auto"/>
              <w:left w:val="single" w:sz="4" w:space="0" w:color="auto"/>
              <w:bottom w:val="single" w:sz="4" w:space="0" w:color="auto"/>
              <w:right w:val="single" w:sz="4" w:space="0" w:color="auto"/>
            </w:tcBorders>
            <w:vAlign w:val="center"/>
          </w:tcPr>
          <w:p w14:paraId="66C1F1A8" w14:textId="78920503"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6DB1AFD0"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4BEA0318" w14:textId="20109241"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2714" w:type="dxa"/>
            <w:tcBorders>
              <w:top w:val="single" w:sz="4" w:space="0" w:color="auto"/>
              <w:left w:val="single" w:sz="4" w:space="0" w:color="auto"/>
              <w:bottom w:val="single" w:sz="4" w:space="0" w:color="auto"/>
              <w:right w:val="single" w:sz="4" w:space="0" w:color="auto"/>
            </w:tcBorders>
            <w:vAlign w:val="center"/>
          </w:tcPr>
          <w:p w14:paraId="6B858669" w14:textId="22A69B08"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7C824A0D" w14:textId="5C4542D9"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2D5FC1BF" w14:textId="0809D7A9"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4D987AF4" w14:textId="1A992B34"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143CE8A6" w14:textId="77777777" w:rsidTr="00CA742D">
        <w:trPr>
          <w:jc w:val="center"/>
        </w:trPr>
        <w:tc>
          <w:tcPr>
            <w:tcW w:w="3397" w:type="dxa"/>
            <w:tcBorders>
              <w:top w:val="single" w:sz="4" w:space="0" w:color="auto"/>
              <w:left w:val="single" w:sz="4" w:space="0" w:color="auto"/>
              <w:right w:val="single" w:sz="4" w:space="0" w:color="auto"/>
            </w:tcBorders>
            <w:vAlign w:val="center"/>
          </w:tcPr>
          <w:p w14:paraId="54B2C236" w14:textId="4DCCFD74"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68D17100" w14:textId="21B42278" w:rsidR="00FA7663" w:rsidRPr="004B3E3C" w:rsidRDefault="00FA7663" w:rsidP="00AA16CD">
            <w:pPr>
              <w:pStyle w:val="TAC"/>
              <w:keepNext w:val="0"/>
              <w:keepLines w:val="0"/>
            </w:pPr>
            <w:r w:rsidRPr="004B3E3C">
              <w:t>-</w:t>
            </w:r>
            <w:r w:rsidR="00CA742D" w:rsidRPr="004B3E3C">
              <w:t xml:space="preserve"> </w:t>
            </w:r>
            <w:r w:rsidRPr="004B3E3C">
              <w:t>7</w:t>
            </w:r>
          </w:p>
        </w:tc>
        <w:tc>
          <w:tcPr>
            <w:tcW w:w="3391" w:type="dxa"/>
            <w:tcBorders>
              <w:top w:val="single" w:sz="4" w:space="0" w:color="auto"/>
              <w:left w:val="single" w:sz="4" w:space="0" w:color="auto"/>
              <w:right w:val="single" w:sz="4" w:space="0" w:color="auto"/>
            </w:tcBorders>
            <w:vAlign w:val="center"/>
          </w:tcPr>
          <w:p w14:paraId="45E8EF9B" w14:textId="588BFD1C"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336101F9" w14:textId="77777777" w:rsidTr="00CA742D">
        <w:trPr>
          <w:jc w:val="center"/>
        </w:trPr>
        <w:tc>
          <w:tcPr>
            <w:tcW w:w="3397" w:type="dxa"/>
            <w:tcBorders>
              <w:top w:val="single" w:sz="4" w:space="0" w:color="auto"/>
              <w:left w:val="single" w:sz="4" w:space="0" w:color="auto"/>
              <w:right w:val="single" w:sz="4" w:space="0" w:color="auto"/>
            </w:tcBorders>
            <w:vAlign w:val="center"/>
          </w:tcPr>
          <w:p w14:paraId="7FB5EBE3" w14:textId="6C7C6668"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01275D87" w14:textId="51E649B5" w:rsidR="00FA7663" w:rsidRPr="004B3E3C" w:rsidRDefault="00FA7663" w:rsidP="00AA16CD">
            <w:pPr>
              <w:pStyle w:val="TAC"/>
              <w:keepNext w:val="0"/>
              <w:keepLines w:val="0"/>
            </w:pPr>
            <w:r w:rsidRPr="004B3E3C">
              <w:t>+</w:t>
            </w:r>
            <w:r w:rsidR="00CA742D" w:rsidRPr="004B3E3C">
              <w:t xml:space="preserve"> </w:t>
            </w:r>
            <w:r w:rsidRPr="004B3E3C">
              <w:t>7</w:t>
            </w:r>
          </w:p>
        </w:tc>
        <w:tc>
          <w:tcPr>
            <w:tcW w:w="3391" w:type="dxa"/>
            <w:tcBorders>
              <w:top w:val="single" w:sz="4" w:space="0" w:color="auto"/>
              <w:left w:val="single" w:sz="4" w:space="0" w:color="auto"/>
              <w:right w:val="single" w:sz="4" w:space="0" w:color="auto"/>
            </w:tcBorders>
            <w:vAlign w:val="center"/>
          </w:tcPr>
          <w:p w14:paraId="5E3BB379" w14:textId="3075DD57"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01C7C928"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2B958AAB" w14:textId="3D303701"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2714" w:type="dxa"/>
            <w:tcBorders>
              <w:top w:val="single" w:sz="4" w:space="0" w:color="auto"/>
              <w:left w:val="single" w:sz="4" w:space="0" w:color="auto"/>
              <w:bottom w:val="single" w:sz="4" w:space="0" w:color="auto"/>
              <w:right w:val="single" w:sz="4" w:space="0" w:color="auto"/>
            </w:tcBorders>
            <w:vAlign w:val="center"/>
          </w:tcPr>
          <w:p w14:paraId="22F59A77" w14:textId="0691EA9B"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433380A0" w14:textId="436B52B1"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3391" w:type="dxa"/>
            <w:tcBorders>
              <w:top w:val="single" w:sz="4" w:space="0" w:color="auto"/>
              <w:left w:val="single" w:sz="4" w:space="0" w:color="auto"/>
              <w:bottom w:val="single" w:sz="4" w:space="0" w:color="auto"/>
              <w:right w:val="single" w:sz="4" w:space="0" w:color="auto"/>
            </w:tcBorders>
            <w:vAlign w:val="center"/>
          </w:tcPr>
          <w:p w14:paraId="29DA5936" w14:textId="2C029B02"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389D335A" w14:textId="7DE63CF0" w:rsidR="00FA7663" w:rsidRPr="004B3E3C" w:rsidRDefault="00FA7663" w:rsidP="00AA16CD">
            <w:pPr>
              <w:pStyle w:val="TAH"/>
              <w:keepNext w:val="0"/>
              <w:keepLines w:val="0"/>
            </w:pPr>
            <w:r w:rsidRPr="004B3E3C">
              <w:t>All</w:t>
            </w:r>
            <w:r w:rsidR="00CA742D" w:rsidRPr="004B3E3C">
              <w:t xml:space="preserve"> </w:t>
            </w:r>
            <w:r w:rsidRPr="004B3E3C">
              <w:t>bands</w:t>
            </w:r>
          </w:p>
        </w:tc>
      </w:tr>
      <w:tr w:rsidR="00FA7663" w:rsidRPr="004B3E3C" w14:paraId="44CFEE7A" w14:textId="77777777" w:rsidTr="00CA742D">
        <w:trPr>
          <w:jc w:val="center"/>
        </w:trPr>
        <w:tc>
          <w:tcPr>
            <w:tcW w:w="3397" w:type="dxa"/>
            <w:tcBorders>
              <w:top w:val="single" w:sz="4" w:space="0" w:color="auto"/>
              <w:left w:val="single" w:sz="4" w:space="0" w:color="auto"/>
              <w:right w:val="single" w:sz="4" w:space="0" w:color="auto"/>
            </w:tcBorders>
            <w:vAlign w:val="center"/>
          </w:tcPr>
          <w:p w14:paraId="687CC59E" w14:textId="391DE2C7"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15B6202F" w14:textId="25E4DB4D" w:rsidR="00FA7663" w:rsidRPr="004B3E3C" w:rsidRDefault="00FA7663" w:rsidP="00AA16CD">
            <w:pPr>
              <w:pStyle w:val="TAC"/>
              <w:keepNext w:val="0"/>
              <w:keepLines w:val="0"/>
            </w:pPr>
            <w:r w:rsidRPr="004B3E3C">
              <w:t>–</w:t>
            </w:r>
            <w:r w:rsidR="00CA742D" w:rsidRPr="004B3E3C">
              <w:t xml:space="preserve"> </w:t>
            </w:r>
            <w:r w:rsidRPr="004B3E3C">
              <w:t>7</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06FD7721" w14:textId="10F01D8D"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r w:rsidR="00FA7663" w:rsidRPr="004B3E3C" w14:paraId="3B37C2DA" w14:textId="77777777" w:rsidTr="00CA742D">
        <w:trPr>
          <w:jc w:val="center"/>
        </w:trPr>
        <w:tc>
          <w:tcPr>
            <w:tcW w:w="3397" w:type="dxa"/>
            <w:tcBorders>
              <w:top w:val="single" w:sz="4" w:space="0" w:color="auto"/>
              <w:left w:val="single" w:sz="4" w:space="0" w:color="auto"/>
              <w:right w:val="single" w:sz="4" w:space="0" w:color="auto"/>
            </w:tcBorders>
            <w:vAlign w:val="center"/>
          </w:tcPr>
          <w:p w14:paraId="77FC8EB7" w14:textId="691BE989"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RSRQ</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2714" w:type="dxa"/>
            <w:tcBorders>
              <w:top w:val="single" w:sz="4" w:space="0" w:color="auto"/>
              <w:left w:val="single" w:sz="4" w:space="0" w:color="auto"/>
              <w:right w:val="single" w:sz="4" w:space="0" w:color="auto"/>
            </w:tcBorders>
            <w:vAlign w:val="center"/>
          </w:tcPr>
          <w:p w14:paraId="2EFBFEDD" w14:textId="34F19D44" w:rsidR="00FA7663" w:rsidRPr="004B3E3C" w:rsidRDefault="00FA7663" w:rsidP="00AA16CD">
            <w:pPr>
              <w:pStyle w:val="TAC"/>
              <w:keepNext w:val="0"/>
              <w:keepLines w:val="0"/>
            </w:pPr>
            <w:r w:rsidRPr="004B3E3C">
              <w:t>+</w:t>
            </w:r>
            <w:r w:rsidR="00CA742D" w:rsidRPr="004B3E3C">
              <w:t xml:space="preserve"> </w:t>
            </w:r>
            <w:r w:rsidRPr="004B3E3C">
              <w:t>7</w:t>
            </w:r>
            <w:r w:rsidR="00CA742D" w:rsidRPr="004B3E3C">
              <w:t xml:space="preserve"> </w:t>
            </w:r>
            <w:r w:rsidRPr="004B3E3C">
              <w:t>+</w:t>
            </w:r>
            <w:r w:rsidR="00CA742D" w:rsidRPr="004B3E3C">
              <w:t xml:space="preserve"> </w:t>
            </w:r>
            <w:r w:rsidRPr="004B3E3C">
              <w:t>FFS</w:t>
            </w:r>
          </w:p>
        </w:tc>
        <w:tc>
          <w:tcPr>
            <w:tcW w:w="3391" w:type="dxa"/>
            <w:tcBorders>
              <w:top w:val="single" w:sz="4" w:space="0" w:color="auto"/>
              <w:left w:val="single" w:sz="4" w:space="0" w:color="auto"/>
              <w:right w:val="single" w:sz="4" w:space="0" w:color="auto"/>
            </w:tcBorders>
            <w:vAlign w:val="center"/>
          </w:tcPr>
          <w:p w14:paraId="146D2BD8" w14:textId="6D78E806"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bl>
    <w:p w14:paraId="653B06AD" w14:textId="77777777" w:rsidR="00FA7663" w:rsidRPr="004B3E3C" w:rsidRDefault="00FA7663" w:rsidP="00AA16CD"/>
    <w:p w14:paraId="247C00C1" w14:textId="77777777" w:rsidR="00FA7663" w:rsidRPr="004B3E3C" w:rsidRDefault="00FA7663" w:rsidP="00AA16CD">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4435A0CA" w14:textId="77777777" w:rsidR="00FA7663" w:rsidRPr="004B3E3C" w:rsidRDefault="00FA7663" w:rsidP="00AA16CD">
      <w:pPr>
        <w:pStyle w:val="Heading3"/>
        <w:keepNext w:val="0"/>
        <w:keepLines w:val="0"/>
      </w:pPr>
      <w:bookmarkStart w:id="685" w:name="_Toc84513882"/>
      <w:bookmarkStart w:id="686" w:name="_Toc84514446"/>
      <w:bookmarkEnd w:id="683"/>
      <w:r w:rsidRPr="004B3E3C">
        <w:t>5.7.3</w:t>
      </w:r>
      <w:r w:rsidRPr="004B3E3C">
        <w:tab/>
        <w:t>SS-SINR</w:t>
      </w:r>
      <w:bookmarkEnd w:id="654"/>
      <w:bookmarkEnd w:id="655"/>
      <w:bookmarkEnd w:id="656"/>
      <w:bookmarkEnd w:id="673"/>
      <w:bookmarkEnd w:id="674"/>
      <w:bookmarkEnd w:id="675"/>
      <w:bookmarkEnd w:id="676"/>
      <w:bookmarkEnd w:id="677"/>
      <w:bookmarkEnd w:id="678"/>
      <w:bookmarkEnd w:id="679"/>
      <w:bookmarkEnd w:id="680"/>
      <w:bookmarkEnd w:id="681"/>
      <w:bookmarkEnd w:id="682"/>
      <w:bookmarkEnd w:id="685"/>
      <w:bookmarkEnd w:id="686"/>
    </w:p>
    <w:p w14:paraId="58663375" w14:textId="77777777" w:rsidR="00FA7663" w:rsidRPr="004B3E3C" w:rsidRDefault="00FA7663" w:rsidP="00AA16CD">
      <w:pPr>
        <w:pStyle w:val="Heading4"/>
        <w:keepNext w:val="0"/>
        <w:keepLines w:val="0"/>
      </w:pPr>
      <w:bookmarkStart w:id="687" w:name="_Toc44093012"/>
      <w:bookmarkStart w:id="688" w:name="_Toc44093561"/>
      <w:bookmarkStart w:id="689" w:name="_Toc44094384"/>
      <w:bookmarkStart w:id="690" w:name="_Toc44094663"/>
      <w:bookmarkStart w:id="691" w:name="_Toc52296079"/>
      <w:bookmarkStart w:id="692" w:name="_Toc59027791"/>
      <w:bookmarkStart w:id="693" w:name="_Toc69328285"/>
      <w:bookmarkStart w:id="694" w:name="_Toc75989925"/>
      <w:bookmarkStart w:id="695" w:name="_Toc75993031"/>
      <w:bookmarkStart w:id="696" w:name="_Toc76018808"/>
      <w:bookmarkStart w:id="697" w:name="_Toc84513883"/>
      <w:bookmarkStart w:id="698" w:name="_Toc84514447"/>
      <w:r w:rsidRPr="004B3E3C">
        <w:t>5.7.3.0</w:t>
      </w:r>
      <w:r w:rsidRPr="004B3E3C">
        <w:tab/>
        <w:t>Minimum conformance requirements</w:t>
      </w:r>
      <w:bookmarkEnd w:id="687"/>
      <w:bookmarkEnd w:id="688"/>
      <w:bookmarkEnd w:id="689"/>
      <w:bookmarkEnd w:id="690"/>
      <w:bookmarkEnd w:id="691"/>
      <w:bookmarkEnd w:id="692"/>
      <w:bookmarkEnd w:id="693"/>
      <w:bookmarkEnd w:id="694"/>
      <w:bookmarkEnd w:id="695"/>
      <w:bookmarkEnd w:id="696"/>
      <w:bookmarkEnd w:id="697"/>
      <w:bookmarkEnd w:id="698"/>
    </w:p>
    <w:p w14:paraId="63D0F3AE" w14:textId="77777777" w:rsidR="00FA7663" w:rsidRPr="004B3E3C" w:rsidRDefault="00FA7663" w:rsidP="00AA16CD">
      <w:pPr>
        <w:pStyle w:val="Heading5"/>
        <w:keepNext w:val="0"/>
        <w:keepLines w:val="0"/>
      </w:pPr>
      <w:bookmarkStart w:id="699" w:name="_Toc44093013"/>
      <w:bookmarkStart w:id="700" w:name="_Toc44093562"/>
      <w:bookmarkStart w:id="701" w:name="_Toc44094385"/>
      <w:bookmarkStart w:id="702" w:name="_Toc44094664"/>
      <w:bookmarkStart w:id="703" w:name="_Toc52296080"/>
      <w:bookmarkStart w:id="704" w:name="_Toc59027792"/>
      <w:bookmarkStart w:id="705" w:name="_Toc69328286"/>
      <w:bookmarkStart w:id="706" w:name="_Toc75989926"/>
      <w:bookmarkStart w:id="707" w:name="_Toc75993032"/>
      <w:bookmarkStart w:id="708" w:name="_Toc76018809"/>
      <w:bookmarkStart w:id="709" w:name="_Toc84513884"/>
      <w:bookmarkStart w:id="710" w:name="_Toc84514448"/>
      <w:r w:rsidRPr="004B3E3C">
        <w:t>5.7.3.0.1</w:t>
      </w:r>
      <w:r w:rsidRPr="004B3E3C">
        <w:tab/>
        <w:t>Intra-frequency SS-SINR measurement accuracy requirements</w:t>
      </w:r>
      <w:bookmarkEnd w:id="699"/>
      <w:bookmarkEnd w:id="700"/>
      <w:bookmarkEnd w:id="701"/>
      <w:bookmarkEnd w:id="702"/>
      <w:bookmarkEnd w:id="703"/>
      <w:bookmarkEnd w:id="704"/>
      <w:bookmarkEnd w:id="705"/>
      <w:bookmarkEnd w:id="706"/>
      <w:bookmarkEnd w:id="707"/>
      <w:bookmarkEnd w:id="708"/>
      <w:bookmarkEnd w:id="709"/>
      <w:bookmarkEnd w:id="710"/>
    </w:p>
    <w:p w14:paraId="622154CB" w14:textId="77777777" w:rsidR="00FA7663" w:rsidRPr="004B3E3C" w:rsidRDefault="00FA7663" w:rsidP="00AA16CD">
      <w:pPr>
        <w:rPr>
          <w:rFonts w:cs="v4.2.0"/>
          <w:i/>
        </w:rPr>
      </w:pPr>
      <w:r w:rsidRPr="004B3E3C">
        <w:rPr>
          <w:rFonts w:cs="v4.2.0"/>
        </w:rPr>
        <w:t>Unless otherwise specified, the requirements for absolute accuracy of SS-SINR in this clause apply to a cell on the same frequency as that of the serving cell in FR2.</w:t>
      </w:r>
    </w:p>
    <w:p w14:paraId="33BECFE1" w14:textId="77777777" w:rsidR="00FA7663" w:rsidRPr="004B3E3C" w:rsidRDefault="00FA7663" w:rsidP="00AA16CD">
      <w:pPr>
        <w:rPr>
          <w:rFonts w:cs="v4.2.0"/>
        </w:rPr>
      </w:pPr>
      <w:r w:rsidRPr="004B3E3C">
        <w:rPr>
          <w:rFonts w:cs="v4.2.0"/>
        </w:rPr>
        <w:t xml:space="preserve">The accuracy requirements in Table </w:t>
      </w:r>
      <w:r w:rsidRPr="004B3E3C">
        <w:t>5.7.3.0.1</w:t>
      </w:r>
      <w:r w:rsidRPr="004B3E3C">
        <w:rPr>
          <w:rFonts w:cs="v4.2.0"/>
        </w:rPr>
        <w:t>-1 are valid under the following conditions:</w:t>
      </w:r>
    </w:p>
    <w:p w14:paraId="3A39C64D" w14:textId="5A7A4D69" w:rsidR="00FA7663" w:rsidRPr="004B3E3C" w:rsidRDefault="00FA7663" w:rsidP="00AA16CD">
      <w:pPr>
        <w:pStyle w:val="B1"/>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55795076" w14:textId="77777777" w:rsidR="00FA7663" w:rsidRPr="004B3E3C" w:rsidRDefault="00FA7663" w:rsidP="00AA16CD">
      <w:pPr>
        <w:pStyle w:val="B1"/>
      </w:pPr>
      <w:r w:rsidRPr="004B3E3C">
        <w:t>-</w:t>
      </w:r>
      <w:r w:rsidRPr="004B3E3C">
        <w:rPr>
          <w:rFonts w:ascii="Arial" w:hAnsi="Arial"/>
          <w:sz w:val="28"/>
        </w:rPr>
        <w:tab/>
      </w:r>
      <w:r w:rsidRPr="004B3E3C">
        <w:t>Conditions for intra-frequency measurements are fulfilled according to Annex B.2.2 for a corresponding Band.</w:t>
      </w:r>
    </w:p>
    <w:p w14:paraId="2A10AC90" w14:textId="7DCE05F8" w:rsidR="00FA7663" w:rsidRPr="004B3E3C" w:rsidRDefault="00FA7663" w:rsidP="00AA16CD">
      <w:pPr>
        <w:pStyle w:val="B1"/>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5CB8E727" w14:textId="77777777" w:rsidR="00FA7663" w:rsidRPr="004B3E3C" w:rsidRDefault="00FA7663" w:rsidP="00CD5AB8">
      <w:pPr>
        <w:pStyle w:val="TH"/>
        <w:keepLines w:val="0"/>
      </w:pPr>
      <w:r w:rsidRPr="004B3E3C">
        <w:t>Table 5.7.3.0.1-1: SS-SINR Intra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6AF0BE40"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88B103" w14:textId="77777777" w:rsidR="00FA7663" w:rsidRPr="004B3E3C" w:rsidRDefault="00FA7663" w:rsidP="00CD5AB8">
            <w:pPr>
              <w:keepNext/>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62FBA4DE" w14:textId="77777777" w:rsidR="00FA7663" w:rsidRPr="004B3E3C" w:rsidRDefault="00FA7663" w:rsidP="00CD5AB8">
            <w:pPr>
              <w:keepNext/>
              <w:spacing w:after="0"/>
              <w:jc w:val="center"/>
              <w:rPr>
                <w:rFonts w:ascii="Arial" w:hAnsi="Arial"/>
                <w:b/>
                <w:sz w:val="18"/>
              </w:rPr>
            </w:pPr>
            <w:r w:rsidRPr="004B3E3C">
              <w:rPr>
                <w:rFonts w:ascii="Arial" w:hAnsi="Arial"/>
                <w:b/>
                <w:sz w:val="18"/>
              </w:rPr>
              <w:t>Conditions</w:t>
            </w:r>
          </w:p>
        </w:tc>
      </w:tr>
      <w:tr w:rsidR="00FA7663" w:rsidRPr="004B3E3C" w14:paraId="193E5752"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0BF82C7" w14:textId="4D97F1DA" w:rsidR="00FA7663" w:rsidRPr="004B3E3C" w:rsidRDefault="00FA7663" w:rsidP="00CD5AB8">
            <w:pPr>
              <w:keepNext/>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08EAEE" w14:textId="239A5FF0" w:rsidR="00FA7663" w:rsidRPr="004B3E3C" w:rsidRDefault="00FA7663" w:rsidP="00CD5AB8">
            <w:pPr>
              <w:keepNext/>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7296FBE" w14:textId="0316FC8B" w:rsidR="00FA7663" w:rsidRPr="004B3E3C" w:rsidRDefault="00FA7663" w:rsidP="00CD5AB8">
            <w:pPr>
              <w:keepNext/>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B0D093" w14:textId="737D07F7" w:rsidR="00FA7663" w:rsidRPr="004B3E3C" w:rsidRDefault="00FA7663" w:rsidP="00CD5AB8">
            <w:pPr>
              <w:keepNext/>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4218C1D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7A895F2"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98D1E62"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5D37BA7" w14:textId="77777777" w:rsidR="00FA7663" w:rsidRPr="004B3E3C" w:rsidRDefault="00FA7663" w:rsidP="00CD5AB8">
            <w:pPr>
              <w:keepNext/>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3B9EA4" w14:textId="192106D1" w:rsidR="00FA7663" w:rsidRPr="004B3E3C" w:rsidRDefault="00FA7663" w:rsidP="00CD5AB8">
            <w:pPr>
              <w:keepNext/>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341E5C6" w14:textId="1D3BB9AA" w:rsidR="00FA7663" w:rsidRPr="004B3E3C" w:rsidRDefault="00FA7663" w:rsidP="00CD5AB8">
            <w:pPr>
              <w:keepNext/>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03C1B525"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D1E22C"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0DE963C" w14:textId="77777777" w:rsidR="00FA7663" w:rsidRPr="004B3E3C" w:rsidRDefault="00FA7663" w:rsidP="00CD5AB8">
            <w:pPr>
              <w:keepNext/>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6367D5A" w14:textId="77777777" w:rsidR="00FA7663" w:rsidRPr="004B3E3C" w:rsidRDefault="00FA7663" w:rsidP="00CD5AB8">
            <w:pPr>
              <w:keepNext/>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739B6C" w14:textId="5144A4D8" w:rsidR="00FA7663" w:rsidRPr="004B3E3C" w:rsidRDefault="00FA7663" w:rsidP="00CD5AB8">
            <w:pPr>
              <w:keepNext/>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51E3AC7" w14:textId="77777777" w:rsidR="00FA7663" w:rsidRPr="004B3E3C" w:rsidRDefault="00FA7663" w:rsidP="00CD5AB8">
            <w:pPr>
              <w:keepNext/>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4628356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94EFF8B"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6AE4CB1" w14:textId="77777777" w:rsidR="00FA7663" w:rsidRPr="004B3E3C" w:rsidRDefault="00FA7663" w:rsidP="00CD5AB8">
            <w:pPr>
              <w:keepNext/>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7C0E9F0" w14:textId="77777777" w:rsidR="00FA7663" w:rsidRPr="004B3E3C" w:rsidRDefault="00FA7663" w:rsidP="00CD5AB8">
            <w:pPr>
              <w:keepNext/>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EDB422E" w14:textId="018D94CC"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0C8695B6" w14:textId="2AE4B5A7" w:rsidR="00FA7663" w:rsidRPr="004B3E3C" w:rsidRDefault="00FA7663" w:rsidP="00CD5AB8">
            <w:pPr>
              <w:keepNext/>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222A2708" w14:textId="77777777" w:rsidR="00FA7663" w:rsidRPr="004B3E3C" w:rsidRDefault="00FA7663" w:rsidP="00CD5AB8">
            <w:pPr>
              <w:keepNext/>
              <w:spacing w:after="0"/>
              <w:jc w:val="center"/>
              <w:rPr>
                <w:rFonts w:ascii="Arial" w:hAnsi="Arial"/>
                <w:b/>
                <w:sz w:val="18"/>
              </w:rPr>
            </w:pPr>
          </w:p>
        </w:tc>
      </w:tr>
      <w:tr w:rsidR="00FA7663" w:rsidRPr="004B3E3C" w14:paraId="75C3651B"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F96501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48A823B"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0B2D40C"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77D9632" w14:textId="309D8C25"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r w:rsidRPr="004B3E3C">
              <w:rPr>
                <w:rFonts w:ascii="Arial" w:hAnsi="Arial"/>
                <w:sz w:val="18"/>
              </w:rPr>
              <w:t>band</w:t>
            </w:r>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7F7BABA"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32F287A9"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40AC09B"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B8BE7A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1141E5DB" w14:textId="77777777" w:rsidR="00FA7663" w:rsidRPr="004B3E3C" w:rsidRDefault="00FA7663" w:rsidP="00AA16CD">
            <w:pPr>
              <w:spacing w:after="0"/>
              <w:jc w:val="center"/>
              <w:rPr>
                <w:sz w:val="18"/>
              </w:rPr>
            </w:pPr>
            <w:r w:rsidRPr="004B3E3C">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281BB849"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4A798510" w14:textId="77777777" w:rsidR="00FA7663" w:rsidRPr="004B3E3C" w:rsidRDefault="00FA7663" w:rsidP="00AA16CD">
            <w:pPr>
              <w:spacing w:after="0"/>
              <w:jc w:val="center"/>
              <w:rPr>
                <w:rFonts w:ascii="Arial" w:hAnsi="Arial"/>
                <w:sz w:val="18"/>
              </w:rPr>
            </w:pPr>
          </w:p>
        </w:tc>
      </w:tr>
      <w:tr w:rsidR="00FA7663" w:rsidRPr="004B3E3C" w14:paraId="72B926D6"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1D4B37DD" w14:textId="0A4B20FF"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69AAC81D" w14:textId="492766B1"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57CBEE87" w14:textId="078CE4DC"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458AA3C2" w14:textId="0E6EE15D"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cs="Arial"/>
                <w:sz w:val="18"/>
              </w:rPr>
              <w:t>The</w:t>
            </w:r>
            <w:r w:rsidRPr="004B3E3C">
              <w:rPr>
                <w:rFonts w:ascii="Arial" w:hAnsi="Arial" w:cs="Arial"/>
                <w:sz w:val="18"/>
              </w:rPr>
              <w:t xml:space="preserve"> </w:t>
            </w:r>
            <w:r w:rsidR="00FA7663" w:rsidRPr="004B3E3C">
              <w:rPr>
                <w:rFonts w:ascii="Arial" w:hAnsi="Arial" w:cs="Arial"/>
                <w:sz w:val="18"/>
              </w:rPr>
              <w:t>requirements</w:t>
            </w:r>
            <w:r w:rsidRPr="004B3E3C">
              <w:rPr>
                <w:rFonts w:ascii="Arial" w:hAnsi="Arial" w:cs="Arial"/>
                <w:sz w:val="18"/>
              </w:rPr>
              <w:t xml:space="preserve"> </w:t>
            </w:r>
            <w:r w:rsidR="00FA7663" w:rsidRPr="004B3E3C">
              <w:rPr>
                <w:rFonts w:ascii="Arial" w:hAnsi="Arial" w:cs="Arial"/>
                <w:sz w:val="18"/>
              </w:rPr>
              <w:t>apply</w:t>
            </w:r>
            <w:r w:rsidRPr="004B3E3C">
              <w:rPr>
                <w:rFonts w:ascii="Arial" w:hAnsi="Arial" w:cs="Arial"/>
                <w:sz w:val="18"/>
              </w:rPr>
              <w:t xml:space="preserve"> </w:t>
            </w:r>
            <w:r w:rsidR="00FA7663" w:rsidRPr="004B3E3C">
              <w:rPr>
                <w:rFonts w:ascii="Arial" w:hAnsi="Arial" w:cs="Arial"/>
                <w:sz w:val="18"/>
              </w:rPr>
              <w:t>for</w:t>
            </w:r>
            <w:r w:rsidRPr="004B3E3C">
              <w:rPr>
                <w:rFonts w:ascii="Arial" w:hAnsi="Arial" w:cs="Arial"/>
                <w:sz w:val="18"/>
              </w:rPr>
              <w:t xml:space="preserve"> </w:t>
            </w:r>
            <w:r w:rsidR="00FA7663" w:rsidRPr="004B3E3C">
              <w:rPr>
                <w:rFonts w:ascii="Arial" w:hAnsi="Arial" w:cs="Arial"/>
                <w:sz w:val="18"/>
              </w:rPr>
              <w:t>SSB</w:t>
            </w:r>
            <w:r w:rsidRPr="004B3E3C">
              <w:rPr>
                <w:rFonts w:ascii="Arial" w:hAnsi="Arial" w:cs="Arial"/>
                <w:sz w:val="18"/>
              </w:rPr>
              <w:t xml:space="preserve"> </w:t>
            </w:r>
            <w:r w:rsidR="00FA7663" w:rsidRPr="004B3E3C">
              <w:rPr>
                <w:rFonts w:ascii="Arial" w:hAnsi="Arial" w:cs="Arial"/>
                <w:sz w:val="18"/>
              </w:rPr>
              <w:t>Ês/Iot</w:t>
            </w:r>
            <w:r w:rsidRPr="004B3E3C">
              <w:rPr>
                <w:rFonts w:ascii="Arial" w:hAnsi="Arial" w:cs="Arial"/>
                <w:sz w:val="18"/>
              </w:rPr>
              <w:t xml:space="preserve"> </w:t>
            </w:r>
            <w:r w:rsidR="00FA7663" w:rsidRPr="004B3E3C">
              <w:rPr>
                <w:rFonts w:ascii="Arial" w:hAnsi="Arial" w:cs="Arial"/>
                <w:sz w:val="18"/>
              </w:rPr>
              <w:t>≤</w:t>
            </w:r>
            <w:r w:rsidRPr="004B3E3C">
              <w:rPr>
                <w:rFonts w:ascii="Arial" w:hAnsi="Arial" w:cs="Arial"/>
                <w:sz w:val="18"/>
              </w:rPr>
              <w:t xml:space="preserve"> </w:t>
            </w:r>
            <w:r w:rsidR="00FA7663" w:rsidRPr="004B3E3C">
              <w:rPr>
                <w:rFonts w:ascii="Arial" w:hAnsi="Arial" w:cs="Arial"/>
                <w:sz w:val="18"/>
              </w:rPr>
              <w:t>25</w:t>
            </w:r>
            <w:r w:rsidRPr="004B3E3C">
              <w:rPr>
                <w:rFonts w:ascii="Arial" w:hAnsi="Arial" w:cs="Arial"/>
                <w:sz w:val="18"/>
              </w:rPr>
              <w:t xml:space="preserve"> </w:t>
            </w:r>
            <w:r w:rsidR="00FA7663" w:rsidRPr="004B3E3C">
              <w:rPr>
                <w:rFonts w:ascii="Arial" w:hAnsi="Arial" w:cs="Arial"/>
                <w:sz w:val="18"/>
              </w:rPr>
              <w:t>dB.</w:t>
            </w:r>
          </w:p>
        </w:tc>
      </w:tr>
    </w:tbl>
    <w:p w14:paraId="4413C605" w14:textId="77777777" w:rsidR="00FA7663" w:rsidRPr="004B3E3C" w:rsidRDefault="00FA7663" w:rsidP="00AA16CD"/>
    <w:p w14:paraId="45A08568" w14:textId="77777777" w:rsidR="00FA7663" w:rsidRPr="004B3E3C" w:rsidRDefault="00FA7663" w:rsidP="00AA16CD">
      <w:pPr>
        <w:rPr>
          <w:rFonts w:cs="v4.2.0"/>
        </w:rPr>
      </w:pPr>
      <w:r w:rsidRPr="004B3E3C">
        <w:rPr>
          <w:sz w:val="22"/>
          <w:szCs w:val="22"/>
        </w:rPr>
        <w:t>T</w:t>
      </w:r>
      <w:r w:rsidRPr="004B3E3C">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3A2ACD95" w14:textId="7913133E"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3.1 and 10.1.16.</w:t>
      </w:r>
    </w:p>
    <w:p w14:paraId="171DAF10" w14:textId="77777777" w:rsidR="00FA7663" w:rsidRPr="004B3E3C" w:rsidRDefault="00FA7663" w:rsidP="00AA16CD">
      <w:pPr>
        <w:pStyle w:val="Heading5"/>
        <w:keepNext w:val="0"/>
        <w:keepLines w:val="0"/>
      </w:pPr>
      <w:bookmarkStart w:id="711" w:name="_Toc44093014"/>
      <w:bookmarkStart w:id="712" w:name="_Toc44093563"/>
      <w:bookmarkStart w:id="713" w:name="_Toc44094386"/>
      <w:bookmarkStart w:id="714" w:name="_Toc44094665"/>
      <w:bookmarkStart w:id="715" w:name="_Toc52296081"/>
      <w:bookmarkStart w:id="716" w:name="_Toc59027793"/>
      <w:bookmarkStart w:id="717" w:name="_Toc69328287"/>
      <w:bookmarkStart w:id="718" w:name="_Toc75989927"/>
      <w:bookmarkStart w:id="719" w:name="_Toc75993033"/>
      <w:bookmarkStart w:id="720" w:name="_Toc76018810"/>
      <w:bookmarkStart w:id="721" w:name="_Toc84513885"/>
      <w:bookmarkStart w:id="722" w:name="_Toc84514449"/>
      <w:r w:rsidRPr="004B3E3C">
        <w:t>5.7.3.0.2</w:t>
      </w:r>
      <w:r w:rsidRPr="004B3E3C">
        <w:tab/>
        <w:t>Inter-frequency SS-SINR measurement accuracy requirements</w:t>
      </w:r>
      <w:bookmarkEnd w:id="711"/>
      <w:bookmarkEnd w:id="712"/>
      <w:bookmarkEnd w:id="713"/>
      <w:bookmarkEnd w:id="714"/>
      <w:bookmarkEnd w:id="715"/>
      <w:bookmarkEnd w:id="716"/>
      <w:bookmarkEnd w:id="717"/>
      <w:bookmarkEnd w:id="718"/>
      <w:bookmarkEnd w:id="719"/>
      <w:bookmarkEnd w:id="720"/>
      <w:bookmarkEnd w:id="721"/>
      <w:bookmarkEnd w:id="722"/>
    </w:p>
    <w:p w14:paraId="68D1BBCC" w14:textId="77777777" w:rsidR="00FA7663" w:rsidRPr="004B3E3C" w:rsidRDefault="00FA7663" w:rsidP="00AA16CD">
      <w:pPr>
        <w:pStyle w:val="H6"/>
        <w:keepNext w:val="0"/>
        <w:keepLines w:val="0"/>
      </w:pPr>
      <w:r w:rsidRPr="004B3E3C">
        <w:t>5.7.3.0.2.1</w:t>
      </w:r>
      <w:r w:rsidRPr="004B3E3C">
        <w:tab/>
        <w:t>Absolute SS-SINR Accuracy</w:t>
      </w:r>
    </w:p>
    <w:p w14:paraId="511E69C9" w14:textId="77777777" w:rsidR="00FA7663" w:rsidRPr="004B3E3C" w:rsidRDefault="00FA7663" w:rsidP="00AA16CD">
      <w:pPr>
        <w:rPr>
          <w:rFonts w:cs="v4.2.0"/>
          <w:i/>
        </w:rPr>
      </w:pPr>
      <w:r w:rsidRPr="004B3E3C">
        <w:rPr>
          <w:rFonts w:cs="v4.2.0"/>
        </w:rPr>
        <w:t>The requirements for absolute accuracy of SS-SINR in this clause apply to a cell on a frequency in FR2 that has different carrier frequency from the serving cell.</w:t>
      </w:r>
    </w:p>
    <w:p w14:paraId="16CD1458" w14:textId="77777777" w:rsidR="00FA7663" w:rsidRPr="004B3E3C" w:rsidRDefault="00FA7663" w:rsidP="00AA16CD">
      <w:pPr>
        <w:rPr>
          <w:rFonts w:cs="v4.2.0"/>
        </w:rPr>
      </w:pPr>
      <w:r w:rsidRPr="004B3E3C">
        <w:rPr>
          <w:rFonts w:cs="v4.2.0"/>
        </w:rPr>
        <w:t xml:space="preserve">The accuracy requirements in Table </w:t>
      </w:r>
      <w:r w:rsidRPr="004B3E3C">
        <w:t>5.7.3.0.2.1</w:t>
      </w:r>
      <w:r w:rsidRPr="004B3E3C">
        <w:rPr>
          <w:rFonts w:cs="v4.2.0"/>
        </w:rPr>
        <w:t>-1 are valid under the following conditions:</w:t>
      </w:r>
    </w:p>
    <w:p w14:paraId="54924304" w14:textId="14B9ED40" w:rsidR="00FA7663" w:rsidRPr="004B3E3C" w:rsidRDefault="00FA7663" w:rsidP="00AA16CD">
      <w:pPr>
        <w:ind w:left="568" w:hanging="284"/>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0A21E27F" w14:textId="77777777" w:rsidR="00FA7663" w:rsidRPr="004B3E3C" w:rsidRDefault="00FA7663" w:rsidP="00AA16CD">
      <w:pPr>
        <w:ind w:left="568" w:hanging="284"/>
      </w:pPr>
      <w:r w:rsidRPr="004B3E3C">
        <w:t>-</w:t>
      </w:r>
      <w:r w:rsidRPr="004B3E3C">
        <w:rPr>
          <w:rFonts w:ascii="Arial" w:hAnsi="Arial"/>
          <w:sz w:val="28"/>
        </w:rPr>
        <w:tab/>
      </w:r>
      <w:r w:rsidRPr="004B3E3C">
        <w:t>Conditions for inter-frequency measurements are fulfilled according to Annex B.2.3 for a corresponding Band.</w:t>
      </w:r>
    </w:p>
    <w:p w14:paraId="50FAE725" w14:textId="1E2628C3" w:rsidR="00FA7663" w:rsidRPr="004B3E3C" w:rsidRDefault="00FA7663" w:rsidP="00AA16CD">
      <w:pPr>
        <w:ind w:left="568" w:hanging="284"/>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44825B72" w14:textId="77777777" w:rsidR="00FA7663" w:rsidRPr="004B3E3C" w:rsidRDefault="00FA7663" w:rsidP="00AA16CD">
      <w:pPr>
        <w:pStyle w:val="TH"/>
        <w:keepNext w:val="0"/>
        <w:keepLines w:val="0"/>
      </w:pPr>
      <w:r w:rsidRPr="004B3E3C">
        <w:t>Table 5.7.3.0.2.1-1: SS-SINR Inter frequency absolute accuracy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7233BB37"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FAF88F"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521E5F1D"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46DB8166"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A22B76" w14:textId="221EBEB0"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96A18B8" w14:textId="0580D28D"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7643364A" w14:textId="182F5E28"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B86A102" w14:textId="264AC4D6"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58D6DB2D"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DFFFE51"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CC6895"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0CD4D90D"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976EAF" w14:textId="20B9571A"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87E1ACC" w14:textId="591718EB"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16635F44"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5A329BC"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F84E9B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4906D1D8"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AD266F" w14:textId="0FEBC2F0"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7EA8376D"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35981E1F"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D4A612E"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97F2BBB"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0EBD6EE4"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1453DF06" w14:textId="2B14EAAF"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709F9383" w14:textId="2B646735"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34EAFA7B" w14:textId="77777777" w:rsidR="00FA7663" w:rsidRPr="004B3E3C" w:rsidRDefault="00FA7663" w:rsidP="00AA16CD">
            <w:pPr>
              <w:spacing w:after="0"/>
              <w:jc w:val="center"/>
              <w:rPr>
                <w:rFonts w:ascii="Arial" w:hAnsi="Arial"/>
                <w:b/>
                <w:sz w:val="18"/>
              </w:rPr>
            </w:pPr>
          </w:p>
        </w:tc>
      </w:tr>
      <w:tr w:rsidR="00FA7663" w:rsidRPr="004B3E3C" w14:paraId="20BF66B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27C85225"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4B0428D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799F79F2"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1641CE" w14:textId="1712E471"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r w:rsidRPr="004B3E3C">
              <w:rPr>
                <w:rFonts w:ascii="Arial" w:hAnsi="Arial"/>
                <w:sz w:val="18"/>
              </w:rPr>
              <w:t>band</w:t>
            </w:r>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4EE776A5"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3FE08E11"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69D36A77"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EA8531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4A88567F" w14:textId="77777777" w:rsidR="00FA7663" w:rsidRPr="004B3E3C" w:rsidRDefault="00FA7663" w:rsidP="00AA16CD">
            <w:pPr>
              <w:spacing w:after="0"/>
              <w:jc w:val="center"/>
              <w:rPr>
                <w:sz w:val="18"/>
              </w:rPr>
            </w:pPr>
            <w:r w:rsidRPr="004B3E3C">
              <w:rPr>
                <w:rFonts w:ascii="Arial" w:eastAsia="Yu Mincho" w:hAnsi="Arial" w:cs="Arial"/>
                <w:sz w:val="18"/>
                <w:lang w:eastAsia="ja-JP"/>
              </w:rPr>
              <w:t>≥-4</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6B6B285E"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08F87D03" w14:textId="77777777" w:rsidR="00FA7663" w:rsidRPr="004B3E3C" w:rsidRDefault="00FA7663" w:rsidP="00AA16CD">
            <w:pPr>
              <w:spacing w:after="0"/>
              <w:jc w:val="center"/>
              <w:rPr>
                <w:rFonts w:ascii="Arial" w:hAnsi="Arial"/>
                <w:sz w:val="18"/>
              </w:rPr>
            </w:pPr>
          </w:p>
        </w:tc>
      </w:tr>
      <w:tr w:rsidR="00FA7663" w:rsidRPr="004B3E3C" w14:paraId="2740201E"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4B701F0" w14:textId="64403D6C"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1BD20CE9" w14:textId="72333D5C"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64460D60" w14:textId="520DA672"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6E7C07B2" w14:textId="79617FDF"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cs="Arial"/>
                <w:sz w:val="18"/>
              </w:rPr>
              <w:t>The</w:t>
            </w:r>
            <w:r w:rsidRPr="004B3E3C">
              <w:rPr>
                <w:rFonts w:ascii="Arial" w:hAnsi="Arial" w:cs="Arial"/>
                <w:sz w:val="18"/>
              </w:rPr>
              <w:t xml:space="preserve"> </w:t>
            </w:r>
            <w:r w:rsidR="00FA7663" w:rsidRPr="004B3E3C">
              <w:rPr>
                <w:rFonts w:ascii="Arial" w:hAnsi="Arial" w:cs="Arial"/>
                <w:sz w:val="18"/>
              </w:rPr>
              <w:t>requirements</w:t>
            </w:r>
            <w:r w:rsidRPr="004B3E3C">
              <w:rPr>
                <w:rFonts w:ascii="Arial" w:hAnsi="Arial" w:cs="Arial"/>
                <w:sz w:val="18"/>
              </w:rPr>
              <w:t xml:space="preserve"> </w:t>
            </w:r>
            <w:r w:rsidR="00FA7663" w:rsidRPr="004B3E3C">
              <w:rPr>
                <w:rFonts w:ascii="Arial" w:hAnsi="Arial" w:cs="Arial"/>
                <w:sz w:val="18"/>
              </w:rPr>
              <w:t>apply</w:t>
            </w:r>
            <w:r w:rsidRPr="004B3E3C">
              <w:rPr>
                <w:rFonts w:ascii="Arial" w:hAnsi="Arial" w:cs="Arial"/>
                <w:sz w:val="18"/>
              </w:rPr>
              <w:t xml:space="preserve"> </w:t>
            </w:r>
            <w:r w:rsidR="00FA7663" w:rsidRPr="004B3E3C">
              <w:rPr>
                <w:rFonts w:ascii="Arial" w:hAnsi="Arial" w:cs="Arial"/>
                <w:sz w:val="18"/>
              </w:rPr>
              <w:t>for</w:t>
            </w:r>
            <w:r w:rsidRPr="004B3E3C">
              <w:rPr>
                <w:rFonts w:ascii="Arial" w:hAnsi="Arial" w:cs="Arial"/>
                <w:sz w:val="18"/>
              </w:rPr>
              <w:t xml:space="preserve"> </w:t>
            </w:r>
            <w:r w:rsidR="00FA7663" w:rsidRPr="004B3E3C">
              <w:rPr>
                <w:rFonts w:ascii="Arial" w:hAnsi="Arial" w:cs="Arial"/>
                <w:sz w:val="18"/>
              </w:rPr>
              <w:t>SSB</w:t>
            </w:r>
            <w:r w:rsidRPr="004B3E3C">
              <w:rPr>
                <w:rFonts w:ascii="Arial" w:hAnsi="Arial" w:cs="Arial"/>
                <w:sz w:val="18"/>
              </w:rPr>
              <w:t xml:space="preserve"> </w:t>
            </w:r>
            <w:r w:rsidR="00FA7663" w:rsidRPr="004B3E3C">
              <w:rPr>
                <w:rFonts w:ascii="Arial" w:hAnsi="Arial" w:cs="Arial"/>
                <w:sz w:val="18"/>
              </w:rPr>
              <w:t>Ês/Iot</w:t>
            </w:r>
            <w:r w:rsidRPr="004B3E3C">
              <w:rPr>
                <w:rFonts w:ascii="Arial" w:hAnsi="Arial" w:cs="Arial"/>
                <w:sz w:val="18"/>
              </w:rPr>
              <w:t xml:space="preserve"> </w:t>
            </w:r>
            <w:r w:rsidR="00FA7663" w:rsidRPr="004B3E3C">
              <w:rPr>
                <w:rFonts w:ascii="Arial" w:hAnsi="Arial" w:cs="Arial"/>
                <w:sz w:val="18"/>
              </w:rPr>
              <w:t>≤</w:t>
            </w:r>
            <w:r w:rsidRPr="004B3E3C">
              <w:rPr>
                <w:rFonts w:ascii="Arial" w:hAnsi="Arial" w:cs="Arial"/>
                <w:sz w:val="18"/>
              </w:rPr>
              <w:t xml:space="preserve"> </w:t>
            </w:r>
            <w:r w:rsidR="00FA7663" w:rsidRPr="004B3E3C">
              <w:rPr>
                <w:rFonts w:ascii="Arial" w:hAnsi="Arial" w:cs="Arial"/>
                <w:sz w:val="18"/>
              </w:rPr>
              <w:t>25</w:t>
            </w:r>
            <w:r w:rsidRPr="004B3E3C">
              <w:rPr>
                <w:rFonts w:ascii="Arial" w:hAnsi="Arial" w:cs="Arial"/>
                <w:sz w:val="18"/>
              </w:rPr>
              <w:t xml:space="preserve"> </w:t>
            </w:r>
            <w:r w:rsidR="00FA7663" w:rsidRPr="004B3E3C">
              <w:rPr>
                <w:rFonts w:ascii="Arial" w:hAnsi="Arial" w:cs="Arial"/>
                <w:sz w:val="18"/>
              </w:rPr>
              <w:t>dB.</w:t>
            </w:r>
          </w:p>
        </w:tc>
      </w:tr>
    </w:tbl>
    <w:p w14:paraId="621CDA77" w14:textId="77777777" w:rsidR="00FA7663" w:rsidRPr="004B3E3C" w:rsidRDefault="00FA7663" w:rsidP="00AA16CD">
      <w:pPr>
        <w:rPr>
          <w:sz w:val="22"/>
          <w:szCs w:val="22"/>
        </w:rPr>
      </w:pPr>
    </w:p>
    <w:p w14:paraId="07F5F095" w14:textId="77777777" w:rsidR="00FA7663" w:rsidRPr="004B3E3C" w:rsidRDefault="00FA7663" w:rsidP="00AA16CD">
      <w:pPr>
        <w:rPr>
          <w:rFonts w:cs="v4.2.0"/>
        </w:rPr>
      </w:pPr>
      <w:r w:rsidRPr="004B3E3C">
        <w:rPr>
          <w:sz w:val="22"/>
          <w:szCs w:val="22"/>
        </w:rPr>
        <w:t>T</w:t>
      </w:r>
      <w:r w:rsidRPr="004B3E3C">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011B4672" w14:textId="6A6AD492"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5.1 and 10.1.16.</w:t>
      </w:r>
    </w:p>
    <w:p w14:paraId="0E6A2D61" w14:textId="77777777" w:rsidR="00FA7663" w:rsidRPr="004B3E3C" w:rsidRDefault="00FA7663" w:rsidP="00AA16CD">
      <w:pPr>
        <w:pStyle w:val="H6"/>
        <w:keepNext w:val="0"/>
        <w:keepLines w:val="0"/>
      </w:pPr>
      <w:r w:rsidRPr="004B3E3C">
        <w:t>5.7.3.0.2.2</w:t>
      </w:r>
      <w:r w:rsidRPr="004B3E3C">
        <w:tab/>
        <w:t>Relative SS-SINR Accuracy</w:t>
      </w:r>
    </w:p>
    <w:p w14:paraId="1A5B8AEE" w14:textId="77777777" w:rsidR="00FA7663" w:rsidRPr="004B3E3C" w:rsidRDefault="00FA7663" w:rsidP="00AA16CD">
      <w:pPr>
        <w:rPr>
          <w:i/>
        </w:rPr>
      </w:pPr>
      <w:r w:rsidRPr="004B3E3C">
        <w:t>The relative accuracy of SS-SINR in inter frequency case is defined as the SS-SINR measured from one cell on a frequency in FR2 compared to the SS-SINR measured from another cell on a different frequency in FR2.</w:t>
      </w:r>
    </w:p>
    <w:p w14:paraId="44ED7D47" w14:textId="77777777" w:rsidR="00FA7663" w:rsidRPr="004B3E3C" w:rsidRDefault="00FA7663" w:rsidP="00AA16CD">
      <w:pPr>
        <w:rPr>
          <w:rFonts w:cs="v4.2.0"/>
        </w:rPr>
      </w:pPr>
      <w:r w:rsidRPr="004B3E3C">
        <w:rPr>
          <w:rFonts w:cs="v4.2.0"/>
        </w:rPr>
        <w:t xml:space="preserve">The accuracy requirements in Table </w:t>
      </w:r>
      <w:r w:rsidRPr="004B3E3C">
        <w:t>5.7.3.0.2.2</w:t>
      </w:r>
      <w:r w:rsidRPr="004B3E3C">
        <w:rPr>
          <w:rFonts w:cs="v4.2.0"/>
        </w:rPr>
        <w:t>-1 are valid under the following conditions:</w:t>
      </w:r>
    </w:p>
    <w:p w14:paraId="65EBE073" w14:textId="3C7B0DF9" w:rsidR="00FA7663" w:rsidRPr="004B3E3C" w:rsidRDefault="00FA7663" w:rsidP="00AA16CD">
      <w:pPr>
        <w:ind w:left="568" w:hanging="284"/>
        <w:rPr>
          <w:rFonts w:cs="v4.2.0"/>
        </w:rPr>
      </w:pPr>
      <w:r w:rsidRPr="004B3E3C">
        <w:t>-</w:t>
      </w:r>
      <w:r w:rsidRPr="004B3E3C">
        <w:rPr>
          <w:rFonts w:ascii="Arial" w:hAnsi="Arial"/>
          <w:sz w:val="28"/>
        </w:rPr>
        <w:tab/>
      </w:r>
      <w:r w:rsidRPr="004B3E3C">
        <w:t xml:space="preserve">Conditions defined in clause 7.3 </w:t>
      </w:r>
      <w:r w:rsidR="00F22A4C" w:rsidRPr="004B3E3C">
        <w:t xml:space="preserve">of </w:t>
      </w:r>
      <w:r w:rsidR="00B90435" w:rsidRPr="004B3E3C">
        <w:t>TS</w:t>
      </w:r>
      <w:r w:rsidR="00F22A4C" w:rsidRPr="004B3E3C">
        <w:t xml:space="preserve"> </w:t>
      </w:r>
      <w:r w:rsidRPr="004B3E3C">
        <w:t>38.101-2 [3] for reference sensitivity are fulfilled.</w:t>
      </w:r>
    </w:p>
    <w:p w14:paraId="250E813B" w14:textId="77777777" w:rsidR="00FA7663" w:rsidRPr="004B3E3C" w:rsidRDefault="00FA7663" w:rsidP="00AA16CD">
      <w:pPr>
        <w:ind w:left="568" w:hanging="284"/>
      </w:pPr>
      <w:r w:rsidRPr="004B3E3C">
        <w:t>-</w:t>
      </w:r>
      <w:r w:rsidRPr="004B3E3C">
        <w:rPr>
          <w:rFonts w:ascii="Arial" w:hAnsi="Arial"/>
          <w:sz w:val="28"/>
        </w:rPr>
        <w:tab/>
      </w:r>
      <w:r w:rsidRPr="004B3E3C">
        <w:t>Conditions for inter-frequency measurements are fulfilled according to Annex B.2.3 for a corresponding Band.</w:t>
      </w:r>
    </w:p>
    <w:p w14:paraId="38808C07" w14:textId="77777777" w:rsidR="00FA7663" w:rsidRPr="004B3E3C" w:rsidRDefault="00FA7663" w:rsidP="00AA16CD">
      <w:pPr>
        <w:ind w:left="568" w:hanging="284"/>
        <w:rPr>
          <w:rFonts w:cs="v4.2.0"/>
          <w:sz w:val="18"/>
        </w:rPr>
      </w:pPr>
      <w:r w:rsidRPr="004B3E3C">
        <w:t>-</w:t>
      </w:r>
      <w:r w:rsidRPr="004B3E3C">
        <w:rPr>
          <w:rFonts w:ascii="Arial" w:hAnsi="Arial"/>
          <w:sz w:val="28"/>
        </w:rPr>
        <w:tab/>
      </w:r>
      <w:r w:rsidRPr="004B3E3C">
        <w:t>|SSB_RP1</w:t>
      </w:r>
      <w:r w:rsidRPr="004B3E3C">
        <w:rPr>
          <w:vertAlign w:val="subscript"/>
        </w:rPr>
        <w:t>dBm</w:t>
      </w:r>
      <w:r w:rsidRPr="004B3E3C">
        <w:t xml:space="preserve"> - SSB_RP2</w:t>
      </w:r>
      <w:r w:rsidRPr="004B3E3C">
        <w:rPr>
          <w:vertAlign w:val="subscript"/>
        </w:rPr>
        <w:t>dBm</w:t>
      </w:r>
      <w:r w:rsidRPr="004B3E3C">
        <w:t xml:space="preserve">| </w:t>
      </w:r>
      <w:r w:rsidRPr="004B3E3C">
        <w:sym w:font="Symbol" w:char="F0A3"/>
      </w:r>
      <w:r w:rsidRPr="004B3E3C">
        <w:t xml:space="preserve"> 27 dB</w:t>
      </w:r>
    </w:p>
    <w:p w14:paraId="3688A8FB" w14:textId="77777777" w:rsidR="00FA7663" w:rsidRPr="004B3E3C" w:rsidRDefault="00FA7663" w:rsidP="00AA16CD">
      <w:pPr>
        <w:ind w:left="568" w:hanging="284"/>
      </w:pPr>
      <w:r w:rsidRPr="004B3E3C">
        <w:t>-</w:t>
      </w:r>
      <w:r w:rsidRPr="004B3E3C">
        <w:rPr>
          <w:rFonts w:ascii="Arial" w:hAnsi="Arial"/>
          <w:sz w:val="28"/>
        </w:rPr>
        <w:tab/>
      </w:r>
      <w:r w:rsidRPr="004B3E3C">
        <w:t xml:space="preserve">| Channel 1_Io </w:t>
      </w:r>
      <w:r w:rsidRPr="004B3E3C">
        <w:noBreakHyphen/>
        <w:t xml:space="preserve">Channel 2_Io | </w:t>
      </w:r>
      <w:r w:rsidRPr="004B3E3C">
        <w:sym w:font="Symbol" w:char="F0A3"/>
      </w:r>
      <w:r w:rsidRPr="004B3E3C">
        <w:t xml:space="preserve"> 20 dB</w:t>
      </w:r>
    </w:p>
    <w:p w14:paraId="33C7871E" w14:textId="74A74497" w:rsidR="00FA7663" w:rsidRPr="004B3E3C" w:rsidRDefault="00FA7663" w:rsidP="00AA16CD">
      <w:pPr>
        <w:ind w:left="568" w:hanging="284"/>
      </w:pPr>
      <w:r w:rsidRPr="004B3E3C">
        <w:t>-</w:t>
      </w:r>
      <w:r w:rsidRPr="004B3E3C">
        <w:tab/>
        <w:t xml:space="preserve">The measured signals are in the directions covered by the percentile EIS spherical coverage of the UE, defined in </w:t>
      </w:r>
      <w:r w:rsidRPr="004B3E3C">
        <w:rPr>
          <w:rFonts w:cs="Arial"/>
        </w:rPr>
        <w:t xml:space="preserve">clause 7.3.4 </w:t>
      </w:r>
      <w:r w:rsidR="00F22A4C" w:rsidRPr="004B3E3C">
        <w:rPr>
          <w:rFonts w:cs="Arial"/>
        </w:rPr>
        <w:t xml:space="preserve">of </w:t>
      </w:r>
      <w:r w:rsidR="00B90435" w:rsidRPr="004B3E3C">
        <w:rPr>
          <w:rFonts w:cs="Arial"/>
        </w:rPr>
        <w:t>TS</w:t>
      </w:r>
      <w:r w:rsidR="00F22A4C" w:rsidRPr="004B3E3C">
        <w:rPr>
          <w:rFonts w:cs="Arial"/>
        </w:rPr>
        <w:t xml:space="preserve"> </w:t>
      </w:r>
      <w:r w:rsidRPr="004B3E3C">
        <w:rPr>
          <w:rFonts w:cs="Arial"/>
        </w:rPr>
        <w:t>38.101-2 [3]</w:t>
      </w:r>
      <w:r w:rsidRPr="004B3E3C">
        <w:t>.</w:t>
      </w:r>
    </w:p>
    <w:p w14:paraId="08974CE3" w14:textId="77777777" w:rsidR="00FA7663" w:rsidRPr="004B3E3C" w:rsidRDefault="00FA7663" w:rsidP="00AA16CD">
      <w:pPr>
        <w:pStyle w:val="TH"/>
        <w:keepNext w:val="0"/>
        <w:keepLines w:val="0"/>
        <w:rPr>
          <w:sz w:val="22"/>
          <w:szCs w:val="22"/>
        </w:rPr>
      </w:pPr>
      <w:r w:rsidRPr="004B3E3C">
        <w:t>Table 5.7.3.0.2.2-1: SS-SINR Inter frequency relative accuracy</w:t>
      </w:r>
      <w:r w:rsidRPr="004B3E3C">
        <w:rPr>
          <w:sz w:val="22"/>
          <w:szCs w:val="22"/>
        </w:rPr>
        <w:t xml:space="preserve"> in FR2</w:t>
      </w:r>
    </w:p>
    <w:tbl>
      <w:tblPr>
        <w:tblW w:w="8789" w:type="dxa"/>
        <w:jc w:val="center"/>
        <w:tblLayout w:type="fixed"/>
        <w:tblCellMar>
          <w:left w:w="28" w:type="dxa"/>
        </w:tblCellMar>
        <w:tblLook w:val="01E0" w:firstRow="1" w:lastRow="1" w:firstColumn="1" w:lastColumn="1" w:noHBand="0" w:noVBand="0"/>
      </w:tblPr>
      <w:tblGrid>
        <w:gridCol w:w="1122"/>
        <w:gridCol w:w="1119"/>
        <w:gridCol w:w="1119"/>
        <w:gridCol w:w="1580"/>
        <w:gridCol w:w="1581"/>
        <w:gridCol w:w="2268"/>
      </w:tblGrid>
      <w:tr w:rsidR="00FA7663" w:rsidRPr="004B3E3C" w14:paraId="69E94872" w14:textId="77777777" w:rsidTr="00CA742D">
        <w:trPr>
          <w:jc w:val="center"/>
        </w:trPr>
        <w:tc>
          <w:tcPr>
            <w:tcW w:w="224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6D62C7" w14:textId="77777777" w:rsidR="00FA7663" w:rsidRPr="004B3E3C" w:rsidRDefault="00FA7663" w:rsidP="00AA16CD">
            <w:pPr>
              <w:spacing w:after="0"/>
              <w:jc w:val="center"/>
              <w:rPr>
                <w:rFonts w:ascii="Arial" w:hAnsi="Arial"/>
                <w:b/>
                <w:sz w:val="18"/>
              </w:rPr>
            </w:pPr>
            <w:r w:rsidRPr="004B3E3C">
              <w:rPr>
                <w:rFonts w:ascii="Arial" w:hAnsi="Arial"/>
                <w:b/>
                <w:sz w:val="18"/>
              </w:rPr>
              <w:t>Accuracy</w:t>
            </w:r>
          </w:p>
        </w:tc>
        <w:tc>
          <w:tcPr>
            <w:tcW w:w="6548" w:type="dxa"/>
            <w:gridSpan w:val="4"/>
            <w:tcBorders>
              <w:top w:val="single" w:sz="4" w:space="0" w:color="auto"/>
              <w:left w:val="single" w:sz="4" w:space="0" w:color="auto"/>
              <w:bottom w:val="single" w:sz="4" w:space="0" w:color="auto"/>
              <w:right w:val="single" w:sz="4" w:space="0" w:color="auto"/>
            </w:tcBorders>
            <w:vAlign w:val="center"/>
          </w:tcPr>
          <w:p w14:paraId="12733C9F" w14:textId="77777777" w:rsidR="00FA7663" w:rsidRPr="004B3E3C" w:rsidRDefault="00FA7663" w:rsidP="00AA16CD">
            <w:pPr>
              <w:spacing w:after="0"/>
              <w:jc w:val="center"/>
              <w:rPr>
                <w:rFonts w:ascii="Arial" w:hAnsi="Arial"/>
                <w:b/>
                <w:sz w:val="18"/>
              </w:rPr>
            </w:pPr>
            <w:r w:rsidRPr="004B3E3C">
              <w:rPr>
                <w:rFonts w:ascii="Arial" w:hAnsi="Arial"/>
                <w:b/>
                <w:sz w:val="18"/>
              </w:rPr>
              <w:t>Conditions</w:t>
            </w:r>
          </w:p>
        </w:tc>
      </w:tr>
      <w:tr w:rsidR="00FA7663" w:rsidRPr="004B3E3C" w14:paraId="1A6F2DF4"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58D2F75" w14:textId="0BE549C8" w:rsidR="00FA7663" w:rsidRPr="004B3E3C" w:rsidRDefault="00FA7663" w:rsidP="00AA16CD">
            <w:pPr>
              <w:spacing w:after="0"/>
              <w:jc w:val="center"/>
              <w:rPr>
                <w:rFonts w:ascii="Arial" w:hAnsi="Arial"/>
                <w:b/>
                <w:sz w:val="18"/>
              </w:rPr>
            </w:pPr>
            <w:r w:rsidRPr="004B3E3C">
              <w:rPr>
                <w:rFonts w:ascii="Arial" w:hAnsi="Arial"/>
                <w:b/>
                <w:sz w:val="18"/>
              </w:rPr>
              <w:t>Normal</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626084" w14:textId="634DBF4C" w:rsidR="00FA7663" w:rsidRPr="004B3E3C" w:rsidRDefault="00FA7663" w:rsidP="00AA16CD">
            <w:pPr>
              <w:spacing w:after="0"/>
              <w:jc w:val="center"/>
              <w:rPr>
                <w:rFonts w:ascii="Arial" w:hAnsi="Arial"/>
                <w:b/>
                <w:sz w:val="18"/>
              </w:rPr>
            </w:pPr>
            <w:r w:rsidRPr="004B3E3C">
              <w:rPr>
                <w:rFonts w:ascii="Arial" w:hAnsi="Arial"/>
                <w:b/>
                <w:sz w:val="18"/>
              </w:rPr>
              <w:t>Extreme</w:t>
            </w:r>
            <w:r w:rsidR="00CA742D" w:rsidRPr="004B3E3C">
              <w:rPr>
                <w:rFonts w:ascii="Arial" w:hAnsi="Arial"/>
                <w:b/>
                <w:sz w:val="18"/>
              </w:rPr>
              <w:t xml:space="preserve"> </w:t>
            </w:r>
            <w:r w:rsidRPr="004B3E3C">
              <w:rPr>
                <w:rFonts w:ascii="Arial" w:hAnsi="Arial"/>
                <w:b/>
                <w:sz w:val="18"/>
              </w:rPr>
              <w:t>condition</w:t>
            </w:r>
          </w:p>
        </w:tc>
        <w:tc>
          <w:tcPr>
            <w:tcW w:w="1119" w:type="dxa"/>
            <w:vMerge w:val="restart"/>
            <w:tcBorders>
              <w:top w:val="single" w:sz="4" w:space="0" w:color="auto"/>
              <w:left w:val="single" w:sz="4" w:space="0" w:color="auto"/>
              <w:bottom w:val="single" w:sz="4" w:space="0" w:color="auto"/>
              <w:right w:val="single" w:sz="4" w:space="0" w:color="auto"/>
            </w:tcBorders>
          </w:tcPr>
          <w:p w14:paraId="4D1D6698" w14:textId="70047407" w:rsidR="00FA7663" w:rsidRPr="004B3E3C" w:rsidRDefault="00FA7663" w:rsidP="00AA16CD">
            <w:pPr>
              <w:spacing w:after="0"/>
              <w:jc w:val="center"/>
              <w:rPr>
                <w:rFonts w:ascii="Arial" w:hAnsi="Arial"/>
                <w:b/>
                <w:sz w:val="18"/>
              </w:rPr>
            </w:pPr>
            <w:r w:rsidRPr="004B3E3C">
              <w:rPr>
                <w:rFonts w:ascii="Arial" w:hAnsi="Arial" w:cs="Arial"/>
                <w:b/>
                <w:sz w:val="18"/>
              </w:rPr>
              <w:t>SSB</w:t>
            </w:r>
            <w:r w:rsidR="00CA742D" w:rsidRPr="004B3E3C">
              <w:rPr>
                <w:rFonts w:ascii="Arial" w:hAnsi="Arial" w:cs="Arial"/>
                <w:b/>
                <w:sz w:val="18"/>
              </w:rPr>
              <w:t xml:space="preserve"> </w:t>
            </w:r>
            <w:r w:rsidRPr="004B3E3C">
              <w:rPr>
                <w:rFonts w:ascii="Arial" w:hAnsi="Arial" w:cs="Arial"/>
                <w:b/>
                <w:sz w:val="18"/>
              </w:rPr>
              <w:t>Ês/Iot</w:t>
            </w:r>
          </w:p>
        </w:tc>
        <w:tc>
          <w:tcPr>
            <w:tcW w:w="542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F5A95C" w14:textId="5F8DE544" w:rsidR="00FA7663" w:rsidRPr="004B3E3C" w:rsidRDefault="00FA7663" w:rsidP="00AA16CD">
            <w:pPr>
              <w:spacing w:after="0"/>
              <w:jc w:val="center"/>
              <w:rPr>
                <w:rFonts w:ascii="Arial" w:hAnsi="Arial"/>
                <w:b/>
                <w:sz w:val="18"/>
              </w:rPr>
            </w:pPr>
            <w:r w:rsidRPr="004B3E3C">
              <w:rPr>
                <w:rFonts w:ascii="Arial" w:hAnsi="Arial"/>
                <w:b/>
                <w:sz w:val="18"/>
              </w:rPr>
              <w:t>Io</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2</w:t>
            </w:r>
            <w:r w:rsidR="00CA742D" w:rsidRPr="004B3E3C">
              <w:rPr>
                <w:rFonts w:ascii="Arial" w:hAnsi="Arial"/>
                <w:b/>
                <w:sz w:val="18"/>
              </w:rPr>
              <w:t xml:space="preserve"> </w:t>
            </w:r>
            <w:r w:rsidRPr="004B3E3C">
              <w:rPr>
                <w:rFonts w:ascii="Arial" w:hAnsi="Arial"/>
                <w:b/>
                <w:sz w:val="18"/>
              </w:rPr>
              <w:t>range</w:t>
            </w:r>
          </w:p>
        </w:tc>
      </w:tr>
      <w:tr w:rsidR="00FA7663" w:rsidRPr="004B3E3C" w14:paraId="0CC25A4C"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42A31D"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5784F3A"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vAlign w:val="center"/>
          </w:tcPr>
          <w:p w14:paraId="638426AE" w14:textId="77777777" w:rsidR="00FA7663" w:rsidRPr="004B3E3C" w:rsidRDefault="00FA7663" w:rsidP="00AA16CD">
            <w:pPr>
              <w:spacing w:after="0"/>
              <w:jc w:val="center"/>
              <w:rPr>
                <w:rFonts w:ascii="Arial" w:hAnsi="Arial"/>
                <w:b/>
                <w:sz w:val="18"/>
              </w:rPr>
            </w:pP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CCCD68" w14:textId="06839AFA" w:rsidR="00FA7663" w:rsidRPr="004B3E3C" w:rsidRDefault="00FA7663" w:rsidP="00AA16CD">
            <w:pPr>
              <w:spacing w:after="0"/>
              <w:jc w:val="center"/>
              <w:rPr>
                <w:rFonts w:ascii="Arial" w:hAnsi="Arial"/>
                <w:b/>
                <w:sz w:val="18"/>
              </w:rPr>
            </w:pPr>
            <w:r w:rsidRPr="004B3E3C">
              <w:rPr>
                <w:rFonts w:ascii="Arial" w:hAnsi="Arial"/>
                <w:b/>
                <w:sz w:val="18"/>
              </w:rPr>
              <w:t>Minimum</w:t>
            </w:r>
            <w:r w:rsidR="00CA742D" w:rsidRPr="004B3E3C">
              <w:rPr>
                <w:rFonts w:ascii="Arial" w:hAnsi="Arial"/>
                <w:b/>
                <w:sz w:val="18"/>
              </w:rPr>
              <w:t xml:space="preserve"> </w:t>
            </w:r>
            <w:r w:rsidRPr="004B3E3C">
              <w:rPr>
                <w:rFonts w:ascii="Arial" w:hAnsi="Arial"/>
                <w:b/>
                <w:sz w:val="18"/>
              </w:rPr>
              <w:t>I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EF0F3B6" w14:textId="188DF890" w:rsidR="00FA7663" w:rsidRPr="004B3E3C" w:rsidRDefault="00FA7663" w:rsidP="00AA16CD">
            <w:pPr>
              <w:spacing w:after="0"/>
              <w:jc w:val="center"/>
              <w:rPr>
                <w:rFonts w:ascii="Arial" w:hAnsi="Arial"/>
                <w:b/>
                <w:sz w:val="18"/>
              </w:rPr>
            </w:pPr>
            <w:r w:rsidRPr="004B3E3C">
              <w:rPr>
                <w:rFonts w:ascii="Arial" w:hAnsi="Arial"/>
                <w:b/>
                <w:sz w:val="18"/>
              </w:rPr>
              <w:t>Maximum</w:t>
            </w:r>
            <w:r w:rsidR="00CA742D" w:rsidRPr="004B3E3C">
              <w:rPr>
                <w:rFonts w:ascii="Arial" w:hAnsi="Arial"/>
                <w:b/>
                <w:sz w:val="18"/>
              </w:rPr>
              <w:t xml:space="preserve"> </w:t>
            </w:r>
            <w:r w:rsidRPr="004B3E3C">
              <w:rPr>
                <w:rFonts w:ascii="Arial" w:hAnsi="Arial"/>
                <w:b/>
                <w:sz w:val="18"/>
              </w:rPr>
              <w:t>Io</w:t>
            </w:r>
          </w:p>
        </w:tc>
      </w:tr>
      <w:tr w:rsidR="00FA7663" w:rsidRPr="004B3E3C" w14:paraId="570C4C11" w14:textId="77777777" w:rsidTr="00CA742D">
        <w:trPr>
          <w:jc w:val="center"/>
        </w:trPr>
        <w:tc>
          <w:tcPr>
            <w:tcW w:w="112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70ECC89"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DC95CB7" w14:textId="77777777" w:rsidR="00FA7663" w:rsidRPr="004B3E3C" w:rsidRDefault="00FA7663" w:rsidP="00AA16CD">
            <w:pPr>
              <w:spacing w:after="0"/>
              <w:jc w:val="center"/>
              <w:rPr>
                <w:rFonts w:ascii="Arial" w:hAnsi="Arial"/>
                <w:b/>
                <w:sz w:val="18"/>
              </w:rPr>
            </w:pPr>
            <w:r w:rsidRPr="004B3E3C">
              <w:rPr>
                <w:rFonts w:ascii="Arial" w:hAnsi="Arial"/>
                <w:b/>
                <w:sz w:val="18"/>
              </w:rPr>
              <w:t>dB</w:t>
            </w:r>
          </w:p>
        </w:tc>
        <w:tc>
          <w:tcPr>
            <w:tcW w:w="1119" w:type="dxa"/>
            <w:vMerge w:val="restart"/>
            <w:tcBorders>
              <w:top w:val="single" w:sz="4" w:space="0" w:color="auto"/>
              <w:left w:val="single" w:sz="4" w:space="0" w:color="auto"/>
              <w:bottom w:val="single" w:sz="4" w:space="0" w:color="auto"/>
              <w:right w:val="single" w:sz="4" w:space="0" w:color="auto"/>
            </w:tcBorders>
            <w:vAlign w:val="center"/>
          </w:tcPr>
          <w:p w14:paraId="20F6B41F" w14:textId="77777777" w:rsidR="00FA7663" w:rsidRPr="004B3E3C" w:rsidRDefault="00FA7663" w:rsidP="00AA16CD">
            <w:pPr>
              <w:spacing w:after="0"/>
              <w:jc w:val="center"/>
              <w:rPr>
                <w:rFonts w:ascii="Arial" w:hAnsi="Arial" w:cs="Arial"/>
                <w:b/>
                <w:sz w:val="18"/>
              </w:rPr>
            </w:pPr>
            <w:r w:rsidRPr="004B3E3C">
              <w:rPr>
                <w:rFonts w:ascii="Arial" w:hAnsi="Arial"/>
                <w:b/>
                <w:sz w:val="18"/>
              </w:rPr>
              <w:t>dB</w:t>
            </w:r>
          </w:p>
        </w:tc>
        <w:tc>
          <w:tcPr>
            <w:tcW w:w="316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68C25C" w14:textId="1F7CEFA2" w:rsidR="00FA7663" w:rsidRPr="004B3E3C" w:rsidRDefault="00FA7663" w:rsidP="00AA16CD">
            <w:pPr>
              <w:spacing w:after="0"/>
              <w:jc w:val="center"/>
              <w:rPr>
                <w:rFonts w:ascii="Arial" w:hAnsi="Arial"/>
                <w:b/>
                <w:sz w:val="18"/>
              </w:rPr>
            </w:pPr>
            <w:r w:rsidRPr="004B3E3C">
              <w:rPr>
                <w:rFonts w:ascii="Arial" w:hAnsi="Arial" w:cs="Arial"/>
                <w:b/>
                <w:sz w:val="18"/>
              </w:rPr>
              <w:t>dBm</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b/>
                <w:sz w:val="18"/>
              </w:rPr>
              <w:t>SCS</w:t>
            </w:r>
            <w:r w:rsidRPr="004B3E3C">
              <w:rPr>
                <w:rFonts w:ascii="Arial" w:hAnsi="Arial"/>
                <w:b/>
                <w:sz w:val="18"/>
                <w:vertAlign w:val="subscript"/>
              </w:rPr>
              <w:t>SSB</w:t>
            </w:r>
            <w:r w:rsidR="00CA742D" w:rsidRPr="004B3E3C">
              <w:rPr>
                <w:rFonts w:ascii="Arial" w:hAnsi="Arial"/>
                <w:b/>
                <w:sz w:val="18"/>
                <w:vertAlign w:val="superscript"/>
              </w:rPr>
              <w:t xml:space="preserve"> </w:t>
            </w:r>
            <w:r w:rsidRPr="004B3E3C">
              <w:rPr>
                <w:rFonts w:ascii="Arial" w:hAnsi="Arial"/>
                <w:b/>
                <w:sz w:val="18"/>
                <w:vertAlign w:val="superscript"/>
              </w:rPr>
              <w:t>Note</w:t>
            </w:r>
            <w:r w:rsidR="00CA742D" w:rsidRPr="004B3E3C">
              <w:rPr>
                <w:rFonts w:ascii="Arial" w:hAnsi="Arial"/>
                <w:b/>
                <w:sz w:val="18"/>
                <w:vertAlign w:val="superscript"/>
              </w:rPr>
              <w:t xml:space="preserve"> </w:t>
            </w:r>
            <w:r w:rsidRPr="004B3E3C">
              <w:rPr>
                <w:rFonts w:ascii="Arial" w:hAnsi="Arial"/>
                <w:b/>
                <w:sz w:val="18"/>
                <w:vertAlign w:val="superscript"/>
              </w:rPr>
              <w:t>1</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54F506A2" w14:textId="77777777" w:rsidR="00FA7663" w:rsidRPr="004B3E3C" w:rsidRDefault="00FA7663" w:rsidP="00AA16CD">
            <w:pPr>
              <w:spacing w:after="0"/>
              <w:jc w:val="center"/>
              <w:rPr>
                <w:rFonts w:ascii="Arial" w:hAnsi="Arial"/>
                <w:b/>
                <w:sz w:val="18"/>
              </w:rPr>
            </w:pPr>
            <w:r w:rsidRPr="004B3E3C">
              <w:rPr>
                <w:rFonts w:ascii="Arial" w:hAnsi="Arial"/>
                <w:b/>
                <w:sz w:val="18"/>
              </w:rPr>
              <w:t>dBm/BW</w:t>
            </w:r>
            <w:r w:rsidRPr="004B3E3C">
              <w:rPr>
                <w:rFonts w:ascii="Arial" w:hAnsi="Arial"/>
                <w:b/>
                <w:sz w:val="18"/>
                <w:vertAlign w:val="subscript"/>
              </w:rPr>
              <w:t>Channel</w:t>
            </w:r>
          </w:p>
        </w:tc>
      </w:tr>
      <w:tr w:rsidR="00FA7663" w:rsidRPr="004B3E3C" w14:paraId="38969C9E" w14:textId="77777777" w:rsidTr="00CA742D">
        <w:trPr>
          <w:jc w:val="center"/>
        </w:trPr>
        <w:tc>
          <w:tcPr>
            <w:tcW w:w="1122"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CF1281"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C0588AC" w14:textId="77777777" w:rsidR="00FA7663" w:rsidRPr="004B3E3C" w:rsidRDefault="00FA7663" w:rsidP="00AA16CD">
            <w:pPr>
              <w:spacing w:after="0"/>
              <w:jc w:val="center"/>
              <w:rPr>
                <w:rFonts w:ascii="Arial" w:hAnsi="Arial"/>
                <w:b/>
                <w:sz w:val="18"/>
              </w:rPr>
            </w:pPr>
          </w:p>
        </w:tc>
        <w:tc>
          <w:tcPr>
            <w:tcW w:w="1119" w:type="dxa"/>
            <w:vMerge/>
            <w:tcBorders>
              <w:top w:val="single" w:sz="4" w:space="0" w:color="auto"/>
              <w:left w:val="single" w:sz="4" w:space="0" w:color="auto"/>
              <w:bottom w:val="single" w:sz="4" w:space="0" w:color="auto"/>
              <w:right w:val="single" w:sz="4" w:space="0" w:color="auto"/>
            </w:tcBorders>
          </w:tcPr>
          <w:p w14:paraId="5B5915F6" w14:textId="77777777" w:rsidR="00FA7663" w:rsidRPr="004B3E3C" w:rsidRDefault="00FA7663" w:rsidP="00AA16CD">
            <w:pPr>
              <w:spacing w:after="0"/>
              <w:jc w:val="center"/>
              <w:rPr>
                <w:rFonts w:ascii="Arial" w:hAnsi="Arial"/>
                <w:b/>
                <w:sz w:val="18"/>
              </w:rPr>
            </w:pPr>
          </w:p>
        </w:tc>
        <w:tc>
          <w:tcPr>
            <w:tcW w:w="1580" w:type="dxa"/>
            <w:tcBorders>
              <w:top w:val="single" w:sz="4" w:space="0" w:color="auto"/>
              <w:left w:val="single" w:sz="4" w:space="0" w:color="auto"/>
              <w:bottom w:val="single" w:sz="4" w:space="0" w:color="auto"/>
              <w:right w:val="single" w:sz="4" w:space="0" w:color="auto"/>
            </w:tcBorders>
            <w:shd w:val="clear" w:color="auto" w:fill="auto"/>
            <w:vAlign w:val="center"/>
          </w:tcPr>
          <w:p w14:paraId="03AC524A" w14:textId="1095011A"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120kHz</w:t>
            </w:r>
          </w:p>
        </w:tc>
        <w:tc>
          <w:tcPr>
            <w:tcW w:w="1581" w:type="dxa"/>
            <w:tcBorders>
              <w:top w:val="single" w:sz="4" w:space="0" w:color="auto"/>
              <w:left w:val="single" w:sz="4" w:space="0" w:color="auto"/>
              <w:bottom w:val="single" w:sz="4" w:space="0" w:color="auto"/>
              <w:right w:val="single" w:sz="4" w:space="0" w:color="auto"/>
            </w:tcBorders>
            <w:shd w:val="clear" w:color="auto" w:fill="auto"/>
            <w:vAlign w:val="center"/>
          </w:tcPr>
          <w:p w14:paraId="04DDA525" w14:textId="2E24C325" w:rsidR="00FA7663" w:rsidRPr="004B3E3C" w:rsidRDefault="00FA7663" w:rsidP="00AA16CD">
            <w:pPr>
              <w:spacing w:after="0"/>
              <w:jc w:val="center"/>
              <w:rPr>
                <w:rFonts w:ascii="Arial" w:hAnsi="Arial"/>
                <w:b/>
                <w:sz w:val="18"/>
              </w:rPr>
            </w:pPr>
            <w:r w:rsidRPr="004B3E3C">
              <w:rPr>
                <w:rFonts w:ascii="Arial" w:hAnsi="Arial"/>
                <w:b/>
                <w:sz w:val="18"/>
              </w:rPr>
              <w:t>SCS</w:t>
            </w:r>
            <w:r w:rsidRPr="004B3E3C">
              <w:rPr>
                <w:rFonts w:ascii="Arial" w:hAnsi="Arial"/>
                <w:b/>
                <w:sz w:val="18"/>
                <w:vertAlign w:val="subscript"/>
              </w:rPr>
              <w:t>SSB</w:t>
            </w:r>
            <w:r w:rsidR="00CA742D" w:rsidRPr="004B3E3C">
              <w:rPr>
                <w:rFonts w:ascii="Arial" w:hAnsi="Arial" w:cs="Arial"/>
                <w:b/>
                <w:sz w:val="18"/>
              </w:rPr>
              <w:t xml:space="preserve"> </w:t>
            </w:r>
            <w:r w:rsidRPr="004B3E3C">
              <w:rPr>
                <w:rFonts w:ascii="Arial" w:hAnsi="Arial" w:cs="Arial"/>
                <w:b/>
                <w:sz w:val="18"/>
              </w:rPr>
              <w:t>=</w:t>
            </w:r>
            <w:r w:rsidR="00CA742D" w:rsidRPr="004B3E3C">
              <w:rPr>
                <w:rFonts w:ascii="Arial" w:hAnsi="Arial" w:cs="Arial"/>
                <w:b/>
                <w:sz w:val="18"/>
              </w:rPr>
              <w:t xml:space="preserve"> </w:t>
            </w:r>
            <w:r w:rsidRPr="004B3E3C">
              <w:rPr>
                <w:rFonts w:ascii="Arial" w:hAnsi="Arial" w:cs="Arial"/>
                <w:b/>
                <w:sz w:val="18"/>
              </w:rPr>
              <w:t>240kHz</w:t>
            </w:r>
          </w:p>
        </w:tc>
        <w:tc>
          <w:tcPr>
            <w:tcW w:w="2268" w:type="dxa"/>
            <w:vMerge/>
            <w:tcBorders>
              <w:left w:val="single" w:sz="4" w:space="0" w:color="auto"/>
              <w:bottom w:val="single" w:sz="4" w:space="0" w:color="auto"/>
              <w:right w:val="single" w:sz="4" w:space="0" w:color="auto"/>
            </w:tcBorders>
            <w:shd w:val="clear" w:color="auto" w:fill="auto"/>
            <w:vAlign w:val="center"/>
          </w:tcPr>
          <w:p w14:paraId="46154220" w14:textId="77777777" w:rsidR="00FA7663" w:rsidRPr="004B3E3C" w:rsidRDefault="00FA7663" w:rsidP="00AA16CD">
            <w:pPr>
              <w:spacing w:after="0"/>
              <w:jc w:val="center"/>
              <w:rPr>
                <w:rFonts w:ascii="Arial" w:hAnsi="Arial"/>
                <w:b/>
                <w:sz w:val="18"/>
              </w:rPr>
            </w:pPr>
          </w:p>
        </w:tc>
      </w:tr>
      <w:tr w:rsidR="00FA7663" w:rsidRPr="004B3E3C" w14:paraId="7BD7C4FE"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05032ED2"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3.5</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627E476"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23746939" w14:textId="77777777" w:rsidR="00FA7663" w:rsidRPr="004B3E3C" w:rsidRDefault="00FA7663" w:rsidP="00AA16CD">
            <w:pPr>
              <w:spacing w:after="0"/>
              <w:jc w:val="center"/>
              <w:rPr>
                <w:rFonts w:ascii="Arial" w:hAnsi="Arial"/>
                <w:sz w:val="18"/>
              </w:rPr>
            </w:pPr>
            <w:r w:rsidRPr="004B3E3C">
              <w:rPr>
                <w:rFonts w:ascii="Arial" w:eastAsia="Yu Mincho" w:hAnsi="Arial" w:cs="Arial"/>
                <w:sz w:val="18"/>
                <w:lang w:eastAsia="ja-JP"/>
              </w:rPr>
              <w:t>≥</w:t>
            </w:r>
            <w:r w:rsidRPr="004B3E3C">
              <w:rPr>
                <w:rFonts w:ascii="Arial" w:hAnsi="Arial"/>
                <w:sz w:val="18"/>
              </w:rPr>
              <w:t>-3</w:t>
            </w:r>
          </w:p>
        </w:tc>
        <w:tc>
          <w:tcPr>
            <w:tcW w:w="316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3F567D4" w14:textId="41F87437" w:rsidR="00FA7663" w:rsidRPr="004B3E3C" w:rsidRDefault="00FA7663" w:rsidP="00AA16CD">
            <w:pPr>
              <w:spacing w:after="0"/>
              <w:rPr>
                <w:rFonts w:ascii="Arial" w:eastAsia="Yu Mincho" w:hAnsi="Arial"/>
                <w:sz w:val="18"/>
                <w:lang w:eastAsia="ja-JP"/>
              </w:rPr>
            </w:pPr>
            <w:r w:rsidRPr="004B3E3C">
              <w:rPr>
                <w:rFonts w:ascii="Arial" w:hAnsi="Arial"/>
                <w:sz w:val="18"/>
              </w:rPr>
              <w:t>Same</w:t>
            </w:r>
            <w:r w:rsidR="00CA742D" w:rsidRPr="004B3E3C">
              <w:rPr>
                <w:rFonts w:ascii="Arial" w:hAnsi="Arial"/>
                <w:sz w:val="18"/>
              </w:rPr>
              <w:t xml:space="preserve"> </w:t>
            </w:r>
            <w:r w:rsidRPr="004B3E3C">
              <w:rPr>
                <w:rFonts w:ascii="Arial" w:hAnsi="Arial"/>
                <w:sz w:val="18"/>
              </w:rPr>
              <w:t>value</w:t>
            </w:r>
            <w:r w:rsidR="00CA742D" w:rsidRPr="004B3E3C">
              <w:rPr>
                <w:rFonts w:ascii="Arial" w:hAnsi="Arial"/>
                <w:sz w:val="18"/>
              </w:rPr>
              <w:t xml:space="preserve"> </w:t>
            </w:r>
            <w:r w:rsidRPr="004B3E3C">
              <w:rPr>
                <w:rFonts w:ascii="Arial" w:hAnsi="Arial"/>
                <w:sz w:val="18"/>
              </w:rPr>
              <w:t>as</w:t>
            </w:r>
            <w:r w:rsidR="00CA742D" w:rsidRPr="004B3E3C">
              <w:rPr>
                <w:rFonts w:ascii="Arial" w:hAnsi="Arial"/>
                <w:sz w:val="18"/>
              </w:rPr>
              <w:t xml:space="preserve"> </w:t>
            </w:r>
            <w:r w:rsidRPr="004B3E3C">
              <w:rPr>
                <w:rFonts w:ascii="Arial" w:hAnsi="Arial"/>
                <w:sz w:val="18"/>
              </w:rPr>
              <w:t>SSB_RP</w:t>
            </w:r>
            <w:r w:rsidR="00CA742D" w:rsidRPr="004B3E3C">
              <w:rPr>
                <w:rFonts w:ascii="Arial" w:hAnsi="Arial"/>
                <w:sz w:val="18"/>
              </w:rPr>
              <w:t xml:space="preserve"> </w:t>
            </w:r>
            <w:r w:rsidRPr="004B3E3C">
              <w:rPr>
                <w:rFonts w:ascii="Arial" w:hAnsi="Arial"/>
                <w:sz w:val="18"/>
              </w:rPr>
              <w:t>in</w:t>
            </w:r>
            <w:r w:rsidR="00CA742D" w:rsidRPr="004B3E3C">
              <w:rPr>
                <w:rFonts w:ascii="Arial" w:hAnsi="Arial"/>
                <w:sz w:val="18"/>
              </w:rPr>
              <w:t xml:space="preserve"> </w:t>
            </w:r>
            <w:r w:rsidRPr="004B3E3C">
              <w:rPr>
                <w:rFonts w:ascii="Arial" w:hAnsi="Arial"/>
                <w:sz w:val="18"/>
              </w:rPr>
              <w:t>Table</w:t>
            </w:r>
            <w:r w:rsidR="00CA742D" w:rsidRPr="004B3E3C">
              <w:rPr>
                <w:rFonts w:ascii="Arial" w:hAnsi="Arial"/>
                <w:sz w:val="18"/>
              </w:rPr>
              <w:t xml:space="preserve"> </w:t>
            </w:r>
            <w:r w:rsidRPr="004B3E3C">
              <w:rPr>
                <w:rFonts w:ascii="Arial" w:hAnsi="Arial"/>
                <w:sz w:val="18"/>
              </w:rPr>
              <w:t>B.2.2-2,</w:t>
            </w:r>
            <w:r w:rsidR="00CA742D" w:rsidRPr="004B3E3C">
              <w:rPr>
                <w:rFonts w:ascii="Arial" w:hAnsi="Arial"/>
                <w:sz w:val="18"/>
              </w:rPr>
              <w:t xml:space="preserve"> </w:t>
            </w:r>
            <w:r w:rsidRPr="004B3E3C">
              <w:rPr>
                <w:rFonts w:ascii="Arial" w:hAnsi="Arial"/>
                <w:sz w:val="18"/>
              </w:rPr>
              <w:t>according</w:t>
            </w:r>
            <w:r w:rsidR="00CA742D" w:rsidRPr="004B3E3C">
              <w:rPr>
                <w:rFonts w:ascii="Arial" w:hAnsi="Arial"/>
                <w:sz w:val="18"/>
              </w:rPr>
              <w:t xml:space="preserve"> </w:t>
            </w:r>
            <w:r w:rsidRPr="004B3E3C">
              <w:rPr>
                <w:rFonts w:ascii="Arial" w:hAnsi="Arial"/>
                <w:sz w:val="18"/>
              </w:rPr>
              <w:t>to</w:t>
            </w:r>
            <w:r w:rsidR="00CA742D" w:rsidRPr="004B3E3C">
              <w:rPr>
                <w:rFonts w:ascii="Arial" w:hAnsi="Arial"/>
                <w:sz w:val="18"/>
              </w:rPr>
              <w:t xml:space="preserve"> </w:t>
            </w:r>
            <w:r w:rsidRPr="004B3E3C">
              <w:rPr>
                <w:rFonts w:ascii="Arial" w:hAnsi="Arial"/>
                <w:sz w:val="18"/>
              </w:rPr>
              <w:t>UE</w:t>
            </w:r>
            <w:r w:rsidR="00CA742D" w:rsidRPr="004B3E3C">
              <w:rPr>
                <w:rFonts w:ascii="Arial" w:hAnsi="Arial"/>
                <w:sz w:val="18"/>
              </w:rPr>
              <w:t xml:space="preserve"> </w:t>
            </w:r>
            <w:r w:rsidRPr="004B3E3C">
              <w:rPr>
                <w:rFonts w:ascii="Arial" w:hAnsi="Arial"/>
                <w:sz w:val="18"/>
              </w:rPr>
              <w:t>Power</w:t>
            </w:r>
            <w:r w:rsidR="00CA742D" w:rsidRPr="004B3E3C">
              <w:rPr>
                <w:rFonts w:ascii="Arial" w:hAnsi="Arial"/>
                <w:sz w:val="18"/>
              </w:rPr>
              <w:t xml:space="preserve"> </w:t>
            </w:r>
            <w:r w:rsidRPr="004B3E3C">
              <w:rPr>
                <w:rFonts w:ascii="Arial" w:hAnsi="Arial"/>
                <w:sz w:val="18"/>
              </w:rPr>
              <w:t>class,</w:t>
            </w:r>
            <w:r w:rsidR="00CA742D" w:rsidRPr="004B3E3C">
              <w:rPr>
                <w:rFonts w:ascii="Arial" w:hAnsi="Arial"/>
                <w:sz w:val="18"/>
              </w:rPr>
              <w:t xml:space="preserve"> </w:t>
            </w:r>
            <w:r w:rsidRPr="004B3E3C">
              <w:rPr>
                <w:rFonts w:ascii="Arial" w:hAnsi="Arial"/>
                <w:sz w:val="18"/>
              </w:rPr>
              <w:t>operating</w:t>
            </w:r>
            <w:r w:rsidR="00CA742D" w:rsidRPr="004B3E3C">
              <w:rPr>
                <w:rFonts w:ascii="Arial" w:hAnsi="Arial"/>
                <w:sz w:val="18"/>
              </w:rPr>
              <w:t xml:space="preserve"> </w:t>
            </w:r>
            <w:r w:rsidRPr="004B3E3C">
              <w:rPr>
                <w:rFonts w:ascii="Arial" w:hAnsi="Arial"/>
                <w:sz w:val="18"/>
              </w:rPr>
              <w:t>band</w:t>
            </w:r>
            <w:r w:rsidR="00CA742D" w:rsidRPr="004B3E3C">
              <w:rPr>
                <w:rFonts w:ascii="Arial" w:hAnsi="Arial"/>
                <w:sz w:val="18"/>
              </w:rPr>
              <w:t xml:space="preserve"> </w:t>
            </w:r>
            <w:r w:rsidRPr="004B3E3C">
              <w:rPr>
                <w:rFonts w:ascii="Arial" w:hAnsi="Arial"/>
                <w:sz w:val="18"/>
              </w:rPr>
              <w:t>and</w:t>
            </w:r>
            <w:r w:rsidR="00CA742D" w:rsidRPr="004B3E3C">
              <w:rPr>
                <w:rFonts w:ascii="Arial" w:hAnsi="Arial"/>
                <w:sz w:val="18"/>
              </w:rPr>
              <w:t xml:space="preserve"> </w:t>
            </w:r>
            <w:r w:rsidRPr="004B3E3C">
              <w:rPr>
                <w:rFonts w:ascii="Arial" w:hAnsi="Arial"/>
                <w:sz w:val="18"/>
              </w:rPr>
              <w:t>angle</w:t>
            </w:r>
            <w:r w:rsidR="00CA742D" w:rsidRPr="004B3E3C">
              <w:rPr>
                <w:rFonts w:ascii="Arial" w:hAnsi="Arial"/>
                <w:sz w:val="18"/>
              </w:rPr>
              <w:t xml:space="preserve"> </w:t>
            </w:r>
            <w:r w:rsidRPr="004B3E3C">
              <w:rPr>
                <w:rFonts w:ascii="Arial" w:hAnsi="Arial"/>
                <w:sz w:val="18"/>
              </w:rPr>
              <w:t>of</w:t>
            </w:r>
            <w:r w:rsidR="00CA742D" w:rsidRPr="004B3E3C">
              <w:rPr>
                <w:rFonts w:ascii="Arial" w:hAnsi="Arial"/>
                <w:sz w:val="18"/>
              </w:rPr>
              <w:t xml:space="preserve"> </w:t>
            </w:r>
            <w:r w:rsidRPr="004B3E3C">
              <w:rPr>
                <w:rFonts w:ascii="Arial" w:hAnsi="Arial"/>
                <w:sz w:val="18"/>
              </w:rPr>
              <w:t>arrival</w:t>
            </w:r>
          </w:p>
        </w:tc>
        <w:tc>
          <w:tcPr>
            <w:tcW w:w="2268" w:type="dxa"/>
            <w:vMerge w:val="restart"/>
            <w:tcBorders>
              <w:top w:val="single" w:sz="4" w:space="0" w:color="auto"/>
              <w:left w:val="single" w:sz="4" w:space="0" w:color="auto"/>
              <w:right w:val="single" w:sz="4" w:space="0" w:color="auto"/>
            </w:tcBorders>
            <w:shd w:val="clear" w:color="auto" w:fill="auto"/>
            <w:vAlign w:val="center"/>
          </w:tcPr>
          <w:p w14:paraId="389D0BBB" w14:textId="77777777" w:rsidR="00FA7663" w:rsidRPr="004B3E3C" w:rsidRDefault="00FA7663" w:rsidP="00AA16CD">
            <w:pPr>
              <w:spacing w:after="0"/>
              <w:jc w:val="center"/>
              <w:rPr>
                <w:rFonts w:ascii="Arial" w:hAnsi="Arial"/>
                <w:sz w:val="18"/>
              </w:rPr>
            </w:pPr>
            <w:r w:rsidRPr="004B3E3C">
              <w:rPr>
                <w:rFonts w:ascii="Arial" w:hAnsi="Arial"/>
                <w:sz w:val="18"/>
              </w:rPr>
              <w:t>-50</w:t>
            </w:r>
          </w:p>
        </w:tc>
      </w:tr>
      <w:tr w:rsidR="00FA7663" w:rsidRPr="004B3E3C" w14:paraId="5726232F" w14:textId="77777777" w:rsidTr="00CA742D">
        <w:trPr>
          <w:jc w:val="center"/>
        </w:trPr>
        <w:tc>
          <w:tcPr>
            <w:tcW w:w="1122" w:type="dxa"/>
            <w:tcBorders>
              <w:top w:val="single" w:sz="4" w:space="0" w:color="auto"/>
              <w:left w:val="single" w:sz="4" w:space="0" w:color="auto"/>
              <w:bottom w:val="single" w:sz="4" w:space="0" w:color="auto"/>
              <w:right w:val="single" w:sz="4" w:space="0" w:color="auto"/>
            </w:tcBorders>
            <w:shd w:val="clear" w:color="auto" w:fill="auto"/>
            <w:vAlign w:val="center"/>
          </w:tcPr>
          <w:p w14:paraId="1FAD5018"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56E65A18" w14:textId="77777777" w:rsidR="00FA7663" w:rsidRPr="004B3E3C" w:rsidRDefault="00FA7663" w:rsidP="00AA16CD">
            <w:pPr>
              <w:spacing w:after="0"/>
              <w:jc w:val="center"/>
              <w:rPr>
                <w:rFonts w:ascii="Arial" w:hAnsi="Arial"/>
                <w:sz w:val="18"/>
              </w:rPr>
            </w:pPr>
            <w:r w:rsidRPr="004B3E3C">
              <w:rPr>
                <w:rFonts w:ascii="Arial" w:hAnsi="Arial"/>
                <w:sz w:val="18"/>
              </w:rPr>
              <w:sym w:font="Symbol" w:char="F0B1"/>
            </w:r>
            <w:r w:rsidRPr="004B3E3C">
              <w:rPr>
                <w:rFonts w:ascii="Arial" w:hAnsi="Arial"/>
                <w:sz w:val="18"/>
              </w:rPr>
              <w:t>4</w:t>
            </w:r>
          </w:p>
        </w:tc>
        <w:tc>
          <w:tcPr>
            <w:tcW w:w="1119" w:type="dxa"/>
            <w:tcBorders>
              <w:top w:val="single" w:sz="4" w:space="0" w:color="auto"/>
              <w:left w:val="single" w:sz="4" w:space="0" w:color="auto"/>
              <w:bottom w:val="single" w:sz="4" w:space="0" w:color="auto"/>
              <w:right w:val="single" w:sz="4" w:space="0" w:color="auto"/>
            </w:tcBorders>
            <w:vAlign w:val="center"/>
          </w:tcPr>
          <w:p w14:paraId="5E1B3F75" w14:textId="77777777" w:rsidR="00FA7663" w:rsidRPr="004B3E3C" w:rsidRDefault="00FA7663" w:rsidP="00AA16CD">
            <w:pPr>
              <w:spacing w:after="0"/>
              <w:jc w:val="center"/>
              <w:rPr>
                <w:sz w:val="18"/>
              </w:rPr>
            </w:pPr>
            <w:r w:rsidRPr="004B3E3C">
              <w:rPr>
                <w:rFonts w:ascii="Arial" w:eastAsia="Yu Mincho" w:hAnsi="Arial" w:cs="Arial"/>
                <w:sz w:val="18"/>
                <w:lang w:eastAsia="ja-JP"/>
              </w:rPr>
              <w:t>≥-6</w:t>
            </w:r>
          </w:p>
        </w:tc>
        <w:tc>
          <w:tcPr>
            <w:tcW w:w="316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565E4531" w14:textId="77777777" w:rsidR="00FA7663" w:rsidRPr="004B3E3C" w:rsidRDefault="00FA7663" w:rsidP="00AA16CD">
            <w:pPr>
              <w:spacing w:after="0"/>
              <w:jc w:val="center"/>
              <w:rPr>
                <w:rFonts w:ascii="Arial" w:hAnsi="Arial"/>
                <w:sz w:val="18"/>
              </w:rPr>
            </w:pPr>
          </w:p>
        </w:tc>
        <w:tc>
          <w:tcPr>
            <w:tcW w:w="2268" w:type="dxa"/>
            <w:vMerge/>
            <w:tcBorders>
              <w:left w:val="single" w:sz="4" w:space="0" w:color="auto"/>
              <w:bottom w:val="single" w:sz="4" w:space="0" w:color="auto"/>
              <w:right w:val="single" w:sz="4" w:space="0" w:color="auto"/>
            </w:tcBorders>
            <w:shd w:val="clear" w:color="auto" w:fill="auto"/>
            <w:vAlign w:val="center"/>
          </w:tcPr>
          <w:p w14:paraId="799152E5" w14:textId="77777777" w:rsidR="00FA7663" w:rsidRPr="004B3E3C" w:rsidRDefault="00FA7663" w:rsidP="00AA16CD">
            <w:pPr>
              <w:spacing w:after="0"/>
              <w:jc w:val="center"/>
              <w:rPr>
                <w:rFonts w:ascii="Arial" w:hAnsi="Arial"/>
                <w:sz w:val="18"/>
              </w:rPr>
            </w:pPr>
          </w:p>
        </w:tc>
      </w:tr>
      <w:tr w:rsidR="00FA7663" w:rsidRPr="004B3E3C" w14:paraId="2BB3B87C" w14:textId="77777777" w:rsidTr="00CA742D">
        <w:trPr>
          <w:jc w:val="center"/>
        </w:trPr>
        <w:tc>
          <w:tcPr>
            <w:tcW w:w="8789"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6D20B5FC" w14:textId="127D260B" w:rsidR="00FA7663" w:rsidRPr="004B3E3C" w:rsidRDefault="00CA742D" w:rsidP="00AA16CD">
            <w:pPr>
              <w:spacing w:after="0"/>
              <w:ind w:left="851" w:hanging="851"/>
              <w:rPr>
                <w:rFonts w:ascii="Arial" w:hAnsi="Arial"/>
                <w:sz w:val="18"/>
              </w:rPr>
            </w:pPr>
            <w:r w:rsidRPr="004B3E3C">
              <w:rPr>
                <w:rFonts w:ascii="Arial" w:hAnsi="Arial"/>
                <w:sz w:val="18"/>
              </w:rPr>
              <w:t>NOTE 1:</w:t>
            </w:r>
            <w:r w:rsidRPr="004B3E3C">
              <w:rPr>
                <w:rFonts w:ascii="Arial" w:hAnsi="Arial"/>
                <w:sz w:val="18"/>
              </w:rPr>
              <w:tab/>
            </w:r>
            <w:r w:rsidR="00FA7663" w:rsidRPr="004B3E3C">
              <w:rPr>
                <w:rFonts w:ascii="Arial" w:hAnsi="Arial"/>
                <w:sz w:val="18"/>
              </w:rPr>
              <w:t>Values</w:t>
            </w:r>
            <w:r w:rsidRPr="004B3E3C">
              <w:rPr>
                <w:rFonts w:ascii="Arial" w:hAnsi="Arial"/>
                <w:sz w:val="18"/>
              </w:rPr>
              <w:t xml:space="preserve"> </w:t>
            </w:r>
            <w:r w:rsidR="00FA7663" w:rsidRPr="004B3E3C">
              <w:rPr>
                <w:rFonts w:ascii="Arial" w:hAnsi="Arial"/>
                <w:sz w:val="18"/>
              </w:rPr>
              <w:t>based</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Refsens</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EIS</w:t>
            </w:r>
            <w:r w:rsidRPr="004B3E3C">
              <w:rPr>
                <w:rFonts w:ascii="Arial" w:hAnsi="Arial"/>
                <w:sz w:val="18"/>
              </w:rPr>
              <w:t xml:space="preserve"> </w:t>
            </w:r>
            <w:r w:rsidR="00FA7663" w:rsidRPr="004B3E3C">
              <w:rPr>
                <w:rFonts w:ascii="Arial" w:hAnsi="Arial"/>
                <w:sz w:val="18"/>
              </w:rPr>
              <w:t>spherical</w:t>
            </w:r>
            <w:r w:rsidRPr="004B3E3C">
              <w:rPr>
                <w:rFonts w:ascii="Arial" w:hAnsi="Arial"/>
                <w:sz w:val="18"/>
              </w:rPr>
              <w:t xml:space="preserve"> </w:t>
            </w:r>
            <w:r w:rsidR="00FA7663" w:rsidRPr="004B3E3C">
              <w:rPr>
                <w:rFonts w:ascii="Arial" w:hAnsi="Arial"/>
                <w:sz w:val="18"/>
              </w:rPr>
              <w:t>coverage</w:t>
            </w:r>
            <w:r w:rsidRPr="004B3E3C">
              <w:rPr>
                <w:rFonts w:ascii="Arial" w:hAnsi="Arial"/>
                <w:sz w:val="18"/>
              </w:rPr>
              <w:t xml:space="preserve"> </w:t>
            </w:r>
            <w:r w:rsidR="00FA7663" w:rsidRPr="004B3E3C">
              <w:rPr>
                <w:rFonts w:ascii="Arial" w:hAnsi="Arial"/>
                <w:sz w:val="18"/>
              </w:rPr>
              <w:t>as</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clauses</w:t>
            </w:r>
            <w:r w:rsidRPr="004B3E3C">
              <w:rPr>
                <w:rFonts w:ascii="Arial" w:hAnsi="Arial"/>
                <w:sz w:val="18"/>
              </w:rPr>
              <w:t xml:space="preserve"> </w:t>
            </w:r>
            <w:r w:rsidR="00FA7663" w:rsidRPr="004B3E3C">
              <w:rPr>
                <w:rFonts w:ascii="Arial" w:hAnsi="Arial"/>
                <w:sz w:val="18"/>
              </w:rPr>
              <w:t>7.3.2</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7.3.4</w:t>
            </w:r>
            <w:r w:rsidR="00B90435" w:rsidRPr="004B3E3C">
              <w:rPr>
                <w:rFonts w:ascii="Arial" w:hAnsi="Arial"/>
                <w:sz w:val="18"/>
              </w:rPr>
              <w:t xml:space="preserve"> of</w:t>
            </w:r>
            <w:r w:rsidRPr="004B3E3C">
              <w:rPr>
                <w:rFonts w:ascii="Arial" w:hAnsi="Arial"/>
                <w:sz w:val="18"/>
              </w:rPr>
              <w:t xml:space="preserve"> </w:t>
            </w:r>
            <w:r w:rsidR="00B90435" w:rsidRPr="004B3E3C">
              <w:rPr>
                <w:rFonts w:ascii="Arial" w:hAnsi="Arial"/>
                <w:sz w:val="18"/>
              </w:rPr>
              <w:t>TS</w:t>
            </w:r>
            <w:r w:rsidRPr="004B3E3C">
              <w:rPr>
                <w:rFonts w:ascii="Arial" w:hAnsi="Arial"/>
                <w:sz w:val="18"/>
              </w:rPr>
              <w:t xml:space="preserve"> </w:t>
            </w:r>
            <w:r w:rsidR="00FA7663" w:rsidRPr="004B3E3C">
              <w:rPr>
                <w:rFonts w:ascii="Arial" w:hAnsi="Arial"/>
                <w:sz w:val="18"/>
              </w:rPr>
              <w:t>38.101-2</w:t>
            </w:r>
            <w:r w:rsidRPr="004B3E3C">
              <w:rPr>
                <w:rFonts w:ascii="Arial" w:hAnsi="Arial"/>
                <w:sz w:val="18"/>
              </w:rPr>
              <w:t xml:space="preserve"> </w:t>
            </w:r>
            <w:r w:rsidR="00FA7663" w:rsidRPr="004B3E3C">
              <w:rPr>
                <w:rFonts w:ascii="Arial" w:hAnsi="Arial"/>
                <w:sz w:val="18"/>
              </w:rPr>
              <w:t>[3].</w:t>
            </w:r>
            <w:r w:rsidRPr="004B3E3C">
              <w:rPr>
                <w:rFonts w:ascii="Arial" w:hAnsi="Arial"/>
                <w:sz w:val="18"/>
              </w:rPr>
              <w:t xml:space="preserve"> </w:t>
            </w:r>
            <w:r w:rsidR="00FA7663" w:rsidRPr="004B3E3C">
              <w:rPr>
                <w:rFonts w:ascii="Arial" w:hAnsi="Arial"/>
                <w:sz w:val="18"/>
              </w:rPr>
              <w:t>Applicable</w:t>
            </w:r>
            <w:r w:rsidRPr="004B3E3C">
              <w:rPr>
                <w:rFonts w:ascii="Arial" w:hAnsi="Arial"/>
                <w:sz w:val="18"/>
              </w:rPr>
              <w:t xml:space="preserve"> </w:t>
            </w:r>
            <w:r w:rsidR="00FA7663" w:rsidRPr="004B3E3C">
              <w:rPr>
                <w:rFonts w:ascii="Arial" w:hAnsi="Arial"/>
                <w:sz w:val="18"/>
              </w:rPr>
              <w:t>side</w:t>
            </w:r>
            <w:r w:rsidRPr="004B3E3C">
              <w:rPr>
                <w:rFonts w:ascii="Arial" w:hAnsi="Arial"/>
                <w:sz w:val="18"/>
              </w:rPr>
              <w:t xml:space="preserve"> </w:t>
            </w:r>
            <w:r w:rsidR="00FA7663" w:rsidRPr="004B3E3C">
              <w:rPr>
                <w:rFonts w:ascii="Arial" w:hAnsi="Arial"/>
                <w:sz w:val="18"/>
              </w:rPr>
              <w:t>condition</w:t>
            </w:r>
            <w:r w:rsidRPr="004B3E3C">
              <w:rPr>
                <w:rFonts w:ascii="Arial" w:hAnsi="Arial"/>
                <w:sz w:val="18"/>
              </w:rPr>
              <w:t xml:space="preserve"> </w:t>
            </w:r>
            <w:r w:rsidR="00FA7663" w:rsidRPr="004B3E3C">
              <w:rPr>
                <w:rFonts w:ascii="Arial" w:hAnsi="Arial"/>
                <w:sz w:val="18"/>
              </w:rPr>
              <w:t>selected</w:t>
            </w:r>
            <w:r w:rsidRPr="004B3E3C">
              <w:rPr>
                <w:rFonts w:ascii="Arial" w:hAnsi="Arial"/>
                <w:sz w:val="18"/>
              </w:rPr>
              <w:t xml:space="preserve"> </w:t>
            </w:r>
            <w:r w:rsidR="00FA7663" w:rsidRPr="004B3E3C">
              <w:rPr>
                <w:rFonts w:ascii="Arial" w:hAnsi="Arial"/>
                <w:sz w:val="18"/>
              </w:rPr>
              <w:t>depending</w:t>
            </w:r>
            <w:r w:rsidRPr="004B3E3C">
              <w:rPr>
                <w:rFonts w:ascii="Arial" w:hAnsi="Arial"/>
                <w:sz w:val="18"/>
              </w:rPr>
              <w:t xml:space="preserve"> </w:t>
            </w:r>
            <w:r w:rsidR="00FA7663" w:rsidRPr="004B3E3C">
              <w:rPr>
                <w:rFonts w:ascii="Arial" w:hAnsi="Arial"/>
                <w:sz w:val="18"/>
              </w:rPr>
              <w:t>on</w:t>
            </w:r>
            <w:r w:rsidRPr="004B3E3C">
              <w:rPr>
                <w:rFonts w:ascii="Arial" w:hAnsi="Arial"/>
                <w:sz w:val="18"/>
              </w:rPr>
              <w:t xml:space="preserve"> </w:t>
            </w:r>
            <w:r w:rsidR="00FA7663" w:rsidRPr="004B3E3C">
              <w:rPr>
                <w:rFonts w:ascii="Arial" w:hAnsi="Arial"/>
                <w:sz w:val="18"/>
              </w:rPr>
              <w:t>angle</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arrival.</w:t>
            </w:r>
          </w:p>
          <w:p w14:paraId="1AF284AD" w14:textId="6A67CA6E" w:rsidR="00FA7663" w:rsidRPr="004B3E3C" w:rsidRDefault="00CA742D" w:rsidP="00AA16CD">
            <w:pPr>
              <w:spacing w:after="0"/>
              <w:rPr>
                <w:rFonts w:ascii="Arial" w:hAnsi="Arial"/>
                <w:sz w:val="18"/>
              </w:rPr>
            </w:pPr>
            <w:r w:rsidRPr="004B3E3C">
              <w:rPr>
                <w:rFonts w:ascii="Arial" w:hAnsi="Arial"/>
                <w:sz w:val="18"/>
              </w:rPr>
              <w:t>NOTE 2:</w:t>
            </w:r>
            <w:r w:rsidRPr="004B3E3C">
              <w:rPr>
                <w:rFonts w:ascii="Arial" w:hAnsi="Arial"/>
                <w:sz w:val="18"/>
              </w:rPr>
              <w:tab/>
            </w:r>
            <w:r w:rsidR="00FA7663" w:rsidRPr="004B3E3C">
              <w:rPr>
                <w:rFonts w:ascii="Arial" w:eastAsia="MS Mincho" w:hAnsi="Arial"/>
                <w:sz w:val="18"/>
              </w:rPr>
              <w:t>Io</w:t>
            </w:r>
            <w:r w:rsidRPr="004B3E3C">
              <w:rPr>
                <w:rFonts w:ascii="Arial" w:eastAsia="MS Mincho" w:hAnsi="Arial"/>
                <w:sz w:val="18"/>
              </w:rPr>
              <w:t xml:space="preserve"> </w:t>
            </w:r>
            <w:r w:rsidR="00FA7663" w:rsidRPr="004B3E3C">
              <w:rPr>
                <w:rFonts w:ascii="Arial" w:eastAsia="MS Mincho" w:hAnsi="Arial"/>
                <w:sz w:val="18"/>
              </w:rPr>
              <w:t>specified</w:t>
            </w:r>
            <w:r w:rsidRPr="004B3E3C">
              <w:rPr>
                <w:rFonts w:ascii="Arial" w:eastAsia="MS Mincho" w:hAnsi="Arial"/>
                <w:sz w:val="18"/>
              </w:rPr>
              <w:t xml:space="preserve"> </w:t>
            </w:r>
            <w:r w:rsidR="00FA7663" w:rsidRPr="004B3E3C">
              <w:rPr>
                <w:rFonts w:ascii="Arial" w:eastAsia="MS Mincho" w:hAnsi="Arial"/>
                <w:sz w:val="18"/>
              </w:rPr>
              <w:t>at</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Reference</w:t>
            </w:r>
            <w:r w:rsidRPr="004B3E3C">
              <w:rPr>
                <w:rFonts w:ascii="Arial" w:eastAsia="MS Mincho" w:hAnsi="Arial"/>
                <w:sz w:val="18"/>
              </w:rPr>
              <w:t xml:space="preserve"> </w:t>
            </w:r>
            <w:r w:rsidR="00FA7663" w:rsidRPr="004B3E3C">
              <w:rPr>
                <w:rFonts w:ascii="Arial" w:eastAsia="MS Mincho" w:hAnsi="Arial"/>
                <w:sz w:val="18"/>
              </w:rPr>
              <w:t>point,</w:t>
            </w:r>
            <w:r w:rsidRPr="004B3E3C">
              <w:rPr>
                <w:rFonts w:ascii="Arial" w:eastAsia="MS Mincho" w:hAnsi="Arial"/>
                <w:sz w:val="18"/>
              </w:rPr>
              <w:t xml:space="preserve"> </w:t>
            </w:r>
            <w:r w:rsidR="00FA7663" w:rsidRPr="004B3E3C">
              <w:rPr>
                <w:rFonts w:ascii="Arial" w:eastAsia="MS Mincho" w:hAnsi="Arial"/>
                <w:sz w:val="18"/>
              </w:rPr>
              <w:t>and</w:t>
            </w:r>
            <w:r w:rsidRPr="004B3E3C">
              <w:rPr>
                <w:rFonts w:ascii="Arial" w:eastAsia="MS Mincho" w:hAnsi="Arial"/>
                <w:sz w:val="18"/>
              </w:rPr>
              <w:t xml:space="preserve"> </w:t>
            </w:r>
            <w:r w:rsidR="00FA7663" w:rsidRPr="004B3E3C">
              <w:rPr>
                <w:rFonts w:ascii="Arial" w:eastAsia="MS Mincho" w:hAnsi="Arial"/>
                <w:sz w:val="18"/>
              </w:rPr>
              <w:t>assumed</w:t>
            </w:r>
            <w:r w:rsidRPr="004B3E3C">
              <w:rPr>
                <w:rFonts w:ascii="Arial" w:eastAsia="MS Mincho" w:hAnsi="Arial"/>
                <w:sz w:val="18"/>
              </w:rPr>
              <w:t xml:space="preserve"> </w:t>
            </w:r>
            <w:r w:rsidR="00FA7663" w:rsidRPr="004B3E3C">
              <w:rPr>
                <w:rFonts w:ascii="Arial" w:eastAsia="MS Mincho" w:hAnsi="Arial"/>
                <w:sz w:val="18"/>
              </w:rPr>
              <w:t>to</w:t>
            </w:r>
            <w:r w:rsidRPr="004B3E3C">
              <w:rPr>
                <w:rFonts w:ascii="Arial" w:eastAsia="MS Mincho" w:hAnsi="Arial"/>
                <w:sz w:val="18"/>
              </w:rPr>
              <w:t xml:space="preserve"> </w:t>
            </w:r>
            <w:r w:rsidR="00FA7663" w:rsidRPr="004B3E3C">
              <w:rPr>
                <w:rFonts w:ascii="Arial" w:eastAsia="MS Mincho" w:hAnsi="Arial"/>
                <w:sz w:val="18"/>
              </w:rPr>
              <w:t>have</w:t>
            </w:r>
            <w:r w:rsidRPr="004B3E3C">
              <w:rPr>
                <w:rFonts w:ascii="Arial" w:eastAsia="MS Mincho" w:hAnsi="Arial"/>
                <w:sz w:val="18"/>
              </w:rPr>
              <w:t xml:space="preserve"> </w:t>
            </w:r>
            <w:r w:rsidR="00FA7663" w:rsidRPr="004B3E3C">
              <w:rPr>
                <w:rFonts w:ascii="Arial" w:eastAsia="MS Mincho" w:hAnsi="Arial"/>
                <w:sz w:val="18"/>
              </w:rPr>
              <w:t>constant</w:t>
            </w:r>
            <w:r w:rsidRPr="004B3E3C">
              <w:rPr>
                <w:rFonts w:ascii="Arial" w:eastAsia="MS Mincho" w:hAnsi="Arial"/>
                <w:sz w:val="18"/>
              </w:rPr>
              <w:t xml:space="preserve"> </w:t>
            </w:r>
            <w:r w:rsidR="00FA7663" w:rsidRPr="004B3E3C">
              <w:rPr>
                <w:rFonts w:ascii="Arial" w:eastAsia="MS Mincho" w:hAnsi="Arial"/>
                <w:sz w:val="18"/>
              </w:rPr>
              <w:t>EPRE</w:t>
            </w:r>
            <w:r w:rsidRPr="004B3E3C">
              <w:rPr>
                <w:rFonts w:ascii="Arial" w:eastAsia="MS Mincho" w:hAnsi="Arial"/>
                <w:sz w:val="18"/>
              </w:rPr>
              <w:t xml:space="preserve"> </w:t>
            </w:r>
            <w:r w:rsidR="00FA7663" w:rsidRPr="004B3E3C">
              <w:rPr>
                <w:rFonts w:ascii="Arial" w:eastAsia="MS Mincho" w:hAnsi="Arial"/>
                <w:sz w:val="18"/>
              </w:rPr>
              <w:t>across</w:t>
            </w:r>
            <w:r w:rsidRPr="004B3E3C">
              <w:rPr>
                <w:rFonts w:ascii="Arial" w:eastAsia="MS Mincho" w:hAnsi="Arial"/>
                <w:sz w:val="18"/>
              </w:rPr>
              <w:t xml:space="preserve"> </w:t>
            </w:r>
            <w:r w:rsidR="00FA7663" w:rsidRPr="004B3E3C">
              <w:rPr>
                <w:rFonts w:ascii="Arial" w:eastAsia="MS Mincho" w:hAnsi="Arial"/>
                <w:sz w:val="18"/>
              </w:rPr>
              <w:t>the</w:t>
            </w:r>
            <w:r w:rsidRPr="004B3E3C">
              <w:rPr>
                <w:rFonts w:ascii="Arial" w:eastAsia="MS Mincho" w:hAnsi="Arial"/>
                <w:sz w:val="18"/>
              </w:rPr>
              <w:t xml:space="preserve"> </w:t>
            </w:r>
            <w:r w:rsidR="00FA7663" w:rsidRPr="004B3E3C">
              <w:rPr>
                <w:rFonts w:ascii="Arial" w:eastAsia="MS Mincho" w:hAnsi="Arial"/>
                <w:sz w:val="18"/>
              </w:rPr>
              <w:t>bandwidth</w:t>
            </w:r>
            <w:r w:rsidR="00FA7663" w:rsidRPr="004B3E3C">
              <w:rPr>
                <w:rFonts w:ascii="Arial" w:hAnsi="Arial"/>
                <w:sz w:val="18"/>
              </w:rPr>
              <w:t>.</w:t>
            </w:r>
          </w:p>
          <w:p w14:paraId="64D8ABB3" w14:textId="4475CD17" w:rsidR="00FA7663" w:rsidRPr="004B3E3C" w:rsidRDefault="00CA742D" w:rsidP="00AA16CD">
            <w:pPr>
              <w:spacing w:after="0"/>
              <w:ind w:left="851" w:hanging="851"/>
              <w:rPr>
                <w:rFonts w:ascii="Arial" w:hAnsi="Arial"/>
                <w:sz w:val="18"/>
              </w:rPr>
            </w:pPr>
            <w:r w:rsidRPr="004B3E3C">
              <w:rPr>
                <w:rFonts w:ascii="Arial" w:hAnsi="Arial"/>
                <w:sz w:val="18"/>
              </w:rPr>
              <w:t>NOTE 3:</w:t>
            </w:r>
            <w:r w:rsidRPr="004B3E3C">
              <w:rPr>
                <w:rFonts w:ascii="Arial" w:hAnsi="Arial"/>
                <w:sz w:val="18"/>
              </w:rPr>
              <w:tab/>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rameter</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minimum</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pair</w:t>
            </w:r>
            <w:r w:rsidRPr="004B3E3C">
              <w:rPr>
                <w:rFonts w:ascii="Arial" w:hAnsi="Arial"/>
                <w:sz w:val="18"/>
              </w:rPr>
              <w:t xml:space="preserve"> </w:t>
            </w:r>
            <w:r w:rsidR="00FA7663" w:rsidRPr="004B3E3C">
              <w:rPr>
                <w:rFonts w:ascii="Arial" w:hAnsi="Arial"/>
                <w:sz w:val="18"/>
              </w:rPr>
              <w:t>of</w:t>
            </w:r>
            <w:r w:rsidRPr="004B3E3C">
              <w:rPr>
                <w:rFonts w:ascii="Arial" w:hAnsi="Arial"/>
                <w:sz w:val="18"/>
              </w:rPr>
              <w:t xml:space="preserve"> </w:t>
            </w:r>
            <w:r w:rsidR="00FA7663" w:rsidRPr="004B3E3C">
              <w:rPr>
                <w:rFonts w:ascii="Arial" w:hAnsi="Arial"/>
                <w:sz w:val="18"/>
              </w:rPr>
              <w:t>cells</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which</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requirement</w:t>
            </w:r>
            <w:r w:rsidRPr="004B3E3C">
              <w:rPr>
                <w:rFonts w:ascii="Arial" w:hAnsi="Arial"/>
                <w:sz w:val="18"/>
              </w:rPr>
              <w:t xml:space="preserve"> </w:t>
            </w:r>
            <w:r w:rsidR="00FA7663" w:rsidRPr="004B3E3C">
              <w:rPr>
                <w:rFonts w:ascii="Arial" w:hAnsi="Arial"/>
                <w:sz w:val="18"/>
              </w:rPr>
              <w:t>applies.</w:t>
            </w:r>
          </w:p>
          <w:p w14:paraId="673FDD79" w14:textId="65D0A06C" w:rsidR="00FA7663" w:rsidRPr="004B3E3C" w:rsidRDefault="00CA742D" w:rsidP="00AA16CD">
            <w:pPr>
              <w:spacing w:after="0"/>
              <w:ind w:left="851" w:hanging="851"/>
              <w:rPr>
                <w:rFonts w:ascii="Arial" w:hAnsi="Arial"/>
                <w:sz w:val="18"/>
              </w:rPr>
            </w:pPr>
            <w:r w:rsidRPr="004B3E3C">
              <w:rPr>
                <w:rFonts w:ascii="Arial" w:hAnsi="Arial"/>
                <w:sz w:val="18"/>
              </w:rPr>
              <w:t>NOTE 4:</w:t>
            </w:r>
            <w:r w:rsidRPr="004B3E3C">
              <w:rPr>
                <w:rFonts w:ascii="Arial" w:hAnsi="Arial"/>
                <w:sz w:val="18"/>
              </w:rPr>
              <w:tab/>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test</w:t>
            </w:r>
            <w:r w:rsidRPr="004B3E3C">
              <w:rPr>
                <w:rFonts w:ascii="Arial" w:hAnsi="Arial"/>
                <w:sz w:val="18"/>
              </w:rPr>
              <w:t xml:space="preserve"> </w:t>
            </w:r>
            <w:r w:rsidR="00FA7663" w:rsidRPr="004B3E3C">
              <w:rPr>
                <w:rFonts w:ascii="Arial" w:hAnsi="Arial"/>
                <w:sz w:val="18"/>
              </w:rPr>
              <w:t>cases,</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SSB</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nd</w:t>
            </w:r>
            <w:r w:rsidRPr="004B3E3C">
              <w:rPr>
                <w:rFonts w:ascii="Arial" w:hAnsi="Arial"/>
                <w:sz w:val="18"/>
              </w:rPr>
              <w:t xml:space="preserve"> </w:t>
            </w:r>
            <w:r w:rsidR="00FA7663" w:rsidRPr="004B3E3C">
              <w:rPr>
                <w:rFonts w:ascii="Arial" w:hAnsi="Arial"/>
                <w:sz w:val="18"/>
              </w:rPr>
              <w:t>related</w:t>
            </w:r>
            <w:r w:rsidRPr="004B3E3C">
              <w:rPr>
                <w:rFonts w:ascii="Arial" w:hAnsi="Arial"/>
                <w:sz w:val="18"/>
              </w:rPr>
              <w:t xml:space="preserve"> </w:t>
            </w:r>
            <w:r w:rsidR="00FA7663" w:rsidRPr="004B3E3C">
              <w:rPr>
                <w:rFonts w:ascii="Arial" w:hAnsi="Arial"/>
                <w:sz w:val="18"/>
              </w:rPr>
              <w:t>parameters</w:t>
            </w:r>
            <w:r w:rsidRPr="004B3E3C">
              <w:rPr>
                <w:rFonts w:ascii="Arial" w:hAnsi="Arial"/>
                <w:sz w:val="18"/>
              </w:rPr>
              <w:t xml:space="preserve"> </w:t>
            </w:r>
            <w:r w:rsidR="00FA7663" w:rsidRPr="004B3E3C">
              <w:rPr>
                <w:rFonts w:ascii="Arial" w:hAnsi="Arial"/>
                <w:sz w:val="18"/>
              </w:rPr>
              <w:t>may</w:t>
            </w:r>
            <w:r w:rsidRPr="004B3E3C">
              <w:rPr>
                <w:rFonts w:ascii="Arial" w:hAnsi="Arial"/>
                <w:sz w:val="18"/>
              </w:rPr>
              <w:t xml:space="preserve"> </w:t>
            </w:r>
            <w:r w:rsidR="00FA7663" w:rsidRPr="004B3E3C">
              <w:rPr>
                <w:rFonts w:ascii="Arial" w:hAnsi="Arial"/>
                <w:sz w:val="18"/>
              </w:rPr>
              <w:t>ne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be</w:t>
            </w:r>
            <w:r w:rsidRPr="004B3E3C">
              <w:rPr>
                <w:rFonts w:ascii="Arial" w:hAnsi="Arial"/>
                <w:sz w:val="18"/>
              </w:rPr>
              <w:t xml:space="preserve"> </w:t>
            </w:r>
            <w:r w:rsidR="00FA7663" w:rsidRPr="004B3E3C">
              <w:rPr>
                <w:rFonts w:ascii="Arial" w:hAnsi="Arial"/>
                <w:sz w:val="18"/>
              </w:rPr>
              <w:t>adjusted</w:t>
            </w:r>
            <w:r w:rsidRPr="004B3E3C">
              <w:rPr>
                <w:rFonts w:ascii="Arial" w:hAnsi="Arial"/>
                <w:sz w:val="18"/>
              </w:rPr>
              <w:t xml:space="preserve"> </w:t>
            </w:r>
            <w:r w:rsidR="00FA7663" w:rsidRPr="004B3E3C">
              <w:rPr>
                <w:rFonts w:ascii="Arial" w:hAnsi="Arial"/>
                <w:sz w:val="18"/>
              </w:rPr>
              <w:t>to</w:t>
            </w:r>
            <w:r w:rsidRPr="004B3E3C">
              <w:rPr>
                <w:rFonts w:ascii="Arial" w:hAnsi="Arial"/>
                <w:sz w:val="18"/>
              </w:rPr>
              <w:t xml:space="preserve"> </w:t>
            </w:r>
            <w:r w:rsidR="00FA7663" w:rsidRPr="004B3E3C">
              <w:rPr>
                <w:rFonts w:ascii="Arial" w:hAnsi="Arial"/>
                <w:sz w:val="18"/>
              </w:rPr>
              <w:t>ensure</w:t>
            </w:r>
            <w:r w:rsidRPr="004B3E3C">
              <w:rPr>
                <w:rFonts w:ascii="Arial" w:hAnsi="Arial"/>
                <w:sz w:val="18"/>
              </w:rPr>
              <w:t xml:space="preserve"> </w:t>
            </w:r>
            <w:r w:rsidR="00FA7663" w:rsidRPr="004B3E3C">
              <w:rPr>
                <w:rFonts w:ascii="Arial" w:hAnsi="Arial"/>
                <w:sz w:val="18"/>
              </w:rPr>
              <w:t>Ês/Iot</w:t>
            </w:r>
            <w:r w:rsidRPr="004B3E3C">
              <w:rPr>
                <w:rFonts w:ascii="Arial" w:hAnsi="Arial"/>
                <w:sz w:val="18"/>
              </w:rPr>
              <w:t xml:space="preserve"> </w:t>
            </w:r>
            <w:r w:rsidR="00FA7663" w:rsidRPr="004B3E3C">
              <w:rPr>
                <w:rFonts w:ascii="Arial" w:hAnsi="Arial"/>
                <w:sz w:val="18"/>
              </w:rPr>
              <w:t>at</w:t>
            </w:r>
            <w:r w:rsidRPr="004B3E3C">
              <w:rPr>
                <w:rFonts w:ascii="Arial" w:hAnsi="Arial"/>
                <w:sz w:val="18"/>
              </w:rPr>
              <w:t xml:space="preserve"> </w:t>
            </w:r>
            <w:r w:rsidR="00FA7663" w:rsidRPr="004B3E3C">
              <w:rPr>
                <w:rFonts w:ascii="Arial" w:hAnsi="Arial"/>
                <w:sz w:val="18"/>
              </w:rPr>
              <w:t>UE</w:t>
            </w:r>
            <w:r w:rsidRPr="004B3E3C">
              <w:rPr>
                <w:rFonts w:ascii="Arial" w:hAnsi="Arial"/>
                <w:sz w:val="18"/>
              </w:rPr>
              <w:t xml:space="preserve"> </w:t>
            </w:r>
            <w:r w:rsidR="00FA7663" w:rsidRPr="004B3E3C">
              <w:rPr>
                <w:rFonts w:ascii="Arial" w:hAnsi="Arial"/>
                <w:sz w:val="18"/>
              </w:rPr>
              <w:t>baseband</w:t>
            </w:r>
            <w:r w:rsidRPr="004B3E3C">
              <w:rPr>
                <w:rFonts w:ascii="Arial" w:hAnsi="Arial"/>
                <w:sz w:val="18"/>
              </w:rPr>
              <w:t xml:space="preserve"> </w:t>
            </w:r>
            <w:r w:rsidR="00FA7663" w:rsidRPr="004B3E3C">
              <w:rPr>
                <w:rFonts w:ascii="Arial" w:hAnsi="Arial"/>
                <w:sz w:val="18"/>
              </w:rPr>
              <w:t>is</w:t>
            </w:r>
            <w:r w:rsidRPr="004B3E3C">
              <w:rPr>
                <w:rFonts w:ascii="Arial" w:hAnsi="Arial"/>
                <w:sz w:val="18"/>
              </w:rPr>
              <w:t xml:space="preserve"> </w:t>
            </w:r>
            <w:r w:rsidR="00FA7663" w:rsidRPr="004B3E3C">
              <w:rPr>
                <w:rFonts w:ascii="Arial" w:hAnsi="Arial"/>
                <w:sz w:val="18"/>
              </w:rPr>
              <w:t>above</w:t>
            </w:r>
            <w:r w:rsidRPr="004B3E3C">
              <w:rPr>
                <w:rFonts w:ascii="Arial" w:hAnsi="Arial"/>
                <w:sz w:val="18"/>
              </w:rPr>
              <w:t xml:space="preserve"> </w:t>
            </w:r>
            <w:r w:rsidR="00FA7663" w:rsidRPr="004B3E3C">
              <w:rPr>
                <w:rFonts w:ascii="Arial" w:hAnsi="Arial"/>
                <w:sz w:val="18"/>
              </w:rPr>
              <w:t>the</w:t>
            </w:r>
            <w:r w:rsidRPr="004B3E3C">
              <w:rPr>
                <w:rFonts w:ascii="Arial" w:hAnsi="Arial"/>
                <w:sz w:val="18"/>
              </w:rPr>
              <w:t xml:space="preserve"> </w:t>
            </w:r>
            <w:r w:rsidR="00FA7663" w:rsidRPr="004B3E3C">
              <w:rPr>
                <w:rFonts w:ascii="Arial" w:hAnsi="Arial"/>
                <w:sz w:val="18"/>
              </w:rPr>
              <w:t>value</w:t>
            </w:r>
            <w:r w:rsidRPr="004B3E3C">
              <w:rPr>
                <w:rFonts w:ascii="Arial" w:hAnsi="Arial"/>
                <w:sz w:val="18"/>
              </w:rPr>
              <w:t xml:space="preserve"> </w:t>
            </w:r>
            <w:r w:rsidR="00FA7663" w:rsidRPr="004B3E3C">
              <w:rPr>
                <w:rFonts w:ascii="Arial" w:hAnsi="Arial"/>
                <w:sz w:val="18"/>
              </w:rPr>
              <w:t>defined</w:t>
            </w:r>
            <w:r w:rsidRPr="004B3E3C">
              <w:rPr>
                <w:rFonts w:ascii="Arial" w:hAnsi="Arial"/>
                <w:sz w:val="18"/>
              </w:rPr>
              <w:t xml:space="preserve"> </w:t>
            </w:r>
            <w:r w:rsidR="00FA7663" w:rsidRPr="004B3E3C">
              <w:rPr>
                <w:rFonts w:ascii="Arial" w:hAnsi="Arial"/>
                <w:sz w:val="18"/>
              </w:rPr>
              <w:t>in</w:t>
            </w:r>
            <w:r w:rsidRPr="004B3E3C">
              <w:rPr>
                <w:rFonts w:ascii="Arial" w:hAnsi="Arial"/>
                <w:sz w:val="18"/>
              </w:rPr>
              <w:t xml:space="preserve"> </w:t>
            </w:r>
            <w:r w:rsidR="00FA7663" w:rsidRPr="004B3E3C">
              <w:rPr>
                <w:rFonts w:ascii="Arial" w:hAnsi="Arial"/>
                <w:sz w:val="18"/>
              </w:rPr>
              <w:t>this</w:t>
            </w:r>
            <w:r w:rsidRPr="004B3E3C">
              <w:rPr>
                <w:rFonts w:ascii="Arial" w:hAnsi="Arial"/>
                <w:sz w:val="18"/>
              </w:rPr>
              <w:t xml:space="preserve"> </w:t>
            </w:r>
            <w:r w:rsidR="00FA7663" w:rsidRPr="004B3E3C">
              <w:rPr>
                <w:rFonts w:ascii="Arial" w:hAnsi="Arial"/>
                <w:sz w:val="18"/>
              </w:rPr>
              <w:t>table.</w:t>
            </w:r>
          </w:p>
          <w:p w14:paraId="182056EE" w14:textId="6A280FC5" w:rsidR="00FA7663" w:rsidRPr="004B3E3C" w:rsidRDefault="00CA742D" w:rsidP="00AA16CD">
            <w:pPr>
              <w:spacing w:after="0"/>
              <w:ind w:left="851" w:hanging="851"/>
              <w:rPr>
                <w:rFonts w:ascii="Arial" w:hAnsi="Arial"/>
                <w:sz w:val="18"/>
              </w:rPr>
            </w:pPr>
            <w:r w:rsidRPr="004B3E3C">
              <w:rPr>
                <w:rFonts w:ascii="Arial" w:hAnsi="Arial"/>
                <w:sz w:val="18"/>
              </w:rPr>
              <w:t>NOTE 5:</w:t>
            </w:r>
            <w:r w:rsidRPr="004B3E3C">
              <w:rPr>
                <w:rFonts w:ascii="Arial" w:hAnsi="Arial"/>
                <w:sz w:val="18"/>
              </w:rPr>
              <w:tab/>
            </w:r>
            <w:r w:rsidR="00FA7663" w:rsidRPr="004B3E3C">
              <w:rPr>
                <w:rFonts w:ascii="Arial" w:hAnsi="Arial" w:cs="Arial"/>
                <w:sz w:val="18"/>
              </w:rPr>
              <w:t>The</w:t>
            </w:r>
            <w:r w:rsidRPr="004B3E3C">
              <w:rPr>
                <w:rFonts w:ascii="Arial" w:hAnsi="Arial" w:cs="Arial"/>
                <w:sz w:val="18"/>
              </w:rPr>
              <w:t xml:space="preserve"> </w:t>
            </w:r>
            <w:r w:rsidR="00FA7663" w:rsidRPr="004B3E3C">
              <w:rPr>
                <w:rFonts w:ascii="Arial" w:hAnsi="Arial" w:cs="Arial"/>
                <w:sz w:val="18"/>
              </w:rPr>
              <w:t>requirements</w:t>
            </w:r>
            <w:r w:rsidRPr="004B3E3C">
              <w:rPr>
                <w:rFonts w:ascii="Arial" w:hAnsi="Arial" w:cs="Arial"/>
                <w:sz w:val="18"/>
              </w:rPr>
              <w:t xml:space="preserve"> </w:t>
            </w:r>
            <w:r w:rsidR="00FA7663" w:rsidRPr="004B3E3C">
              <w:rPr>
                <w:rFonts w:ascii="Arial" w:hAnsi="Arial" w:cs="Arial"/>
                <w:sz w:val="18"/>
              </w:rPr>
              <w:t>apply</w:t>
            </w:r>
            <w:r w:rsidRPr="004B3E3C">
              <w:rPr>
                <w:rFonts w:ascii="Arial" w:hAnsi="Arial" w:cs="Arial"/>
                <w:sz w:val="18"/>
              </w:rPr>
              <w:t xml:space="preserve"> </w:t>
            </w:r>
            <w:r w:rsidR="00FA7663" w:rsidRPr="004B3E3C">
              <w:rPr>
                <w:rFonts w:ascii="Arial" w:hAnsi="Arial" w:cs="Arial"/>
                <w:sz w:val="18"/>
              </w:rPr>
              <w:t>for</w:t>
            </w:r>
            <w:r w:rsidRPr="004B3E3C">
              <w:rPr>
                <w:rFonts w:ascii="Arial" w:hAnsi="Arial" w:cs="Arial"/>
                <w:sz w:val="18"/>
              </w:rPr>
              <w:t xml:space="preserve"> </w:t>
            </w:r>
            <w:r w:rsidR="00FA7663" w:rsidRPr="004B3E3C">
              <w:rPr>
                <w:rFonts w:ascii="Arial" w:hAnsi="Arial" w:cs="Arial"/>
                <w:sz w:val="18"/>
              </w:rPr>
              <w:t>SSB</w:t>
            </w:r>
            <w:r w:rsidRPr="004B3E3C">
              <w:rPr>
                <w:rFonts w:ascii="Arial" w:hAnsi="Arial" w:cs="Arial"/>
                <w:sz w:val="18"/>
              </w:rPr>
              <w:t xml:space="preserve"> </w:t>
            </w:r>
            <w:r w:rsidR="00FA7663" w:rsidRPr="004B3E3C">
              <w:rPr>
                <w:rFonts w:ascii="Arial" w:hAnsi="Arial" w:cs="Arial"/>
                <w:sz w:val="18"/>
              </w:rPr>
              <w:t>Ês/Iot</w:t>
            </w:r>
            <w:r w:rsidRPr="004B3E3C">
              <w:rPr>
                <w:rFonts w:ascii="Arial" w:hAnsi="Arial" w:cs="Arial"/>
                <w:sz w:val="18"/>
              </w:rPr>
              <w:t xml:space="preserve"> </w:t>
            </w:r>
            <w:r w:rsidR="00FA7663" w:rsidRPr="004B3E3C">
              <w:rPr>
                <w:rFonts w:ascii="Arial" w:hAnsi="Arial" w:cs="Arial"/>
                <w:sz w:val="18"/>
              </w:rPr>
              <w:t>≤</w:t>
            </w:r>
            <w:r w:rsidRPr="004B3E3C">
              <w:rPr>
                <w:rFonts w:ascii="Arial" w:hAnsi="Arial" w:cs="Arial"/>
                <w:sz w:val="18"/>
              </w:rPr>
              <w:t xml:space="preserve"> </w:t>
            </w:r>
            <w:r w:rsidR="00FA7663" w:rsidRPr="004B3E3C">
              <w:rPr>
                <w:rFonts w:ascii="Arial" w:hAnsi="Arial" w:cs="Arial"/>
                <w:sz w:val="18"/>
              </w:rPr>
              <w:t>25</w:t>
            </w:r>
            <w:r w:rsidRPr="004B3E3C">
              <w:rPr>
                <w:rFonts w:ascii="Arial" w:hAnsi="Arial" w:cs="Arial"/>
                <w:sz w:val="18"/>
              </w:rPr>
              <w:t xml:space="preserve"> </w:t>
            </w:r>
            <w:r w:rsidR="00FA7663" w:rsidRPr="004B3E3C">
              <w:rPr>
                <w:rFonts w:ascii="Arial" w:hAnsi="Arial" w:cs="Arial"/>
                <w:sz w:val="18"/>
              </w:rPr>
              <w:t>dB.</w:t>
            </w:r>
          </w:p>
        </w:tc>
      </w:tr>
    </w:tbl>
    <w:p w14:paraId="28B94697" w14:textId="77777777" w:rsidR="00FA7663" w:rsidRPr="004B3E3C" w:rsidRDefault="00FA7663" w:rsidP="00AA16CD"/>
    <w:p w14:paraId="66D5C4A7" w14:textId="77777777" w:rsidR="00FA7663" w:rsidRPr="004B3E3C" w:rsidRDefault="00FA7663" w:rsidP="00AA16CD">
      <w:pPr>
        <w:rPr>
          <w:rFonts w:cs="v4.2.0"/>
        </w:rPr>
      </w:pPr>
      <w:r w:rsidRPr="004B3E3C">
        <w:rPr>
          <w:sz w:val="22"/>
          <w:szCs w:val="22"/>
        </w:rPr>
        <w:t>T</w:t>
      </w:r>
      <w:r w:rsidRPr="004B3E3C">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31E6248B" w14:textId="544679D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s 10.1.15.1 and 10.1.16.</w:t>
      </w:r>
    </w:p>
    <w:p w14:paraId="6514B539" w14:textId="77777777" w:rsidR="00FA7663" w:rsidRPr="004B3E3C" w:rsidRDefault="00FA7663" w:rsidP="00AA16CD">
      <w:pPr>
        <w:pStyle w:val="Heading4"/>
        <w:keepNext w:val="0"/>
        <w:keepLines w:val="0"/>
        <w:rPr>
          <w:lang w:eastAsia="sv-SE"/>
        </w:rPr>
      </w:pPr>
      <w:bookmarkStart w:id="723" w:name="_Toc44093015"/>
      <w:bookmarkStart w:id="724" w:name="_Toc44093564"/>
      <w:bookmarkStart w:id="725" w:name="_Toc44094387"/>
      <w:bookmarkStart w:id="726" w:name="_Toc44094666"/>
      <w:bookmarkStart w:id="727" w:name="_Toc52296082"/>
      <w:bookmarkStart w:id="728" w:name="_Toc59027794"/>
      <w:bookmarkStart w:id="729" w:name="_Toc69328288"/>
      <w:bookmarkStart w:id="730" w:name="_Toc75989928"/>
      <w:bookmarkStart w:id="731" w:name="_Toc75993034"/>
      <w:bookmarkStart w:id="732" w:name="_Toc76018811"/>
      <w:bookmarkStart w:id="733" w:name="_Toc84513886"/>
      <w:bookmarkStart w:id="734" w:name="_Toc84514450"/>
      <w:bookmarkStart w:id="735" w:name="_Toc21621599"/>
      <w:bookmarkStart w:id="736" w:name="_Toc29297214"/>
      <w:bookmarkStart w:id="737" w:name="_Toc36149415"/>
      <w:r w:rsidRPr="004B3E3C">
        <w:rPr>
          <w:lang w:eastAsia="sv-SE"/>
        </w:rPr>
        <w:t>5.7.3.1</w:t>
      </w:r>
      <w:r w:rsidRPr="004B3E3C">
        <w:rPr>
          <w:lang w:eastAsia="sv-SE"/>
        </w:rPr>
        <w:tab/>
        <w:t>EN-DC FR2 SS-SINR measurement accuracy</w:t>
      </w:r>
      <w:bookmarkEnd w:id="723"/>
      <w:bookmarkEnd w:id="724"/>
      <w:bookmarkEnd w:id="725"/>
      <w:bookmarkEnd w:id="726"/>
      <w:bookmarkEnd w:id="727"/>
      <w:bookmarkEnd w:id="728"/>
      <w:bookmarkEnd w:id="729"/>
      <w:bookmarkEnd w:id="730"/>
      <w:bookmarkEnd w:id="731"/>
      <w:bookmarkEnd w:id="732"/>
      <w:bookmarkEnd w:id="733"/>
      <w:bookmarkEnd w:id="734"/>
    </w:p>
    <w:p w14:paraId="6679258B" w14:textId="6998CFBF"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50A23D88"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7B1F63CB" w14:textId="77777777" w:rsidR="00FA7663" w:rsidRPr="004B3E3C" w:rsidRDefault="00FA7663" w:rsidP="00AA16CD">
      <w:pPr>
        <w:pStyle w:val="EditorsNote"/>
        <w:keepLines w:val="0"/>
      </w:pPr>
      <w:r w:rsidRPr="004B3E3C">
        <w:t>- UE PC3</w:t>
      </w:r>
    </w:p>
    <w:p w14:paraId="7E445755" w14:textId="77777777" w:rsidR="00FA7663" w:rsidRPr="004B3E3C" w:rsidRDefault="00FA7663" w:rsidP="00AA16CD">
      <w:pPr>
        <w:pStyle w:val="EditorsNote"/>
        <w:keepLines w:val="0"/>
      </w:pPr>
      <w:r w:rsidRPr="004B3E3C">
        <w:t>- Normal conditions</w:t>
      </w:r>
    </w:p>
    <w:p w14:paraId="1ED749FF" w14:textId="77777777" w:rsidR="00FA7663" w:rsidRPr="004B3E3C" w:rsidRDefault="00FA7663" w:rsidP="00AA16CD">
      <w:pPr>
        <w:pStyle w:val="EditorsNote"/>
        <w:keepLines w:val="0"/>
      </w:pPr>
      <w:r w:rsidRPr="004B3E3C">
        <w:t>- The test is incomplete for UE power classes other than PC3</w:t>
      </w:r>
    </w:p>
    <w:p w14:paraId="443E87B0" w14:textId="77777777" w:rsidR="00FA7663" w:rsidRPr="004B3E3C" w:rsidRDefault="00FA7663" w:rsidP="00AA16CD">
      <w:pPr>
        <w:pStyle w:val="EditorsNote"/>
        <w:keepLines w:val="0"/>
      </w:pPr>
      <w:r w:rsidRPr="004B3E3C">
        <w:t>- The test is incomplete for test frequencies &gt; 40.8 GHz</w:t>
      </w:r>
    </w:p>
    <w:p w14:paraId="2DE852CA" w14:textId="77777777" w:rsidR="00FA7663" w:rsidRPr="004B3E3C" w:rsidRDefault="00FA7663" w:rsidP="00AA16CD">
      <w:pPr>
        <w:pStyle w:val="EditorsNote"/>
        <w:keepLines w:val="0"/>
      </w:pPr>
      <w:r w:rsidRPr="004B3E3C">
        <w:t>- The test is incomplete for extreme conditions</w:t>
      </w:r>
    </w:p>
    <w:p w14:paraId="44BCDFC8" w14:textId="77777777" w:rsidR="00FA7663" w:rsidRPr="004B3E3C" w:rsidRDefault="00FA7663" w:rsidP="00AA16CD">
      <w:pPr>
        <w:pStyle w:val="H6"/>
        <w:keepNext w:val="0"/>
        <w:keepLines w:val="0"/>
      </w:pPr>
      <w:r w:rsidRPr="004B3E3C">
        <w:t>5.7.3.1.1</w:t>
      </w:r>
      <w:r w:rsidRPr="004B3E3C">
        <w:tab/>
        <w:t>Test purpose</w:t>
      </w:r>
    </w:p>
    <w:p w14:paraId="1CE1D1AD" w14:textId="77777777" w:rsidR="00FA7663" w:rsidRPr="004B3E3C" w:rsidRDefault="00FA7663" w:rsidP="00AA16CD">
      <w:pPr>
        <w:rPr>
          <w:lang w:eastAsia="sv-SE"/>
        </w:rPr>
      </w:pPr>
      <w:r w:rsidRPr="004B3E3C">
        <w:rPr>
          <w:lang w:eastAsia="sv-SE"/>
        </w:rPr>
        <w:t>The purpose of this test is to verify that the intra-frequency SS-SINR measurement accuracy for NR FR2 is within the specified limits for all bands.</w:t>
      </w:r>
    </w:p>
    <w:p w14:paraId="1E35A168" w14:textId="77777777" w:rsidR="00FA7663" w:rsidRPr="004B3E3C" w:rsidRDefault="00FA7663" w:rsidP="00AA16CD">
      <w:pPr>
        <w:pStyle w:val="H6"/>
        <w:keepNext w:val="0"/>
        <w:keepLines w:val="0"/>
      </w:pPr>
      <w:r w:rsidRPr="004B3E3C">
        <w:t>5.7.3.1.2</w:t>
      </w:r>
      <w:r w:rsidRPr="004B3E3C">
        <w:tab/>
        <w:t>Test applicability</w:t>
      </w:r>
    </w:p>
    <w:p w14:paraId="0A7DD82B" w14:textId="77777777" w:rsidR="00FA7663" w:rsidRPr="004B3E3C" w:rsidRDefault="00FA7663" w:rsidP="00AA16CD">
      <w:pPr>
        <w:rPr>
          <w:lang w:eastAsia="sv-SE"/>
        </w:rPr>
      </w:pPr>
      <w:r w:rsidRPr="004B3E3C">
        <w:rPr>
          <w:lang w:eastAsia="sv-SE"/>
        </w:rPr>
        <w:t>This test applies to all types of NR UE supporting E-UTRA and EN-DC from Release 15 onwards, which support ss-SINR-Meas.</w:t>
      </w:r>
    </w:p>
    <w:p w14:paraId="18DAA4BE" w14:textId="77777777" w:rsidR="00FA7663" w:rsidRPr="004B3E3C" w:rsidRDefault="00FA7663" w:rsidP="00AA16CD">
      <w:pPr>
        <w:pStyle w:val="H6"/>
        <w:keepNext w:val="0"/>
        <w:keepLines w:val="0"/>
        <w:rPr>
          <w:lang w:eastAsia="sv-SE"/>
        </w:rPr>
      </w:pPr>
      <w:r w:rsidRPr="004B3E3C">
        <w:rPr>
          <w:lang w:eastAsia="sv-SE"/>
        </w:rPr>
        <w:t>5.7.3.1.3</w:t>
      </w:r>
      <w:r w:rsidRPr="004B3E3C">
        <w:rPr>
          <w:lang w:eastAsia="sv-SE"/>
        </w:rPr>
        <w:tab/>
        <w:t>Minimum conformance requirements</w:t>
      </w:r>
    </w:p>
    <w:p w14:paraId="16EECC91" w14:textId="77777777" w:rsidR="00FA7663" w:rsidRPr="004B3E3C" w:rsidRDefault="00FA7663" w:rsidP="00AA16CD">
      <w:pPr>
        <w:rPr>
          <w:lang w:eastAsia="sv-SE"/>
        </w:rPr>
      </w:pPr>
      <w:r w:rsidRPr="004B3E3C">
        <w:rPr>
          <w:lang w:eastAsia="sv-SE"/>
        </w:rPr>
        <w:t>The minimum conformance requirements are specified in clause 5.7.3.0.1.</w:t>
      </w:r>
    </w:p>
    <w:p w14:paraId="622A8B59" w14:textId="2A94207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3.1.</w:t>
      </w:r>
    </w:p>
    <w:p w14:paraId="1530C9C6" w14:textId="77777777" w:rsidR="00FA7663" w:rsidRPr="004B3E3C" w:rsidRDefault="00FA7663" w:rsidP="00AA16CD">
      <w:pPr>
        <w:pStyle w:val="H6"/>
        <w:keepNext w:val="0"/>
        <w:keepLines w:val="0"/>
        <w:rPr>
          <w:lang w:eastAsia="sv-SE"/>
        </w:rPr>
      </w:pPr>
      <w:r w:rsidRPr="004B3E3C">
        <w:rPr>
          <w:lang w:eastAsia="sv-SE"/>
        </w:rPr>
        <w:t>5.7.3.1.4</w:t>
      </w:r>
      <w:r w:rsidRPr="004B3E3C">
        <w:rPr>
          <w:lang w:eastAsia="sv-SE"/>
        </w:rPr>
        <w:tab/>
        <w:t>Test description</w:t>
      </w:r>
    </w:p>
    <w:p w14:paraId="0BB96EC0" w14:textId="77777777" w:rsidR="00FA7663" w:rsidRPr="004B3E3C" w:rsidRDefault="00FA7663" w:rsidP="00AA16CD">
      <w:pPr>
        <w:rPr>
          <w:lang w:eastAsia="sv-SE"/>
        </w:rPr>
      </w:pPr>
      <w:r w:rsidRPr="004B3E3C">
        <w:t>Three cells are configured in this test: E-UTRA Cell 1 is the E-UTRAN PCell, Cell 2 is the NR FR2 PSCell and Cell 3 is the NR FR2 neighbour cell on the same frequency as the PSCell.</w:t>
      </w:r>
    </w:p>
    <w:p w14:paraId="63DA699B" w14:textId="77777777" w:rsidR="00FA7663" w:rsidRPr="004B3E3C" w:rsidRDefault="00FA7663" w:rsidP="00AA16CD">
      <w:pPr>
        <w:pStyle w:val="H6"/>
        <w:keepNext w:val="0"/>
        <w:keepLines w:val="0"/>
        <w:rPr>
          <w:lang w:eastAsia="sv-SE"/>
        </w:rPr>
      </w:pPr>
      <w:r w:rsidRPr="004B3E3C">
        <w:rPr>
          <w:lang w:eastAsia="sv-SE"/>
        </w:rPr>
        <w:t>5.7.3.1.4.1</w:t>
      </w:r>
      <w:r w:rsidRPr="004B3E3C">
        <w:rPr>
          <w:lang w:eastAsia="sv-SE"/>
        </w:rPr>
        <w:tab/>
        <w:t>Initial conditions</w:t>
      </w:r>
    </w:p>
    <w:p w14:paraId="4D123F71" w14:textId="77777777" w:rsidR="00FA7663" w:rsidRPr="004B3E3C" w:rsidRDefault="00FA7663" w:rsidP="00AA16CD">
      <w:pPr>
        <w:rPr>
          <w:lang w:eastAsia="sv-SE"/>
        </w:rPr>
      </w:pPr>
      <w:r w:rsidRPr="004B3E3C">
        <w:rPr>
          <w:lang w:eastAsia="sv-SE"/>
        </w:rPr>
        <w:t>This test shall be tested using any of the test configurations in Table 5.7.3.1</w:t>
      </w:r>
      <w:r w:rsidRPr="004B3E3C">
        <w:t>.4.1</w:t>
      </w:r>
      <w:r w:rsidRPr="004B3E3C">
        <w:rPr>
          <w:lang w:eastAsia="sv-SE"/>
        </w:rPr>
        <w:t>-1.</w:t>
      </w:r>
    </w:p>
    <w:p w14:paraId="5018AD9D" w14:textId="77777777" w:rsidR="00FA7663" w:rsidRPr="004B3E3C" w:rsidRDefault="00FA7663" w:rsidP="00AA16CD">
      <w:pPr>
        <w:pStyle w:val="TH"/>
        <w:keepNext w:val="0"/>
        <w:keepLines w:val="0"/>
      </w:pPr>
      <w:r w:rsidRPr="004B3E3C">
        <w:t>Table 5.7.3.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55B9EBB7" w14:textId="77777777" w:rsidTr="00CA742D">
        <w:trPr>
          <w:jc w:val="center"/>
        </w:trPr>
        <w:tc>
          <w:tcPr>
            <w:tcW w:w="1985" w:type="dxa"/>
            <w:shd w:val="clear" w:color="auto" w:fill="auto"/>
          </w:tcPr>
          <w:p w14:paraId="5DC93886"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0B8A5A61"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16365511" w14:textId="77777777" w:rsidTr="00CA742D">
        <w:trPr>
          <w:jc w:val="center"/>
        </w:trPr>
        <w:tc>
          <w:tcPr>
            <w:tcW w:w="1985" w:type="dxa"/>
            <w:shd w:val="clear" w:color="auto" w:fill="auto"/>
          </w:tcPr>
          <w:p w14:paraId="5894B953"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1-1</w:t>
            </w:r>
          </w:p>
        </w:tc>
        <w:tc>
          <w:tcPr>
            <w:tcW w:w="7513" w:type="dxa"/>
            <w:shd w:val="clear" w:color="auto" w:fill="auto"/>
          </w:tcPr>
          <w:p w14:paraId="5C9689EE" w14:textId="003B4FAC"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212067"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3AC501F0" w14:textId="77777777" w:rsidTr="00CA742D">
        <w:trPr>
          <w:jc w:val="center"/>
        </w:trPr>
        <w:tc>
          <w:tcPr>
            <w:tcW w:w="1985" w:type="dxa"/>
            <w:shd w:val="clear" w:color="auto" w:fill="auto"/>
          </w:tcPr>
          <w:p w14:paraId="3D6A2C57"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1-2</w:t>
            </w:r>
          </w:p>
        </w:tc>
        <w:tc>
          <w:tcPr>
            <w:tcW w:w="7513" w:type="dxa"/>
            <w:shd w:val="clear" w:color="auto" w:fill="auto"/>
          </w:tcPr>
          <w:p w14:paraId="2D33E42B" w14:textId="7E6C1880"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212067" w:rsidRPr="004B3E3C">
              <w:rPr>
                <w:rFonts w:ascii="Arial" w:eastAsia="Malgun Gothic" w:hAnsi="Arial" w:cs="Arial"/>
                <w:sz w:val="18"/>
                <w:szCs w:val="18"/>
              </w:rPr>
              <w:t>TDD</w:t>
            </w:r>
          </w:p>
        </w:tc>
      </w:tr>
      <w:tr w:rsidR="00FA7663" w:rsidRPr="004B3E3C" w14:paraId="117F659B" w14:textId="77777777" w:rsidTr="00CA742D">
        <w:trPr>
          <w:jc w:val="center"/>
        </w:trPr>
        <w:tc>
          <w:tcPr>
            <w:tcW w:w="9498" w:type="dxa"/>
            <w:gridSpan w:val="2"/>
            <w:shd w:val="clear" w:color="auto" w:fill="auto"/>
          </w:tcPr>
          <w:p w14:paraId="32E8367F" w14:textId="7584735B"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5F699903" w14:textId="77777777" w:rsidR="00FA7663" w:rsidRPr="004B3E3C" w:rsidRDefault="00FA7663" w:rsidP="00AA16CD">
      <w:pPr>
        <w:rPr>
          <w:lang w:eastAsia="sv-SE"/>
        </w:rPr>
      </w:pPr>
    </w:p>
    <w:p w14:paraId="712000A6" w14:textId="77777777" w:rsidR="00FA7663" w:rsidRPr="004B3E3C" w:rsidRDefault="00FA7663" w:rsidP="00AA16CD">
      <w:pPr>
        <w:rPr>
          <w:lang w:eastAsia="sv-SE"/>
        </w:rPr>
      </w:pPr>
      <w:r w:rsidRPr="004B3E3C">
        <w:rPr>
          <w:lang w:eastAsia="sv-SE"/>
        </w:rPr>
        <w:t>Configure the test equipment and the DUT according to the parameters in Table 5.7.3.1.4.1-2.</w:t>
      </w:r>
    </w:p>
    <w:p w14:paraId="73C5C41B" w14:textId="77777777" w:rsidR="00FA7663" w:rsidRPr="004B3E3C" w:rsidRDefault="00FA7663" w:rsidP="00AA16CD">
      <w:pPr>
        <w:pStyle w:val="TH"/>
        <w:keepNext w:val="0"/>
        <w:keepLines w:val="0"/>
      </w:pPr>
      <w:bookmarkStart w:id="738" w:name="_Toc44093016"/>
      <w:bookmarkStart w:id="739" w:name="_Toc44093565"/>
      <w:bookmarkStart w:id="740" w:name="_Toc44094388"/>
      <w:bookmarkStart w:id="741" w:name="_Toc44094667"/>
      <w:bookmarkStart w:id="742" w:name="_Toc52296083"/>
      <w:bookmarkStart w:id="743" w:name="_Toc59027795"/>
      <w:bookmarkStart w:id="744" w:name="_Toc69328289"/>
      <w:r w:rsidRPr="004B3E3C">
        <w:t>Table 5.7.3.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619C77DF" w14:textId="77777777" w:rsidTr="00CA742D">
        <w:trPr>
          <w:jc w:val="center"/>
        </w:trPr>
        <w:tc>
          <w:tcPr>
            <w:tcW w:w="1701" w:type="dxa"/>
            <w:shd w:val="clear" w:color="auto" w:fill="auto"/>
          </w:tcPr>
          <w:p w14:paraId="05013DEB" w14:textId="77777777" w:rsidR="00FA7663" w:rsidRPr="004B3E3C" w:rsidRDefault="00FA7663" w:rsidP="00AA16CD">
            <w:pPr>
              <w:pStyle w:val="TAH"/>
              <w:keepNext w:val="0"/>
              <w:keepLines w:val="0"/>
            </w:pPr>
            <w:r w:rsidRPr="004B3E3C">
              <w:t>Parameter</w:t>
            </w:r>
          </w:p>
        </w:tc>
        <w:tc>
          <w:tcPr>
            <w:tcW w:w="3943" w:type="dxa"/>
            <w:shd w:val="clear" w:color="auto" w:fill="auto"/>
          </w:tcPr>
          <w:p w14:paraId="1BB10876" w14:textId="77777777" w:rsidR="00FA7663" w:rsidRPr="004B3E3C" w:rsidRDefault="00FA7663" w:rsidP="00AA16CD">
            <w:pPr>
              <w:pStyle w:val="TAH"/>
              <w:keepNext w:val="0"/>
              <w:keepLines w:val="0"/>
            </w:pPr>
            <w:r w:rsidRPr="004B3E3C">
              <w:t>Value</w:t>
            </w:r>
          </w:p>
        </w:tc>
        <w:tc>
          <w:tcPr>
            <w:tcW w:w="3961" w:type="dxa"/>
          </w:tcPr>
          <w:p w14:paraId="719E5129" w14:textId="77777777" w:rsidR="00FA7663" w:rsidRPr="004B3E3C" w:rsidRDefault="00FA7663" w:rsidP="00AA16CD">
            <w:pPr>
              <w:pStyle w:val="TAH"/>
              <w:keepNext w:val="0"/>
              <w:keepLines w:val="0"/>
            </w:pPr>
            <w:r w:rsidRPr="004B3E3C">
              <w:t>Comment</w:t>
            </w:r>
          </w:p>
        </w:tc>
      </w:tr>
      <w:tr w:rsidR="00FA7663" w:rsidRPr="004B3E3C" w14:paraId="6AF58129" w14:textId="77777777" w:rsidTr="00CA742D">
        <w:trPr>
          <w:jc w:val="center"/>
        </w:trPr>
        <w:tc>
          <w:tcPr>
            <w:tcW w:w="1701" w:type="dxa"/>
            <w:shd w:val="clear" w:color="auto" w:fill="auto"/>
          </w:tcPr>
          <w:p w14:paraId="4AAF8818" w14:textId="08C1A75F"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4B04D1A4" w14:textId="77777777" w:rsidR="00FA7663" w:rsidRPr="004B3E3C" w:rsidRDefault="00FA7663" w:rsidP="00AA16CD">
            <w:pPr>
              <w:pStyle w:val="TAL"/>
              <w:keepNext w:val="0"/>
              <w:keepLines w:val="0"/>
            </w:pPr>
            <w:r w:rsidRPr="004B3E3C">
              <w:t>NC</w:t>
            </w:r>
          </w:p>
        </w:tc>
        <w:tc>
          <w:tcPr>
            <w:tcW w:w="3961" w:type="dxa"/>
          </w:tcPr>
          <w:p w14:paraId="12EB6104" w14:textId="4B514E6E"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16071566" w14:textId="77777777" w:rsidTr="00CA742D">
        <w:trPr>
          <w:jc w:val="center"/>
        </w:trPr>
        <w:tc>
          <w:tcPr>
            <w:tcW w:w="1701" w:type="dxa"/>
            <w:shd w:val="clear" w:color="auto" w:fill="auto"/>
          </w:tcPr>
          <w:p w14:paraId="6768F043" w14:textId="32D2BD40"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3FD6299C" w14:textId="6DE2AEA7"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E.1.1,</w:t>
            </w:r>
            <w:r w:rsidR="00CA742D" w:rsidRPr="004B3E3C">
              <w:t xml:space="preserve"> </w:t>
            </w:r>
            <w:r w:rsidRPr="004B3E3C">
              <w:t>E.1.3.1</w:t>
            </w:r>
            <w:r w:rsidR="00CA742D" w:rsidRPr="004B3E3C">
              <w:t xml:space="preserve"> </w:t>
            </w:r>
            <w:r w:rsidRPr="004B3E3C">
              <w:t>and</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34A9E5C9" w14:textId="77777777" w:rsidTr="00CA742D">
        <w:trPr>
          <w:jc w:val="center"/>
        </w:trPr>
        <w:tc>
          <w:tcPr>
            <w:tcW w:w="1701" w:type="dxa"/>
            <w:shd w:val="clear" w:color="auto" w:fill="auto"/>
          </w:tcPr>
          <w:p w14:paraId="28CCA7B9" w14:textId="2709FA4A"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4E4B2A7D" w14:textId="17AD0F89"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027DDF7C" w14:textId="77777777" w:rsidTr="00CA742D">
        <w:trPr>
          <w:jc w:val="center"/>
        </w:trPr>
        <w:tc>
          <w:tcPr>
            <w:tcW w:w="1701" w:type="dxa"/>
            <w:shd w:val="clear" w:color="auto" w:fill="auto"/>
          </w:tcPr>
          <w:p w14:paraId="74E12AD4" w14:textId="70E7182B"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7D350CE9" w14:textId="77777777" w:rsidR="00FA7663" w:rsidRPr="004B3E3C" w:rsidRDefault="00FA7663" w:rsidP="00AA16CD">
            <w:pPr>
              <w:pStyle w:val="TAL"/>
              <w:keepNext w:val="0"/>
              <w:keepLines w:val="0"/>
            </w:pPr>
            <w:r w:rsidRPr="004B3E3C">
              <w:t>AWGN</w:t>
            </w:r>
          </w:p>
        </w:tc>
        <w:tc>
          <w:tcPr>
            <w:tcW w:w="3961" w:type="dxa"/>
          </w:tcPr>
          <w:p w14:paraId="773D3742" w14:textId="126FF1CA"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61B83A04" w14:textId="77777777" w:rsidTr="00CA742D">
        <w:trPr>
          <w:jc w:val="center"/>
        </w:trPr>
        <w:tc>
          <w:tcPr>
            <w:tcW w:w="1701" w:type="dxa"/>
            <w:tcBorders>
              <w:bottom w:val="single" w:sz="4" w:space="0" w:color="auto"/>
            </w:tcBorders>
            <w:shd w:val="clear" w:color="auto" w:fill="auto"/>
          </w:tcPr>
          <w:p w14:paraId="31F338F1" w14:textId="51BFF8DE"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5ADC456D" w14:textId="450C4C3F"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4F604934" w14:textId="3BC2F4C1" w:rsidR="00FA7663" w:rsidRPr="004B3E3C" w:rsidRDefault="00FA7663" w:rsidP="00AA16CD">
            <w:pPr>
              <w:pStyle w:val="TAL"/>
              <w:keepNext w:val="0"/>
              <w:keepLines w:val="0"/>
            </w:pPr>
            <w:r w:rsidRPr="004B3E3C">
              <w:t>DUT</w:t>
            </w:r>
            <w:r w:rsidR="00CA742D" w:rsidRPr="004B3E3C">
              <w:t xml:space="preserve"> </w:t>
            </w:r>
            <w:r w:rsidRPr="004B3E3C">
              <w:t>Part:</w:t>
            </w:r>
            <w:r w:rsidR="00C00FD6" w:rsidRPr="004B3E3C">
              <w:t xml:space="preserve"> </w:t>
            </w:r>
            <w:r w:rsidRPr="004B3E3C">
              <w:t>A.3.4.1.1</w:t>
            </w:r>
          </w:p>
        </w:tc>
        <w:tc>
          <w:tcPr>
            <w:tcW w:w="3961" w:type="dxa"/>
          </w:tcPr>
          <w:p w14:paraId="3BE52B3B" w14:textId="2E0E046B"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1B402555" w14:textId="77777777" w:rsidTr="00CA742D">
        <w:trPr>
          <w:jc w:val="center"/>
        </w:trPr>
        <w:tc>
          <w:tcPr>
            <w:tcW w:w="1701" w:type="dxa"/>
            <w:shd w:val="clear" w:color="auto" w:fill="auto"/>
          </w:tcPr>
          <w:p w14:paraId="7396A582" w14:textId="4C7CD669"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7558684E" w14:textId="77777777" w:rsidR="00FA7663" w:rsidRPr="004B3E3C" w:rsidRDefault="00FA7663" w:rsidP="00AA16CD">
            <w:pPr>
              <w:pStyle w:val="TAL"/>
              <w:keepNext w:val="0"/>
              <w:keepLines w:val="0"/>
            </w:pPr>
            <w:r w:rsidRPr="004B3E3C">
              <w:t>N/A</w:t>
            </w:r>
          </w:p>
        </w:tc>
        <w:tc>
          <w:tcPr>
            <w:tcW w:w="3961" w:type="dxa"/>
          </w:tcPr>
          <w:p w14:paraId="5BA670BF" w14:textId="77777777" w:rsidR="00FA7663" w:rsidRPr="004B3E3C" w:rsidRDefault="00FA7663" w:rsidP="00AA16CD">
            <w:pPr>
              <w:pStyle w:val="TAL"/>
              <w:keepNext w:val="0"/>
              <w:keepLines w:val="0"/>
            </w:pPr>
          </w:p>
        </w:tc>
      </w:tr>
    </w:tbl>
    <w:p w14:paraId="06E4EE79" w14:textId="77777777" w:rsidR="00FA7663" w:rsidRPr="004B3E3C" w:rsidRDefault="00FA7663" w:rsidP="00AA16CD">
      <w:pPr>
        <w:rPr>
          <w:lang w:eastAsia="sv-SE"/>
        </w:rPr>
      </w:pPr>
    </w:p>
    <w:p w14:paraId="179D3B1A" w14:textId="77777777" w:rsidR="00FA7663" w:rsidRPr="004B3E3C" w:rsidRDefault="00FA7663" w:rsidP="00AA16CD">
      <w:pPr>
        <w:pStyle w:val="B1"/>
      </w:pPr>
      <w:r w:rsidRPr="004B3E3C">
        <w:t>1.</w:t>
      </w:r>
      <w:r w:rsidRPr="004B3E3C">
        <w:tab/>
        <w:t>Message contents are defined in clause 5.7.3.1.4.3.</w:t>
      </w:r>
    </w:p>
    <w:p w14:paraId="05F10F31" w14:textId="1F7CED29" w:rsidR="00FA7663" w:rsidRPr="004B3E3C" w:rsidRDefault="00FA7663" w:rsidP="00AA16CD">
      <w:pPr>
        <w:pStyle w:val="B1"/>
      </w:pPr>
      <w:r w:rsidRPr="004B3E3C">
        <w:t>2.</w:t>
      </w:r>
      <w:r w:rsidRPr="004B3E3C">
        <w:tab/>
        <w:t xml:space="preserve">There are two carriers and three cells specified in the test, where E-UTRA Cell 1 is the E-UTRA PCell on the E-UTRA carrier, Cell 2 is the NR PSCell on the NR FR2 carrier and Cell 3 is the neighbour cell on the same NR FR2 carrier. Cell 3 is the target for the SS-SINR measurements. E-UTRA Cell 1 is configured according to TS 36.521-3 [26] </w:t>
      </w:r>
      <w:r w:rsidR="00F22A4C" w:rsidRPr="004B3E3C">
        <w:t>clause C.</w:t>
      </w:r>
      <w:r w:rsidRPr="004B3E3C">
        <w:t>1.0 and C.1.1.</w:t>
      </w:r>
    </w:p>
    <w:p w14:paraId="0BE08DDD" w14:textId="77777777" w:rsidR="00FA7663" w:rsidRPr="004B3E3C" w:rsidRDefault="00FA7663" w:rsidP="00AA16CD">
      <w:pPr>
        <w:pStyle w:val="B1"/>
      </w:pPr>
      <w:r w:rsidRPr="004B3E3C">
        <w:t>3. The UE Rx beam peak direction has been obtained previously using one of the Rx Beam Peak Search procedures as described in Annex I.</w:t>
      </w:r>
    </w:p>
    <w:p w14:paraId="40AF2091" w14:textId="77777777" w:rsidR="00FA7663" w:rsidRPr="004B3E3C" w:rsidRDefault="00FA7663" w:rsidP="00AA16CD">
      <w:pPr>
        <w:pStyle w:val="H6"/>
        <w:keepNext w:val="0"/>
        <w:keepLines w:val="0"/>
        <w:rPr>
          <w:lang w:eastAsia="sv-SE"/>
        </w:rPr>
      </w:pPr>
      <w:r w:rsidRPr="004B3E3C">
        <w:rPr>
          <w:lang w:eastAsia="sv-SE"/>
        </w:rPr>
        <w:t>5.7.3.1.4.2</w:t>
      </w:r>
      <w:r w:rsidRPr="004B3E3C">
        <w:rPr>
          <w:lang w:eastAsia="sv-SE"/>
        </w:rPr>
        <w:tab/>
        <w:t>Test procedure</w:t>
      </w:r>
    </w:p>
    <w:p w14:paraId="198126E1" w14:textId="77777777" w:rsidR="00FA7663" w:rsidRPr="004B3E3C" w:rsidRDefault="00FA7663" w:rsidP="00AA16CD">
      <w:pPr>
        <w:pStyle w:val="B1"/>
      </w:pPr>
      <w:r w:rsidRPr="004B3E3C">
        <w:t>1.</w:t>
      </w:r>
      <w:r w:rsidRPr="004B3E3C">
        <w:tab/>
        <w:t>Ensure the UE is in State 3A-RF according to TS 36.508 [25] clause 7.2A.3.</w:t>
      </w:r>
    </w:p>
    <w:p w14:paraId="0ABD552A" w14:textId="77777777" w:rsidR="00FA7663" w:rsidRPr="004B3E3C" w:rsidRDefault="00FA7663" w:rsidP="00AA16CD">
      <w:pPr>
        <w:pStyle w:val="B1"/>
      </w:pPr>
      <w:r w:rsidRPr="004B3E3C">
        <w:t>2.</w:t>
      </w:r>
      <w:r w:rsidRPr="004B3E3C">
        <w:tab/>
        <w:t>Set the parameters according to Table 5.7.3.1.5-1 as appropriate.</w:t>
      </w:r>
    </w:p>
    <w:p w14:paraId="1C78F46B"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67455D46"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B182D4E" w14:textId="77777777" w:rsidR="00FA7663" w:rsidRPr="004B3E3C" w:rsidRDefault="00FA7663" w:rsidP="00AA16CD">
      <w:pPr>
        <w:pStyle w:val="B1"/>
      </w:pPr>
      <w:r w:rsidRPr="004B3E3C">
        <w:t>5.</w:t>
      </w:r>
      <w:r w:rsidRPr="004B3E3C">
        <w:tab/>
        <w:t>The UE shall transmit periodically MeasurementReport messages.</w:t>
      </w:r>
    </w:p>
    <w:p w14:paraId="198EF23D" w14:textId="77777777" w:rsidR="00FA7663" w:rsidRPr="004B3E3C" w:rsidRDefault="00FA7663" w:rsidP="00AA16CD">
      <w:pPr>
        <w:pStyle w:val="B1"/>
      </w:pPr>
      <w:r w:rsidRPr="004B3E3C">
        <w:t>6.</w:t>
      </w:r>
      <w:r w:rsidRPr="004B3E3C">
        <w:tab/>
        <w:t>After 10s wait from Step 3, the SS shall check the SS-SINR reported values in the periodic MeasurementReport. The SS-SINR value of Cell 3 reported by the UE is compared to the expected SS-SINR. If the value is outside the limits in Table 5.7.3.1.5-2 or the UE fails to report the measurement value for Cell 3, the number of failed iterations is increased by one. Otherwise, the number of passed iterations is increased by one.</w:t>
      </w:r>
    </w:p>
    <w:p w14:paraId="1BEFCD07"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5999483A" w14:textId="77777777" w:rsidR="00FA7663" w:rsidRPr="004B3E3C" w:rsidRDefault="00FA7663" w:rsidP="00AA16CD">
      <w:pPr>
        <w:pStyle w:val="B1"/>
      </w:pPr>
      <w:r w:rsidRPr="004B3E3C">
        <w:t>8.</w:t>
      </w:r>
      <w:r w:rsidRPr="004B3E3C">
        <w:tab/>
        <w:t>Set the parameters according to each sub-test in Table 5.7.3.1.5-1 as appropriate and repeat steps 5-7.</w:t>
      </w:r>
    </w:p>
    <w:p w14:paraId="6874CC3C" w14:textId="77777777" w:rsidR="00FA7663" w:rsidRPr="004B3E3C" w:rsidRDefault="00FA7663" w:rsidP="00AA16CD">
      <w:pPr>
        <w:pStyle w:val="H6"/>
        <w:keepNext w:val="0"/>
        <w:keepLines w:val="0"/>
        <w:rPr>
          <w:lang w:eastAsia="sv-SE"/>
        </w:rPr>
      </w:pPr>
      <w:r w:rsidRPr="004B3E3C">
        <w:rPr>
          <w:lang w:eastAsia="sv-SE"/>
        </w:rPr>
        <w:t>5.7.3.1.4.3</w:t>
      </w:r>
      <w:r w:rsidRPr="004B3E3C">
        <w:rPr>
          <w:lang w:eastAsia="sv-SE"/>
        </w:rPr>
        <w:tab/>
        <w:t>Message contents</w:t>
      </w:r>
    </w:p>
    <w:p w14:paraId="63CBFA9A"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2359D9DD" w14:textId="77777777" w:rsidR="00FA7663" w:rsidRPr="004B3E3C" w:rsidRDefault="00FA7663" w:rsidP="00AA16CD">
      <w:pPr>
        <w:pStyle w:val="TH"/>
        <w:keepNext w:val="0"/>
        <w:keepLines w:val="0"/>
      </w:pPr>
      <w:r w:rsidRPr="004B3E3C">
        <w:t>Table 5.7.3.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2"/>
      </w:tblGrid>
      <w:tr w:rsidR="00FA7663" w:rsidRPr="004B3E3C" w14:paraId="459278A4" w14:textId="77777777" w:rsidTr="00CA742D">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4907A6B0" w14:textId="0577FDB8"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4EEB1187"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F2B0917" w14:textId="3EA771C7"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51088535" w14:textId="77777777" w:rsidR="00FA7663" w:rsidRPr="004B3E3C" w:rsidRDefault="00FA7663" w:rsidP="00AA16CD">
            <w:pPr>
              <w:pStyle w:val="TAL"/>
              <w:keepNext w:val="0"/>
              <w:keepLines w:val="0"/>
            </w:pPr>
          </w:p>
        </w:tc>
      </w:tr>
      <w:tr w:rsidR="00FA7663" w:rsidRPr="004B3E3C" w14:paraId="77FDF4DD"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0C48A1" w14:textId="5F5CCF70"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114B0123" w14:textId="32239C63" w:rsidR="00FA7663" w:rsidRPr="004B3E3C" w:rsidRDefault="00FA7663" w:rsidP="00AA16CD">
            <w:pPr>
              <w:pStyle w:val="TAL"/>
              <w:keepNext w:val="0"/>
              <w:keepLines w:val="0"/>
            </w:pPr>
            <w:r w:rsidRPr="004B3E3C">
              <w:t>Table</w:t>
            </w:r>
            <w:r w:rsidR="00CA742D" w:rsidRPr="004B3E3C">
              <w:t xml:space="preserve"> </w:t>
            </w:r>
            <w:r w:rsidRPr="004B3E3C">
              <w:t>H.3.1-1</w:t>
            </w:r>
          </w:p>
          <w:p w14:paraId="05775B7C" w14:textId="19FFDA69" w:rsidR="00FA7663" w:rsidRPr="004B3E3C" w:rsidRDefault="00FA7663" w:rsidP="00AA16CD">
            <w:pPr>
              <w:pStyle w:val="TAL"/>
              <w:keepNext w:val="0"/>
              <w:keepLines w:val="0"/>
            </w:pPr>
            <w:r w:rsidRPr="004B3E3C">
              <w:t>Table</w:t>
            </w:r>
            <w:r w:rsidR="00CA742D" w:rsidRPr="004B3E3C">
              <w:t xml:space="preserve"> </w:t>
            </w:r>
            <w:r w:rsidRPr="004B3E3C">
              <w:t>H.3.1-2</w:t>
            </w:r>
          </w:p>
          <w:p w14:paraId="4EFD4743" w14:textId="6555069C"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rPr>
                <w:rFonts w:cs="v4.2.0"/>
              </w:rPr>
              <w:t>Synchronous</w:t>
            </w:r>
            <w:r w:rsidR="00CA742D" w:rsidRPr="004B3E3C">
              <w:rPr>
                <w:rFonts w:cs="v4.2.0"/>
              </w:rPr>
              <w:t xml:space="preserve"> </w:t>
            </w:r>
            <w:r w:rsidRPr="004B3E3C">
              <w:rPr>
                <w:rFonts w:cs="v4.2.0"/>
              </w:rPr>
              <w:t>cells</w:t>
            </w:r>
            <w:r w:rsidR="007B5EE9" w:rsidRPr="004B3E3C">
              <w:rPr>
                <w:rFonts w:cs="v4.2.0"/>
              </w:rPr>
              <w:t>, SS-SINR</w:t>
            </w:r>
          </w:p>
          <w:p w14:paraId="65A3BD6A" w14:textId="2C5896B7" w:rsidR="00FA7663" w:rsidRPr="004B3E3C" w:rsidRDefault="00FA7663" w:rsidP="00AA16CD">
            <w:pPr>
              <w:pStyle w:val="TAL"/>
              <w:keepNext w:val="0"/>
              <w:keepLines w:val="0"/>
            </w:pPr>
            <w:r w:rsidRPr="004B3E3C">
              <w:t>Table</w:t>
            </w:r>
            <w:r w:rsidR="00CA742D" w:rsidRPr="004B3E3C">
              <w:t xml:space="preserve"> </w:t>
            </w:r>
            <w:r w:rsidRPr="004B3E3C">
              <w:t>H.3.1-5</w:t>
            </w:r>
          </w:p>
          <w:p w14:paraId="55A670CF" w14:textId="127091BC" w:rsidR="00FA7663" w:rsidRPr="004B3E3C" w:rsidRDefault="00FA7663" w:rsidP="00AA16CD">
            <w:pPr>
              <w:pStyle w:val="TAL"/>
              <w:keepNext w:val="0"/>
              <w:keepLines w:val="0"/>
            </w:pPr>
            <w:r w:rsidRPr="004B3E3C">
              <w:t>Table</w:t>
            </w:r>
            <w:r w:rsidR="00CA742D" w:rsidRPr="004B3E3C">
              <w:t xml:space="preserve"> </w:t>
            </w:r>
            <w:r w:rsidRPr="004B3E3C">
              <w:t>H.3.1-7</w:t>
            </w:r>
          </w:p>
          <w:p w14:paraId="6D42A537" w14:textId="512A1B78" w:rsidR="00FA7663" w:rsidRPr="004B3E3C" w:rsidRDefault="00FA7663" w:rsidP="00AA16CD">
            <w:pPr>
              <w:pStyle w:val="TAL"/>
              <w:keepNext w:val="0"/>
              <w:keepLines w:val="0"/>
            </w:pPr>
            <w:r w:rsidRPr="004B3E3C">
              <w:t>Table</w:t>
            </w:r>
            <w:r w:rsidR="00CA742D" w:rsidRPr="004B3E3C">
              <w:t xml:space="preserve"> </w:t>
            </w:r>
            <w:r w:rsidRPr="004B3E3C">
              <w:t>H.3.4-1</w:t>
            </w:r>
          </w:p>
          <w:p w14:paraId="30C91E07" w14:textId="7DB0AAB5" w:rsidR="00FA7663" w:rsidRPr="004B3E3C" w:rsidRDefault="00FA7663" w:rsidP="00AA16CD">
            <w:pPr>
              <w:pStyle w:val="TAL"/>
              <w:keepNext w:val="0"/>
              <w:keepLines w:val="0"/>
            </w:pPr>
            <w:r w:rsidRPr="004B3E3C">
              <w:t>Table</w:t>
            </w:r>
            <w:r w:rsidR="00CA742D" w:rsidRPr="004B3E3C">
              <w:t xml:space="preserve"> </w:t>
            </w:r>
            <w:r w:rsidRPr="004B3E3C">
              <w:t>H.3.4-1a</w:t>
            </w:r>
          </w:p>
          <w:p w14:paraId="2E91AD83" w14:textId="61FD9582" w:rsidR="00FA7663" w:rsidRPr="004B3E3C" w:rsidRDefault="00FA7663" w:rsidP="00AA16CD">
            <w:pPr>
              <w:pStyle w:val="TAL"/>
              <w:keepNext w:val="0"/>
              <w:keepLines w:val="0"/>
            </w:pPr>
            <w:r w:rsidRPr="004B3E3C">
              <w:t>Table</w:t>
            </w:r>
            <w:r w:rsidR="00CA742D" w:rsidRPr="004B3E3C">
              <w:t xml:space="preserve"> </w:t>
            </w:r>
            <w:r w:rsidRPr="004B3E3C">
              <w:t>H.3.4-2</w:t>
            </w:r>
          </w:p>
          <w:p w14:paraId="25BA528F" w14:textId="392AB831"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10FCFCAF" w14:textId="77777777" w:rsidR="00FA7663" w:rsidRPr="004B3E3C" w:rsidRDefault="00FA7663" w:rsidP="00AA16CD"/>
    <w:p w14:paraId="54767647" w14:textId="77777777" w:rsidR="00FA7663" w:rsidRPr="004B3E3C" w:rsidRDefault="00FA7663" w:rsidP="00AA16CD">
      <w:pPr>
        <w:pStyle w:val="TH"/>
        <w:keepNext w:val="0"/>
        <w:keepLines w:val="0"/>
      </w:pPr>
      <w:r w:rsidRPr="004B3E3C">
        <w:t>Table 5.7.3.1.4.3-2: ReportConfigNR-DEFAULT(Periodica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3FBDE320" w14:textId="77777777" w:rsidTr="00A62CE3">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FA45E2E" w14:textId="42B79DB0"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75CBF419"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72BF2959" w14:textId="5D47513C"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2AA23CA9"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2CFDE6A7"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2386648B" w14:textId="77777777" w:rsidR="00FA7663" w:rsidRPr="004B3E3C" w:rsidRDefault="00FA7663" w:rsidP="00AA16CD">
            <w:pPr>
              <w:pStyle w:val="TAH"/>
              <w:keepNext w:val="0"/>
              <w:keepLines w:val="0"/>
            </w:pPr>
            <w:r w:rsidRPr="004B3E3C">
              <w:t>Condition</w:t>
            </w:r>
          </w:p>
        </w:tc>
      </w:tr>
      <w:tr w:rsidR="00FA7663" w:rsidRPr="004B3E3C" w14:paraId="6D7F9E65"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2C60477D" w14:textId="3C55FA2E"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04A3492D"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73AF0C2"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B32F8CC" w14:textId="77777777" w:rsidR="00FA7663" w:rsidRPr="004B3E3C" w:rsidRDefault="00FA7663" w:rsidP="00AA16CD">
            <w:pPr>
              <w:pStyle w:val="TAL"/>
              <w:keepNext w:val="0"/>
              <w:keepLines w:val="0"/>
            </w:pPr>
          </w:p>
        </w:tc>
      </w:tr>
      <w:tr w:rsidR="00FA7663" w:rsidRPr="004B3E3C" w14:paraId="1BC82326"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53EC854C" w14:textId="0970535B" w:rsidR="00FA7663" w:rsidRPr="004B3E3C" w:rsidRDefault="00CA742D" w:rsidP="00AA16CD">
            <w:pPr>
              <w:pStyle w:val="TAL"/>
              <w:keepNext w:val="0"/>
              <w:keepLines w:val="0"/>
            </w:pPr>
            <w:r w:rsidRPr="004B3E3C">
              <w:t xml:space="preserve">  </w:t>
            </w:r>
            <w:r w:rsidR="00FA7663" w:rsidRPr="004B3E3C">
              <w:t>reportType</w:t>
            </w:r>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3C2912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A471EC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575303C" w14:textId="77777777" w:rsidR="00FA7663" w:rsidRPr="004B3E3C" w:rsidRDefault="00FA7663" w:rsidP="00AA16CD">
            <w:pPr>
              <w:pStyle w:val="TAL"/>
              <w:keepNext w:val="0"/>
              <w:keepLines w:val="0"/>
            </w:pPr>
          </w:p>
        </w:tc>
      </w:tr>
      <w:tr w:rsidR="00FA7663" w:rsidRPr="004B3E3C" w14:paraId="03A2B379"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67F928DE" w14:textId="73DF660A"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CA1B21A"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23A670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558FAB12" w14:textId="77777777" w:rsidR="00FA7663" w:rsidRPr="004B3E3C" w:rsidRDefault="00FA7663" w:rsidP="00AA16CD">
            <w:pPr>
              <w:pStyle w:val="TAL"/>
              <w:keepNext w:val="0"/>
              <w:keepLines w:val="0"/>
            </w:pPr>
            <w:r w:rsidRPr="004B3E3C">
              <w:t>PERIODICAL</w:t>
            </w:r>
          </w:p>
        </w:tc>
      </w:tr>
      <w:tr w:rsidR="00FA7663" w:rsidRPr="004B3E3C" w14:paraId="58E213B3"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13CBEBF2" w14:textId="780DF5E0" w:rsidR="00FA7663" w:rsidRPr="004B3E3C" w:rsidRDefault="00CA742D" w:rsidP="00AA16CD">
            <w:pPr>
              <w:pStyle w:val="TAL"/>
              <w:keepNext w:val="0"/>
              <w:keepLines w:val="0"/>
            </w:pPr>
            <w:r w:rsidRPr="004B3E3C">
              <w:t xml:space="preserve">      </w:t>
            </w:r>
            <w:r w:rsidR="00FA7663" w:rsidRPr="004B3E3C">
              <w:t>reportQuantityCel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1127653B"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F63326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B911BBF" w14:textId="77777777" w:rsidR="00FA7663" w:rsidRPr="004B3E3C" w:rsidRDefault="00FA7663" w:rsidP="00AA16CD">
            <w:pPr>
              <w:pStyle w:val="TAL"/>
              <w:keepNext w:val="0"/>
              <w:keepLines w:val="0"/>
            </w:pPr>
          </w:p>
        </w:tc>
      </w:tr>
      <w:tr w:rsidR="00FA7663" w:rsidRPr="004B3E3C" w14:paraId="654A3548"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741AA566" w14:textId="347F3626" w:rsidR="00FA7663" w:rsidRPr="004B3E3C" w:rsidRDefault="00CA742D" w:rsidP="00AA16CD">
            <w:pPr>
              <w:pStyle w:val="TAL"/>
              <w:keepNext w:val="0"/>
              <w:keepLines w:val="0"/>
            </w:pPr>
            <w:r w:rsidRPr="004B3E3C">
              <w:t xml:space="preserve">        </w:t>
            </w:r>
            <w:r w:rsidR="00FA7663" w:rsidRPr="004B3E3C">
              <w:t>rsrp</w:t>
            </w:r>
          </w:p>
        </w:tc>
        <w:tc>
          <w:tcPr>
            <w:tcW w:w="2267" w:type="dxa"/>
            <w:tcBorders>
              <w:top w:val="single" w:sz="4" w:space="0" w:color="auto"/>
              <w:left w:val="single" w:sz="4" w:space="0" w:color="auto"/>
              <w:bottom w:val="single" w:sz="4" w:space="0" w:color="auto"/>
              <w:right w:val="single" w:sz="4" w:space="0" w:color="auto"/>
            </w:tcBorders>
            <w:hideMark/>
          </w:tcPr>
          <w:p w14:paraId="3D481F0F"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12DC569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9F2DE63" w14:textId="77777777" w:rsidR="00FA7663" w:rsidRPr="004B3E3C" w:rsidRDefault="00FA7663" w:rsidP="00AA16CD">
            <w:pPr>
              <w:pStyle w:val="TAL"/>
              <w:keepNext w:val="0"/>
              <w:keepLines w:val="0"/>
            </w:pPr>
          </w:p>
        </w:tc>
      </w:tr>
      <w:tr w:rsidR="00FA7663" w:rsidRPr="004B3E3C" w14:paraId="0B1DA937"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tcPr>
          <w:p w14:paraId="6AEB09A2" w14:textId="1F056A10" w:rsidR="00FA7663" w:rsidRPr="004B3E3C" w:rsidRDefault="00CA742D" w:rsidP="00AA16CD">
            <w:pPr>
              <w:pStyle w:val="TAL"/>
              <w:keepNext w:val="0"/>
              <w:keepLines w:val="0"/>
            </w:pPr>
            <w:r w:rsidRPr="004B3E3C">
              <w:t xml:space="preserve">        </w:t>
            </w:r>
            <w:r w:rsidR="00FA7663" w:rsidRPr="004B3E3C">
              <w:t>rsrq</w:t>
            </w:r>
          </w:p>
        </w:tc>
        <w:tc>
          <w:tcPr>
            <w:tcW w:w="2267" w:type="dxa"/>
            <w:tcBorders>
              <w:top w:val="single" w:sz="4" w:space="0" w:color="auto"/>
              <w:left w:val="single" w:sz="4" w:space="0" w:color="auto"/>
              <w:bottom w:val="single" w:sz="4" w:space="0" w:color="auto"/>
              <w:right w:val="single" w:sz="4" w:space="0" w:color="auto"/>
            </w:tcBorders>
          </w:tcPr>
          <w:p w14:paraId="55DD7D11"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D13E0B3"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E9FFF9A" w14:textId="77777777" w:rsidR="00FA7663" w:rsidRPr="004B3E3C" w:rsidRDefault="00FA7663" w:rsidP="00AA16CD">
            <w:pPr>
              <w:pStyle w:val="TAL"/>
              <w:keepNext w:val="0"/>
              <w:keepLines w:val="0"/>
            </w:pPr>
          </w:p>
        </w:tc>
      </w:tr>
      <w:tr w:rsidR="00A62CE3" w:rsidRPr="004B3E3C" w14:paraId="0763B4E7"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tcPr>
          <w:p w14:paraId="26C96327" w14:textId="77777777" w:rsidR="00A62CE3" w:rsidRPr="004B3E3C" w:rsidRDefault="00A62CE3" w:rsidP="005C1CB3">
            <w:pPr>
              <w:pStyle w:val="TAL"/>
              <w:keepNext w:val="0"/>
              <w:keepLines w:val="0"/>
            </w:pPr>
            <w:r w:rsidRPr="004B3E3C">
              <w:t xml:space="preserve">        sinr</w:t>
            </w:r>
          </w:p>
        </w:tc>
        <w:tc>
          <w:tcPr>
            <w:tcW w:w="2267" w:type="dxa"/>
            <w:tcBorders>
              <w:top w:val="single" w:sz="4" w:space="0" w:color="auto"/>
              <w:left w:val="single" w:sz="4" w:space="0" w:color="auto"/>
              <w:bottom w:val="single" w:sz="4" w:space="0" w:color="auto"/>
              <w:right w:val="single" w:sz="4" w:space="0" w:color="auto"/>
            </w:tcBorders>
          </w:tcPr>
          <w:p w14:paraId="16ED8A10" w14:textId="77777777" w:rsidR="00A62CE3" w:rsidRPr="004B3E3C" w:rsidRDefault="00A62CE3" w:rsidP="005C1CB3">
            <w:pPr>
              <w:pStyle w:val="TAL"/>
              <w:keepNext w:val="0"/>
              <w:keepLines w:val="0"/>
              <w:rPr>
                <w:rFonts w:eastAsia="MS Mincho"/>
                <w:lang w:eastAsia="ja-JP"/>
              </w:rPr>
            </w:pPr>
            <w:r w:rsidRPr="004B3E3C">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31D658D0" w14:textId="77777777" w:rsidR="00A62CE3" w:rsidRPr="004B3E3C" w:rsidRDefault="00A62CE3"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719E49B" w14:textId="77777777" w:rsidR="00A62CE3" w:rsidRPr="004B3E3C" w:rsidRDefault="00A62CE3" w:rsidP="005C1CB3">
            <w:pPr>
              <w:pStyle w:val="TAL"/>
              <w:keepNext w:val="0"/>
              <w:keepLines w:val="0"/>
            </w:pPr>
          </w:p>
        </w:tc>
      </w:tr>
      <w:tr w:rsidR="00FA7663" w:rsidRPr="004B3E3C" w14:paraId="0886A5F6"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0BF1569C" w14:textId="20304397"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449457EB"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9FDA38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6276F44A" w14:textId="77777777" w:rsidR="00FA7663" w:rsidRPr="004B3E3C" w:rsidRDefault="00FA7663" w:rsidP="00AA16CD">
            <w:pPr>
              <w:pStyle w:val="TAL"/>
              <w:keepNext w:val="0"/>
              <w:keepLines w:val="0"/>
            </w:pPr>
          </w:p>
        </w:tc>
      </w:tr>
      <w:tr w:rsidR="00FA7663" w:rsidRPr="004B3E3C" w14:paraId="31C99CC2"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30997123" w14:textId="58E58843" w:rsidR="00FA7663" w:rsidRPr="004B3E3C" w:rsidRDefault="00CA742D" w:rsidP="00AA16CD">
            <w:pPr>
              <w:pStyle w:val="TAL"/>
              <w:keepNext w:val="0"/>
              <w:keepLines w:val="0"/>
            </w:pPr>
            <w:r w:rsidRPr="004B3E3C">
              <w:t xml:space="preserve">      </w:t>
            </w:r>
            <w:r w:rsidR="00FA7663" w:rsidRPr="004B3E3C">
              <w:t>maxReportCells</w:t>
            </w:r>
          </w:p>
        </w:tc>
        <w:tc>
          <w:tcPr>
            <w:tcW w:w="2267" w:type="dxa"/>
            <w:tcBorders>
              <w:top w:val="single" w:sz="4" w:space="0" w:color="auto"/>
              <w:left w:val="single" w:sz="4" w:space="0" w:color="auto"/>
              <w:bottom w:val="single" w:sz="4" w:space="0" w:color="auto"/>
              <w:right w:val="single" w:sz="4" w:space="0" w:color="auto"/>
            </w:tcBorders>
            <w:hideMark/>
          </w:tcPr>
          <w:p w14:paraId="099609FC"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5C09B9D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C2BA799" w14:textId="77777777" w:rsidR="00FA7663" w:rsidRPr="004B3E3C" w:rsidRDefault="00FA7663" w:rsidP="00AA16CD">
            <w:pPr>
              <w:pStyle w:val="TAL"/>
              <w:keepNext w:val="0"/>
              <w:keepLines w:val="0"/>
            </w:pPr>
          </w:p>
        </w:tc>
      </w:tr>
      <w:tr w:rsidR="00FA7663" w:rsidRPr="004B3E3C" w14:paraId="5FFBF421"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1E8F81D7" w14:textId="420A0582"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274D3E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6F1DA4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74F805B" w14:textId="77777777" w:rsidR="00FA7663" w:rsidRPr="004B3E3C" w:rsidRDefault="00FA7663" w:rsidP="00AA16CD">
            <w:pPr>
              <w:pStyle w:val="TAL"/>
              <w:keepNext w:val="0"/>
              <w:keepLines w:val="0"/>
            </w:pPr>
          </w:p>
        </w:tc>
      </w:tr>
      <w:tr w:rsidR="00FA7663" w:rsidRPr="004B3E3C" w14:paraId="7AF569E1"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5FD1845B" w14:textId="39D37030"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3CF864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4B5E345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80BE24C" w14:textId="77777777" w:rsidR="00FA7663" w:rsidRPr="004B3E3C" w:rsidRDefault="00FA7663" w:rsidP="00AA16CD">
            <w:pPr>
              <w:pStyle w:val="TAL"/>
              <w:keepNext w:val="0"/>
              <w:keepLines w:val="0"/>
            </w:pPr>
          </w:p>
        </w:tc>
      </w:tr>
      <w:tr w:rsidR="00FA7663" w:rsidRPr="004B3E3C" w14:paraId="1E11D11A" w14:textId="77777777" w:rsidTr="00A62CE3">
        <w:trPr>
          <w:jc w:val="center"/>
        </w:trPr>
        <w:tc>
          <w:tcPr>
            <w:tcW w:w="4535" w:type="dxa"/>
            <w:tcBorders>
              <w:top w:val="single" w:sz="4" w:space="0" w:color="auto"/>
              <w:left w:val="single" w:sz="4" w:space="0" w:color="auto"/>
              <w:bottom w:val="single" w:sz="4" w:space="0" w:color="auto"/>
              <w:right w:val="single" w:sz="4" w:space="0" w:color="auto"/>
            </w:tcBorders>
            <w:hideMark/>
          </w:tcPr>
          <w:p w14:paraId="33EBC8B6"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777FBE36"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7AB1247C"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8D1A773" w14:textId="77777777" w:rsidR="00FA7663" w:rsidRPr="004B3E3C" w:rsidRDefault="00FA7663" w:rsidP="00AA16CD">
            <w:pPr>
              <w:pStyle w:val="TAL"/>
              <w:keepNext w:val="0"/>
              <w:keepLines w:val="0"/>
            </w:pPr>
          </w:p>
        </w:tc>
      </w:tr>
    </w:tbl>
    <w:p w14:paraId="2C8FA2B2" w14:textId="77777777" w:rsidR="00FA7663" w:rsidRPr="004B3E3C" w:rsidRDefault="00FA7663" w:rsidP="00AA16CD">
      <w:pPr>
        <w:rPr>
          <w:lang w:eastAsia="sv-SE"/>
        </w:rPr>
      </w:pPr>
    </w:p>
    <w:p w14:paraId="1D614EBF" w14:textId="77777777" w:rsidR="00FA7663" w:rsidRPr="004B3E3C" w:rsidRDefault="00FA7663" w:rsidP="00AA16CD">
      <w:pPr>
        <w:pStyle w:val="H6"/>
        <w:keepNext w:val="0"/>
        <w:keepLines w:val="0"/>
        <w:rPr>
          <w:lang w:eastAsia="sv-SE"/>
        </w:rPr>
      </w:pPr>
      <w:r w:rsidRPr="004B3E3C">
        <w:rPr>
          <w:lang w:eastAsia="sv-SE"/>
        </w:rPr>
        <w:t>5.7.3.1.5</w:t>
      </w:r>
      <w:r w:rsidRPr="004B3E3C">
        <w:rPr>
          <w:lang w:eastAsia="sv-SE"/>
        </w:rPr>
        <w:tab/>
        <w:t>Test requirement</w:t>
      </w:r>
    </w:p>
    <w:p w14:paraId="3916C530" w14:textId="77777777" w:rsidR="00FA7663" w:rsidRPr="004B3E3C" w:rsidRDefault="00FA7663" w:rsidP="00AA16CD">
      <w:pPr>
        <w:rPr>
          <w:lang w:eastAsia="sv-SE"/>
        </w:rPr>
      </w:pPr>
      <w:r w:rsidRPr="004B3E3C">
        <w:rPr>
          <w:lang w:eastAsia="sv-SE"/>
        </w:rPr>
        <w:t>Table 5.7.3.1.5-1 defines the cell specific settings for all tests. Table 5.7.3.1.5-2 defines the OTA primary level settings including test tolerances for all tests.</w:t>
      </w:r>
    </w:p>
    <w:p w14:paraId="39978713" w14:textId="77777777" w:rsidR="00FA7663" w:rsidRPr="004B3E3C" w:rsidRDefault="00FA7663" w:rsidP="00AA16CD">
      <w:pPr>
        <w:rPr>
          <w:lang w:eastAsia="sv-SE"/>
        </w:rPr>
      </w:pPr>
      <w:r w:rsidRPr="004B3E3C">
        <w:rPr>
          <w:lang w:eastAsia="sv-SE"/>
        </w:rPr>
        <w:t>Each SS-SINR measurement report for each of the tests in Table 5.7.3.1.5-2 shall meet the corresponding absolute accuracy requirements in Table 5.7.3.1.5-3.</w:t>
      </w:r>
    </w:p>
    <w:p w14:paraId="0525A611" w14:textId="77777777" w:rsidR="00FA7663" w:rsidRPr="004B3E3C" w:rsidRDefault="00FA7663" w:rsidP="00CD5AB8">
      <w:pPr>
        <w:pStyle w:val="TH"/>
        <w:keepLines w:val="0"/>
      </w:pPr>
      <w:r w:rsidRPr="004B3E3C">
        <w:t xml:space="preserve">Table </w:t>
      </w:r>
      <w:r w:rsidRPr="004B3E3C">
        <w:rPr>
          <w:lang w:eastAsia="ko-KR"/>
        </w:rPr>
        <w:t>5.7.3.1.5-1</w:t>
      </w:r>
      <w:r w:rsidRPr="004B3E3C">
        <w:t>: SS-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72"/>
        <w:gridCol w:w="1259"/>
        <w:gridCol w:w="792"/>
        <w:gridCol w:w="793"/>
        <w:gridCol w:w="869"/>
        <w:gridCol w:w="832"/>
      </w:tblGrid>
      <w:tr w:rsidR="00FA7663" w:rsidRPr="004B3E3C" w14:paraId="2F8D8F78" w14:textId="77777777" w:rsidTr="00CA742D">
        <w:trPr>
          <w:jc w:val="center"/>
        </w:trPr>
        <w:tc>
          <w:tcPr>
            <w:tcW w:w="3672" w:type="dxa"/>
            <w:vMerge w:val="restart"/>
            <w:tcBorders>
              <w:top w:val="single" w:sz="4" w:space="0" w:color="auto"/>
              <w:left w:val="single" w:sz="4" w:space="0" w:color="auto"/>
              <w:bottom w:val="single" w:sz="4" w:space="0" w:color="auto"/>
              <w:right w:val="single" w:sz="4" w:space="0" w:color="auto"/>
            </w:tcBorders>
            <w:vAlign w:val="center"/>
            <w:hideMark/>
          </w:tcPr>
          <w:p w14:paraId="10609C91" w14:textId="77777777" w:rsidR="00FA7663" w:rsidRPr="004B3E3C" w:rsidRDefault="00FA7663" w:rsidP="00CD5AB8">
            <w:pPr>
              <w:pStyle w:val="TAH"/>
              <w:keepLines w:val="0"/>
              <w:rPr>
                <w:rFonts w:cs="Arial"/>
              </w:rPr>
            </w:pPr>
            <w:r w:rsidRPr="004B3E3C">
              <w:rPr>
                <w:rFonts w:cs="Arial"/>
              </w:rPr>
              <w:t>Parameter</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6563179A" w14:textId="77777777" w:rsidR="00FA7663" w:rsidRPr="004B3E3C" w:rsidRDefault="00FA7663" w:rsidP="00CD5AB8">
            <w:pPr>
              <w:pStyle w:val="TAH"/>
              <w:keepLines w:val="0"/>
              <w:rPr>
                <w:rFonts w:cs="Arial"/>
              </w:rPr>
            </w:pPr>
            <w:r w:rsidRPr="004B3E3C">
              <w:rPr>
                <w:rFonts w:cs="Arial"/>
              </w:rPr>
              <w:t>Unit</w:t>
            </w:r>
          </w:p>
        </w:tc>
        <w:tc>
          <w:tcPr>
            <w:tcW w:w="1585" w:type="dxa"/>
            <w:gridSpan w:val="2"/>
            <w:tcBorders>
              <w:top w:val="single" w:sz="4" w:space="0" w:color="auto"/>
              <w:left w:val="single" w:sz="4" w:space="0" w:color="auto"/>
              <w:bottom w:val="single" w:sz="4" w:space="0" w:color="auto"/>
              <w:right w:val="single" w:sz="4" w:space="0" w:color="auto"/>
            </w:tcBorders>
            <w:vAlign w:val="center"/>
            <w:hideMark/>
          </w:tcPr>
          <w:p w14:paraId="258D603D" w14:textId="7CB438F4" w:rsidR="00FA7663" w:rsidRPr="004B3E3C" w:rsidRDefault="00FA7663" w:rsidP="00CD5AB8">
            <w:pPr>
              <w:pStyle w:val="TAH"/>
              <w:keepLines w:val="0"/>
              <w:rPr>
                <w:rFonts w:cs="Arial"/>
              </w:rPr>
            </w:pPr>
            <w:r w:rsidRPr="004B3E3C">
              <w:rPr>
                <w:rFonts w:cs="Arial"/>
              </w:rPr>
              <w:t>Test</w:t>
            </w:r>
            <w:r w:rsidR="00CA742D" w:rsidRPr="004B3E3C">
              <w:rPr>
                <w:rFonts w:cs="Arial"/>
              </w:rPr>
              <w:t xml:space="preserve"> </w:t>
            </w:r>
            <w:r w:rsidRPr="004B3E3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BB1D037" w14:textId="131F1DFB" w:rsidR="00FA7663" w:rsidRPr="004B3E3C" w:rsidRDefault="00FA7663" w:rsidP="00CD5AB8">
            <w:pPr>
              <w:pStyle w:val="TAH"/>
              <w:keepLines w:val="0"/>
              <w:rPr>
                <w:rFonts w:cs="Arial"/>
              </w:rPr>
            </w:pPr>
            <w:r w:rsidRPr="004B3E3C">
              <w:rPr>
                <w:rFonts w:cs="Arial"/>
              </w:rPr>
              <w:t>Test</w:t>
            </w:r>
            <w:r w:rsidR="00CA742D" w:rsidRPr="004B3E3C">
              <w:rPr>
                <w:rFonts w:cs="Arial"/>
              </w:rPr>
              <w:t xml:space="preserve"> </w:t>
            </w:r>
            <w:r w:rsidRPr="004B3E3C">
              <w:rPr>
                <w:rFonts w:cs="Arial"/>
              </w:rPr>
              <w:t>2</w:t>
            </w:r>
          </w:p>
        </w:tc>
      </w:tr>
      <w:tr w:rsidR="00FA7663" w:rsidRPr="004B3E3C" w14:paraId="377237A0" w14:textId="77777777" w:rsidTr="00CA742D">
        <w:trPr>
          <w:jc w:val="center"/>
        </w:trPr>
        <w:tc>
          <w:tcPr>
            <w:tcW w:w="3672" w:type="dxa"/>
            <w:vMerge/>
            <w:tcBorders>
              <w:top w:val="single" w:sz="4" w:space="0" w:color="auto"/>
              <w:left w:val="single" w:sz="4" w:space="0" w:color="auto"/>
              <w:bottom w:val="single" w:sz="4" w:space="0" w:color="auto"/>
              <w:right w:val="single" w:sz="4" w:space="0" w:color="auto"/>
            </w:tcBorders>
            <w:vAlign w:val="center"/>
            <w:hideMark/>
          </w:tcPr>
          <w:p w14:paraId="64C5BEFD" w14:textId="77777777" w:rsidR="00FA7663" w:rsidRPr="004B3E3C" w:rsidRDefault="00FA7663" w:rsidP="00CD5AB8">
            <w:pPr>
              <w:keepNext/>
              <w:spacing w:after="0"/>
              <w:rPr>
                <w:rFonts w:ascii="Arial" w:eastAsia="Calibri" w:hAnsi="Arial" w:cs="Arial"/>
                <w:b/>
                <w:sz w:val="18"/>
                <w:szCs w:val="22"/>
              </w:rPr>
            </w:pP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113CEC4B" w14:textId="77777777" w:rsidR="00FA7663" w:rsidRPr="004B3E3C" w:rsidRDefault="00FA7663" w:rsidP="00CD5AB8">
            <w:pPr>
              <w:keepNext/>
              <w:spacing w:after="0"/>
              <w:rPr>
                <w:rFonts w:ascii="Arial" w:eastAsia="Calibri" w:hAnsi="Arial" w:cs="Arial"/>
                <w:b/>
                <w:sz w:val="18"/>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6941C0CD" w14:textId="163A7681"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2</w:t>
            </w:r>
          </w:p>
        </w:tc>
        <w:tc>
          <w:tcPr>
            <w:tcW w:w="793" w:type="dxa"/>
            <w:tcBorders>
              <w:top w:val="single" w:sz="4" w:space="0" w:color="auto"/>
              <w:left w:val="single" w:sz="4" w:space="0" w:color="auto"/>
              <w:bottom w:val="single" w:sz="4" w:space="0" w:color="auto"/>
              <w:right w:val="single" w:sz="4" w:space="0" w:color="auto"/>
            </w:tcBorders>
            <w:vAlign w:val="center"/>
            <w:hideMark/>
          </w:tcPr>
          <w:p w14:paraId="1A8E6439" w14:textId="6083ABA9"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3</w:t>
            </w:r>
          </w:p>
        </w:tc>
        <w:tc>
          <w:tcPr>
            <w:tcW w:w="869" w:type="dxa"/>
            <w:tcBorders>
              <w:top w:val="single" w:sz="4" w:space="0" w:color="auto"/>
              <w:left w:val="single" w:sz="4" w:space="0" w:color="auto"/>
              <w:bottom w:val="single" w:sz="4" w:space="0" w:color="auto"/>
              <w:right w:val="single" w:sz="4" w:space="0" w:color="auto"/>
            </w:tcBorders>
            <w:vAlign w:val="center"/>
            <w:hideMark/>
          </w:tcPr>
          <w:p w14:paraId="63A799D3" w14:textId="367E71BC"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FC5198E" w14:textId="7F54F11E" w:rsidR="00FA7663" w:rsidRPr="004B3E3C" w:rsidRDefault="00FA7663" w:rsidP="00CD5AB8">
            <w:pPr>
              <w:pStyle w:val="TAH"/>
              <w:keepLines w:val="0"/>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438A926B"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33CCC334" w14:textId="09FD9B16" w:rsidR="00FA7663" w:rsidRPr="004B3E3C" w:rsidRDefault="00FA7663" w:rsidP="00AA16CD">
            <w:pPr>
              <w:pStyle w:val="TAL"/>
              <w:keepNext w:val="0"/>
              <w:keepLines w:val="0"/>
              <w:rPr>
                <w:rFonts w:eastAsia="Calibri" w:cs="Arial"/>
                <w:b/>
                <w:szCs w:val="22"/>
              </w:rPr>
            </w:pPr>
            <w:r w:rsidRPr="004B3E3C">
              <w:rPr>
                <w:rFonts w:cs="Arial"/>
              </w:rPr>
              <w:t>SSB</w:t>
            </w:r>
            <w:r w:rsidR="00CA742D" w:rsidRPr="004B3E3C">
              <w:rPr>
                <w:rFonts w:cs="Arial"/>
              </w:rPr>
              <w:t xml:space="preserve"> </w:t>
            </w:r>
            <w:r w:rsidRPr="004B3E3C">
              <w:rPr>
                <w:rFonts w:cs="Arial"/>
              </w:rPr>
              <w:t>ARFCN</w:t>
            </w:r>
          </w:p>
        </w:tc>
        <w:tc>
          <w:tcPr>
            <w:tcW w:w="1259" w:type="dxa"/>
            <w:tcBorders>
              <w:top w:val="single" w:sz="4" w:space="0" w:color="auto"/>
              <w:left w:val="single" w:sz="4" w:space="0" w:color="auto"/>
              <w:bottom w:val="single" w:sz="4" w:space="0" w:color="auto"/>
              <w:right w:val="single" w:sz="4" w:space="0" w:color="auto"/>
            </w:tcBorders>
            <w:vAlign w:val="center"/>
          </w:tcPr>
          <w:p w14:paraId="51695FB5" w14:textId="77777777" w:rsidR="00FA7663" w:rsidRPr="004B3E3C" w:rsidRDefault="00FA7663" w:rsidP="00AA16CD">
            <w:pPr>
              <w:spacing w:after="0"/>
              <w:rPr>
                <w:rFonts w:ascii="Arial" w:eastAsia="Calibri" w:hAnsi="Arial" w:cs="Arial"/>
                <w:b/>
                <w:sz w:val="18"/>
                <w:szCs w:val="22"/>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528976F9" w14:textId="77777777" w:rsidR="00FA7663" w:rsidRPr="004B3E3C" w:rsidRDefault="00FA7663" w:rsidP="00AA16CD">
            <w:pPr>
              <w:pStyle w:val="TAH"/>
              <w:keepNext w:val="0"/>
              <w:keepLines w:val="0"/>
              <w:rPr>
                <w:rFonts w:cs="Arial"/>
              </w:rPr>
            </w:pPr>
            <w:r w:rsidRPr="004B3E3C">
              <w:rPr>
                <w:rFonts w:cs="Arial"/>
              </w:rPr>
              <w:t>Freq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EA60E96" w14:textId="77777777" w:rsidR="00FA7663" w:rsidRPr="004B3E3C" w:rsidRDefault="00FA7663" w:rsidP="00AA16CD">
            <w:pPr>
              <w:pStyle w:val="TAH"/>
              <w:keepNext w:val="0"/>
              <w:keepLines w:val="0"/>
              <w:rPr>
                <w:rFonts w:cs="Arial"/>
              </w:rPr>
            </w:pPr>
            <w:r w:rsidRPr="004B3E3C">
              <w:rPr>
                <w:rFonts w:cs="Arial"/>
              </w:rPr>
              <w:t>Freq2</w:t>
            </w:r>
          </w:p>
        </w:tc>
      </w:tr>
      <w:tr w:rsidR="00FA7663" w:rsidRPr="004B3E3C" w14:paraId="40545EE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61FEB83" w14:textId="09DD11AE" w:rsidR="00FA7663" w:rsidRPr="004B3E3C" w:rsidRDefault="00FA7663"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1259" w:type="dxa"/>
            <w:tcBorders>
              <w:top w:val="single" w:sz="4" w:space="0" w:color="auto"/>
              <w:left w:val="single" w:sz="4" w:space="0" w:color="auto"/>
              <w:bottom w:val="single" w:sz="4" w:space="0" w:color="auto"/>
              <w:right w:val="single" w:sz="4" w:space="0" w:color="auto"/>
            </w:tcBorders>
          </w:tcPr>
          <w:p w14:paraId="019AD5DD" w14:textId="77777777" w:rsidR="00FA7663" w:rsidRPr="004B3E3C" w:rsidRDefault="00FA7663" w:rsidP="00AA16CD">
            <w:pPr>
              <w:pStyle w:val="TAC"/>
              <w:keepNext w:val="0"/>
              <w:keepLines w:val="0"/>
              <w:rPr>
                <w:rFonts w:cs="Arial"/>
              </w:rPr>
            </w:pPr>
          </w:p>
        </w:tc>
        <w:tc>
          <w:tcPr>
            <w:tcW w:w="1585" w:type="dxa"/>
            <w:gridSpan w:val="2"/>
            <w:tcBorders>
              <w:top w:val="single" w:sz="4" w:space="0" w:color="auto"/>
              <w:left w:val="single" w:sz="4" w:space="0" w:color="auto"/>
              <w:bottom w:val="single" w:sz="4" w:space="0" w:color="auto"/>
              <w:right w:val="single" w:sz="4" w:space="0" w:color="auto"/>
            </w:tcBorders>
            <w:vAlign w:val="center"/>
          </w:tcPr>
          <w:p w14:paraId="2C0B2786" w14:textId="77777777" w:rsidR="00FA7663" w:rsidRPr="004B3E3C" w:rsidRDefault="00FA7663" w:rsidP="00AA16CD">
            <w:pPr>
              <w:pStyle w:val="TAC"/>
              <w:keepNext w:val="0"/>
              <w:keepLines w:val="0"/>
              <w:rPr>
                <w:rFonts w:cs="Arial"/>
              </w:rPr>
            </w:pPr>
            <w:r w:rsidRPr="004B3E3C">
              <w:rPr>
                <w:rFonts w:cs="Arial"/>
              </w:rPr>
              <w:t>TDD</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2F807E9"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67BE25A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7FC8CF2D" w14:textId="5EEE1F85"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59" w:type="dxa"/>
            <w:tcBorders>
              <w:top w:val="single" w:sz="4" w:space="0" w:color="auto"/>
              <w:left w:val="single" w:sz="4" w:space="0" w:color="auto"/>
              <w:bottom w:val="single" w:sz="4" w:space="0" w:color="auto"/>
              <w:right w:val="single" w:sz="4" w:space="0" w:color="auto"/>
            </w:tcBorders>
          </w:tcPr>
          <w:p w14:paraId="55C0F1B3" w14:textId="77777777" w:rsidR="00FA7663" w:rsidRPr="004B3E3C" w:rsidRDefault="00FA7663" w:rsidP="00AA16CD">
            <w:pPr>
              <w:pStyle w:val="TAC"/>
              <w:keepNext w:val="0"/>
              <w:keepLines w:val="0"/>
              <w:rPr>
                <w:rFonts w:cs="Arial"/>
              </w:rPr>
            </w:pPr>
          </w:p>
        </w:tc>
        <w:tc>
          <w:tcPr>
            <w:tcW w:w="1585" w:type="dxa"/>
            <w:gridSpan w:val="2"/>
            <w:tcBorders>
              <w:top w:val="single" w:sz="4" w:space="0" w:color="auto"/>
              <w:left w:val="single" w:sz="4" w:space="0" w:color="auto"/>
              <w:bottom w:val="single" w:sz="4" w:space="0" w:color="auto"/>
              <w:right w:val="single" w:sz="4" w:space="0" w:color="auto"/>
            </w:tcBorders>
          </w:tcPr>
          <w:p w14:paraId="66053FB5" w14:textId="77777777" w:rsidR="00FA7663" w:rsidRPr="004B3E3C" w:rsidRDefault="00FA7663" w:rsidP="00AA16CD">
            <w:pPr>
              <w:pStyle w:val="TAC"/>
              <w:keepNext w:val="0"/>
              <w:keepLines w:val="0"/>
              <w:rPr>
                <w:rFonts w:cs="Arial"/>
              </w:rPr>
            </w:pPr>
            <w:r w:rsidRPr="004B3E3C">
              <w:rPr>
                <w:lang w:eastAsia="ja-JP"/>
              </w:rPr>
              <w:t>TDDConf.3.1</w:t>
            </w:r>
          </w:p>
        </w:tc>
        <w:tc>
          <w:tcPr>
            <w:tcW w:w="1701" w:type="dxa"/>
            <w:gridSpan w:val="2"/>
            <w:tcBorders>
              <w:top w:val="single" w:sz="4" w:space="0" w:color="auto"/>
              <w:left w:val="single" w:sz="4" w:space="0" w:color="auto"/>
              <w:bottom w:val="single" w:sz="4" w:space="0" w:color="auto"/>
              <w:right w:val="single" w:sz="4" w:space="0" w:color="auto"/>
            </w:tcBorders>
          </w:tcPr>
          <w:p w14:paraId="726A013B"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37A0F5FD"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4B73CD5" w14:textId="77777777" w:rsidR="00FA7663" w:rsidRPr="004B3E3C" w:rsidRDefault="00FA7663" w:rsidP="00AA16CD">
            <w:pPr>
              <w:pStyle w:val="TAL"/>
              <w:keepNext w:val="0"/>
              <w:keepLines w:val="0"/>
              <w:rPr>
                <w:rFonts w:eastAsia="Malgun Gothic"/>
                <w:szCs w:val="18"/>
              </w:rPr>
            </w:pPr>
            <w:r w:rsidRPr="004B3E3C">
              <w:rPr>
                <w:rFonts w:eastAsia="Malgun Gothic"/>
                <w:szCs w:val="18"/>
              </w:rPr>
              <w:t>BW</w:t>
            </w:r>
            <w:r w:rsidRPr="004B3E3C">
              <w:rPr>
                <w:rFonts w:eastAsia="Malgun Gothic"/>
                <w:szCs w:val="18"/>
                <w:vertAlign w:val="subscript"/>
              </w:rPr>
              <w:t>channel</w:t>
            </w:r>
          </w:p>
        </w:tc>
        <w:tc>
          <w:tcPr>
            <w:tcW w:w="1259" w:type="dxa"/>
            <w:tcBorders>
              <w:top w:val="single" w:sz="4" w:space="0" w:color="auto"/>
              <w:left w:val="single" w:sz="4" w:space="0" w:color="auto"/>
              <w:bottom w:val="single" w:sz="4" w:space="0" w:color="auto"/>
              <w:right w:val="single" w:sz="4" w:space="0" w:color="auto"/>
            </w:tcBorders>
          </w:tcPr>
          <w:p w14:paraId="04A55D99"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585" w:type="dxa"/>
            <w:gridSpan w:val="2"/>
            <w:tcBorders>
              <w:top w:val="single" w:sz="4" w:space="0" w:color="auto"/>
              <w:left w:val="single" w:sz="4" w:space="0" w:color="auto"/>
              <w:bottom w:val="single" w:sz="4" w:space="0" w:color="auto"/>
              <w:right w:val="single" w:sz="4" w:space="0" w:color="auto"/>
            </w:tcBorders>
          </w:tcPr>
          <w:p w14:paraId="57045C1F" w14:textId="121C8D96"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701" w:type="dxa"/>
            <w:gridSpan w:val="2"/>
            <w:tcBorders>
              <w:top w:val="single" w:sz="4" w:space="0" w:color="auto"/>
              <w:left w:val="single" w:sz="4" w:space="0" w:color="auto"/>
              <w:bottom w:val="single" w:sz="4" w:space="0" w:color="auto"/>
              <w:right w:val="single" w:sz="4" w:space="0" w:color="auto"/>
            </w:tcBorders>
          </w:tcPr>
          <w:p w14:paraId="5D4EEB2D" w14:textId="7C8455E7" w:rsidR="00FA7663" w:rsidRPr="004B3E3C" w:rsidRDefault="00FA7663" w:rsidP="00AA16CD">
            <w:pPr>
              <w:pStyle w:val="TAC"/>
              <w:keepNext w:val="0"/>
              <w:keepLines w:val="0"/>
              <w:rPr>
                <w:lang w:eastAsia="ja-JP"/>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6224F6FB"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509C02E" w14:textId="11C3DDA5"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521E734F"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53A8C4A" w14:textId="77777777" w:rsidR="00FA7663" w:rsidRPr="004B3E3C" w:rsidRDefault="00FA7663" w:rsidP="00AA16CD">
            <w:pPr>
              <w:pStyle w:val="TAC"/>
              <w:keepNext w:val="0"/>
              <w:keepLines w:val="0"/>
              <w:rPr>
                <w:rFonts w:eastAsia="Malgun Gothic"/>
                <w:szCs w:val="18"/>
              </w:rPr>
            </w:pPr>
            <w:r w:rsidRPr="004B3E3C">
              <w:t>DLBWP.0.1</w:t>
            </w:r>
          </w:p>
        </w:tc>
      </w:tr>
      <w:tr w:rsidR="00FA7663" w:rsidRPr="004B3E3C" w14:paraId="7804AD0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F23DE04" w14:textId="44BE9F0E"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5E090955"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BB7DF78" w14:textId="77777777" w:rsidR="00FA7663" w:rsidRPr="004B3E3C" w:rsidRDefault="00FA7663" w:rsidP="00AA16CD">
            <w:pPr>
              <w:pStyle w:val="TAC"/>
              <w:keepNext w:val="0"/>
              <w:keepLines w:val="0"/>
              <w:rPr>
                <w:rFonts w:eastAsia="Malgun Gothic"/>
                <w:szCs w:val="18"/>
              </w:rPr>
            </w:pPr>
            <w:r w:rsidRPr="004B3E3C">
              <w:t>DLBWP.1.1</w:t>
            </w:r>
          </w:p>
        </w:tc>
      </w:tr>
      <w:tr w:rsidR="00FA7663" w:rsidRPr="004B3E3C" w14:paraId="2D3CF990"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666F96E0" w14:textId="4BBEAEA6"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61FBF068"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1942A83D" w14:textId="77777777" w:rsidR="00FA7663" w:rsidRPr="004B3E3C" w:rsidRDefault="00FA7663" w:rsidP="00AA16CD">
            <w:pPr>
              <w:pStyle w:val="TAC"/>
              <w:keepNext w:val="0"/>
              <w:keepLines w:val="0"/>
              <w:rPr>
                <w:rFonts w:eastAsia="Malgun Gothic"/>
                <w:szCs w:val="18"/>
              </w:rPr>
            </w:pPr>
            <w:r w:rsidRPr="004B3E3C">
              <w:t>ULBWP.0.1</w:t>
            </w:r>
          </w:p>
        </w:tc>
      </w:tr>
      <w:tr w:rsidR="00FA7663" w:rsidRPr="004B3E3C" w14:paraId="10448D73"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173ED525" w14:textId="76D2A381"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60839906"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39257F1" w14:textId="77777777" w:rsidR="00FA7663" w:rsidRPr="004B3E3C" w:rsidRDefault="00FA7663" w:rsidP="00AA16CD">
            <w:pPr>
              <w:pStyle w:val="TAC"/>
              <w:keepNext w:val="0"/>
              <w:keepLines w:val="0"/>
              <w:rPr>
                <w:rFonts w:eastAsia="Malgun Gothic"/>
                <w:szCs w:val="18"/>
              </w:rPr>
            </w:pPr>
            <w:r w:rsidRPr="004B3E3C">
              <w:t>ULBWP.1.1</w:t>
            </w:r>
          </w:p>
        </w:tc>
      </w:tr>
      <w:tr w:rsidR="00FA7663" w:rsidRPr="004B3E3C" w14:paraId="283E8823"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30F32089" w14:textId="4775B00C" w:rsidR="00FA7663" w:rsidRPr="004B3E3C" w:rsidRDefault="00FA7663" w:rsidP="00AA16CD">
            <w:pPr>
              <w:pStyle w:val="TAL"/>
              <w:keepNext w:val="0"/>
              <w:keepLines w:val="0"/>
              <w:rPr>
                <w:rFonts w:eastAsia="Malgun Gothic"/>
                <w:szCs w:val="18"/>
              </w:rPr>
            </w:pPr>
            <w:r w:rsidRPr="004B3E3C">
              <w:t>DRX</w:t>
            </w:r>
            <w:r w:rsidR="00CA742D" w:rsidRPr="004B3E3C">
              <w:t xml:space="preserve"> </w:t>
            </w:r>
            <w:r w:rsidRPr="004B3E3C">
              <w:t>cycle</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7A34049A" w14:textId="77777777" w:rsidR="00FA7663" w:rsidRPr="004B3E3C" w:rsidRDefault="00FA7663" w:rsidP="00AA16CD">
            <w:pPr>
              <w:pStyle w:val="TAC"/>
              <w:keepNext w:val="0"/>
              <w:keepLines w:val="0"/>
              <w:rPr>
                <w:rFonts w:eastAsia="Malgun Gothic"/>
                <w:szCs w:val="18"/>
              </w:rPr>
            </w:pPr>
            <w:r w:rsidRPr="004B3E3C">
              <w:rPr>
                <w:rFonts w:cs="Arial"/>
              </w:rPr>
              <w:t>ms</w:t>
            </w:r>
          </w:p>
        </w:tc>
        <w:tc>
          <w:tcPr>
            <w:tcW w:w="3286" w:type="dxa"/>
            <w:gridSpan w:val="4"/>
            <w:tcBorders>
              <w:top w:val="single" w:sz="4" w:space="0" w:color="auto"/>
              <w:left w:val="single" w:sz="4" w:space="0" w:color="auto"/>
              <w:bottom w:val="single" w:sz="4" w:space="0" w:color="auto"/>
              <w:right w:val="single" w:sz="4" w:space="0" w:color="auto"/>
            </w:tcBorders>
          </w:tcPr>
          <w:p w14:paraId="38A18A2C" w14:textId="67D5718E" w:rsidR="00FA7663" w:rsidRPr="004B3E3C" w:rsidRDefault="00FA7663" w:rsidP="00AA16CD">
            <w:pPr>
              <w:pStyle w:val="TAC"/>
              <w:keepNext w:val="0"/>
              <w:keepLines w:val="0"/>
              <w:rPr>
                <w:rFonts w:eastAsia="Malgun Gothic"/>
                <w:szCs w:val="18"/>
              </w:rPr>
            </w:pPr>
            <w:r w:rsidRPr="004B3E3C">
              <w:t>Not</w:t>
            </w:r>
            <w:r w:rsidR="00CA742D" w:rsidRPr="004B3E3C">
              <w:t xml:space="preserve"> </w:t>
            </w:r>
            <w:r w:rsidRPr="004B3E3C">
              <w:t>applicable</w:t>
            </w:r>
          </w:p>
        </w:tc>
      </w:tr>
      <w:tr w:rsidR="00FA7663" w:rsidRPr="004B3E3C" w14:paraId="4AC1BC6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1F96B81" w14:textId="7390E491" w:rsidR="00FA7663" w:rsidRPr="004B3E3C" w:rsidRDefault="00FA7663" w:rsidP="00AA16CD">
            <w:pPr>
              <w:pStyle w:val="TAL"/>
              <w:keepNext w:val="0"/>
              <w:keepLines w:val="0"/>
              <w:rPr>
                <w:rFonts w:eastAsia="Malgun Gothic"/>
                <w:szCs w:val="18"/>
              </w:rPr>
            </w:pPr>
            <w:r w:rsidRPr="004B3E3C">
              <w:t>TRS</w:t>
            </w:r>
            <w:r w:rsidR="00CA742D" w:rsidRPr="004B3E3C">
              <w:t xml:space="preserve"> </w:t>
            </w:r>
            <w:r w:rsidRPr="004B3E3C">
              <w:t>configuration</w:t>
            </w:r>
          </w:p>
        </w:tc>
        <w:tc>
          <w:tcPr>
            <w:tcW w:w="1259" w:type="dxa"/>
            <w:tcBorders>
              <w:top w:val="single" w:sz="4" w:space="0" w:color="auto"/>
              <w:left w:val="single" w:sz="4" w:space="0" w:color="auto"/>
              <w:bottom w:val="single" w:sz="4" w:space="0" w:color="auto"/>
              <w:right w:val="single" w:sz="4" w:space="0" w:color="auto"/>
            </w:tcBorders>
          </w:tcPr>
          <w:p w14:paraId="589DDD99"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B4B1718" w14:textId="6C743988" w:rsidR="00FA7663" w:rsidRPr="004B3E3C" w:rsidRDefault="00FA7663" w:rsidP="00AA16CD">
            <w:pPr>
              <w:pStyle w:val="TAC"/>
              <w:keepNext w:val="0"/>
              <w:keepLines w:val="0"/>
              <w:rPr>
                <w:rFonts w:eastAsia="Malgun Gothic"/>
                <w:szCs w:val="18"/>
              </w:rPr>
            </w:pPr>
            <w:r w:rsidRPr="004B3E3C">
              <w:t>TRS.2.1</w:t>
            </w:r>
            <w:r w:rsidR="00CA742D" w:rsidRPr="004B3E3C">
              <w:t xml:space="preserve"> </w:t>
            </w:r>
            <w:r w:rsidRPr="004B3E3C">
              <w:t>TDD</w:t>
            </w:r>
          </w:p>
        </w:tc>
      </w:tr>
      <w:tr w:rsidR="00FA7663" w:rsidRPr="004B3E3C" w14:paraId="15C101F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tcPr>
          <w:p w14:paraId="0565763E" w14:textId="67424D84" w:rsidR="00FA7663" w:rsidRPr="004B3E3C" w:rsidRDefault="00FA7663" w:rsidP="00AA16CD">
            <w:pPr>
              <w:pStyle w:val="TAL"/>
              <w:keepNext w:val="0"/>
              <w:keepLines w:val="0"/>
              <w:rPr>
                <w:rFonts w:eastAsia="Malgun Gothic"/>
                <w:szCs w:val="18"/>
              </w:rPr>
            </w:pPr>
            <w:r w:rsidRPr="004B3E3C">
              <w:t>TCI</w:t>
            </w:r>
            <w:r w:rsidR="00CA742D" w:rsidRPr="004B3E3C">
              <w:t xml:space="preserve"> </w:t>
            </w:r>
            <w:r w:rsidRPr="004B3E3C">
              <w:t>state</w:t>
            </w:r>
          </w:p>
        </w:tc>
        <w:tc>
          <w:tcPr>
            <w:tcW w:w="1259" w:type="dxa"/>
            <w:tcBorders>
              <w:top w:val="single" w:sz="4" w:space="0" w:color="auto"/>
              <w:left w:val="single" w:sz="4" w:space="0" w:color="auto"/>
              <w:bottom w:val="single" w:sz="4" w:space="0" w:color="auto"/>
              <w:right w:val="single" w:sz="4" w:space="0" w:color="auto"/>
            </w:tcBorders>
          </w:tcPr>
          <w:p w14:paraId="2075CC31" w14:textId="77777777" w:rsidR="00FA7663" w:rsidRPr="004B3E3C" w:rsidRDefault="00FA7663" w:rsidP="00AA16CD">
            <w:pPr>
              <w:pStyle w:val="TAC"/>
              <w:keepNext w:val="0"/>
              <w:keepLines w:val="0"/>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622738F5" w14:textId="77777777" w:rsidR="00FA7663" w:rsidRPr="004B3E3C" w:rsidRDefault="00FA7663" w:rsidP="00AA16CD">
            <w:pPr>
              <w:pStyle w:val="TAC"/>
              <w:keepNext w:val="0"/>
              <w:keepLines w:val="0"/>
              <w:rPr>
                <w:rFonts w:eastAsia="Malgun Gothic"/>
                <w:szCs w:val="18"/>
              </w:rPr>
            </w:pPr>
            <w:r w:rsidRPr="004B3E3C">
              <w:t>TCI.State.0</w:t>
            </w:r>
          </w:p>
        </w:tc>
      </w:tr>
      <w:tr w:rsidR="00FA7663" w:rsidRPr="004B3E3C" w14:paraId="6824183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28746CD1" w14:textId="39B96C5C"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59" w:type="dxa"/>
            <w:tcBorders>
              <w:top w:val="single" w:sz="4" w:space="0" w:color="auto"/>
              <w:left w:val="single" w:sz="4" w:space="0" w:color="auto"/>
              <w:bottom w:val="single" w:sz="4" w:space="0" w:color="auto"/>
              <w:right w:val="single" w:sz="4" w:space="0" w:color="auto"/>
            </w:tcBorders>
            <w:vAlign w:val="center"/>
          </w:tcPr>
          <w:p w14:paraId="157F67D8"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53BF7BBF" w14:textId="32F1A2E5"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793" w:type="dxa"/>
            <w:tcBorders>
              <w:top w:val="single" w:sz="4" w:space="0" w:color="auto"/>
              <w:left w:val="single" w:sz="4" w:space="0" w:color="auto"/>
              <w:bottom w:val="single" w:sz="4" w:space="0" w:color="auto"/>
              <w:right w:val="single" w:sz="4" w:space="0" w:color="auto"/>
            </w:tcBorders>
            <w:vAlign w:val="center"/>
          </w:tcPr>
          <w:p w14:paraId="73FB23A7" w14:textId="77777777" w:rsidR="00FA7663" w:rsidRPr="004B3E3C" w:rsidRDefault="00FA7663" w:rsidP="00AA16CD">
            <w:pPr>
              <w:pStyle w:val="TAC"/>
              <w:keepNext w:val="0"/>
              <w:keepLines w:val="0"/>
              <w:rPr>
                <w:rFonts w:cs="Arial"/>
                <w:lang w:eastAsia="ko-KR"/>
              </w:rPr>
            </w:pPr>
          </w:p>
        </w:tc>
        <w:tc>
          <w:tcPr>
            <w:tcW w:w="869" w:type="dxa"/>
            <w:tcBorders>
              <w:top w:val="single" w:sz="4" w:space="0" w:color="auto"/>
              <w:left w:val="single" w:sz="4" w:space="0" w:color="auto"/>
              <w:bottom w:val="single" w:sz="4" w:space="0" w:color="auto"/>
              <w:right w:val="single" w:sz="4" w:space="0" w:color="auto"/>
            </w:tcBorders>
            <w:vAlign w:val="center"/>
          </w:tcPr>
          <w:p w14:paraId="0493B2A3" w14:textId="395B89D4"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3138B929" w14:textId="77777777" w:rsidR="00FA7663" w:rsidRPr="004B3E3C" w:rsidRDefault="00FA7663" w:rsidP="00AA16CD">
            <w:pPr>
              <w:pStyle w:val="TAC"/>
              <w:keepNext w:val="0"/>
              <w:keepLines w:val="0"/>
              <w:rPr>
                <w:rFonts w:cs="Arial"/>
                <w:lang w:eastAsia="ko-KR"/>
              </w:rPr>
            </w:pPr>
          </w:p>
        </w:tc>
      </w:tr>
      <w:tr w:rsidR="00FA7663" w:rsidRPr="004B3E3C" w14:paraId="2DD7858F"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BC2946E" w14:textId="47CCAFF1"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59" w:type="dxa"/>
            <w:tcBorders>
              <w:top w:val="single" w:sz="4" w:space="0" w:color="auto"/>
              <w:left w:val="single" w:sz="4" w:space="0" w:color="auto"/>
              <w:bottom w:val="single" w:sz="4" w:space="0" w:color="auto"/>
              <w:right w:val="single" w:sz="4" w:space="0" w:color="auto"/>
            </w:tcBorders>
            <w:vAlign w:val="center"/>
          </w:tcPr>
          <w:p w14:paraId="02C5299D"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60DA23DB" w14:textId="40308AB0"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2B9E6EC4" w14:textId="77777777" w:rsidR="00FA7663" w:rsidRPr="004B3E3C" w:rsidRDefault="00FA7663" w:rsidP="00AA16CD">
            <w:pPr>
              <w:pStyle w:val="TAC"/>
              <w:keepNext w:val="0"/>
              <w:keepLines w:val="0"/>
              <w:rPr>
                <w:rFonts w:cs="Arial"/>
                <w:lang w:eastAsia="ko-KR"/>
              </w:rPr>
            </w:pPr>
            <w:r w:rsidRPr="004B3E3C">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780C1663" w14:textId="7BED3DD3"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02C3D538" w14:textId="77777777" w:rsidR="00FA7663" w:rsidRPr="004B3E3C" w:rsidRDefault="00FA7663" w:rsidP="00AA16CD">
            <w:pPr>
              <w:pStyle w:val="TAC"/>
              <w:keepNext w:val="0"/>
              <w:keepLines w:val="0"/>
              <w:rPr>
                <w:rFonts w:cs="Arial"/>
                <w:lang w:eastAsia="ko-KR"/>
              </w:rPr>
            </w:pPr>
            <w:r w:rsidRPr="004B3E3C">
              <w:rPr>
                <w:rFonts w:cs="Arial"/>
              </w:rPr>
              <w:t>-</w:t>
            </w:r>
          </w:p>
        </w:tc>
      </w:tr>
      <w:tr w:rsidR="00FA7663" w:rsidRPr="004B3E3C" w14:paraId="50F0F5D6"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02B8BFA" w14:textId="683CF510" w:rsidR="00FA7663" w:rsidRPr="004B3E3C" w:rsidRDefault="00FA7663" w:rsidP="00AA16CD">
            <w:pPr>
              <w:pStyle w:val="TAL"/>
              <w:keepNext w:val="0"/>
              <w:keepLines w:val="0"/>
              <w:rPr>
                <w:rFonts w:cs="Arial"/>
              </w:rPr>
            </w:pPr>
            <w:r w:rsidRPr="004B3E3C">
              <w:rPr>
                <w:rFonts w:cs="v5.0.0"/>
              </w:rPr>
              <w:t>Dedicated</w:t>
            </w:r>
            <w:r w:rsidR="00CA742D" w:rsidRPr="004B3E3C">
              <w:rPr>
                <w:rFonts w:cs="v5.0.0"/>
              </w:rPr>
              <w:t xml:space="preserve"> </w:t>
            </w: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59" w:type="dxa"/>
            <w:tcBorders>
              <w:top w:val="single" w:sz="4" w:space="0" w:color="auto"/>
              <w:left w:val="single" w:sz="4" w:space="0" w:color="auto"/>
              <w:bottom w:val="single" w:sz="4" w:space="0" w:color="auto"/>
              <w:right w:val="single" w:sz="4" w:space="0" w:color="auto"/>
            </w:tcBorders>
            <w:vAlign w:val="center"/>
          </w:tcPr>
          <w:p w14:paraId="61A5DC2C"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32FC6278" w14:textId="589BA342"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793" w:type="dxa"/>
            <w:tcBorders>
              <w:top w:val="single" w:sz="4" w:space="0" w:color="auto"/>
              <w:left w:val="single" w:sz="4" w:space="0" w:color="auto"/>
              <w:bottom w:val="single" w:sz="4" w:space="0" w:color="auto"/>
              <w:right w:val="single" w:sz="4" w:space="0" w:color="auto"/>
            </w:tcBorders>
            <w:vAlign w:val="center"/>
          </w:tcPr>
          <w:p w14:paraId="175A714F" w14:textId="77777777" w:rsidR="00FA7663" w:rsidRPr="004B3E3C" w:rsidRDefault="00FA7663" w:rsidP="00AA16CD">
            <w:pPr>
              <w:pStyle w:val="TAC"/>
              <w:keepNext w:val="0"/>
              <w:keepLines w:val="0"/>
              <w:rPr>
                <w:rFonts w:cs="Arial"/>
              </w:rPr>
            </w:pPr>
            <w:r w:rsidRPr="004B3E3C">
              <w:rPr>
                <w:rFonts w:cs="Arial"/>
              </w:rPr>
              <w:t>-</w:t>
            </w:r>
          </w:p>
        </w:tc>
        <w:tc>
          <w:tcPr>
            <w:tcW w:w="869" w:type="dxa"/>
            <w:tcBorders>
              <w:top w:val="single" w:sz="4" w:space="0" w:color="auto"/>
              <w:left w:val="single" w:sz="4" w:space="0" w:color="auto"/>
              <w:bottom w:val="single" w:sz="4" w:space="0" w:color="auto"/>
              <w:right w:val="single" w:sz="4" w:space="0" w:color="auto"/>
            </w:tcBorders>
            <w:vAlign w:val="center"/>
          </w:tcPr>
          <w:p w14:paraId="03B9A3C4" w14:textId="6BC707E9" w:rsidR="00FA7663" w:rsidRPr="004B3E3C" w:rsidRDefault="00FA7663" w:rsidP="00AA16CD">
            <w:pPr>
              <w:pStyle w:val="TAC"/>
              <w:keepNext w:val="0"/>
              <w:keepLines w:val="0"/>
              <w:rPr>
                <w:rFonts w:cs="Arial"/>
                <w:lang w:eastAsia="ko-KR"/>
              </w:rPr>
            </w:pPr>
            <w:r w:rsidRPr="004B3E3C">
              <w:rPr>
                <w:rFonts w:cs="Arial"/>
              </w:rPr>
              <w:t>CC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03CC554C"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1F6D0D98"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713F98B" w14:textId="5EDB0D82" w:rsidR="00FA7663" w:rsidRPr="004B3E3C" w:rsidRDefault="00FA7663" w:rsidP="00AA16CD">
            <w:pPr>
              <w:pStyle w:val="TAL"/>
              <w:keepNext w:val="0"/>
              <w:keepLines w:val="0"/>
              <w:rPr>
                <w:rFonts w:cs="v5.0.0"/>
              </w:rPr>
            </w:pPr>
            <w:r w:rsidRPr="004B3E3C">
              <w:rPr>
                <w:rFonts w:cs="Arial"/>
              </w:rPr>
              <w:t>OCNG</w:t>
            </w:r>
            <w:r w:rsidR="00CA742D" w:rsidRPr="004B3E3C">
              <w:rPr>
                <w:rFonts w:cs="Arial"/>
              </w:rPr>
              <w:t xml:space="preserve"> </w:t>
            </w:r>
            <w:r w:rsidRPr="004B3E3C">
              <w:rPr>
                <w:rFonts w:cs="Arial"/>
              </w:rPr>
              <w:t>Patterns</w:t>
            </w:r>
          </w:p>
        </w:tc>
        <w:tc>
          <w:tcPr>
            <w:tcW w:w="1259" w:type="dxa"/>
            <w:tcBorders>
              <w:top w:val="single" w:sz="4" w:space="0" w:color="auto"/>
              <w:left w:val="single" w:sz="4" w:space="0" w:color="auto"/>
              <w:bottom w:val="single" w:sz="4" w:space="0" w:color="auto"/>
              <w:right w:val="single" w:sz="4" w:space="0" w:color="auto"/>
            </w:tcBorders>
            <w:vAlign w:val="center"/>
          </w:tcPr>
          <w:p w14:paraId="64592B6D"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4BE3DDF2" w14:textId="2AEAF25B"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7FC67596" w14:textId="128CEE74"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7B99F22D"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5BEC9DC2" w14:textId="19BB2784" w:rsidR="00FA7663" w:rsidRPr="004B3E3C" w:rsidRDefault="00FA7663" w:rsidP="00AA16CD">
            <w:pPr>
              <w:pStyle w:val="TAC"/>
              <w:keepNext w:val="0"/>
              <w:keepLines w:val="0"/>
              <w:rPr>
                <w:rFonts w:cs="Arial"/>
              </w:rPr>
            </w:pPr>
            <w:r w:rsidRPr="004B3E3C">
              <w:rPr>
                <w:rFonts w:eastAsia="Malgun Gothic"/>
                <w:szCs w:val="18"/>
              </w:rPr>
              <w:t>OP.1</w:t>
            </w:r>
            <w:r w:rsidR="00CA742D" w:rsidRPr="004B3E3C">
              <w:rPr>
                <w:rFonts w:cs="Arial"/>
              </w:rPr>
              <w:t xml:space="preserve"> </w:t>
            </w:r>
          </w:p>
        </w:tc>
      </w:tr>
      <w:tr w:rsidR="00FA7663" w:rsidRPr="004B3E3C" w14:paraId="6D2CC061"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35AF4C32" w14:textId="3FEE86E2" w:rsidR="00FA7663" w:rsidRPr="004B3E3C" w:rsidRDefault="00FA7663" w:rsidP="00AA16CD">
            <w:pPr>
              <w:pStyle w:val="TAL"/>
              <w:keepNext w:val="0"/>
              <w:keepLines w:val="0"/>
              <w:rPr>
                <w:rFonts w:cs="Arial"/>
                <w:lang w:eastAsia="ko-KR"/>
              </w:rPr>
            </w:pPr>
            <w:r w:rsidRPr="004B3E3C">
              <w:rPr>
                <w:rFonts w:cs="Arial"/>
                <w:lang w:eastAsia="ko-KR"/>
              </w:rPr>
              <w:t>SMTC</w:t>
            </w:r>
            <w:r w:rsidR="00CA742D" w:rsidRPr="004B3E3C">
              <w:rPr>
                <w:rFonts w:cs="Arial"/>
                <w:lang w:eastAsia="ko-KR"/>
              </w:rPr>
              <w:t xml:space="preserve"> </w:t>
            </w:r>
            <w:r w:rsidRPr="004B3E3C">
              <w:rPr>
                <w:rFonts w:cs="Arial"/>
                <w:lang w:eastAsia="ko-KR"/>
              </w:rPr>
              <w:t>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210AFB0C" w14:textId="77777777" w:rsidR="00FA7663" w:rsidRPr="004B3E3C" w:rsidRDefault="00FA7663" w:rsidP="00AA16CD">
            <w:pPr>
              <w:pStyle w:val="TAC"/>
              <w:keepNext w:val="0"/>
              <w:keepLines w:val="0"/>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3D4DCFE1" w14:textId="77777777" w:rsidR="00FA7663" w:rsidRPr="004B3E3C" w:rsidRDefault="00FA7663" w:rsidP="00AA16CD">
            <w:pPr>
              <w:pStyle w:val="TAC"/>
              <w:keepNext w:val="0"/>
              <w:keepLines w:val="0"/>
              <w:rPr>
                <w:rFonts w:cs="Arial"/>
                <w:lang w:eastAsia="ko-KR"/>
              </w:rPr>
            </w:pPr>
            <w:r w:rsidRPr="004B3E3C">
              <w:rPr>
                <w:rFonts w:cs="Arial"/>
                <w:lang w:eastAsia="ko-KR"/>
              </w:rPr>
              <w:t>SMTC.1</w:t>
            </w:r>
          </w:p>
        </w:tc>
      </w:tr>
      <w:tr w:rsidR="00FA7663" w:rsidRPr="004B3E3C" w14:paraId="42A4ABAA"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68DD3AAD" w14:textId="31742A1C" w:rsidR="00FA7663" w:rsidRPr="004B3E3C" w:rsidRDefault="00FA7663" w:rsidP="00AA16CD">
            <w:pPr>
              <w:pStyle w:val="TAL"/>
              <w:keepNext w:val="0"/>
              <w:keepLines w:val="0"/>
              <w:rPr>
                <w:rFonts w:cs="v5.0.0"/>
              </w:rPr>
            </w:pPr>
            <w:r w:rsidRPr="004B3E3C">
              <w:rPr>
                <w:rFonts w:cs="Arial"/>
              </w:rPr>
              <w:t>SSB</w:t>
            </w:r>
            <w:r w:rsidR="00CA742D" w:rsidRPr="004B3E3C">
              <w:rPr>
                <w:rFonts w:cs="Arial"/>
              </w:rPr>
              <w:t xml:space="preserve"> </w:t>
            </w:r>
            <w:r w:rsidRPr="004B3E3C">
              <w:rPr>
                <w:rFonts w:cs="Arial"/>
              </w:rPr>
              <w:t>configuration</w:t>
            </w:r>
          </w:p>
        </w:tc>
        <w:tc>
          <w:tcPr>
            <w:tcW w:w="1259" w:type="dxa"/>
            <w:tcBorders>
              <w:top w:val="single" w:sz="4" w:space="0" w:color="auto"/>
              <w:left w:val="single" w:sz="4" w:space="0" w:color="auto"/>
              <w:bottom w:val="single" w:sz="4" w:space="0" w:color="auto"/>
              <w:right w:val="single" w:sz="4" w:space="0" w:color="auto"/>
            </w:tcBorders>
            <w:vAlign w:val="center"/>
          </w:tcPr>
          <w:p w14:paraId="0A20FF5A" w14:textId="77777777" w:rsidR="00FA7663" w:rsidRPr="004B3E3C" w:rsidRDefault="00FA7663" w:rsidP="00AA16CD">
            <w:pPr>
              <w:pStyle w:val="TAC"/>
              <w:keepNext w:val="0"/>
              <w:keepLines w:val="0"/>
              <w:rPr>
                <w:rFonts w:cs="Arial"/>
              </w:rPr>
            </w:pPr>
          </w:p>
        </w:tc>
        <w:tc>
          <w:tcPr>
            <w:tcW w:w="792" w:type="dxa"/>
            <w:tcBorders>
              <w:top w:val="single" w:sz="4" w:space="0" w:color="auto"/>
              <w:left w:val="single" w:sz="4" w:space="0" w:color="auto"/>
              <w:bottom w:val="single" w:sz="4" w:space="0" w:color="auto"/>
              <w:right w:val="single" w:sz="4" w:space="0" w:color="auto"/>
            </w:tcBorders>
            <w:vAlign w:val="center"/>
          </w:tcPr>
          <w:p w14:paraId="2EF0E6E1" w14:textId="12F9021F"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AD60EA4" w14:textId="40936B07"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69" w:type="dxa"/>
            <w:tcBorders>
              <w:top w:val="single" w:sz="4" w:space="0" w:color="auto"/>
              <w:left w:val="single" w:sz="4" w:space="0" w:color="auto"/>
              <w:bottom w:val="single" w:sz="4" w:space="0" w:color="auto"/>
              <w:right w:val="single" w:sz="4" w:space="0" w:color="auto"/>
            </w:tcBorders>
            <w:vAlign w:val="center"/>
          </w:tcPr>
          <w:p w14:paraId="30FC9FAB" w14:textId="5C1BA884"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668620C9" w14:textId="655C8361"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5EFE0705"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425A8122" w14:textId="136EF37D"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59" w:type="dxa"/>
            <w:tcBorders>
              <w:top w:val="single" w:sz="4" w:space="0" w:color="auto"/>
              <w:left w:val="single" w:sz="4" w:space="0" w:color="auto"/>
              <w:bottom w:val="single" w:sz="4" w:space="0" w:color="auto"/>
              <w:right w:val="single" w:sz="4" w:space="0" w:color="auto"/>
            </w:tcBorders>
            <w:vAlign w:val="center"/>
          </w:tcPr>
          <w:p w14:paraId="2518D02B" w14:textId="77777777" w:rsidR="00FA7663" w:rsidRPr="004B3E3C" w:rsidRDefault="00FA7663" w:rsidP="00AA16CD">
            <w:pPr>
              <w:pStyle w:val="TAC"/>
              <w:keepNext w:val="0"/>
              <w:keepLines w:val="0"/>
              <w:rPr>
                <w:rFonts w:cs="Arial"/>
              </w:rPr>
            </w:pPr>
            <w:r w:rsidRPr="004B3E3C">
              <w:rPr>
                <w:rFonts w:cs="Arial"/>
              </w:rPr>
              <w:t>kHz</w:t>
            </w:r>
          </w:p>
        </w:tc>
        <w:tc>
          <w:tcPr>
            <w:tcW w:w="792" w:type="dxa"/>
            <w:tcBorders>
              <w:top w:val="single" w:sz="4" w:space="0" w:color="auto"/>
              <w:left w:val="single" w:sz="4" w:space="0" w:color="auto"/>
              <w:bottom w:val="single" w:sz="4" w:space="0" w:color="auto"/>
              <w:right w:val="single" w:sz="4" w:space="0" w:color="auto"/>
            </w:tcBorders>
            <w:vAlign w:val="center"/>
          </w:tcPr>
          <w:p w14:paraId="43F6BACB" w14:textId="17E1DD9B"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793" w:type="dxa"/>
            <w:tcBorders>
              <w:top w:val="single" w:sz="4" w:space="0" w:color="auto"/>
              <w:left w:val="single" w:sz="4" w:space="0" w:color="auto"/>
              <w:bottom w:val="single" w:sz="4" w:space="0" w:color="auto"/>
              <w:right w:val="single" w:sz="4" w:space="0" w:color="auto"/>
            </w:tcBorders>
            <w:vAlign w:val="center"/>
          </w:tcPr>
          <w:p w14:paraId="6B68C7EC" w14:textId="31F676E6"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2DCAA232" w14:textId="367AFAD6"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51BD1C93" w14:textId="3AFB5FDF"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55AB3CB0"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vAlign w:val="center"/>
          </w:tcPr>
          <w:p w14:paraId="52603FEE" w14:textId="77777777" w:rsidR="00FA7663" w:rsidRPr="004B3E3C" w:rsidRDefault="00FA7663" w:rsidP="00AA16CD">
            <w:pPr>
              <w:pStyle w:val="TAL"/>
              <w:keepNext w:val="0"/>
              <w:keepLines w:val="0"/>
              <w:rPr>
                <w:rFonts w:cs="Arial"/>
              </w:rPr>
            </w:pPr>
            <w:r w:rsidRPr="004B3E3C">
              <w:rPr>
                <w:rFonts w:cs="Arial"/>
                <w:lang w:eastAsia="ko-KR"/>
              </w:rPr>
              <w:t>SS-RSSI-Measurement</w:t>
            </w:r>
          </w:p>
        </w:tc>
        <w:tc>
          <w:tcPr>
            <w:tcW w:w="1259" w:type="dxa"/>
            <w:tcBorders>
              <w:top w:val="single" w:sz="4" w:space="0" w:color="auto"/>
              <w:left w:val="single" w:sz="4" w:space="0" w:color="auto"/>
              <w:bottom w:val="single" w:sz="4" w:space="0" w:color="auto"/>
              <w:right w:val="single" w:sz="4" w:space="0" w:color="auto"/>
            </w:tcBorders>
            <w:vAlign w:val="center"/>
          </w:tcPr>
          <w:p w14:paraId="518163A1" w14:textId="77777777" w:rsidR="00FA7663" w:rsidRPr="004B3E3C" w:rsidRDefault="00FA7663" w:rsidP="00AA16CD">
            <w:pPr>
              <w:pStyle w:val="TAC"/>
              <w:keepNext w:val="0"/>
              <w:keepLines w:val="0"/>
              <w:rPr>
                <w:rFonts w:cs="Arial"/>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6BD7ECFB" w14:textId="1F8BFCBF" w:rsidR="00FA7663" w:rsidRPr="004B3E3C" w:rsidRDefault="00FA7663" w:rsidP="00AA16CD">
            <w:pPr>
              <w:pStyle w:val="TAC"/>
              <w:keepNext w:val="0"/>
              <w:keepLines w:val="0"/>
              <w:rPr>
                <w:rFonts w:cs="Arial"/>
              </w:rPr>
            </w:pPr>
            <w:r w:rsidRPr="004B3E3C">
              <w:rPr>
                <w:rFonts w:cs="Arial"/>
              </w:rPr>
              <w:t>Not</w:t>
            </w:r>
            <w:r w:rsidR="00CA742D" w:rsidRPr="004B3E3C">
              <w:rPr>
                <w:rFonts w:cs="Arial"/>
              </w:rPr>
              <w:t xml:space="preserve"> </w:t>
            </w:r>
            <w:r w:rsidRPr="004B3E3C">
              <w:rPr>
                <w:rFonts w:cs="Arial"/>
              </w:rPr>
              <w:t>Applicable</w:t>
            </w:r>
          </w:p>
        </w:tc>
      </w:tr>
      <w:tr w:rsidR="00FA7663" w:rsidRPr="004B3E3C" w14:paraId="01A059F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5440E2C" w14:textId="1F0F1525"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val="restart"/>
            <w:tcBorders>
              <w:top w:val="single" w:sz="4" w:space="0" w:color="auto"/>
              <w:left w:val="single" w:sz="4" w:space="0" w:color="auto"/>
              <w:bottom w:val="single" w:sz="4" w:space="0" w:color="auto"/>
              <w:right w:val="single" w:sz="4" w:space="0" w:color="auto"/>
            </w:tcBorders>
            <w:vAlign w:val="center"/>
            <w:hideMark/>
          </w:tcPr>
          <w:p w14:paraId="3EE0667B" w14:textId="77777777" w:rsidR="00FA7663" w:rsidRPr="004B3E3C" w:rsidRDefault="00FA7663" w:rsidP="00AA16CD">
            <w:pPr>
              <w:pStyle w:val="TAC"/>
              <w:keepNext w:val="0"/>
              <w:keepLines w:val="0"/>
              <w:rPr>
                <w:rFonts w:cs="Arial"/>
              </w:rPr>
            </w:pPr>
            <w:r w:rsidRPr="004B3E3C">
              <w:rPr>
                <w:rFonts w:cs="Arial"/>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41C854E0" w14:textId="77777777" w:rsidR="00FA7663" w:rsidRPr="004B3E3C" w:rsidRDefault="00FA7663" w:rsidP="00AA16CD">
            <w:pPr>
              <w:pStyle w:val="TAC"/>
              <w:keepNext w:val="0"/>
              <w:keepLines w:val="0"/>
              <w:rPr>
                <w:rFonts w:cs="Arial"/>
              </w:rPr>
            </w:pPr>
            <w:r w:rsidRPr="004B3E3C">
              <w:rPr>
                <w:rFonts w:cs="Arial"/>
              </w:rPr>
              <w:t>0</w:t>
            </w:r>
          </w:p>
        </w:tc>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3D6CE732" w14:textId="77777777" w:rsidR="00FA7663" w:rsidRPr="004B3E3C" w:rsidRDefault="00FA7663" w:rsidP="00AA16CD">
            <w:pPr>
              <w:pStyle w:val="TAC"/>
              <w:keepNext w:val="0"/>
              <w:keepLines w:val="0"/>
              <w:rPr>
                <w:rFonts w:cs="Arial"/>
              </w:rPr>
            </w:pPr>
            <w:r w:rsidRPr="004B3E3C">
              <w:rPr>
                <w:rFonts w:cs="Arial"/>
              </w:rPr>
              <w:t>0</w:t>
            </w:r>
          </w:p>
        </w:tc>
        <w:tc>
          <w:tcPr>
            <w:tcW w:w="869" w:type="dxa"/>
            <w:vMerge w:val="restart"/>
            <w:tcBorders>
              <w:top w:val="single" w:sz="4" w:space="0" w:color="auto"/>
              <w:left w:val="single" w:sz="4" w:space="0" w:color="auto"/>
              <w:bottom w:val="single" w:sz="4" w:space="0" w:color="auto"/>
              <w:right w:val="single" w:sz="4" w:space="0" w:color="auto"/>
            </w:tcBorders>
            <w:vAlign w:val="center"/>
            <w:hideMark/>
          </w:tcPr>
          <w:p w14:paraId="15EE507E" w14:textId="77777777" w:rsidR="00FA7663" w:rsidRPr="004B3E3C" w:rsidRDefault="00FA7663" w:rsidP="00AA16CD">
            <w:pPr>
              <w:pStyle w:val="TAC"/>
              <w:keepNext w:val="0"/>
              <w:keepLines w:val="0"/>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7292B7C1" w14:textId="77777777" w:rsidR="00FA7663" w:rsidRPr="004B3E3C" w:rsidRDefault="00FA7663" w:rsidP="00AA16CD">
            <w:pPr>
              <w:pStyle w:val="TAC"/>
              <w:keepNext w:val="0"/>
              <w:keepLines w:val="0"/>
              <w:rPr>
                <w:rFonts w:cs="Arial"/>
              </w:rPr>
            </w:pPr>
            <w:r w:rsidRPr="004B3E3C">
              <w:rPr>
                <w:rFonts w:cs="Arial"/>
              </w:rPr>
              <w:t>0</w:t>
            </w:r>
          </w:p>
        </w:tc>
      </w:tr>
      <w:tr w:rsidR="00FA7663" w:rsidRPr="004B3E3C" w14:paraId="646AB8DE"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7FA8B730" w14:textId="0A4481EF"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0688B7CF"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6003985"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1AB7B6F"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AAB1C2D"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164D5CC" w14:textId="77777777" w:rsidR="00FA7663" w:rsidRPr="004B3E3C" w:rsidRDefault="00FA7663" w:rsidP="00AA16CD">
            <w:pPr>
              <w:spacing w:after="0"/>
              <w:rPr>
                <w:rFonts w:ascii="Arial" w:eastAsia="Calibri" w:hAnsi="Arial" w:cs="Arial"/>
                <w:sz w:val="18"/>
                <w:szCs w:val="22"/>
              </w:rPr>
            </w:pPr>
          </w:p>
        </w:tc>
      </w:tr>
      <w:tr w:rsidR="00FA7663" w:rsidRPr="004B3E3C" w14:paraId="62A9CA51"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6D42FA9B" w14:textId="61D3A0C6"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3D9503F8"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8C61E15"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037CCF12"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662084EF"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98A2CA" w14:textId="77777777" w:rsidR="00FA7663" w:rsidRPr="004B3E3C" w:rsidRDefault="00FA7663" w:rsidP="00AA16CD">
            <w:pPr>
              <w:spacing w:after="0"/>
              <w:rPr>
                <w:rFonts w:ascii="Arial" w:eastAsia="Calibri" w:hAnsi="Arial" w:cs="Arial"/>
                <w:sz w:val="18"/>
                <w:szCs w:val="22"/>
              </w:rPr>
            </w:pPr>
          </w:p>
        </w:tc>
      </w:tr>
      <w:tr w:rsidR="00FA7663" w:rsidRPr="004B3E3C" w14:paraId="16F55C39"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6C36257" w14:textId="31FC320C"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30A06013"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39282C9"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76B0103D"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5B6BEF5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6C9CE1F" w14:textId="77777777" w:rsidR="00FA7663" w:rsidRPr="004B3E3C" w:rsidRDefault="00FA7663" w:rsidP="00AA16CD">
            <w:pPr>
              <w:spacing w:after="0"/>
              <w:rPr>
                <w:rFonts w:ascii="Arial" w:eastAsia="Calibri" w:hAnsi="Arial" w:cs="Arial"/>
                <w:sz w:val="18"/>
                <w:szCs w:val="22"/>
              </w:rPr>
            </w:pPr>
          </w:p>
        </w:tc>
      </w:tr>
      <w:tr w:rsidR="00FA7663" w:rsidRPr="004B3E3C" w14:paraId="03245A3D"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5DDFABD4" w14:textId="77BF9311"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68CFDBE6"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933F860"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29CC2AFB"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1899AA31"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A22C675" w14:textId="77777777" w:rsidR="00FA7663" w:rsidRPr="004B3E3C" w:rsidRDefault="00FA7663" w:rsidP="00AA16CD">
            <w:pPr>
              <w:spacing w:after="0"/>
              <w:rPr>
                <w:rFonts w:ascii="Arial" w:eastAsia="Calibri" w:hAnsi="Arial" w:cs="Arial"/>
                <w:sz w:val="18"/>
                <w:szCs w:val="22"/>
              </w:rPr>
            </w:pPr>
          </w:p>
        </w:tc>
      </w:tr>
      <w:tr w:rsidR="00FA7663" w:rsidRPr="004B3E3C" w14:paraId="3BAD5CC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24A68092" w14:textId="13DDD4E5"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29F338A"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088FF16"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32AED38C"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7F6728E"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495A37A" w14:textId="77777777" w:rsidR="00FA7663" w:rsidRPr="004B3E3C" w:rsidRDefault="00FA7663" w:rsidP="00AA16CD">
            <w:pPr>
              <w:spacing w:after="0"/>
              <w:rPr>
                <w:rFonts w:ascii="Arial" w:eastAsia="Calibri" w:hAnsi="Arial" w:cs="Arial"/>
                <w:sz w:val="18"/>
                <w:szCs w:val="22"/>
              </w:rPr>
            </w:pPr>
          </w:p>
        </w:tc>
      </w:tr>
      <w:tr w:rsidR="00FA7663" w:rsidRPr="004B3E3C" w14:paraId="6462FAF8"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04CC455D" w14:textId="2BC0FB56"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2B8DADD2"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5520B21"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6781F9E1"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005C278D"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65F488" w14:textId="77777777" w:rsidR="00FA7663" w:rsidRPr="004B3E3C" w:rsidRDefault="00FA7663" w:rsidP="00AA16CD">
            <w:pPr>
              <w:spacing w:after="0"/>
              <w:rPr>
                <w:rFonts w:ascii="Arial" w:eastAsia="Calibri" w:hAnsi="Arial" w:cs="Arial"/>
                <w:sz w:val="18"/>
                <w:szCs w:val="22"/>
              </w:rPr>
            </w:pPr>
          </w:p>
        </w:tc>
      </w:tr>
      <w:tr w:rsidR="00FA7663" w:rsidRPr="004B3E3C" w14:paraId="09EF63AC"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4442E418" w14:textId="10507E37"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55354B0D"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88D25DC"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59F25797"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411720A2"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F4BCC75" w14:textId="77777777" w:rsidR="00FA7663" w:rsidRPr="004B3E3C" w:rsidRDefault="00FA7663" w:rsidP="00AA16CD">
            <w:pPr>
              <w:spacing w:after="0"/>
              <w:rPr>
                <w:rFonts w:ascii="Arial" w:eastAsia="Calibri" w:hAnsi="Arial" w:cs="Arial"/>
                <w:sz w:val="18"/>
                <w:szCs w:val="22"/>
              </w:rPr>
            </w:pPr>
          </w:p>
        </w:tc>
      </w:tr>
      <w:tr w:rsidR="00FA7663" w:rsidRPr="004B3E3C" w14:paraId="74C63A12" w14:textId="77777777" w:rsidTr="00CA742D">
        <w:trPr>
          <w:jc w:val="center"/>
        </w:trPr>
        <w:tc>
          <w:tcPr>
            <w:tcW w:w="3672" w:type="dxa"/>
            <w:tcBorders>
              <w:top w:val="single" w:sz="4" w:space="0" w:color="auto"/>
              <w:left w:val="single" w:sz="4" w:space="0" w:color="auto"/>
              <w:bottom w:val="single" w:sz="4" w:space="0" w:color="auto"/>
              <w:right w:val="single" w:sz="4" w:space="0" w:color="auto"/>
            </w:tcBorders>
            <w:hideMark/>
          </w:tcPr>
          <w:p w14:paraId="3FCF75AE" w14:textId="041332C1"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59" w:type="dxa"/>
            <w:vMerge/>
            <w:tcBorders>
              <w:top w:val="single" w:sz="4" w:space="0" w:color="auto"/>
              <w:left w:val="single" w:sz="4" w:space="0" w:color="auto"/>
              <w:bottom w:val="single" w:sz="4" w:space="0" w:color="auto"/>
              <w:right w:val="single" w:sz="4" w:space="0" w:color="auto"/>
            </w:tcBorders>
            <w:vAlign w:val="center"/>
            <w:hideMark/>
          </w:tcPr>
          <w:p w14:paraId="14E276E5" w14:textId="77777777" w:rsidR="00FA7663" w:rsidRPr="004B3E3C" w:rsidRDefault="00FA7663" w:rsidP="00AA16CD">
            <w:pPr>
              <w:spacing w:after="0"/>
              <w:rPr>
                <w:rFonts w:ascii="Arial" w:eastAsia="Calibri" w:hAnsi="Arial" w:cs="Arial"/>
                <w:sz w:val="18"/>
                <w:szCs w:val="22"/>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EF7EB22" w14:textId="77777777" w:rsidR="00FA7663" w:rsidRPr="004B3E3C" w:rsidRDefault="00FA7663" w:rsidP="00AA16CD">
            <w:pPr>
              <w:spacing w:after="0"/>
              <w:rPr>
                <w:rFonts w:ascii="Arial" w:eastAsia="Calibri" w:hAnsi="Arial" w:cs="Arial"/>
                <w:sz w:val="18"/>
                <w:szCs w:val="22"/>
              </w:rPr>
            </w:pPr>
          </w:p>
        </w:tc>
        <w:tc>
          <w:tcPr>
            <w:tcW w:w="793" w:type="dxa"/>
            <w:vMerge/>
            <w:tcBorders>
              <w:top w:val="single" w:sz="4" w:space="0" w:color="auto"/>
              <w:left w:val="single" w:sz="4" w:space="0" w:color="auto"/>
              <w:bottom w:val="single" w:sz="4" w:space="0" w:color="auto"/>
              <w:right w:val="single" w:sz="4" w:space="0" w:color="auto"/>
            </w:tcBorders>
            <w:vAlign w:val="center"/>
            <w:hideMark/>
          </w:tcPr>
          <w:p w14:paraId="18045D2F" w14:textId="77777777" w:rsidR="00FA7663" w:rsidRPr="004B3E3C" w:rsidRDefault="00FA7663" w:rsidP="00AA16CD">
            <w:pPr>
              <w:spacing w:after="0"/>
              <w:rPr>
                <w:rFonts w:ascii="Arial" w:eastAsia="Calibri" w:hAnsi="Arial" w:cs="Arial"/>
                <w:sz w:val="18"/>
                <w:szCs w:val="22"/>
              </w:rPr>
            </w:pPr>
          </w:p>
        </w:tc>
        <w:tc>
          <w:tcPr>
            <w:tcW w:w="869" w:type="dxa"/>
            <w:vMerge/>
            <w:tcBorders>
              <w:top w:val="single" w:sz="4" w:space="0" w:color="auto"/>
              <w:left w:val="single" w:sz="4" w:space="0" w:color="auto"/>
              <w:bottom w:val="single" w:sz="4" w:space="0" w:color="auto"/>
              <w:right w:val="single" w:sz="4" w:space="0" w:color="auto"/>
            </w:tcBorders>
            <w:vAlign w:val="center"/>
            <w:hideMark/>
          </w:tcPr>
          <w:p w14:paraId="7A7781C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5BAA7DA" w14:textId="77777777" w:rsidR="00FA7663" w:rsidRPr="004B3E3C" w:rsidRDefault="00FA7663" w:rsidP="00AA16CD">
            <w:pPr>
              <w:spacing w:after="0"/>
              <w:rPr>
                <w:rFonts w:ascii="Arial" w:eastAsia="Calibri" w:hAnsi="Arial" w:cs="Arial"/>
                <w:sz w:val="18"/>
                <w:szCs w:val="22"/>
              </w:rPr>
            </w:pPr>
          </w:p>
        </w:tc>
      </w:tr>
      <w:tr w:rsidR="00FA7663" w:rsidRPr="004B3E3C" w:rsidDel="0058781A" w14:paraId="470878B1" w14:textId="77777777" w:rsidTr="00CA742D">
        <w:trPr>
          <w:jc w:val="center"/>
        </w:trPr>
        <w:tc>
          <w:tcPr>
            <w:tcW w:w="3672" w:type="dxa"/>
            <w:tcBorders>
              <w:top w:val="single" w:sz="4" w:space="0" w:color="auto"/>
              <w:left w:val="single" w:sz="4" w:space="0" w:color="auto"/>
              <w:right w:val="single" w:sz="4" w:space="0" w:color="auto"/>
            </w:tcBorders>
          </w:tcPr>
          <w:p w14:paraId="73AEC99C" w14:textId="524EA93F" w:rsidR="00FA7663" w:rsidRPr="004B3E3C" w:rsidRDefault="00FA7663" w:rsidP="00AA16CD">
            <w:pPr>
              <w:pStyle w:val="TAL"/>
              <w:keepNext w:val="0"/>
              <w:keepLines w:val="0"/>
              <w:rPr>
                <w:rFonts w:eastAsia="Calibri"/>
                <w:szCs w:val="22"/>
              </w:rPr>
            </w:pPr>
            <w:r w:rsidRPr="004B3E3C">
              <w:rPr>
                <w:rFonts w:eastAsia="Calibri"/>
                <w:szCs w:val="22"/>
              </w:rPr>
              <w:t>Propagation</w:t>
            </w:r>
            <w:r w:rsidR="00CA742D" w:rsidRPr="004B3E3C">
              <w:rPr>
                <w:rFonts w:eastAsia="Calibri"/>
                <w:szCs w:val="22"/>
              </w:rPr>
              <w:t xml:space="preserve"> </w:t>
            </w:r>
            <w:r w:rsidRPr="004B3E3C">
              <w:rPr>
                <w:rFonts w:eastAsia="Calibri"/>
                <w:szCs w:val="22"/>
              </w:rPr>
              <w:t>condition</w:t>
            </w:r>
          </w:p>
        </w:tc>
        <w:tc>
          <w:tcPr>
            <w:tcW w:w="1259" w:type="dxa"/>
            <w:tcBorders>
              <w:top w:val="single" w:sz="4" w:space="0" w:color="auto"/>
              <w:left w:val="single" w:sz="4" w:space="0" w:color="auto"/>
              <w:bottom w:val="single" w:sz="4" w:space="0" w:color="auto"/>
              <w:right w:val="single" w:sz="4" w:space="0" w:color="auto"/>
            </w:tcBorders>
          </w:tcPr>
          <w:p w14:paraId="1379564B" w14:textId="77777777" w:rsidR="00FA7663" w:rsidRPr="004B3E3C" w:rsidRDefault="00FA7663" w:rsidP="00AA16CD">
            <w:pPr>
              <w:pStyle w:val="TAC"/>
              <w:keepNext w:val="0"/>
              <w:keepLines w:val="0"/>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30F02F06" w14:textId="77777777" w:rsidR="00FA7663" w:rsidRPr="004B3E3C" w:rsidRDefault="00FA7663" w:rsidP="00AA16CD">
            <w:pPr>
              <w:pStyle w:val="TAC"/>
              <w:keepNext w:val="0"/>
              <w:keepLines w:val="0"/>
              <w:rPr>
                <w:lang w:eastAsia="ko-KR"/>
              </w:rPr>
            </w:pPr>
            <w:r w:rsidRPr="004B3E3C">
              <w:rPr>
                <w:lang w:eastAsia="ko-KR"/>
              </w:rPr>
              <w:t>AWGN</w:t>
            </w:r>
          </w:p>
        </w:tc>
        <w:tc>
          <w:tcPr>
            <w:tcW w:w="1701" w:type="dxa"/>
            <w:gridSpan w:val="2"/>
            <w:tcBorders>
              <w:top w:val="single" w:sz="4" w:space="0" w:color="auto"/>
              <w:left w:val="single" w:sz="4" w:space="0" w:color="auto"/>
              <w:bottom w:val="single" w:sz="4" w:space="0" w:color="auto"/>
              <w:right w:val="single" w:sz="4" w:space="0" w:color="auto"/>
            </w:tcBorders>
          </w:tcPr>
          <w:p w14:paraId="0948C05D" w14:textId="77777777" w:rsidR="00FA7663" w:rsidRPr="004B3E3C" w:rsidDel="0058781A" w:rsidRDefault="00FA7663" w:rsidP="00AA16CD">
            <w:pPr>
              <w:pStyle w:val="TAC"/>
              <w:keepNext w:val="0"/>
              <w:keepLines w:val="0"/>
              <w:rPr>
                <w:lang w:eastAsia="ko-KR"/>
              </w:rPr>
            </w:pPr>
            <w:r w:rsidRPr="004B3E3C">
              <w:rPr>
                <w:lang w:eastAsia="ko-KR"/>
              </w:rPr>
              <w:t>AWGN</w:t>
            </w:r>
          </w:p>
        </w:tc>
      </w:tr>
      <w:tr w:rsidR="00FA7663" w:rsidRPr="004B3E3C" w14:paraId="25CDCD47" w14:textId="77777777" w:rsidTr="00CA742D">
        <w:trPr>
          <w:jc w:val="center"/>
        </w:trPr>
        <w:tc>
          <w:tcPr>
            <w:tcW w:w="3672" w:type="dxa"/>
            <w:tcBorders>
              <w:top w:val="single" w:sz="4" w:space="0" w:color="auto"/>
              <w:left w:val="single" w:sz="4" w:space="0" w:color="auto"/>
              <w:right w:val="single" w:sz="4" w:space="0" w:color="auto"/>
            </w:tcBorders>
          </w:tcPr>
          <w:p w14:paraId="2B0AEE07" w14:textId="091617A5" w:rsidR="00FA7663" w:rsidRPr="004B3E3C" w:rsidRDefault="00FA7663" w:rsidP="00AA16CD">
            <w:pPr>
              <w:pStyle w:val="TAL"/>
              <w:keepNext w:val="0"/>
              <w:keepLines w:val="0"/>
              <w:rPr>
                <w:rFonts w:eastAsia="Calibri"/>
                <w:szCs w:val="22"/>
              </w:rPr>
            </w:pPr>
            <w:r w:rsidRPr="004B3E3C">
              <w:rPr>
                <w:rFonts w:eastAsia="Calibri"/>
                <w:szCs w:val="22"/>
              </w:rPr>
              <w:t>Antenna</w:t>
            </w:r>
            <w:r w:rsidR="00CA742D" w:rsidRPr="004B3E3C">
              <w:rPr>
                <w:rFonts w:eastAsia="Calibri"/>
                <w:szCs w:val="22"/>
              </w:rPr>
              <w:t xml:space="preserve"> </w:t>
            </w:r>
            <w:r w:rsidRPr="004B3E3C">
              <w:rPr>
                <w:rFonts w:eastAsia="Calibri"/>
                <w:szCs w:val="22"/>
              </w:rPr>
              <w:t>Configuration</w:t>
            </w:r>
          </w:p>
        </w:tc>
        <w:tc>
          <w:tcPr>
            <w:tcW w:w="1259" w:type="dxa"/>
            <w:tcBorders>
              <w:top w:val="single" w:sz="4" w:space="0" w:color="auto"/>
              <w:left w:val="single" w:sz="4" w:space="0" w:color="auto"/>
              <w:bottom w:val="single" w:sz="4" w:space="0" w:color="auto"/>
              <w:right w:val="single" w:sz="4" w:space="0" w:color="auto"/>
            </w:tcBorders>
          </w:tcPr>
          <w:p w14:paraId="5D5A4035" w14:textId="77777777" w:rsidR="00FA7663" w:rsidRPr="004B3E3C" w:rsidRDefault="00FA7663" w:rsidP="00AA16CD">
            <w:pPr>
              <w:pStyle w:val="TAC"/>
              <w:keepNext w:val="0"/>
              <w:keepLines w:val="0"/>
              <w:rPr>
                <w:lang w:eastAsia="ko-KR"/>
              </w:rPr>
            </w:pPr>
          </w:p>
        </w:tc>
        <w:tc>
          <w:tcPr>
            <w:tcW w:w="1585" w:type="dxa"/>
            <w:gridSpan w:val="2"/>
            <w:tcBorders>
              <w:top w:val="single" w:sz="4" w:space="0" w:color="auto"/>
              <w:left w:val="single" w:sz="4" w:space="0" w:color="auto"/>
              <w:bottom w:val="single" w:sz="4" w:space="0" w:color="auto"/>
              <w:right w:val="single" w:sz="4" w:space="0" w:color="auto"/>
            </w:tcBorders>
          </w:tcPr>
          <w:p w14:paraId="6A5E1DE6" w14:textId="77777777" w:rsidR="00FA7663" w:rsidRPr="004B3E3C" w:rsidRDefault="00FA7663" w:rsidP="00AA16CD">
            <w:pPr>
              <w:pStyle w:val="TAC"/>
              <w:keepNext w:val="0"/>
              <w:keepLines w:val="0"/>
              <w:rPr>
                <w:lang w:eastAsia="ko-KR"/>
              </w:rPr>
            </w:pPr>
            <w:r w:rsidRPr="004B3E3C">
              <w:rPr>
                <w:lang w:eastAsia="ko-KR"/>
              </w:rPr>
              <w:t>1x2</w:t>
            </w:r>
          </w:p>
        </w:tc>
        <w:tc>
          <w:tcPr>
            <w:tcW w:w="1701" w:type="dxa"/>
            <w:gridSpan w:val="2"/>
            <w:tcBorders>
              <w:top w:val="single" w:sz="4" w:space="0" w:color="auto"/>
              <w:left w:val="single" w:sz="4" w:space="0" w:color="auto"/>
              <w:bottom w:val="single" w:sz="4" w:space="0" w:color="auto"/>
              <w:right w:val="single" w:sz="4" w:space="0" w:color="auto"/>
            </w:tcBorders>
          </w:tcPr>
          <w:p w14:paraId="37ADE8EE" w14:textId="77777777" w:rsidR="00FA7663" w:rsidRPr="004B3E3C" w:rsidRDefault="00FA7663" w:rsidP="00AA16CD">
            <w:pPr>
              <w:pStyle w:val="TAC"/>
              <w:keepNext w:val="0"/>
              <w:keepLines w:val="0"/>
              <w:rPr>
                <w:lang w:eastAsia="ko-KR"/>
              </w:rPr>
            </w:pPr>
            <w:r w:rsidRPr="004B3E3C">
              <w:rPr>
                <w:lang w:eastAsia="ko-KR"/>
              </w:rPr>
              <w:t>1x2</w:t>
            </w:r>
          </w:p>
        </w:tc>
      </w:tr>
      <w:tr w:rsidR="00FA7663" w:rsidRPr="004B3E3C" w14:paraId="1574E9F2" w14:textId="77777777" w:rsidTr="00CA742D">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6348D5F6" w14:textId="125BEFE6"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7C452EE8" w14:textId="35247633"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052573BE" w14:textId="07BFD999"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08D60470" w14:textId="1C2A20B4" w:rsidR="00FA7663" w:rsidRPr="004B3E3C" w:rsidRDefault="00CA742D" w:rsidP="00AA16CD">
            <w:pPr>
              <w:pStyle w:val="TAN"/>
              <w:keepNext w:val="0"/>
              <w:keepLines w:val="0"/>
              <w:rPr>
                <w:rFonts w:cs="Arial"/>
              </w:rPr>
            </w:pPr>
            <w:r w:rsidRPr="004B3E3C">
              <w:rPr>
                <w:rFonts w:cs="Arial"/>
              </w:rPr>
              <w:t>NOTE 4:</w:t>
            </w:r>
            <w:r w:rsidRPr="004B3E3C">
              <w:rPr>
                <w:rFonts w:cs="Arial"/>
              </w:rPr>
              <w:tab/>
            </w:r>
            <w:r w:rsidR="00FA7663" w:rsidRPr="004B3E3C">
              <w:rPr>
                <w:rFonts w:cs="Arial"/>
              </w:rPr>
              <w:t>Void</w:t>
            </w:r>
          </w:p>
        </w:tc>
      </w:tr>
    </w:tbl>
    <w:p w14:paraId="413FB7AA" w14:textId="77777777" w:rsidR="00FA7663" w:rsidRPr="004B3E3C" w:rsidRDefault="00FA7663" w:rsidP="00B72159"/>
    <w:p w14:paraId="4475CAED" w14:textId="77777777" w:rsidR="00FA7663" w:rsidRPr="004B3E3C" w:rsidRDefault="00FA7663" w:rsidP="00AA16CD">
      <w:pPr>
        <w:pStyle w:val="TH"/>
        <w:keepNext w:val="0"/>
        <w:keepLines w:val="0"/>
      </w:pPr>
      <w:r w:rsidRPr="004B3E3C">
        <w:t xml:space="preserve">Table </w:t>
      </w:r>
      <w:r w:rsidRPr="004B3E3C">
        <w:rPr>
          <w:rFonts w:cs="Arial"/>
          <w:lang w:eastAsia="ko-KR"/>
        </w:rPr>
        <w:t>5.7.3.1.5-2</w:t>
      </w:r>
      <w:r w:rsidRPr="004B3E3C">
        <w:t>: SS-SINR Intra frequency OTA related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3"/>
        <w:gridCol w:w="1764"/>
        <w:gridCol w:w="1272"/>
        <w:gridCol w:w="848"/>
        <w:gridCol w:w="849"/>
        <w:gridCol w:w="872"/>
        <w:gridCol w:w="849"/>
      </w:tblGrid>
      <w:tr w:rsidR="00FA7663" w:rsidRPr="004B3E3C" w14:paraId="2B8FC63C" w14:textId="77777777" w:rsidTr="00CD5AB8">
        <w:trPr>
          <w:tblHeader/>
          <w:jc w:val="center"/>
        </w:trPr>
        <w:tc>
          <w:tcPr>
            <w:tcW w:w="353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F6BB96" w14:textId="77777777" w:rsidR="00FA7663" w:rsidRPr="004B3E3C" w:rsidRDefault="00FA7663" w:rsidP="00AA16CD">
            <w:pPr>
              <w:pStyle w:val="TAH"/>
              <w:keepNext w:val="0"/>
              <w:keepLines w:val="0"/>
              <w:rPr>
                <w:rFonts w:cs="Arial"/>
              </w:rPr>
            </w:pPr>
            <w:r w:rsidRPr="004B3E3C">
              <w:rPr>
                <w:rFonts w:cs="Arial"/>
              </w:rPr>
              <w:t>Parameter</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1587735D" w14:textId="77777777" w:rsidR="00FA7663" w:rsidRPr="004B3E3C" w:rsidRDefault="00FA7663" w:rsidP="00AA16CD">
            <w:pPr>
              <w:pStyle w:val="TAH"/>
              <w:keepNext w:val="0"/>
              <w:keepLines w:val="0"/>
              <w:rPr>
                <w:rFonts w:cs="Arial"/>
              </w:rPr>
            </w:pPr>
            <w:r w:rsidRPr="004B3E3C">
              <w:rPr>
                <w:rFonts w:cs="Arial"/>
              </w:rPr>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86172A8" w14:textId="238F0BBC"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D784F88" w14:textId="47552F0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r>
      <w:tr w:rsidR="00FA7663" w:rsidRPr="004B3E3C" w14:paraId="7B1174A2" w14:textId="77777777" w:rsidTr="00CD5AB8">
        <w:trPr>
          <w:tblHeader/>
          <w:jc w:val="center"/>
        </w:trPr>
        <w:tc>
          <w:tcPr>
            <w:tcW w:w="3539" w:type="dxa"/>
            <w:gridSpan w:val="2"/>
            <w:vMerge/>
            <w:tcBorders>
              <w:top w:val="single" w:sz="4" w:space="0" w:color="auto"/>
              <w:left w:val="single" w:sz="4" w:space="0" w:color="auto"/>
              <w:bottom w:val="single" w:sz="4" w:space="0" w:color="auto"/>
              <w:right w:val="single" w:sz="4" w:space="0" w:color="auto"/>
            </w:tcBorders>
            <w:vAlign w:val="center"/>
            <w:hideMark/>
          </w:tcPr>
          <w:p w14:paraId="45B4BD9E" w14:textId="77777777" w:rsidR="00FA7663" w:rsidRPr="004B3E3C" w:rsidRDefault="00FA7663" w:rsidP="00AA16CD">
            <w:pPr>
              <w:spacing w:after="0"/>
              <w:rPr>
                <w:rFonts w:ascii="Arial" w:eastAsia="Calibri" w:hAnsi="Arial" w:cs="Arial"/>
                <w:b/>
                <w:sz w:val="18"/>
                <w:szCs w:val="22"/>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DB3DBA" w14:textId="77777777" w:rsidR="00FA7663" w:rsidRPr="004B3E3C" w:rsidRDefault="00FA7663" w:rsidP="00AA16CD">
            <w:pPr>
              <w:spacing w:after="0"/>
              <w:rPr>
                <w:rFonts w:ascii="Arial" w:eastAsia="Calibri" w:hAnsi="Arial" w:cs="Arial"/>
                <w:b/>
                <w:sz w:val="18"/>
                <w:szCs w:val="22"/>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2DBCE8E" w14:textId="069915B6"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58FEA17" w14:textId="4588286F"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c>
          <w:tcPr>
            <w:tcW w:w="875" w:type="dxa"/>
            <w:tcBorders>
              <w:top w:val="single" w:sz="4" w:space="0" w:color="auto"/>
              <w:left w:val="single" w:sz="4" w:space="0" w:color="auto"/>
              <w:bottom w:val="single" w:sz="4" w:space="0" w:color="auto"/>
              <w:right w:val="single" w:sz="4" w:space="0" w:color="auto"/>
            </w:tcBorders>
            <w:vAlign w:val="center"/>
            <w:hideMark/>
          </w:tcPr>
          <w:p w14:paraId="4D14394A" w14:textId="4A52F46C"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1BE6A9EC" w14:textId="6893AAF2" w:rsidR="00FA7663" w:rsidRPr="004B3E3C" w:rsidRDefault="00FA7663" w:rsidP="00AA16CD">
            <w:pPr>
              <w:pStyle w:val="TAH"/>
              <w:keepNext w:val="0"/>
              <w:keepLines w:val="0"/>
              <w:rPr>
                <w:rFonts w:cs="Arial"/>
              </w:rPr>
            </w:pPr>
            <w:r w:rsidRPr="004B3E3C">
              <w:rPr>
                <w:rFonts w:cs="Arial"/>
              </w:rPr>
              <w:t>Cell</w:t>
            </w:r>
            <w:r w:rsidR="00CA742D" w:rsidRPr="004B3E3C">
              <w:rPr>
                <w:rFonts w:cs="Arial"/>
              </w:rPr>
              <w:t xml:space="preserve"> </w:t>
            </w:r>
            <w:r w:rsidRPr="004B3E3C">
              <w:rPr>
                <w:rFonts w:cs="Arial"/>
              </w:rPr>
              <w:t>3</w:t>
            </w:r>
          </w:p>
        </w:tc>
      </w:tr>
      <w:tr w:rsidR="00FA7663" w:rsidRPr="004B3E3C" w14:paraId="40F2E02A" w14:textId="77777777" w:rsidTr="00CA742D">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67B46A01" w14:textId="3F98BEFF" w:rsidR="00FA7663" w:rsidRPr="004B3E3C" w:rsidRDefault="00FA7663"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F538BA6" w14:textId="77777777" w:rsidR="00FA7663" w:rsidRPr="004B3E3C" w:rsidRDefault="00FA7663" w:rsidP="00AA16CD">
            <w:pPr>
              <w:pStyle w:val="TAC"/>
              <w:keepNext w:val="0"/>
              <w:keepLines w:val="0"/>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3210645" w14:textId="0519E530"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4FA49EC" w14:textId="5F57074D"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r>
      <w:tr w:rsidR="00FA7663" w:rsidRPr="004B3E3C" w14:paraId="227A5065" w14:textId="77777777" w:rsidTr="00CA742D">
        <w:trPr>
          <w:jc w:val="center"/>
        </w:trPr>
        <w:tc>
          <w:tcPr>
            <w:tcW w:w="3539" w:type="dxa"/>
            <w:gridSpan w:val="2"/>
            <w:tcBorders>
              <w:top w:val="single" w:sz="4" w:space="0" w:color="auto"/>
              <w:left w:val="single" w:sz="4" w:space="0" w:color="auto"/>
              <w:bottom w:val="single" w:sz="4" w:space="0" w:color="auto"/>
              <w:right w:val="single" w:sz="4" w:space="0" w:color="auto"/>
            </w:tcBorders>
            <w:vAlign w:val="center"/>
          </w:tcPr>
          <w:p w14:paraId="408E87CB" w14:textId="0E419AA0" w:rsidR="00FA7663" w:rsidRPr="004B3E3C" w:rsidRDefault="00FA7663" w:rsidP="00AA16CD">
            <w:pPr>
              <w:pStyle w:val="TAL"/>
              <w:keepNext w:val="0"/>
              <w:keepLines w:val="0"/>
              <w:rPr>
                <w:rFonts w:cs="Arial"/>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9</w:t>
            </w:r>
          </w:p>
        </w:tc>
        <w:tc>
          <w:tcPr>
            <w:tcW w:w="1276" w:type="dxa"/>
            <w:tcBorders>
              <w:top w:val="single" w:sz="4" w:space="0" w:color="auto"/>
              <w:left w:val="single" w:sz="4" w:space="0" w:color="auto"/>
              <w:bottom w:val="single" w:sz="4" w:space="0" w:color="auto"/>
              <w:right w:val="single" w:sz="4" w:space="0" w:color="auto"/>
            </w:tcBorders>
            <w:vAlign w:val="center"/>
          </w:tcPr>
          <w:p w14:paraId="36FC5D19" w14:textId="77777777" w:rsidR="00FA7663" w:rsidRPr="004B3E3C" w:rsidRDefault="00FA7663" w:rsidP="00AA16CD">
            <w:pPr>
              <w:pStyle w:val="TAC"/>
              <w:keepNext w:val="0"/>
              <w:keepLines w:val="0"/>
              <w:rPr>
                <w:rFonts w:cs="Arial"/>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A8C6692" w14:textId="77777777" w:rsidR="00FA7663" w:rsidRPr="004B3E3C" w:rsidRDefault="00FA7663" w:rsidP="00AA16CD">
            <w:pPr>
              <w:pStyle w:val="TAC"/>
              <w:keepNext w:val="0"/>
              <w:keepLines w:val="0"/>
              <w:rPr>
                <w:rFonts w:cs="Arial"/>
              </w:rPr>
            </w:pPr>
            <w:r w:rsidRPr="004B3E3C">
              <w:t>Rough</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747A463" w14:textId="77777777" w:rsidR="00FA7663" w:rsidRPr="004B3E3C" w:rsidRDefault="00FA7663" w:rsidP="00AA16CD">
            <w:pPr>
              <w:pStyle w:val="TAC"/>
              <w:keepNext w:val="0"/>
              <w:keepLines w:val="0"/>
              <w:rPr>
                <w:rFonts w:cs="Arial"/>
              </w:rPr>
            </w:pPr>
            <w:r w:rsidRPr="004B3E3C">
              <w:rPr>
                <w:szCs w:val="18"/>
              </w:rPr>
              <w:t>Rough</w:t>
            </w:r>
          </w:p>
        </w:tc>
      </w:tr>
      <w:tr w:rsidR="00FA7663" w:rsidRPr="004B3E3C" w14:paraId="7977EAFF"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496AF1C8" w14:textId="77777777" w:rsidR="00FA7663" w:rsidRPr="004B3E3C" w:rsidRDefault="00FA7663" w:rsidP="00AA16CD">
            <w:pPr>
              <w:pStyle w:val="TAL"/>
              <w:keepNext w:val="0"/>
              <w:keepLines w:val="0"/>
              <w:rPr>
                <w:vertAlign w:val="superscript"/>
              </w:rPr>
            </w:pPr>
            <w:r w:rsidRPr="004B3E3C">
              <w:object w:dxaOrig="405" w:dyaOrig="345" w14:anchorId="4994D723">
                <v:shape id="_x0000_i1193" type="#_x0000_t75" style="width:21pt;height:15.6pt" o:ole="" fillcolor="window">
                  <v:imagedata r:id="rId11" o:title=""/>
                </v:shape>
                <o:OLEObject Type="Embed" ProgID="Equation.3" ShapeID="_x0000_i1193" DrawAspect="Content" ObjectID="_1781672488" r:id="rId213"/>
              </w:object>
            </w:r>
            <w:r w:rsidRPr="004B3E3C">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6CA5D40" w14:textId="77777777" w:rsidR="00FA7663" w:rsidRPr="004B3E3C" w:rsidRDefault="00FA7663" w:rsidP="00AA16CD">
            <w:pPr>
              <w:pStyle w:val="TAC"/>
              <w:keepNext w:val="0"/>
              <w:keepLines w:val="0"/>
            </w:pPr>
            <w:r w:rsidRPr="004B3E3C">
              <w:t>dBm/15kHz</w:t>
            </w:r>
            <w:r w:rsidRPr="004B3E3C">
              <w:br/>
            </w:r>
            <w:r w:rsidRPr="004B3E3C">
              <w:rPr>
                <w:vertAlign w:val="superscript"/>
              </w:rPr>
              <w:t>Note4</w:t>
            </w:r>
          </w:p>
        </w:tc>
        <w:tc>
          <w:tcPr>
            <w:tcW w:w="1701" w:type="dxa"/>
            <w:gridSpan w:val="2"/>
            <w:tcBorders>
              <w:top w:val="single" w:sz="4" w:space="0" w:color="auto"/>
              <w:left w:val="single" w:sz="4" w:space="0" w:color="auto"/>
              <w:right w:val="single" w:sz="4" w:space="0" w:color="auto"/>
            </w:tcBorders>
            <w:vAlign w:val="center"/>
          </w:tcPr>
          <w:p w14:paraId="3C6820B0" w14:textId="77777777" w:rsidR="00FA7663" w:rsidRPr="004B3E3C" w:rsidRDefault="00FA7663" w:rsidP="00AA16CD">
            <w:pPr>
              <w:pStyle w:val="TAC"/>
              <w:keepNext w:val="0"/>
              <w:keepLines w:val="0"/>
            </w:pPr>
            <w:r w:rsidRPr="004B3E3C">
              <w:t>-105</w:t>
            </w:r>
          </w:p>
        </w:tc>
        <w:tc>
          <w:tcPr>
            <w:tcW w:w="1701" w:type="dxa"/>
            <w:gridSpan w:val="2"/>
            <w:tcBorders>
              <w:top w:val="single" w:sz="4" w:space="0" w:color="auto"/>
              <w:left w:val="single" w:sz="4" w:space="0" w:color="auto"/>
              <w:right w:val="single" w:sz="4" w:space="0" w:color="auto"/>
            </w:tcBorders>
            <w:vAlign w:val="center"/>
          </w:tcPr>
          <w:p w14:paraId="01BAE1DF" w14:textId="77777777" w:rsidR="00FA7663" w:rsidRPr="004B3E3C" w:rsidRDefault="00FA7663" w:rsidP="00AA16CD">
            <w:pPr>
              <w:pStyle w:val="TAC"/>
              <w:keepNext w:val="0"/>
              <w:keepLines w:val="0"/>
            </w:pPr>
            <w:r w:rsidRPr="004B3E3C">
              <w:t>-105</w:t>
            </w:r>
          </w:p>
        </w:tc>
      </w:tr>
      <w:tr w:rsidR="00FA7663" w:rsidRPr="004B3E3C" w14:paraId="41AC3B9C"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087F2151" w14:textId="77777777" w:rsidR="00FA7663" w:rsidRPr="004B3E3C" w:rsidRDefault="00FA7663" w:rsidP="00AA16CD">
            <w:pPr>
              <w:pStyle w:val="TAL"/>
              <w:keepNext w:val="0"/>
              <w:keepLines w:val="0"/>
              <w:rPr>
                <w:vertAlign w:val="superscript"/>
              </w:rPr>
            </w:pPr>
            <w:r w:rsidRPr="004B3E3C">
              <w:object w:dxaOrig="405" w:dyaOrig="345" w14:anchorId="6E0E349A">
                <v:shape id="_x0000_i1194" type="#_x0000_t75" style="width:21pt;height:15.6pt" o:ole="" fillcolor="window">
                  <v:imagedata r:id="rId11" o:title=""/>
                </v:shape>
                <o:OLEObject Type="Embed" ProgID="Equation.3" ShapeID="_x0000_i1194" DrawAspect="Content" ObjectID="_1781672489" r:id="rId214"/>
              </w:object>
            </w:r>
            <w:r w:rsidRPr="004B3E3C">
              <w:rPr>
                <w:vertAlign w:val="superscript"/>
              </w:rPr>
              <w:t>Note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2DE164" w14:textId="77777777" w:rsidR="00FA7663" w:rsidRPr="004B3E3C" w:rsidRDefault="00FA7663" w:rsidP="00AA16CD">
            <w:pPr>
              <w:pStyle w:val="TAC"/>
              <w:keepNext w:val="0"/>
              <w:keepLines w:val="0"/>
            </w:pPr>
            <w:r w:rsidRPr="004B3E3C">
              <w:t>dBm/SCS</w:t>
            </w:r>
            <w:r w:rsidRPr="004B3E3C">
              <w:br/>
            </w:r>
            <w:r w:rsidRPr="004B3E3C">
              <w:rPr>
                <w:vertAlign w:val="superscript"/>
              </w:rPr>
              <w:t>Note3</w:t>
            </w:r>
          </w:p>
        </w:tc>
        <w:tc>
          <w:tcPr>
            <w:tcW w:w="1701" w:type="dxa"/>
            <w:gridSpan w:val="2"/>
            <w:tcBorders>
              <w:top w:val="single" w:sz="4" w:space="0" w:color="auto"/>
              <w:left w:val="single" w:sz="4" w:space="0" w:color="auto"/>
              <w:right w:val="single" w:sz="4" w:space="0" w:color="auto"/>
            </w:tcBorders>
            <w:vAlign w:val="center"/>
          </w:tcPr>
          <w:p w14:paraId="4B2C7F50" w14:textId="77777777" w:rsidR="00FA7663" w:rsidRPr="004B3E3C" w:rsidRDefault="00FA7663" w:rsidP="00AA16CD">
            <w:pPr>
              <w:pStyle w:val="TAC"/>
              <w:keepNext w:val="0"/>
              <w:keepLines w:val="0"/>
            </w:pPr>
            <w:r w:rsidRPr="004B3E3C">
              <w:t>-96</w:t>
            </w:r>
          </w:p>
        </w:tc>
        <w:tc>
          <w:tcPr>
            <w:tcW w:w="1701" w:type="dxa"/>
            <w:gridSpan w:val="2"/>
            <w:tcBorders>
              <w:top w:val="single" w:sz="4" w:space="0" w:color="auto"/>
              <w:left w:val="single" w:sz="4" w:space="0" w:color="auto"/>
              <w:right w:val="single" w:sz="4" w:space="0" w:color="auto"/>
            </w:tcBorders>
            <w:vAlign w:val="center"/>
          </w:tcPr>
          <w:p w14:paraId="051CEC91" w14:textId="77777777" w:rsidR="00FA7663" w:rsidRPr="004B3E3C" w:rsidRDefault="00FA7663" w:rsidP="00AA16CD">
            <w:pPr>
              <w:pStyle w:val="TAC"/>
              <w:keepNext w:val="0"/>
              <w:keepLines w:val="0"/>
            </w:pPr>
            <w:r w:rsidRPr="004B3E3C">
              <w:t>-96</w:t>
            </w:r>
          </w:p>
        </w:tc>
      </w:tr>
      <w:tr w:rsidR="00FA7663" w:rsidRPr="004B3E3C" w14:paraId="01D60EB1" w14:textId="77777777" w:rsidTr="00CA742D">
        <w:trPr>
          <w:jc w:val="center"/>
        </w:trPr>
        <w:tc>
          <w:tcPr>
            <w:tcW w:w="3539" w:type="dxa"/>
            <w:gridSpan w:val="2"/>
            <w:tcBorders>
              <w:top w:val="single" w:sz="4" w:space="0" w:color="auto"/>
              <w:left w:val="single" w:sz="4" w:space="0" w:color="auto"/>
              <w:right w:val="single" w:sz="4" w:space="0" w:color="auto"/>
            </w:tcBorders>
            <w:vAlign w:val="center"/>
            <w:hideMark/>
          </w:tcPr>
          <w:p w14:paraId="0777ADB6" w14:textId="77777777" w:rsidR="00FA7663" w:rsidRPr="004B3E3C" w:rsidRDefault="00FA7663" w:rsidP="00AA16CD">
            <w:pPr>
              <w:pStyle w:val="TAL"/>
              <w:keepNext w:val="0"/>
              <w:keepLines w:val="0"/>
              <w:rPr>
                <w:vertAlign w:val="superscript"/>
              </w:rPr>
            </w:pPr>
            <w:r w:rsidRPr="004B3E3C">
              <w:rPr>
                <w:rFonts w:cs="Arial"/>
              </w:rPr>
              <w:t>SSB_RP</w:t>
            </w:r>
            <w:r w:rsidRPr="004B3E3C">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54FD106" w14:textId="70DF9707" w:rsidR="00FA7663" w:rsidRPr="004B3E3C" w:rsidRDefault="00FA7663" w:rsidP="00AA16CD">
            <w:pPr>
              <w:pStyle w:val="TAC"/>
              <w:keepNext w:val="0"/>
              <w:keepLines w:val="0"/>
            </w:pPr>
            <w:r w:rsidRPr="004B3E3C">
              <w:t>dBm/SCS</w:t>
            </w:r>
            <w:r w:rsidR="00CA742D" w:rsidRPr="004B3E3C">
              <w:rPr>
                <w:vertAlign w:val="superscript"/>
              </w:rPr>
              <w:t xml:space="preserve"> </w:t>
            </w:r>
            <w:r w:rsidRPr="004B3E3C">
              <w:rPr>
                <w:vertAlign w:val="superscript"/>
              </w:rPr>
              <w:t>Note4</w:t>
            </w:r>
          </w:p>
        </w:tc>
        <w:tc>
          <w:tcPr>
            <w:tcW w:w="850" w:type="dxa"/>
            <w:tcBorders>
              <w:top w:val="single" w:sz="4" w:space="0" w:color="auto"/>
              <w:left w:val="single" w:sz="4" w:space="0" w:color="auto"/>
              <w:bottom w:val="single" w:sz="4" w:space="0" w:color="auto"/>
              <w:right w:val="single" w:sz="4" w:space="0" w:color="auto"/>
            </w:tcBorders>
            <w:vAlign w:val="center"/>
            <w:hideMark/>
          </w:tcPr>
          <w:p w14:paraId="3212859C" w14:textId="77777777" w:rsidR="00FA7663" w:rsidRPr="004B3E3C" w:rsidRDefault="00FA7663" w:rsidP="00AA16CD">
            <w:pPr>
              <w:pStyle w:val="TAC"/>
              <w:keepNext w:val="0"/>
              <w:keepLines w:val="0"/>
            </w:pPr>
            <w:r w:rsidRPr="004B3E3C">
              <w:t>-91.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9C6E84" w14:textId="77777777" w:rsidR="00FA7663" w:rsidRPr="004B3E3C" w:rsidRDefault="00FA7663" w:rsidP="00AA16CD">
            <w:pPr>
              <w:pStyle w:val="TAC"/>
              <w:keepNext w:val="0"/>
              <w:keepLines w:val="0"/>
            </w:pPr>
            <w:r w:rsidRPr="004B3E3C">
              <w:t>-93.34</w:t>
            </w:r>
          </w:p>
        </w:tc>
        <w:tc>
          <w:tcPr>
            <w:tcW w:w="875" w:type="dxa"/>
            <w:tcBorders>
              <w:top w:val="single" w:sz="4" w:space="0" w:color="auto"/>
              <w:left w:val="single" w:sz="4" w:space="0" w:color="auto"/>
              <w:right w:val="single" w:sz="4" w:space="0" w:color="auto"/>
            </w:tcBorders>
            <w:vAlign w:val="center"/>
          </w:tcPr>
          <w:p w14:paraId="0B488450" w14:textId="77777777" w:rsidR="00FA7663" w:rsidRPr="004B3E3C" w:rsidRDefault="00FA7663" w:rsidP="00AA16CD">
            <w:pPr>
              <w:pStyle w:val="TAC"/>
              <w:keepNext w:val="0"/>
              <w:keepLines w:val="0"/>
            </w:pPr>
            <w:r w:rsidRPr="004B3E3C">
              <w:t>-98.8</w:t>
            </w:r>
          </w:p>
        </w:tc>
        <w:tc>
          <w:tcPr>
            <w:tcW w:w="826" w:type="dxa"/>
            <w:tcBorders>
              <w:top w:val="single" w:sz="4" w:space="0" w:color="auto"/>
              <w:left w:val="single" w:sz="4" w:space="0" w:color="auto"/>
              <w:right w:val="single" w:sz="4" w:space="0" w:color="auto"/>
            </w:tcBorders>
            <w:vAlign w:val="center"/>
          </w:tcPr>
          <w:p w14:paraId="7808BA0A" w14:textId="77777777" w:rsidR="00FA7663" w:rsidRPr="004B3E3C" w:rsidRDefault="00FA7663" w:rsidP="00AA16CD">
            <w:pPr>
              <w:pStyle w:val="TAC"/>
              <w:keepNext w:val="0"/>
              <w:keepLines w:val="0"/>
            </w:pPr>
            <w:r w:rsidRPr="004B3E3C">
              <w:t>-98.8</w:t>
            </w:r>
          </w:p>
        </w:tc>
      </w:tr>
      <w:tr w:rsidR="00FA7663" w:rsidRPr="004B3E3C" w14:paraId="2509A894" w14:textId="77777777" w:rsidTr="00CA742D">
        <w:trPr>
          <w:jc w:val="center"/>
        </w:trPr>
        <w:tc>
          <w:tcPr>
            <w:tcW w:w="1769" w:type="dxa"/>
            <w:vMerge w:val="restart"/>
            <w:tcBorders>
              <w:top w:val="single" w:sz="4" w:space="0" w:color="auto"/>
              <w:left w:val="single" w:sz="4" w:space="0" w:color="auto"/>
              <w:right w:val="single" w:sz="4" w:space="0" w:color="auto"/>
            </w:tcBorders>
            <w:vAlign w:val="center"/>
          </w:tcPr>
          <w:p w14:paraId="0BFE55ED" w14:textId="5C824542" w:rsidR="00FA7663" w:rsidRPr="004B3E3C" w:rsidRDefault="00FA7663" w:rsidP="00AA16CD">
            <w:pPr>
              <w:pStyle w:val="TAL"/>
              <w:keepNext w:val="0"/>
              <w:keepLines w:val="0"/>
              <w:rPr>
                <w:vertAlign w:val="superscript"/>
                <w:lang w:eastAsia="ko-KR"/>
              </w:rPr>
            </w:pPr>
            <w:r w:rsidRPr="004B3E3C">
              <w:t>SS-SINR</w:t>
            </w:r>
            <w:r w:rsidR="00CA742D" w:rsidRPr="004B3E3C">
              <w:rPr>
                <w:vertAlign w:val="superscript"/>
              </w:rPr>
              <w:t xml:space="preserve"> </w:t>
            </w:r>
            <w:r w:rsidRPr="004B3E3C">
              <w:rPr>
                <w:vertAlign w:val="superscript"/>
              </w:rPr>
              <w:t>Note2</w:t>
            </w:r>
          </w:p>
        </w:tc>
        <w:tc>
          <w:tcPr>
            <w:tcW w:w="1770" w:type="dxa"/>
            <w:tcBorders>
              <w:top w:val="single" w:sz="4" w:space="0" w:color="auto"/>
              <w:left w:val="single" w:sz="4" w:space="0" w:color="auto"/>
              <w:right w:val="single" w:sz="4" w:space="0" w:color="auto"/>
            </w:tcBorders>
            <w:vAlign w:val="center"/>
          </w:tcPr>
          <w:p w14:paraId="37330C5D" w14:textId="1EAB7FF4" w:rsidR="00FA7663" w:rsidRPr="004B3E3C" w:rsidRDefault="00FA7663" w:rsidP="00AA16CD">
            <w:pPr>
              <w:pStyle w:val="TAL"/>
              <w:keepNext w:val="0"/>
              <w:keepLines w:val="0"/>
              <w:rPr>
                <w:szCs w:val="18"/>
                <w:lang w:eastAsia="ko-KR"/>
              </w:rPr>
            </w:pPr>
            <w:r w:rsidRPr="004B3E3C">
              <w:rPr>
                <w:szCs w:val="18"/>
                <w:lang w:eastAsia="ko-KR"/>
              </w:rPr>
              <w:t>n257,</w:t>
            </w:r>
            <w:r w:rsidR="00CA742D" w:rsidRPr="004B3E3C">
              <w:rPr>
                <w:szCs w:val="18"/>
                <w:lang w:eastAsia="ko-KR"/>
              </w:rPr>
              <w:t xml:space="preserve"> </w:t>
            </w:r>
            <w:r w:rsidRPr="004B3E3C">
              <w:rPr>
                <w:szCs w:val="18"/>
                <w:lang w:eastAsia="ko-KR"/>
              </w:rPr>
              <w:t>258,</w:t>
            </w:r>
            <w:r w:rsidR="00CA742D" w:rsidRPr="004B3E3C">
              <w:rPr>
                <w:szCs w:val="18"/>
                <w:lang w:eastAsia="ko-KR"/>
              </w:rPr>
              <w:t xml:space="preserve"> </w:t>
            </w:r>
            <w:r w:rsidRPr="004B3E3C">
              <w:rPr>
                <w:szCs w:val="18"/>
                <w:lang w:eastAsia="ko-KR"/>
              </w:rPr>
              <w:t>n261</w:t>
            </w:r>
          </w:p>
        </w:tc>
        <w:tc>
          <w:tcPr>
            <w:tcW w:w="1276" w:type="dxa"/>
            <w:vMerge w:val="restart"/>
            <w:tcBorders>
              <w:top w:val="single" w:sz="4" w:space="0" w:color="auto"/>
              <w:left w:val="single" w:sz="4" w:space="0" w:color="auto"/>
              <w:right w:val="single" w:sz="4" w:space="0" w:color="auto"/>
            </w:tcBorders>
            <w:vAlign w:val="center"/>
          </w:tcPr>
          <w:p w14:paraId="3C6E1D26" w14:textId="77777777" w:rsidR="00FA7663" w:rsidRPr="004B3E3C" w:rsidRDefault="00FA7663" w:rsidP="00AA16CD">
            <w:pPr>
              <w:pStyle w:val="TAC"/>
              <w:keepNext w:val="0"/>
              <w:keepLines w:val="0"/>
              <w:rPr>
                <w:rFonts w:eastAsia="Calibri"/>
                <w:szCs w:val="22"/>
              </w:rPr>
            </w:pPr>
            <w:r w:rsidRPr="004B3E3C">
              <w:t>dB</w:t>
            </w:r>
          </w:p>
        </w:tc>
        <w:tc>
          <w:tcPr>
            <w:tcW w:w="850" w:type="dxa"/>
            <w:tcBorders>
              <w:top w:val="single" w:sz="4" w:space="0" w:color="auto"/>
              <w:left w:val="single" w:sz="4" w:space="0" w:color="auto"/>
              <w:right w:val="single" w:sz="4" w:space="0" w:color="auto"/>
            </w:tcBorders>
            <w:vAlign w:val="center"/>
          </w:tcPr>
          <w:p w14:paraId="67610F66" w14:textId="77777777" w:rsidR="00FA7663" w:rsidRPr="004B3E3C" w:rsidRDefault="00FA7663" w:rsidP="00AA16CD">
            <w:pPr>
              <w:pStyle w:val="TAC"/>
              <w:keepNext w:val="0"/>
              <w:keepLines w:val="0"/>
              <w:rPr>
                <w:rFonts w:eastAsia="Calibri"/>
                <w:szCs w:val="22"/>
              </w:rPr>
            </w:pPr>
            <w:r w:rsidRPr="004B3E3C">
              <w:rPr>
                <w:rFonts w:eastAsia="Calibri"/>
                <w:szCs w:val="22"/>
              </w:rPr>
              <w:t>-0.18</w:t>
            </w:r>
          </w:p>
        </w:tc>
        <w:tc>
          <w:tcPr>
            <w:tcW w:w="851" w:type="dxa"/>
            <w:tcBorders>
              <w:top w:val="single" w:sz="4" w:space="0" w:color="auto"/>
              <w:left w:val="single" w:sz="4" w:space="0" w:color="auto"/>
              <w:right w:val="single" w:sz="4" w:space="0" w:color="auto"/>
            </w:tcBorders>
            <w:vAlign w:val="center"/>
          </w:tcPr>
          <w:p w14:paraId="119898AB" w14:textId="77777777" w:rsidR="00FA7663" w:rsidRPr="004B3E3C" w:rsidRDefault="00FA7663" w:rsidP="00AA16CD">
            <w:pPr>
              <w:pStyle w:val="TAC"/>
              <w:keepNext w:val="0"/>
              <w:keepLines w:val="0"/>
            </w:pPr>
            <w:r w:rsidRPr="004B3E3C">
              <w:t>-3.32</w:t>
            </w:r>
          </w:p>
        </w:tc>
        <w:tc>
          <w:tcPr>
            <w:tcW w:w="850" w:type="dxa"/>
            <w:tcBorders>
              <w:top w:val="single" w:sz="4" w:space="0" w:color="auto"/>
              <w:left w:val="single" w:sz="4" w:space="0" w:color="auto"/>
              <w:right w:val="single" w:sz="4" w:space="0" w:color="auto"/>
            </w:tcBorders>
            <w:vAlign w:val="center"/>
          </w:tcPr>
          <w:p w14:paraId="26259F15" w14:textId="77777777" w:rsidR="00FA7663" w:rsidRPr="004B3E3C" w:rsidRDefault="00FA7663" w:rsidP="00AA16CD">
            <w:pPr>
              <w:pStyle w:val="TAC"/>
              <w:keepNext w:val="0"/>
              <w:keepLines w:val="0"/>
            </w:pPr>
            <w:r w:rsidRPr="004B3E3C">
              <w:t>-4.95</w:t>
            </w:r>
          </w:p>
        </w:tc>
        <w:tc>
          <w:tcPr>
            <w:tcW w:w="851" w:type="dxa"/>
            <w:tcBorders>
              <w:top w:val="single" w:sz="4" w:space="0" w:color="auto"/>
              <w:left w:val="single" w:sz="4" w:space="0" w:color="auto"/>
              <w:right w:val="single" w:sz="4" w:space="0" w:color="auto"/>
            </w:tcBorders>
            <w:vAlign w:val="center"/>
          </w:tcPr>
          <w:p w14:paraId="0C549CA2" w14:textId="77777777" w:rsidR="00FA7663" w:rsidRPr="004B3E3C" w:rsidRDefault="00FA7663" w:rsidP="00AA16CD">
            <w:pPr>
              <w:pStyle w:val="TAC"/>
              <w:keepNext w:val="0"/>
              <w:keepLines w:val="0"/>
            </w:pPr>
            <w:r w:rsidRPr="004B3E3C">
              <w:t>-4.95</w:t>
            </w:r>
          </w:p>
        </w:tc>
      </w:tr>
      <w:tr w:rsidR="00FA7663" w:rsidRPr="004B3E3C" w14:paraId="7FF07017" w14:textId="77777777" w:rsidTr="00CA742D">
        <w:trPr>
          <w:jc w:val="center"/>
        </w:trPr>
        <w:tc>
          <w:tcPr>
            <w:tcW w:w="1769" w:type="dxa"/>
            <w:vMerge/>
            <w:tcBorders>
              <w:left w:val="single" w:sz="4" w:space="0" w:color="auto"/>
              <w:right w:val="single" w:sz="4" w:space="0" w:color="auto"/>
            </w:tcBorders>
            <w:vAlign w:val="center"/>
          </w:tcPr>
          <w:p w14:paraId="7E94F24E" w14:textId="77777777" w:rsidR="00FA7663" w:rsidRPr="004B3E3C" w:rsidRDefault="00FA7663" w:rsidP="00AA16CD">
            <w:pPr>
              <w:pStyle w:val="TAL"/>
              <w:keepNext w:val="0"/>
              <w:keepLines w:val="0"/>
            </w:pPr>
          </w:p>
        </w:tc>
        <w:tc>
          <w:tcPr>
            <w:tcW w:w="1770" w:type="dxa"/>
            <w:tcBorders>
              <w:top w:val="single" w:sz="4" w:space="0" w:color="auto"/>
              <w:left w:val="single" w:sz="4" w:space="0" w:color="auto"/>
              <w:right w:val="single" w:sz="4" w:space="0" w:color="auto"/>
            </w:tcBorders>
            <w:vAlign w:val="center"/>
          </w:tcPr>
          <w:p w14:paraId="3320918C" w14:textId="77777777" w:rsidR="00FA7663" w:rsidRPr="004B3E3C" w:rsidRDefault="00FA7663" w:rsidP="00AA16CD">
            <w:pPr>
              <w:pStyle w:val="TAL"/>
              <w:keepNext w:val="0"/>
              <w:keepLines w:val="0"/>
              <w:rPr>
                <w:szCs w:val="18"/>
              </w:rPr>
            </w:pPr>
            <w:r w:rsidRPr="004B3E3C">
              <w:rPr>
                <w:szCs w:val="18"/>
              </w:rPr>
              <w:t>n260</w:t>
            </w:r>
          </w:p>
        </w:tc>
        <w:tc>
          <w:tcPr>
            <w:tcW w:w="1276" w:type="dxa"/>
            <w:vMerge/>
            <w:tcBorders>
              <w:left w:val="single" w:sz="4" w:space="0" w:color="auto"/>
              <w:right w:val="single" w:sz="4" w:space="0" w:color="auto"/>
            </w:tcBorders>
            <w:vAlign w:val="center"/>
          </w:tcPr>
          <w:p w14:paraId="037C8167" w14:textId="77777777" w:rsidR="00FA7663" w:rsidRPr="004B3E3C" w:rsidRDefault="00FA7663" w:rsidP="00AA16CD">
            <w:pPr>
              <w:pStyle w:val="TAC"/>
              <w:keepNext w:val="0"/>
              <w:keepLines w:val="0"/>
            </w:pPr>
          </w:p>
        </w:tc>
        <w:tc>
          <w:tcPr>
            <w:tcW w:w="850" w:type="dxa"/>
            <w:tcBorders>
              <w:left w:val="single" w:sz="4" w:space="0" w:color="auto"/>
              <w:right w:val="single" w:sz="4" w:space="0" w:color="auto"/>
            </w:tcBorders>
            <w:vAlign w:val="center"/>
          </w:tcPr>
          <w:p w14:paraId="5A7D0237" w14:textId="77777777" w:rsidR="00FA7663" w:rsidRPr="004B3E3C" w:rsidRDefault="00FA7663" w:rsidP="00AA16CD">
            <w:pPr>
              <w:pStyle w:val="TAC"/>
              <w:keepNext w:val="0"/>
              <w:keepLines w:val="0"/>
            </w:pPr>
            <w:r w:rsidRPr="004B3E3C">
              <w:t>-0.31</w:t>
            </w:r>
          </w:p>
        </w:tc>
        <w:tc>
          <w:tcPr>
            <w:tcW w:w="851" w:type="dxa"/>
            <w:tcBorders>
              <w:left w:val="single" w:sz="4" w:space="0" w:color="auto"/>
              <w:right w:val="single" w:sz="4" w:space="0" w:color="auto"/>
            </w:tcBorders>
            <w:vAlign w:val="center"/>
          </w:tcPr>
          <w:p w14:paraId="08CAE1DC" w14:textId="77777777" w:rsidR="00FA7663" w:rsidRPr="004B3E3C" w:rsidRDefault="00FA7663" w:rsidP="00AA16CD">
            <w:pPr>
              <w:pStyle w:val="TAC"/>
              <w:keepNext w:val="0"/>
              <w:keepLines w:val="0"/>
            </w:pPr>
            <w:r w:rsidRPr="004B3E3C">
              <w:t>-3.42</w:t>
            </w:r>
          </w:p>
        </w:tc>
        <w:tc>
          <w:tcPr>
            <w:tcW w:w="850" w:type="dxa"/>
            <w:tcBorders>
              <w:left w:val="single" w:sz="4" w:space="0" w:color="auto"/>
              <w:right w:val="single" w:sz="4" w:space="0" w:color="auto"/>
            </w:tcBorders>
            <w:vAlign w:val="center"/>
          </w:tcPr>
          <w:p w14:paraId="6A475B48" w14:textId="77777777" w:rsidR="00FA7663" w:rsidRPr="004B3E3C" w:rsidRDefault="00FA7663" w:rsidP="00AA16CD">
            <w:pPr>
              <w:pStyle w:val="TAC"/>
              <w:keepNext w:val="0"/>
              <w:keepLines w:val="0"/>
            </w:pPr>
            <w:r w:rsidRPr="004B3E3C">
              <w:t>-5.20</w:t>
            </w:r>
          </w:p>
        </w:tc>
        <w:tc>
          <w:tcPr>
            <w:tcW w:w="851" w:type="dxa"/>
            <w:tcBorders>
              <w:left w:val="single" w:sz="4" w:space="0" w:color="auto"/>
              <w:right w:val="single" w:sz="4" w:space="0" w:color="auto"/>
            </w:tcBorders>
            <w:vAlign w:val="center"/>
          </w:tcPr>
          <w:p w14:paraId="4E85D95C" w14:textId="77777777" w:rsidR="00FA7663" w:rsidRPr="004B3E3C" w:rsidRDefault="00FA7663" w:rsidP="00AA16CD">
            <w:pPr>
              <w:pStyle w:val="TAC"/>
              <w:keepNext w:val="0"/>
              <w:keepLines w:val="0"/>
            </w:pPr>
            <w:r w:rsidRPr="004B3E3C">
              <w:t>-5.20</w:t>
            </w:r>
          </w:p>
        </w:tc>
      </w:tr>
      <w:tr w:rsidR="00FA7663" w:rsidRPr="004B3E3C" w14:paraId="5190D6C0" w14:textId="77777777" w:rsidTr="00CA742D">
        <w:trPr>
          <w:jc w:val="center"/>
        </w:trPr>
        <w:tc>
          <w:tcPr>
            <w:tcW w:w="1769" w:type="dxa"/>
            <w:vMerge/>
            <w:tcBorders>
              <w:left w:val="single" w:sz="4" w:space="0" w:color="auto"/>
              <w:right w:val="single" w:sz="4" w:space="0" w:color="auto"/>
            </w:tcBorders>
            <w:vAlign w:val="center"/>
          </w:tcPr>
          <w:p w14:paraId="4609221C" w14:textId="77777777" w:rsidR="00FA7663" w:rsidRPr="004B3E3C" w:rsidRDefault="00FA7663" w:rsidP="00AA16CD">
            <w:pPr>
              <w:pStyle w:val="TAL"/>
              <w:keepNext w:val="0"/>
              <w:keepLines w:val="0"/>
            </w:pPr>
          </w:p>
        </w:tc>
        <w:tc>
          <w:tcPr>
            <w:tcW w:w="1770" w:type="dxa"/>
            <w:tcBorders>
              <w:top w:val="single" w:sz="4" w:space="0" w:color="auto"/>
              <w:left w:val="single" w:sz="4" w:space="0" w:color="auto"/>
              <w:right w:val="single" w:sz="4" w:space="0" w:color="auto"/>
            </w:tcBorders>
            <w:vAlign w:val="center"/>
          </w:tcPr>
          <w:p w14:paraId="676E5A78" w14:textId="77777777" w:rsidR="00FA7663" w:rsidRPr="004B3E3C" w:rsidRDefault="00FA7663" w:rsidP="00AA16CD">
            <w:pPr>
              <w:pStyle w:val="TAL"/>
              <w:keepNext w:val="0"/>
              <w:keepLines w:val="0"/>
              <w:rPr>
                <w:szCs w:val="18"/>
              </w:rPr>
            </w:pPr>
            <w:r w:rsidRPr="004B3E3C">
              <w:rPr>
                <w:szCs w:val="18"/>
              </w:rPr>
              <w:t>n259</w:t>
            </w:r>
          </w:p>
        </w:tc>
        <w:tc>
          <w:tcPr>
            <w:tcW w:w="1276" w:type="dxa"/>
            <w:vMerge/>
            <w:tcBorders>
              <w:left w:val="single" w:sz="4" w:space="0" w:color="auto"/>
              <w:right w:val="single" w:sz="4" w:space="0" w:color="auto"/>
            </w:tcBorders>
            <w:vAlign w:val="center"/>
          </w:tcPr>
          <w:p w14:paraId="0F91A6AE" w14:textId="77777777" w:rsidR="00FA7663" w:rsidRPr="004B3E3C" w:rsidRDefault="00FA7663" w:rsidP="00AA16CD">
            <w:pPr>
              <w:pStyle w:val="TAC"/>
              <w:keepNext w:val="0"/>
              <w:keepLines w:val="0"/>
            </w:pPr>
          </w:p>
        </w:tc>
        <w:tc>
          <w:tcPr>
            <w:tcW w:w="850" w:type="dxa"/>
            <w:tcBorders>
              <w:left w:val="single" w:sz="4" w:space="0" w:color="auto"/>
              <w:right w:val="single" w:sz="4" w:space="0" w:color="auto"/>
            </w:tcBorders>
            <w:vAlign w:val="center"/>
          </w:tcPr>
          <w:p w14:paraId="61B42911" w14:textId="77777777" w:rsidR="00FA7663" w:rsidRPr="004B3E3C" w:rsidRDefault="00FA7663" w:rsidP="00AA16CD">
            <w:pPr>
              <w:pStyle w:val="TAC"/>
              <w:keepNext w:val="0"/>
              <w:keepLines w:val="0"/>
            </w:pPr>
            <w:r w:rsidRPr="004B3E3C">
              <w:t>-0.39</w:t>
            </w:r>
          </w:p>
        </w:tc>
        <w:tc>
          <w:tcPr>
            <w:tcW w:w="851" w:type="dxa"/>
            <w:tcBorders>
              <w:left w:val="single" w:sz="4" w:space="0" w:color="auto"/>
              <w:right w:val="single" w:sz="4" w:space="0" w:color="auto"/>
            </w:tcBorders>
            <w:vAlign w:val="center"/>
          </w:tcPr>
          <w:p w14:paraId="5798526E" w14:textId="77777777" w:rsidR="00FA7663" w:rsidRPr="004B3E3C" w:rsidRDefault="00FA7663" w:rsidP="00AA16CD">
            <w:pPr>
              <w:pStyle w:val="TAC"/>
              <w:keepNext w:val="0"/>
              <w:keepLines w:val="0"/>
            </w:pPr>
            <w:r w:rsidRPr="004B3E3C">
              <w:t>-3.48</w:t>
            </w:r>
          </w:p>
        </w:tc>
        <w:tc>
          <w:tcPr>
            <w:tcW w:w="850" w:type="dxa"/>
            <w:tcBorders>
              <w:left w:val="single" w:sz="4" w:space="0" w:color="auto"/>
              <w:right w:val="single" w:sz="4" w:space="0" w:color="auto"/>
            </w:tcBorders>
            <w:vAlign w:val="center"/>
          </w:tcPr>
          <w:p w14:paraId="099F3D53" w14:textId="77777777" w:rsidR="00FA7663" w:rsidRPr="004B3E3C" w:rsidRDefault="00FA7663" w:rsidP="00AA16CD">
            <w:pPr>
              <w:pStyle w:val="TAC"/>
              <w:keepNext w:val="0"/>
              <w:keepLines w:val="0"/>
            </w:pPr>
            <w:r w:rsidRPr="004B3E3C">
              <w:t>-5.48</w:t>
            </w:r>
          </w:p>
        </w:tc>
        <w:tc>
          <w:tcPr>
            <w:tcW w:w="851" w:type="dxa"/>
            <w:tcBorders>
              <w:left w:val="single" w:sz="4" w:space="0" w:color="auto"/>
              <w:right w:val="single" w:sz="4" w:space="0" w:color="auto"/>
            </w:tcBorders>
            <w:vAlign w:val="center"/>
          </w:tcPr>
          <w:p w14:paraId="3D005A31" w14:textId="77777777" w:rsidR="00FA7663" w:rsidRPr="004B3E3C" w:rsidRDefault="00FA7663" w:rsidP="00AA16CD">
            <w:pPr>
              <w:pStyle w:val="TAC"/>
              <w:keepNext w:val="0"/>
              <w:keepLines w:val="0"/>
            </w:pPr>
            <w:r w:rsidRPr="004B3E3C">
              <w:t>-5.48</w:t>
            </w:r>
          </w:p>
        </w:tc>
      </w:tr>
      <w:tr w:rsidR="00FA7663" w:rsidRPr="004B3E3C" w14:paraId="1BD5F4D8" w14:textId="77777777" w:rsidTr="00CA742D">
        <w:trPr>
          <w:jc w:val="center"/>
        </w:trPr>
        <w:tc>
          <w:tcPr>
            <w:tcW w:w="1769" w:type="dxa"/>
            <w:vMerge w:val="restart"/>
            <w:tcBorders>
              <w:top w:val="single" w:sz="4" w:space="0" w:color="auto"/>
              <w:left w:val="single" w:sz="4" w:space="0" w:color="auto"/>
              <w:right w:val="single" w:sz="4" w:space="0" w:color="auto"/>
            </w:tcBorders>
            <w:vAlign w:val="center"/>
            <w:hideMark/>
          </w:tcPr>
          <w:p w14:paraId="3C8B727F" w14:textId="77777777" w:rsidR="00FA7663" w:rsidRPr="004B3E3C" w:rsidRDefault="00FA7663" w:rsidP="00AA16CD">
            <w:pPr>
              <w:pStyle w:val="TAL"/>
              <w:keepNext w:val="0"/>
              <w:keepLines w:val="0"/>
            </w:pPr>
            <w:r w:rsidRPr="004B3E3C">
              <w:object w:dxaOrig="615" w:dyaOrig="390" w14:anchorId="3204DE73">
                <v:shape id="_x0000_i1195" type="#_x0000_t75" style="width:30pt;height:15pt" o:ole="" fillcolor="window">
                  <v:imagedata r:id="rId16" o:title=""/>
                </v:shape>
                <o:OLEObject Type="Embed" ProgID="Equation.3" ShapeID="_x0000_i1195" DrawAspect="Content" ObjectID="_1781672490" r:id="rId215"/>
              </w:object>
            </w:r>
          </w:p>
        </w:tc>
        <w:tc>
          <w:tcPr>
            <w:tcW w:w="1770" w:type="dxa"/>
            <w:tcBorders>
              <w:top w:val="single" w:sz="4" w:space="0" w:color="auto"/>
              <w:left w:val="single" w:sz="4" w:space="0" w:color="auto"/>
              <w:bottom w:val="single" w:sz="4" w:space="0" w:color="auto"/>
              <w:right w:val="single" w:sz="4" w:space="0" w:color="auto"/>
            </w:tcBorders>
            <w:vAlign w:val="center"/>
          </w:tcPr>
          <w:p w14:paraId="4CB43772" w14:textId="1B5FCB8F" w:rsidR="00FA7663" w:rsidRPr="004B3E3C" w:rsidRDefault="00FA7663" w:rsidP="00AA16CD">
            <w:pPr>
              <w:pStyle w:val="TAL"/>
              <w:keepNext w:val="0"/>
              <w:keepLines w:val="0"/>
              <w:rPr>
                <w:szCs w:val="18"/>
              </w:rPr>
            </w:pPr>
            <w:r w:rsidRPr="004B3E3C">
              <w:rPr>
                <w:szCs w:val="18"/>
                <w:lang w:eastAsia="ko-KR"/>
              </w:rPr>
              <w:t>n257,</w:t>
            </w:r>
            <w:r w:rsidR="00CA742D" w:rsidRPr="004B3E3C">
              <w:rPr>
                <w:szCs w:val="18"/>
                <w:lang w:eastAsia="ko-KR"/>
              </w:rPr>
              <w:t xml:space="preserve"> </w:t>
            </w:r>
            <w:r w:rsidRPr="004B3E3C">
              <w:rPr>
                <w:szCs w:val="18"/>
                <w:lang w:eastAsia="ko-KR"/>
              </w:rPr>
              <w:t>258,</w:t>
            </w:r>
            <w:r w:rsidR="00CA742D" w:rsidRPr="004B3E3C">
              <w:rPr>
                <w:szCs w:val="18"/>
                <w:lang w:eastAsia="ko-KR"/>
              </w:rPr>
              <w:t xml:space="preserve"> </w:t>
            </w:r>
            <w:r w:rsidRPr="004B3E3C">
              <w:rPr>
                <w:szCs w:val="18"/>
                <w:lang w:eastAsia="ko-KR"/>
              </w:rPr>
              <w:t>n261</w:t>
            </w:r>
          </w:p>
        </w:tc>
        <w:tc>
          <w:tcPr>
            <w:tcW w:w="1276" w:type="dxa"/>
            <w:vMerge w:val="restart"/>
            <w:tcBorders>
              <w:top w:val="single" w:sz="4" w:space="0" w:color="auto"/>
              <w:left w:val="single" w:sz="4" w:space="0" w:color="auto"/>
              <w:right w:val="single" w:sz="4" w:space="0" w:color="auto"/>
            </w:tcBorders>
            <w:vAlign w:val="center"/>
            <w:hideMark/>
          </w:tcPr>
          <w:p w14:paraId="38BFEAEE" w14:textId="77777777" w:rsidR="00FA7663" w:rsidRPr="004B3E3C" w:rsidRDefault="00FA7663" w:rsidP="00AA16CD">
            <w:pPr>
              <w:pStyle w:val="TAC"/>
              <w:keepNext w:val="0"/>
              <w:keepLines w:val="0"/>
            </w:pPr>
            <w:r w:rsidRPr="004B3E3C">
              <w:t>dB</w:t>
            </w:r>
          </w:p>
        </w:tc>
        <w:tc>
          <w:tcPr>
            <w:tcW w:w="850" w:type="dxa"/>
            <w:tcBorders>
              <w:left w:val="single" w:sz="4" w:space="0" w:color="auto"/>
              <w:right w:val="single" w:sz="4" w:space="0" w:color="auto"/>
            </w:tcBorders>
            <w:vAlign w:val="center"/>
            <w:hideMark/>
          </w:tcPr>
          <w:p w14:paraId="35A4701F" w14:textId="77777777" w:rsidR="00FA7663" w:rsidRPr="004B3E3C" w:rsidRDefault="00FA7663" w:rsidP="00AA16CD">
            <w:pPr>
              <w:pStyle w:val="TAC"/>
              <w:keepNext w:val="0"/>
              <w:keepLines w:val="0"/>
            </w:pPr>
            <w:r w:rsidRPr="004B3E3C">
              <w:rPr>
                <w:rFonts w:eastAsia="Calibri"/>
                <w:szCs w:val="22"/>
              </w:rPr>
              <w:t>-0.18</w:t>
            </w:r>
          </w:p>
        </w:tc>
        <w:tc>
          <w:tcPr>
            <w:tcW w:w="851" w:type="dxa"/>
            <w:tcBorders>
              <w:left w:val="single" w:sz="4" w:space="0" w:color="auto"/>
              <w:right w:val="single" w:sz="4" w:space="0" w:color="auto"/>
            </w:tcBorders>
            <w:vAlign w:val="center"/>
          </w:tcPr>
          <w:p w14:paraId="006E2FEE" w14:textId="77777777" w:rsidR="00FA7663" w:rsidRPr="004B3E3C" w:rsidRDefault="00FA7663" w:rsidP="00AA16CD">
            <w:pPr>
              <w:pStyle w:val="TAC"/>
              <w:keepNext w:val="0"/>
              <w:keepLines w:val="0"/>
            </w:pPr>
            <w:r w:rsidRPr="004B3E3C">
              <w:t>-3.32</w:t>
            </w:r>
          </w:p>
        </w:tc>
        <w:tc>
          <w:tcPr>
            <w:tcW w:w="850" w:type="dxa"/>
            <w:tcBorders>
              <w:left w:val="single" w:sz="4" w:space="0" w:color="auto"/>
              <w:right w:val="single" w:sz="4" w:space="0" w:color="auto"/>
            </w:tcBorders>
            <w:vAlign w:val="center"/>
          </w:tcPr>
          <w:p w14:paraId="1E3168B2" w14:textId="77777777" w:rsidR="00FA7663" w:rsidRPr="004B3E3C" w:rsidRDefault="00FA7663" w:rsidP="00AA16CD">
            <w:pPr>
              <w:pStyle w:val="TAC"/>
              <w:keepNext w:val="0"/>
              <w:keepLines w:val="0"/>
            </w:pPr>
            <w:r w:rsidRPr="004B3E3C">
              <w:t>-4.95</w:t>
            </w:r>
          </w:p>
        </w:tc>
        <w:tc>
          <w:tcPr>
            <w:tcW w:w="851" w:type="dxa"/>
            <w:tcBorders>
              <w:left w:val="single" w:sz="4" w:space="0" w:color="auto"/>
              <w:right w:val="single" w:sz="4" w:space="0" w:color="auto"/>
            </w:tcBorders>
            <w:vAlign w:val="center"/>
          </w:tcPr>
          <w:p w14:paraId="688A4716" w14:textId="77777777" w:rsidR="00FA7663" w:rsidRPr="004B3E3C" w:rsidRDefault="00FA7663" w:rsidP="00AA16CD">
            <w:pPr>
              <w:pStyle w:val="TAC"/>
              <w:keepNext w:val="0"/>
              <w:keepLines w:val="0"/>
            </w:pPr>
            <w:r w:rsidRPr="004B3E3C">
              <w:t>-4.95</w:t>
            </w:r>
          </w:p>
        </w:tc>
      </w:tr>
      <w:tr w:rsidR="00FA7663" w:rsidRPr="004B3E3C" w14:paraId="3D301202" w14:textId="77777777" w:rsidTr="00CA742D">
        <w:trPr>
          <w:jc w:val="center"/>
        </w:trPr>
        <w:tc>
          <w:tcPr>
            <w:tcW w:w="1769" w:type="dxa"/>
            <w:vMerge/>
            <w:tcBorders>
              <w:left w:val="single" w:sz="4" w:space="0" w:color="auto"/>
              <w:right w:val="single" w:sz="4" w:space="0" w:color="auto"/>
            </w:tcBorders>
            <w:vAlign w:val="center"/>
          </w:tcPr>
          <w:p w14:paraId="7A1EB62B" w14:textId="77777777" w:rsidR="00FA7663" w:rsidRPr="004B3E3C" w:rsidRDefault="00FA7663" w:rsidP="00AA16CD">
            <w:pPr>
              <w:pStyle w:val="TAL"/>
              <w:keepNext w:val="0"/>
              <w:keepLines w:val="0"/>
            </w:pPr>
          </w:p>
        </w:tc>
        <w:tc>
          <w:tcPr>
            <w:tcW w:w="1770" w:type="dxa"/>
            <w:tcBorders>
              <w:top w:val="single" w:sz="4" w:space="0" w:color="auto"/>
              <w:left w:val="single" w:sz="4" w:space="0" w:color="auto"/>
              <w:bottom w:val="single" w:sz="4" w:space="0" w:color="auto"/>
              <w:right w:val="single" w:sz="4" w:space="0" w:color="auto"/>
            </w:tcBorders>
            <w:vAlign w:val="center"/>
          </w:tcPr>
          <w:p w14:paraId="073F7634" w14:textId="77777777" w:rsidR="00FA7663" w:rsidRPr="004B3E3C" w:rsidRDefault="00FA7663" w:rsidP="00AA16CD">
            <w:pPr>
              <w:pStyle w:val="TAL"/>
              <w:keepNext w:val="0"/>
              <w:keepLines w:val="0"/>
              <w:rPr>
                <w:szCs w:val="18"/>
              </w:rPr>
            </w:pPr>
            <w:r w:rsidRPr="004B3E3C">
              <w:rPr>
                <w:szCs w:val="18"/>
              </w:rPr>
              <w:t>n260</w:t>
            </w:r>
          </w:p>
        </w:tc>
        <w:tc>
          <w:tcPr>
            <w:tcW w:w="1276" w:type="dxa"/>
            <w:vMerge/>
            <w:tcBorders>
              <w:left w:val="single" w:sz="4" w:space="0" w:color="auto"/>
              <w:right w:val="single" w:sz="4" w:space="0" w:color="auto"/>
            </w:tcBorders>
            <w:vAlign w:val="center"/>
          </w:tcPr>
          <w:p w14:paraId="28A64FA1" w14:textId="77777777" w:rsidR="00FA7663" w:rsidRPr="004B3E3C" w:rsidRDefault="00FA7663" w:rsidP="00AA16CD">
            <w:pPr>
              <w:pStyle w:val="TAC"/>
              <w:keepNext w:val="0"/>
              <w:keepLines w:val="0"/>
            </w:pPr>
          </w:p>
        </w:tc>
        <w:tc>
          <w:tcPr>
            <w:tcW w:w="850" w:type="dxa"/>
            <w:tcBorders>
              <w:left w:val="single" w:sz="4" w:space="0" w:color="auto"/>
              <w:right w:val="single" w:sz="4" w:space="0" w:color="auto"/>
            </w:tcBorders>
            <w:vAlign w:val="center"/>
          </w:tcPr>
          <w:p w14:paraId="0F49A9CF" w14:textId="77777777" w:rsidR="00FA7663" w:rsidRPr="004B3E3C" w:rsidRDefault="00FA7663" w:rsidP="00AA16CD">
            <w:pPr>
              <w:pStyle w:val="TAC"/>
              <w:keepNext w:val="0"/>
              <w:keepLines w:val="0"/>
            </w:pPr>
            <w:r w:rsidRPr="004B3E3C">
              <w:t>-0.31</w:t>
            </w:r>
          </w:p>
        </w:tc>
        <w:tc>
          <w:tcPr>
            <w:tcW w:w="851" w:type="dxa"/>
            <w:tcBorders>
              <w:left w:val="single" w:sz="4" w:space="0" w:color="auto"/>
              <w:right w:val="single" w:sz="4" w:space="0" w:color="auto"/>
            </w:tcBorders>
            <w:vAlign w:val="center"/>
          </w:tcPr>
          <w:p w14:paraId="18042745" w14:textId="77777777" w:rsidR="00FA7663" w:rsidRPr="004B3E3C" w:rsidRDefault="00FA7663" w:rsidP="00AA16CD">
            <w:pPr>
              <w:pStyle w:val="TAC"/>
              <w:keepNext w:val="0"/>
              <w:keepLines w:val="0"/>
            </w:pPr>
            <w:r w:rsidRPr="004B3E3C">
              <w:t>-3.42</w:t>
            </w:r>
          </w:p>
        </w:tc>
        <w:tc>
          <w:tcPr>
            <w:tcW w:w="850" w:type="dxa"/>
            <w:tcBorders>
              <w:left w:val="single" w:sz="4" w:space="0" w:color="auto"/>
              <w:right w:val="single" w:sz="4" w:space="0" w:color="auto"/>
            </w:tcBorders>
            <w:vAlign w:val="center"/>
          </w:tcPr>
          <w:p w14:paraId="726336F7" w14:textId="77777777" w:rsidR="00FA7663" w:rsidRPr="004B3E3C" w:rsidRDefault="00FA7663" w:rsidP="00AA16CD">
            <w:pPr>
              <w:pStyle w:val="TAC"/>
              <w:keepNext w:val="0"/>
              <w:keepLines w:val="0"/>
            </w:pPr>
            <w:r w:rsidRPr="004B3E3C">
              <w:t>-5.20</w:t>
            </w:r>
          </w:p>
        </w:tc>
        <w:tc>
          <w:tcPr>
            <w:tcW w:w="851" w:type="dxa"/>
            <w:tcBorders>
              <w:left w:val="single" w:sz="4" w:space="0" w:color="auto"/>
              <w:right w:val="single" w:sz="4" w:space="0" w:color="auto"/>
            </w:tcBorders>
            <w:vAlign w:val="center"/>
          </w:tcPr>
          <w:p w14:paraId="634084B5" w14:textId="77777777" w:rsidR="00FA7663" w:rsidRPr="004B3E3C" w:rsidRDefault="00FA7663" w:rsidP="00AA16CD">
            <w:pPr>
              <w:pStyle w:val="TAC"/>
              <w:keepNext w:val="0"/>
              <w:keepLines w:val="0"/>
            </w:pPr>
            <w:r w:rsidRPr="004B3E3C">
              <w:t>-5.20</w:t>
            </w:r>
          </w:p>
        </w:tc>
      </w:tr>
      <w:tr w:rsidR="00FA7663" w:rsidRPr="004B3E3C" w14:paraId="6441F5AB" w14:textId="77777777" w:rsidTr="00CA742D">
        <w:trPr>
          <w:jc w:val="center"/>
        </w:trPr>
        <w:tc>
          <w:tcPr>
            <w:tcW w:w="1769" w:type="dxa"/>
            <w:vMerge/>
            <w:tcBorders>
              <w:left w:val="single" w:sz="4" w:space="0" w:color="auto"/>
              <w:bottom w:val="single" w:sz="4" w:space="0" w:color="auto"/>
              <w:right w:val="single" w:sz="4" w:space="0" w:color="auto"/>
            </w:tcBorders>
            <w:vAlign w:val="center"/>
          </w:tcPr>
          <w:p w14:paraId="782FB309" w14:textId="77777777" w:rsidR="00FA7663" w:rsidRPr="004B3E3C" w:rsidRDefault="00FA7663" w:rsidP="00AA16CD">
            <w:pPr>
              <w:pStyle w:val="TAL"/>
              <w:keepNext w:val="0"/>
              <w:keepLines w:val="0"/>
            </w:pPr>
          </w:p>
        </w:tc>
        <w:tc>
          <w:tcPr>
            <w:tcW w:w="1770" w:type="dxa"/>
            <w:tcBorders>
              <w:top w:val="single" w:sz="4" w:space="0" w:color="auto"/>
              <w:left w:val="single" w:sz="4" w:space="0" w:color="auto"/>
              <w:bottom w:val="single" w:sz="4" w:space="0" w:color="auto"/>
              <w:right w:val="single" w:sz="4" w:space="0" w:color="auto"/>
            </w:tcBorders>
            <w:vAlign w:val="center"/>
          </w:tcPr>
          <w:p w14:paraId="58F45814" w14:textId="77777777" w:rsidR="00FA7663" w:rsidRPr="004B3E3C" w:rsidRDefault="00FA7663" w:rsidP="00AA16CD">
            <w:pPr>
              <w:pStyle w:val="TAL"/>
              <w:keepNext w:val="0"/>
              <w:keepLines w:val="0"/>
              <w:rPr>
                <w:szCs w:val="18"/>
              </w:rPr>
            </w:pPr>
            <w:r w:rsidRPr="004B3E3C">
              <w:rPr>
                <w:szCs w:val="18"/>
              </w:rPr>
              <w:t>n259</w:t>
            </w:r>
          </w:p>
        </w:tc>
        <w:tc>
          <w:tcPr>
            <w:tcW w:w="1276" w:type="dxa"/>
            <w:vMerge/>
            <w:tcBorders>
              <w:left w:val="single" w:sz="4" w:space="0" w:color="auto"/>
              <w:bottom w:val="single" w:sz="4" w:space="0" w:color="auto"/>
              <w:right w:val="single" w:sz="4" w:space="0" w:color="auto"/>
            </w:tcBorders>
            <w:vAlign w:val="center"/>
          </w:tcPr>
          <w:p w14:paraId="30E3E231" w14:textId="77777777" w:rsidR="00FA7663" w:rsidRPr="004B3E3C" w:rsidRDefault="00FA7663" w:rsidP="00AA16CD">
            <w:pPr>
              <w:pStyle w:val="TAC"/>
              <w:keepNext w:val="0"/>
              <w:keepLines w:val="0"/>
            </w:pPr>
          </w:p>
        </w:tc>
        <w:tc>
          <w:tcPr>
            <w:tcW w:w="850" w:type="dxa"/>
            <w:tcBorders>
              <w:left w:val="single" w:sz="4" w:space="0" w:color="auto"/>
              <w:bottom w:val="single" w:sz="4" w:space="0" w:color="auto"/>
              <w:right w:val="single" w:sz="4" w:space="0" w:color="auto"/>
            </w:tcBorders>
            <w:vAlign w:val="center"/>
          </w:tcPr>
          <w:p w14:paraId="31692CFF" w14:textId="77777777" w:rsidR="00FA7663" w:rsidRPr="004B3E3C" w:rsidRDefault="00FA7663" w:rsidP="00AA16CD">
            <w:pPr>
              <w:pStyle w:val="TAC"/>
              <w:keepNext w:val="0"/>
              <w:keepLines w:val="0"/>
            </w:pPr>
            <w:r w:rsidRPr="004B3E3C">
              <w:t>-0.39</w:t>
            </w:r>
          </w:p>
        </w:tc>
        <w:tc>
          <w:tcPr>
            <w:tcW w:w="851" w:type="dxa"/>
            <w:tcBorders>
              <w:left w:val="single" w:sz="4" w:space="0" w:color="auto"/>
              <w:bottom w:val="single" w:sz="4" w:space="0" w:color="auto"/>
              <w:right w:val="single" w:sz="4" w:space="0" w:color="auto"/>
            </w:tcBorders>
            <w:vAlign w:val="center"/>
          </w:tcPr>
          <w:p w14:paraId="2AEFF925" w14:textId="77777777" w:rsidR="00FA7663" w:rsidRPr="004B3E3C" w:rsidRDefault="00FA7663" w:rsidP="00AA16CD">
            <w:pPr>
              <w:pStyle w:val="TAC"/>
              <w:keepNext w:val="0"/>
              <w:keepLines w:val="0"/>
            </w:pPr>
            <w:r w:rsidRPr="004B3E3C">
              <w:t>-3.48</w:t>
            </w:r>
          </w:p>
        </w:tc>
        <w:tc>
          <w:tcPr>
            <w:tcW w:w="850" w:type="dxa"/>
            <w:tcBorders>
              <w:left w:val="single" w:sz="4" w:space="0" w:color="auto"/>
              <w:bottom w:val="single" w:sz="4" w:space="0" w:color="auto"/>
              <w:right w:val="single" w:sz="4" w:space="0" w:color="auto"/>
            </w:tcBorders>
            <w:vAlign w:val="center"/>
          </w:tcPr>
          <w:p w14:paraId="5335D75B" w14:textId="77777777" w:rsidR="00FA7663" w:rsidRPr="004B3E3C" w:rsidRDefault="00FA7663" w:rsidP="00AA16CD">
            <w:pPr>
              <w:pStyle w:val="TAC"/>
              <w:keepNext w:val="0"/>
              <w:keepLines w:val="0"/>
            </w:pPr>
            <w:r w:rsidRPr="004B3E3C">
              <w:t>-5.48</w:t>
            </w:r>
          </w:p>
        </w:tc>
        <w:tc>
          <w:tcPr>
            <w:tcW w:w="851" w:type="dxa"/>
            <w:tcBorders>
              <w:left w:val="single" w:sz="4" w:space="0" w:color="auto"/>
              <w:bottom w:val="single" w:sz="4" w:space="0" w:color="auto"/>
              <w:right w:val="single" w:sz="4" w:space="0" w:color="auto"/>
            </w:tcBorders>
            <w:vAlign w:val="center"/>
          </w:tcPr>
          <w:p w14:paraId="5393B2DF" w14:textId="77777777" w:rsidR="00FA7663" w:rsidRPr="004B3E3C" w:rsidRDefault="00FA7663" w:rsidP="00AA16CD">
            <w:pPr>
              <w:pStyle w:val="TAC"/>
              <w:keepNext w:val="0"/>
              <w:keepLines w:val="0"/>
            </w:pPr>
            <w:r w:rsidRPr="004B3E3C">
              <w:t>-5.48</w:t>
            </w:r>
          </w:p>
        </w:tc>
      </w:tr>
      <w:tr w:rsidR="00FA7663" w:rsidRPr="004B3E3C" w14:paraId="71A0834A" w14:textId="77777777" w:rsidTr="00CA742D">
        <w:trPr>
          <w:jc w:val="center"/>
        </w:trPr>
        <w:tc>
          <w:tcPr>
            <w:tcW w:w="3539" w:type="dxa"/>
            <w:gridSpan w:val="2"/>
            <w:tcBorders>
              <w:top w:val="single" w:sz="4" w:space="0" w:color="auto"/>
              <w:left w:val="single" w:sz="4" w:space="0" w:color="auto"/>
              <w:right w:val="single" w:sz="4" w:space="0" w:color="auto"/>
            </w:tcBorders>
            <w:vAlign w:val="center"/>
          </w:tcPr>
          <w:p w14:paraId="517A8719" w14:textId="77777777" w:rsidR="00FA7663" w:rsidRPr="004B3E3C" w:rsidRDefault="00FA7663" w:rsidP="00AA16CD">
            <w:pPr>
              <w:pStyle w:val="TAL"/>
              <w:keepNext w:val="0"/>
              <w:keepLines w:val="0"/>
              <w:rPr>
                <w:rFonts w:cs="Arial"/>
              </w:rPr>
            </w:pPr>
            <w:r w:rsidRPr="004B3E3C">
              <w:rPr>
                <w:rFonts w:eastAsia="Calibri" w:cs="Arial"/>
                <w:position w:val="-12"/>
                <w:szCs w:val="22"/>
              </w:rPr>
              <w:object w:dxaOrig="810" w:dyaOrig="390" w14:anchorId="7FD6A7D5">
                <v:shape id="_x0000_i1196" type="#_x0000_t75" style="width:42pt;height:15pt" o:ole="" fillcolor="window">
                  <v:imagedata r:id="rId46" o:title=""/>
                </v:shape>
                <o:OLEObject Type="Embed" ProgID="Equation.3" ShapeID="_x0000_i1196" DrawAspect="Content" ObjectID="_1781672491" r:id="rId216"/>
              </w:object>
            </w:r>
          </w:p>
        </w:tc>
        <w:tc>
          <w:tcPr>
            <w:tcW w:w="1276" w:type="dxa"/>
            <w:tcBorders>
              <w:top w:val="single" w:sz="4" w:space="0" w:color="auto"/>
              <w:left w:val="single" w:sz="4" w:space="0" w:color="auto"/>
              <w:bottom w:val="single" w:sz="4" w:space="0" w:color="auto"/>
              <w:right w:val="single" w:sz="4" w:space="0" w:color="auto"/>
            </w:tcBorders>
            <w:vAlign w:val="center"/>
            <w:hideMark/>
          </w:tcPr>
          <w:p w14:paraId="649DAC16" w14:textId="77777777" w:rsidR="00FA7663" w:rsidRPr="004B3E3C" w:rsidRDefault="00FA7663" w:rsidP="00AA16CD">
            <w:pPr>
              <w:spacing w:after="0"/>
              <w:jc w:val="center"/>
              <w:rPr>
                <w:rFonts w:ascii="Arial" w:hAnsi="Arial" w:cs="Arial"/>
                <w:sz w:val="18"/>
                <w:szCs w:val="22"/>
                <w:lang w:eastAsia="ko-KR"/>
              </w:rPr>
            </w:pPr>
            <w:r w:rsidRPr="004B3E3C">
              <w:rPr>
                <w:rFonts w:ascii="Arial" w:hAnsi="Arial" w:cs="Arial"/>
                <w:sz w:val="18"/>
                <w:szCs w:val="22"/>
                <w:lang w:eastAsia="ko-KR"/>
              </w:rPr>
              <w:t>dB</w:t>
            </w:r>
          </w:p>
        </w:tc>
        <w:tc>
          <w:tcPr>
            <w:tcW w:w="850" w:type="dxa"/>
            <w:tcBorders>
              <w:top w:val="single" w:sz="4" w:space="0" w:color="auto"/>
              <w:left w:val="single" w:sz="4" w:space="0" w:color="auto"/>
              <w:bottom w:val="single" w:sz="4" w:space="0" w:color="auto"/>
              <w:right w:val="single" w:sz="4" w:space="0" w:color="auto"/>
            </w:tcBorders>
            <w:vAlign w:val="center"/>
            <w:hideMark/>
          </w:tcPr>
          <w:p w14:paraId="0FDFB850" w14:textId="77777777" w:rsidR="00FA7663" w:rsidRPr="004B3E3C" w:rsidRDefault="00FA7663" w:rsidP="00AA16CD">
            <w:pPr>
              <w:pStyle w:val="TAC"/>
              <w:keepNext w:val="0"/>
              <w:keepLines w:val="0"/>
              <w:rPr>
                <w:lang w:eastAsia="ko-KR"/>
              </w:rPr>
            </w:pPr>
            <w:r w:rsidRPr="004B3E3C">
              <w:rPr>
                <w:lang w:eastAsia="ko-KR"/>
              </w:rPr>
              <w:t>4.5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AE9342" w14:textId="33B244F1" w:rsidR="00FA7663" w:rsidRPr="004B3E3C" w:rsidRDefault="00FA7663" w:rsidP="00AA16CD">
            <w:pPr>
              <w:pStyle w:val="TAC"/>
              <w:keepNext w:val="0"/>
              <w:keepLines w:val="0"/>
              <w:rPr>
                <w:szCs w:val="22"/>
                <w:lang w:eastAsia="ko-KR"/>
              </w:rPr>
            </w:pPr>
            <w:r w:rsidRPr="004B3E3C">
              <w:rPr>
                <w:lang w:eastAsia="ko-KR"/>
              </w:rPr>
              <w:t>2.66</w:t>
            </w:r>
            <w:r w:rsidR="00CA742D" w:rsidRPr="004B3E3C">
              <w:rPr>
                <w:lang w:eastAsia="ko-KR"/>
              </w:rPr>
              <w:t xml:space="preserve"> </w:t>
            </w:r>
          </w:p>
        </w:tc>
        <w:tc>
          <w:tcPr>
            <w:tcW w:w="869" w:type="dxa"/>
            <w:tcBorders>
              <w:top w:val="single" w:sz="4" w:space="0" w:color="auto"/>
              <w:left w:val="single" w:sz="4" w:space="0" w:color="auto"/>
              <w:bottom w:val="single" w:sz="4" w:space="0" w:color="auto"/>
              <w:right w:val="single" w:sz="4" w:space="0" w:color="auto"/>
            </w:tcBorders>
            <w:vAlign w:val="center"/>
          </w:tcPr>
          <w:p w14:paraId="0853F551" w14:textId="77777777" w:rsidR="00FA7663" w:rsidRPr="004B3E3C" w:rsidRDefault="00FA7663" w:rsidP="00AA16CD">
            <w:pPr>
              <w:pStyle w:val="TAC"/>
              <w:keepNext w:val="0"/>
              <w:keepLines w:val="0"/>
              <w:rPr>
                <w:szCs w:val="22"/>
                <w:lang w:eastAsia="ko-KR"/>
              </w:rPr>
            </w:pPr>
            <w:r w:rsidRPr="004B3E3C">
              <w:rPr>
                <w:lang w:eastAsia="ko-KR"/>
              </w:rPr>
              <w:t>-3</w:t>
            </w:r>
          </w:p>
        </w:tc>
        <w:tc>
          <w:tcPr>
            <w:tcW w:w="832" w:type="dxa"/>
            <w:tcBorders>
              <w:top w:val="single" w:sz="4" w:space="0" w:color="auto"/>
              <w:left w:val="single" w:sz="4" w:space="0" w:color="auto"/>
              <w:bottom w:val="single" w:sz="4" w:space="0" w:color="auto"/>
              <w:right w:val="single" w:sz="4" w:space="0" w:color="auto"/>
            </w:tcBorders>
            <w:vAlign w:val="center"/>
          </w:tcPr>
          <w:p w14:paraId="17F6C998" w14:textId="77777777" w:rsidR="00FA7663" w:rsidRPr="004B3E3C" w:rsidRDefault="00FA7663" w:rsidP="00AA16CD">
            <w:pPr>
              <w:pStyle w:val="TAC"/>
              <w:keepNext w:val="0"/>
              <w:keepLines w:val="0"/>
              <w:rPr>
                <w:szCs w:val="22"/>
                <w:lang w:eastAsia="ko-KR"/>
              </w:rPr>
            </w:pPr>
            <w:r w:rsidRPr="004B3E3C">
              <w:rPr>
                <w:lang w:eastAsia="ko-KR"/>
              </w:rPr>
              <w:t>-3</w:t>
            </w:r>
          </w:p>
        </w:tc>
      </w:tr>
      <w:tr w:rsidR="00FA7663" w:rsidRPr="004B3E3C" w14:paraId="037FD074" w14:textId="77777777" w:rsidTr="00CA742D">
        <w:trPr>
          <w:jc w:val="center"/>
        </w:trPr>
        <w:tc>
          <w:tcPr>
            <w:tcW w:w="3539" w:type="dxa"/>
            <w:gridSpan w:val="2"/>
            <w:tcBorders>
              <w:top w:val="single" w:sz="4" w:space="0" w:color="auto"/>
              <w:left w:val="single" w:sz="4" w:space="0" w:color="auto"/>
              <w:right w:val="single" w:sz="4" w:space="0" w:color="auto"/>
            </w:tcBorders>
            <w:vAlign w:val="center"/>
            <w:hideMark/>
          </w:tcPr>
          <w:p w14:paraId="35D99B21"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8211488" w14:textId="01127A3C"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br/>
              <w:t>Note4</w:t>
            </w:r>
          </w:p>
        </w:tc>
        <w:tc>
          <w:tcPr>
            <w:tcW w:w="1701" w:type="dxa"/>
            <w:gridSpan w:val="2"/>
            <w:tcBorders>
              <w:top w:val="single" w:sz="4" w:space="0" w:color="auto"/>
              <w:left w:val="single" w:sz="4" w:space="0" w:color="auto"/>
              <w:right w:val="single" w:sz="4" w:space="0" w:color="auto"/>
            </w:tcBorders>
            <w:vAlign w:val="center"/>
            <w:hideMark/>
          </w:tcPr>
          <w:p w14:paraId="281D938D" w14:textId="77777777" w:rsidR="00FA7663" w:rsidRPr="004B3E3C" w:rsidRDefault="00FA7663" w:rsidP="00AA16CD">
            <w:pPr>
              <w:pStyle w:val="TAC"/>
              <w:keepNext w:val="0"/>
              <w:keepLines w:val="0"/>
            </w:pPr>
            <w:r w:rsidRPr="004B3E3C">
              <w:t>-59.43</w:t>
            </w:r>
          </w:p>
        </w:tc>
        <w:tc>
          <w:tcPr>
            <w:tcW w:w="1701" w:type="dxa"/>
            <w:gridSpan w:val="2"/>
            <w:tcBorders>
              <w:top w:val="single" w:sz="4" w:space="0" w:color="auto"/>
              <w:left w:val="single" w:sz="4" w:space="0" w:color="auto"/>
              <w:right w:val="single" w:sz="4" w:space="0" w:color="auto"/>
            </w:tcBorders>
            <w:vAlign w:val="center"/>
          </w:tcPr>
          <w:p w14:paraId="11B262AA" w14:textId="77777777" w:rsidR="00FA7663" w:rsidRPr="004B3E3C" w:rsidRDefault="00FA7663" w:rsidP="00AA16CD">
            <w:pPr>
              <w:pStyle w:val="TAC"/>
              <w:keepNext w:val="0"/>
              <w:keepLines w:val="0"/>
            </w:pPr>
            <w:r w:rsidRPr="004B3E3C">
              <w:t>-63.87</w:t>
            </w:r>
          </w:p>
        </w:tc>
      </w:tr>
      <w:tr w:rsidR="00FA7663" w:rsidRPr="004B3E3C" w14:paraId="1B75BA34" w14:textId="77777777" w:rsidTr="00CA742D">
        <w:trPr>
          <w:jc w:val="center"/>
        </w:trPr>
        <w:tc>
          <w:tcPr>
            <w:tcW w:w="8217" w:type="dxa"/>
            <w:gridSpan w:val="7"/>
            <w:tcBorders>
              <w:top w:val="single" w:sz="4" w:space="0" w:color="auto"/>
              <w:left w:val="single" w:sz="4" w:space="0" w:color="auto"/>
              <w:bottom w:val="single" w:sz="4" w:space="0" w:color="auto"/>
              <w:right w:val="single" w:sz="4" w:space="0" w:color="auto"/>
            </w:tcBorders>
            <w:vAlign w:val="center"/>
          </w:tcPr>
          <w:p w14:paraId="596CAA8F" w14:textId="1A059E9C" w:rsidR="00FA7663" w:rsidRPr="004B3E3C" w:rsidRDefault="00CA742D" w:rsidP="00AA16CD">
            <w:pPr>
              <w:pStyle w:val="TAN"/>
              <w:keepNext w:val="0"/>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68F19036">
                <v:shape id="_x0000_i1197" type="#_x0000_t75" style="width:21pt;height:15.6pt" o:ole="" fillcolor="window">
                  <v:imagedata r:id="rId11" o:title=""/>
                </v:shape>
                <o:OLEObject Type="Embed" ProgID="Equation.3" ShapeID="_x0000_i1197" DrawAspect="Content" ObjectID="_1781672492" r:id="rId217"/>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38D82789" w14:textId="2AF6B436" w:rsidR="00FA7663" w:rsidRPr="004B3E3C" w:rsidRDefault="00CA742D" w:rsidP="00AA16CD">
            <w:pPr>
              <w:pStyle w:val="TAN"/>
              <w:keepNext w:val="0"/>
              <w:keepLines w:val="0"/>
            </w:pPr>
            <w:r w:rsidRPr="004B3E3C">
              <w:t>NOTE 2:</w:t>
            </w:r>
            <w:r w:rsidRPr="004B3E3C">
              <w:tab/>
            </w:r>
            <w:r w:rsidR="00FA7663" w:rsidRPr="004B3E3C">
              <w:t>SS-SINR,</w:t>
            </w:r>
            <w:r w:rsidRPr="004B3E3C">
              <w:t xml:space="preserve"> </w:t>
            </w:r>
            <w:r w:rsidR="00FA7663" w:rsidRPr="004B3E3C">
              <w:rPr>
                <w:rFonts w:cs="Arial"/>
              </w:rPr>
              <w:t>SSB_RP</w:t>
            </w:r>
            <w:r w:rsidR="00FA7663" w:rsidRPr="004B3E3C">
              <w:t>,</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577188B6" w14:textId="609A70AC" w:rsidR="00FA7663" w:rsidRPr="004B3E3C" w:rsidRDefault="00CA742D" w:rsidP="00AA16CD">
            <w:pPr>
              <w:pStyle w:val="TAN"/>
              <w:keepNext w:val="0"/>
              <w:keepLines w:val="0"/>
            </w:pPr>
            <w:r w:rsidRPr="004B3E3C">
              <w:t>NOTE 3:</w:t>
            </w:r>
            <w:r w:rsidRPr="004B3E3C">
              <w:tab/>
            </w:r>
            <w:r w:rsidR="00FA7663" w:rsidRPr="004B3E3C">
              <w:t>SS-SINR</w:t>
            </w:r>
            <w:r w:rsidRPr="004B3E3C">
              <w:t xml:space="preserve"> </w:t>
            </w:r>
            <w:r w:rsidR="00FA7663" w:rsidRPr="004B3E3C">
              <w:t>and</w:t>
            </w:r>
            <w:r w:rsidRPr="004B3E3C">
              <w:t xml:space="preserve"> </w:t>
            </w:r>
            <w:r w:rsidR="00FA7663" w:rsidRPr="004B3E3C">
              <w:rPr>
                <w:rFonts w:cs="Arial"/>
              </w:rPr>
              <w:t>SSB_RP</w:t>
            </w:r>
            <w:r w:rsidRPr="004B3E3C">
              <w:t xml:space="preserve"> </w:t>
            </w:r>
            <w:r w:rsidR="00FA7663" w:rsidRPr="004B3E3C">
              <w:t>minimum</w:t>
            </w:r>
            <w:r w:rsidRPr="004B3E3C">
              <w:t xml:space="preserve"> </w:t>
            </w:r>
            <w:r w:rsidR="00FA7663" w:rsidRPr="004B3E3C">
              <w:t>requirements</w:t>
            </w:r>
            <w:r w:rsidRPr="004B3E3C">
              <w:t xml:space="preserve"> </w:t>
            </w:r>
            <w:r w:rsidR="00FA7663" w:rsidRPr="004B3E3C">
              <w:t>are</w:t>
            </w:r>
            <w:r w:rsidRPr="004B3E3C">
              <w:t xml:space="preserve"> </w:t>
            </w:r>
            <w:r w:rsidR="00FA7663" w:rsidRPr="004B3E3C">
              <w:t>specified</w:t>
            </w:r>
            <w:r w:rsidRPr="004B3E3C">
              <w:t xml:space="preserve"> </w:t>
            </w:r>
            <w:r w:rsidR="00FA7663" w:rsidRPr="004B3E3C">
              <w:t>assuming</w:t>
            </w:r>
            <w:r w:rsidRPr="004B3E3C">
              <w:t xml:space="preserve"> </w:t>
            </w:r>
            <w:r w:rsidR="00FA7663" w:rsidRPr="004B3E3C">
              <w:t>independent</w:t>
            </w:r>
            <w:r w:rsidRPr="004B3E3C">
              <w:t xml:space="preserve"> </w:t>
            </w:r>
            <w:r w:rsidR="00FA7663" w:rsidRPr="004B3E3C">
              <w:t>interference</w:t>
            </w:r>
            <w:r w:rsidRPr="004B3E3C">
              <w:t xml:space="preserve"> </w:t>
            </w:r>
            <w:r w:rsidR="00FA7663" w:rsidRPr="004B3E3C">
              <w:t>and</w:t>
            </w:r>
            <w:r w:rsidRPr="004B3E3C">
              <w:t xml:space="preserve"> </w:t>
            </w:r>
            <w:r w:rsidR="00FA7663" w:rsidRPr="004B3E3C">
              <w:t>noise</w:t>
            </w:r>
            <w:r w:rsidRPr="004B3E3C">
              <w:t xml:space="preserve"> </w:t>
            </w:r>
            <w:r w:rsidR="00FA7663" w:rsidRPr="004B3E3C">
              <w:t>at</w:t>
            </w:r>
            <w:r w:rsidRPr="004B3E3C">
              <w:t xml:space="preserve"> </w:t>
            </w:r>
            <w:r w:rsidR="00FA7663" w:rsidRPr="004B3E3C">
              <w:t>each</w:t>
            </w:r>
            <w:r w:rsidRPr="004B3E3C">
              <w:t xml:space="preserve"> </w:t>
            </w:r>
            <w:r w:rsidR="00FA7663" w:rsidRPr="004B3E3C">
              <w:t>receiver</w:t>
            </w:r>
            <w:r w:rsidRPr="004B3E3C">
              <w:t xml:space="preserve"> </w:t>
            </w:r>
            <w:r w:rsidR="00FA7663" w:rsidRPr="004B3E3C">
              <w:t>antenna</w:t>
            </w:r>
            <w:r w:rsidRPr="004B3E3C">
              <w:t xml:space="preserve"> </w:t>
            </w:r>
            <w:r w:rsidR="00FA7663" w:rsidRPr="004B3E3C">
              <w:t>port.</w:t>
            </w:r>
          </w:p>
          <w:p w14:paraId="39969512" w14:textId="2E49F448" w:rsidR="00FA7663" w:rsidRPr="004B3E3C" w:rsidRDefault="00CA742D" w:rsidP="00AA16CD">
            <w:pPr>
              <w:pStyle w:val="TAN"/>
              <w:keepNext w:val="0"/>
              <w:keepLines w:val="0"/>
            </w:pPr>
            <w:r w:rsidRPr="004B3E3C">
              <w:t>NOTE 4:</w:t>
            </w:r>
            <w:r w:rsidR="00752658"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60E19D0B" w14:textId="626C4294" w:rsidR="00FA7663" w:rsidRPr="004B3E3C" w:rsidRDefault="00CA742D" w:rsidP="00AA16CD">
            <w:pPr>
              <w:pStyle w:val="TAN"/>
              <w:keepNext w:val="0"/>
              <w:keepLines w:val="0"/>
            </w:pPr>
            <w:r w:rsidRPr="004B3E3C">
              <w:t>NOTE 5:</w:t>
            </w:r>
            <w:r w:rsidRPr="004B3E3C">
              <w:tab/>
            </w:r>
            <w:r w:rsidR="00FA7663" w:rsidRPr="004B3E3C">
              <w:t>As</w:t>
            </w:r>
            <w:r w:rsidRPr="004B3E3C">
              <w:t xml:space="preserve"> </w:t>
            </w:r>
            <w:r w:rsidR="00FA7663" w:rsidRPr="004B3E3C">
              <w:t>observed</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ntenna</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4A52901A" w14:textId="2139E6B5" w:rsidR="00FA7663" w:rsidRPr="004B3E3C" w:rsidRDefault="00CA742D" w:rsidP="00AA16CD">
            <w:pPr>
              <w:pStyle w:val="TAN"/>
              <w:keepNext w:val="0"/>
              <w:keepLines w:val="0"/>
            </w:pPr>
            <w:r w:rsidRPr="004B3E3C">
              <w:t>NOTE 6:</w:t>
            </w:r>
            <w:r w:rsidRPr="004B3E3C">
              <w:tab/>
            </w:r>
            <w:r w:rsidR="00FA7663" w:rsidRPr="004B3E3C">
              <w:t>Void</w:t>
            </w:r>
          </w:p>
          <w:p w14:paraId="5C6F1EDE" w14:textId="4AD17031" w:rsidR="00FA7663" w:rsidRPr="004B3E3C" w:rsidRDefault="00CA742D" w:rsidP="00AA16CD">
            <w:pPr>
              <w:pStyle w:val="TAN"/>
              <w:keepNext w:val="0"/>
              <w:keepLines w:val="0"/>
            </w:pPr>
            <w:r w:rsidRPr="004B3E3C">
              <w:t>NOTE 7:</w:t>
            </w:r>
            <w:r w:rsidRPr="004B3E3C">
              <w:tab/>
            </w:r>
            <w:r w:rsidR="00FA7663" w:rsidRPr="004B3E3C">
              <w:t>Void</w:t>
            </w:r>
          </w:p>
          <w:p w14:paraId="2E001A4B" w14:textId="429C6C48" w:rsidR="00FA7663" w:rsidRPr="004B3E3C" w:rsidRDefault="00CA742D" w:rsidP="00AA16CD">
            <w:pPr>
              <w:pStyle w:val="TAN"/>
              <w:keepNext w:val="0"/>
              <w:keepLines w:val="0"/>
              <w:rPr>
                <w:rFonts w:cs="Arial"/>
              </w:rPr>
            </w:pPr>
            <w:r w:rsidRPr="004B3E3C">
              <w:t>NOTE 8:</w:t>
            </w:r>
            <w:r w:rsidRPr="004B3E3C">
              <w:tab/>
            </w:r>
            <w:r w:rsidR="00FA7663" w:rsidRPr="004B3E3C">
              <w:t>Void</w:t>
            </w:r>
          </w:p>
          <w:p w14:paraId="54FD7B72" w14:textId="59E6F9A4" w:rsidR="00FA7663" w:rsidRPr="004B3E3C" w:rsidRDefault="00CA742D" w:rsidP="00AA16CD">
            <w:pPr>
              <w:pStyle w:val="TAN"/>
              <w:keepNext w:val="0"/>
              <w:keepLines w:val="0"/>
            </w:pPr>
            <w:r w:rsidRPr="004B3E3C">
              <w:rPr>
                <w:rFonts w:cs="Arial"/>
              </w:rPr>
              <w:t>NOTE 9:</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0E75250D" w14:textId="77777777" w:rsidR="00FA7663" w:rsidRPr="004B3E3C" w:rsidRDefault="00FA7663" w:rsidP="00B72159"/>
    <w:p w14:paraId="3F1B1420" w14:textId="77777777" w:rsidR="00FA7663" w:rsidRPr="004B3E3C" w:rsidRDefault="00FA7663" w:rsidP="00AA16CD">
      <w:pPr>
        <w:pStyle w:val="TH"/>
        <w:keepNext w:val="0"/>
        <w:keepLines w:val="0"/>
      </w:pPr>
      <w:r w:rsidRPr="004B3E3C">
        <w:t>Table 5.7.3.1.5-3: SS-SINR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559"/>
        <w:gridCol w:w="1559"/>
        <w:gridCol w:w="1559"/>
        <w:gridCol w:w="1560"/>
      </w:tblGrid>
      <w:tr w:rsidR="00FA7663" w:rsidRPr="004B3E3C" w14:paraId="43E54635" w14:textId="77777777" w:rsidTr="00CA742D">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CDFF681" w14:textId="7C6A6B07" w:rsidR="00FA7663" w:rsidRPr="004B3E3C" w:rsidRDefault="00FA7663" w:rsidP="00AA16CD">
            <w:pPr>
              <w:pStyle w:val="TAH"/>
              <w:keepNext w:val="0"/>
              <w:keepLines w:val="0"/>
            </w:pPr>
            <w:r w:rsidRPr="004B3E3C">
              <w:t>UE</w:t>
            </w:r>
            <w:r w:rsidR="00CA742D" w:rsidRPr="004B3E3C">
              <w:t xml:space="preserve"> </w:t>
            </w:r>
            <w:r w:rsidRPr="004B3E3C">
              <w:t>Power</w:t>
            </w:r>
            <w:r w:rsidR="00CA742D" w:rsidRPr="004B3E3C">
              <w:t xml:space="preserve"> </w:t>
            </w:r>
            <w:r w:rsidRPr="004B3E3C">
              <w:t>Class</w:t>
            </w:r>
            <w:r w:rsidR="00CA742D" w:rsidRPr="004B3E3C">
              <w:t xml:space="preserve"> </w:t>
            </w:r>
            <w:r w:rsidRPr="004B3E3C">
              <w:t>3</w:t>
            </w:r>
          </w:p>
        </w:tc>
        <w:tc>
          <w:tcPr>
            <w:tcW w:w="3118" w:type="dxa"/>
            <w:gridSpan w:val="2"/>
            <w:tcBorders>
              <w:top w:val="single" w:sz="4" w:space="0" w:color="auto"/>
              <w:left w:val="single" w:sz="4" w:space="0" w:color="auto"/>
              <w:bottom w:val="single" w:sz="4" w:space="0" w:color="auto"/>
              <w:right w:val="single" w:sz="4" w:space="0" w:color="auto"/>
            </w:tcBorders>
            <w:vAlign w:val="center"/>
            <w:hideMark/>
          </w:tcPr>
          <w:p w14:paraId="07007567" w14:textId="1909420A" w:rsidR="00FA7663" w:rsidRPr="004B3E3C" w:rsidRDefault="00FA7663" w:rsidP="00AA16CD">
            <w:pPr>
              <w:pStyle w:val="TAH"/>
              <w:keepNext w:val="0"/>
              <w:keepLines w:val="0"/>
            </w:pPr>
            <w:r w:rsidRPr="004B3E3C">
              <w:t>Test</w:t>
            </w:r>
            <w:r w:rsidR="00CA742D" w:rsidRPr="004B3E3C">
              <w:t xml:space="preserve"> </w:t>
            </w:r>
            <w:r w:rsidRPr="004B3E3C">
              <w:t>1</w:t>
            </w:r>
          </w:p>
        </w:tc>
        <w:tc>
          <w:tcPr>
            <w:tcW w:w="3119" w:type="dxa"/>
            <w:gridSpan w:val="2"/>
            <w:tcBorders>
              <w:top w:val="single" w:sz="4" w:space="0" w:color="auto"/>
              <w:left w:val="single" w:sz="4" w:space="0" w:color="auto"/>
              <w:bottom w:val="single" w:sz="4" w:space="0" w:color="auto"/>
              <w:right w:val="single" w:sz="4" w:space="0" w:color="auto"/>
            </w:tcBorders>
            <w:vAlign w:val="center"/>
            <w:hideMark/>
          </w:tcPr>
          <w:p w14:paraId="37A4AF49" w14:textId="46548225" w:rsidR="00FA7663" w:rsidRPr="004B3E3C" w:rsidRDefault="00FA7663" w:rsidP="00AA16CD">
            <w:pPr>
              <w:pStyle w:val="TAH"/>
              <w:keepNext w:val="0"/>
              <w:keepLines w:val="0"/>
            </w:pPr>
            <w:r w:rsidRPr="004B3E3C">
              <w:t>Test</w:t>
            </w:r>
            <w:r w:rsidR="00CA742D" w:rsidRPr="004B3E3C">
              <w:t xml:space="preserve"> </w:t>
            </w:r>
            <w:r w:rsidRPr="004B3E3C">
              <w:t>2</w:t>
            </w:r>
          </w:p>
        </w:tc>
      </w:tr>
      <w:tr w:rsidR="00FA7663" w:rsidRPr="004B3E3C" w14:paraId="537DF5E4" w14:textId="77777777" w:rsidTr="00CA742D">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4DC32C0E" w14:textId="485A24D5" w:rsidR="00FA7663" w:rsidRPr="004B3E3C" w:rsidRDefault="00FA7663" w:rsidP="00AA16CD">
            <w:pPr>
              <w:pStyle w:val="TAC"/>
              <w:keepNext w:val="0"/>
              <w:keepLines w:val="0"/>
            </w:pPr>
            <w:r w:rsidRPr="004B3E3C">
              <w:t>Normal</w:t>
            </w:r>
            <w:r w:rsidR="00CA742D" w:rsidRPr="004B3E3C">
              <w:t xml:space="preserve"> </w:t>
            </w:r>
            <w:r w:rsidRPr="004B3E3C">
              <w:t>Conditions</w:t>
            </w:r>
          </w:p>
        </w:tc>
      </w:tr>
      <w:tr w:rsidR="00FA7663" w:rsidRPr="004B3E3C" w14:paraId="58EABBC1"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224F1FBF" w14:textId="6E843A2B"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08195C9" w14:textId="40A09C4F"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59" w:type="dxa"/>
            <w:tcBorders>
              <w:top w:val="single" w:sz="4" w:space="0" w:color="auto"/>
              <w:left w:val="single" w:sz="4" w:space="0" w:color="auto"/>
              <w:bottom w:val="single" w:sz="4" w:space="0" w:color="auto"/>
              <w:right w:val="single" w:sz="4" w:space="0" w:color="auto"/>
            </w:tcBorders>
            <w:vAlign w:val="center"/>
          </w:tcPr>
          <w:p w14:paraId="165C3117" w14:textId="77777777" w:rsidR="00FA7663" w:rsidRPr="004B3E3C" w:rsidRDefault="00FA7663" w:rsidP="00AA16CD">
            <w:pPr>
              <w:pStyle w:val="TAL"/>
              <w:keepNext w:val="0"/>
              <w:keepLines w:val="0"/>
            </w:pPr>
            <w:r w:rsidRPr="004B3E3C">
              <w:t>SS-SINR_22</w:t>
            </w:r>
          </w:p>
        </w:tc>
        <w:tc>
          <w:tcPr>
            <w:tcW w:w="1559" w:type="dxa"/>
            <w:vMerge w:val="restart"/>
            <w:tcBorders>
              <w:top w:val="single" w:sz="4" w:space="0" w:color="auto"/>
              <w:left w:val="single" w:sz="4" w:space="0" w:color="auto"/>
              <w:right w:val="single" w:sz="4" w:space="0" w:color="auto"/>
            </w:tcBorders>
            <w:vAlign w:val="center"/>
            <w:hideMark/>
          </w:tcPr>
          <w:p w14:paraId="69D3F680" w14:textId="529F8A62"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vMerge w:val="restart"/>
            <w:tcBorders>
              <w:top w:val="single" w:sz="4" w:space="0" w:color="auto"/>
              <w:left w:val="single" w:sz="4" w:space="0" w:color="auto"/>
              <w:right w:val="single" w:sz="4" w:space="0" w:color="auto"/>
            </w:tcBorders>
            <w:vAlign w:val="center"/>
          </w:tcPr>
          <w:p w14:paraId="03A480B8" w14:textId="77777777" w:rsidR="00FA7663" w:rsidRPr="004B3E3C" w:rsidRDefault="00FA7663" w:rsidP="00AA16CD">
            <w:pPr>
              <w:pStyle w:val="TAL"/>
              <w:keepNext w:val="0"/>
              <w:keepLines w:val="0"/>
            </w:pPr>
            <w:r w:rsidRPr="004B3E3C">
              <w:t>SS-SINR_18</w:t>
            </w:r>
          </w:p>
        </w:tc>
      </w:tr>
      <w:tr w:rsidR="00FA7663" w:rsidRPr="004B3E3C" w14:paraId="3214F038" w14:textId="77777777" w:rsidTr="00CA742D">
        <w:trPr>
          <w:jc w:val="center"/>
        </w:trPr>
        <w:tc>
          <w:tcPr>
            <w:tcW w:w="3198" w:type="dxa"/>
            <w:vMerge/>
            <w:tcBorders>
              <w:left w:val="single" w:sz="4" w:space="0" w:color="auto"/>
              <w:right w:val="single" w:sz="4" w:space="0" w:color="auto"/>
            </w:tcBorders>
            <w:vAlign w:val="center"/>
          </w:tcPr>
          <w:p w14:paraId="4031BBB2"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EFA7AAC" w14:textId="77777777" w:rsidR="00FA7663" w:rsidRPr="004B3E3C" w:rsidRDefault="00FA7663" w:rsidP="00AA16CD">
            <w:pPr>
              <w:pStyle w:val="TAL"/>
              <w:keepNext w:val="0"/>
              <w:keepLines w:val="0"/>
            </w:pPr>
            <w:r w:rsidRPr="004B3E3C">
              <w:t>n260</w:t>
            </w:r>
          </w:p>
        </w:tc>
        <w:tc>
          <w:tcPr>
            <w:tcW w:w="1559" w:type="dxa"/>
            <w:tcBorders>
              <w:top w:val="single" w:sz="4" w:space="0" w:color="auto"/>
              <w:left w:val="single" w:sz="4" w:space="0" w:color="auto"/>
              <w:bottom w:val="single" w:sz="4" w:space="0" w:color="auto"/>
              <w:right w:val="single" w:sz="4" w:space="0" w:color="auto"/>
            </w:tcBorders>
            <w:vAlign w:val="center"/>
          </w:tcPr>
          <w:p w14:paraId="7A40FE9C" w14:textId="77777777" w:rsidR="00FA7663" w:rsidRPr="004B3E3C" w:rsidRDefault="00FA7663" w:rsidP="00AA16CD">
            <w:pPr>
              <w:pStyle w:val="TAL"/>
              <w:keepNext w:val="0"/>
              <w:keepLines w:val="0"/>
            </w:pPr>
            <w:r w:rsidRPr="004B3E3C">
              <w:t>SS-SINR_21</w:t>
            </w:r>
          </w:p>
        </w:tc>
        <w:tc>
          <w:tcPr>
            <w:tcW w:w="1559" w:type="dxa"/>
            <w:vMerge/>
            <w:tcBorders>
              <w:left w:val="single" w:sz="4" w:space="0" w:color="auto"/>
              <w:right w:val="single" w:sz="4" w:space="0" w:color="auto"/>
            </w:tcBorders>
            <w:vAlign w:val="center"/>
          </w:tcPr>
          <w:p w14:paraId="2A74969E" w14:textId="77777777" w:rsidR="00FA7663" w:rsidRPr="004B3E3C" w:rsidRDefault="00FA7663" w:rsidP="00AA16CD">
            <w:pPr>
              <w:pStyle w:val="TAC"/>
              <w:keepNext w:val="0"/>
              <w:keepLines w:val="0"/>
            </w:pPr>
          </w:p>
        </w:tc>
        <w:tc>
          <w:tcPr>
            <w:tcW w:w="1560" w:type="dxa"/>
            <w:vMerge/>
            <w:tcBorders>
              <w:left w:val="single" w:sz="4" w:space="0" w:color="auto"/>
              <w:right w:val="single" w:sz="4" w:space="0" w:color="auto"/>
            </w:tcBorders>
            <w:vAlign w:val="center"/>
          </w:tcPr>
          <w:p w14:paraId="55C2ED42" w14:textId="77777777" w:rsidR="00FA7663" w:rsidRPr="004B3E3C" w:rsidRDefault="00FA7663" w:rsidP="00AA16CD">
            <w:pPr>
              <w:pStyle w:val="TAL"/>
              <w:keepNext w:val="0"/>
              <w:keepLines w:val="0"/>
            </w:pPr>
          </w:p>
        </w:tc>
      </w:tr>
      <w:tr w:rsidR="00FA7663" w:rsidRPr="004B3E3C" w14:paraId="0FBBB0E9"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685055C1"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6CF6BCE7" w14:textId="77777777" w:rsidR="00FA7663" w:rsidRPr="004B3E3C" w:rsidRDefault="00FA7663" w:rsidP="00AA16CD">
            <w:pPr>
              <w:pStyle w:val="TAL"/>
              <w:keepNext w:val="0"/>
              <w:keepLines w:val="0"/>
            </w:pPr>
            <w:r w:rsidRPr="004B3E3C">
              <w:t>n259</w:t>
            </w:r>
          </w:p>
        </w:tc>
        <w:tc>
          <w:tcPr>
            <w:tcW w:w="1559" w:type="dxa"/>
            <w:tcBorders>
              <w:top w:val="single" w:sz="4" w:space="0" w:color="auto"/>
              <w:left w:val="single" w:sz="4" w:space="0" w:color="auto"/>
              <w:bottom w:val="single" w:sz="4" w:space="0" w:color="auto"/>
              <w:right w:val="single" w:sz="4" w:space="0" w:color="auto"/>
            </w:tcBorders>
            <w:vAlign w:val="center"/>
          </w:tcPr>
          <w:p w14:paraId="50B9EA6B" w14:textId="77777777" w:rsidR="00FA7663" w:rsidRPr="004B3E3C" w:rsidRDefault="00FA7663" w:rsidP="00AA16CD">
            <w:pPr>
              <w:pStyle w:val="TAL"/>
              <w:keepNext w:val="0"/>
              <w:keepLines w:val="0"/>
            </w:pPr>
            <w:r w:rsidRPr="004B3E3C">
              <w:t>FFS</w:t>
            </w:r>
          </w:p>
        </w:tc>
        <w:tc>
          <w:tcPr>
            <w:tcW w:w="1559" w:type="dxa"/>
            <w:vMerge/>
            <w:tcBorders>
              <w:left w:val="single" w:sz="4" w:space="0" w:color="auto"/>
              <w:bottom w:val="single" w:sz="4" w:space="0" w:color="auto"/>
              <w:right w:val="single" w:sz="4" w:space="0" w:color="auto"/>
            </w:tcBorders>
            <w:vAlign w:val="center"/>
          </w:tcPr>
          <w:p w14:paraId="0762F87F" w14:textId="77777777" w:rsidR="00FA7663" w:rsidRPr="004B3E3C" w:rsidRDefault="00FA7663" w:rsidP="00AA16CD">
            <w:pPr>
              <w:pStyle w:val="TAC"/>
              <w:keepNext w:val="0"/>
              <w:keepLines w:val="0"/>
            </w:pPr>
          </w:p>
        </w:tc>
        <w:tc>
          <w:tcPr>
            <w:tcW w:w="1560" w:type="dxa"/>
            <w:vMerge/>
            <w:tcBorders>
              <w:left w:val="single" w:sz="4" w:space="0" w:color="auto"/>
              <w:bottom w:val="single" w:sz="4" w:space="0" w:color="auto"/>
              <w:right w:val="single" w:sz="4" w:space="0" w:color="auto"/>
            </w:tcBorders>
            <w:vAlign w:val="center"/>
          </w:tcPr>
          <w:p w14:paraId="7AE3C9A5" w14:textId="77777777" w:rsidR="00FA7663" w:rsidRPr="004B3E3C" w:rsidRDefault="00FA7663" w:rsidP="00AA16CD">
            <w:pPr>
              <w:pStyle w:val="TAL"/>
              <w:keepNext w:val="0"/>
              <w:keepLines w:val="0"/>
            </w:pPr>
          </w:p>
        </w:tc>
      </w:tr>
      <w:tr w:rsidR="00FA7663" w:rsidRPr="004B3E3C" w14:paraId="79AF686A"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2E7E98C3" w14:textId="3B7A8AB1"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vMerge w:val="restart"/>
            <w:tcBorders>
              <w:top w:val="single" w:sz="4" w:space="0" w:color="auto"/>
              <w:left w:val="single" w:sz="4" w:space="0" w:color="auto"/>
              <w:right w:val="single" w:sz="4" w:space="0" w:color="auto"/>
            </w:tcBorders>
            <w:vAlign w:val="center"/>
            <w:hideMark/>
          </w:tcPr>
          <w:p w14:paraId="49B73A92" w14:textId="7222CBF6"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59" w:type="dxa"/>
            <w:vMerge w:val="restart"/>
            <w:tcBorders>
              <w:top w:val="single" w:sz="4" w:space="0" w:color="auto"/>
              <w:left w:val="single" w:sz="4" w:space="0" w:color="auto"/>
              <w:right w:val="single" w:sz="4" w:space="0" w:color="auto"/>
            </w:tcBorders>
            <w:vAlign w:val="center"/>
          </w:tcPr>
          <w:p w14:paraId="154EC2B1" w14:textId="77777777" w:rsidR="00FA7663" w:rsidRPr="004B3E3C" w:rsidRDefault="00FA7663" w:rsidP="00AA16CD">
            <w:pPr>
              <w:pStyle w:val="TAL"/>
              <w:keepNext w:val="0"/>
              <w:keepLines w:val="0"/>
            </w:pPr>
            <w:r w:rsidRPr="004B3E3C">
              <w:t>SS-SINR_5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8FB701" w14:textId="4C4E5FA7"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696C4567" w14:textId="77777777" w:rsidR="00FA7663" w:rsidRPr="004B3E3C" w:rsidRDefault="00FA7663" w:rsidP="00AA16CD">
            <w:pPr>
              <w:pStyle w:val="TAL"/>
              <w:keepNext w:val="0"/>
              <w:keepLines w:val="0"/>
            </w:pPr>
            <w:r w:rsidRPr="004B3E3C">
              <w:t>SS-SINR_55</w:t>
            </w:r>
          </w:p>
        </w:tc>
      </w:tr>
      <w:tr w:rsidR="00FA7663" w:rsidRPr="004B3E3C" w14:paraId="68852D40" w14:textId="77777777" w:rsidTr="00CA742D">
        <w:trPr>
          <w:jc w:val="center"/>
        </w:trPr>
        <w:tc>
          <w:tcPr>
            <w:tcW w:w="3198" w:type="dxa"/>
            <w:vMerge/>
            <w:tcBorders>
              <w:left w:val="single" w:sz="4" w:space="0" w:color="auto"/>
              <w:right w:val="single" w:sz="4" w:space="0" w:color="auto"/>
            </w:tcBorders>
            <w:vAlign w:val="center"/>
          </w:tcPr>
          <w:p w14:paraId="5945AF34" w14:textId="77777777" w:rsidR="00FA7663" w:rsidRPr="004B3E3C" w:rsidRDefault="00FA7663" w:rsidP="00AA16CD">
            <w:pPr>
              <w:pStyle w:val="TAL"/>
              <w:keepNext w:val="0"/>
              <w:keepLines w:val="0"/>
            </w:pPr>
          </w:p>
        </w:tc>
        <w:tc>
          <w:tcPr>
            <w:tcW w:w="1559" w:type="dxa"/>
            <w:vMerge/>
            <w:tcBorders>
              <w:left w:val="single" w:sz="4" w:space="0" w:color="auto"/>
              <w:right w:val="single" w:sz="4" w:space="0" w:color="auto"/>
            </w:tcBorders>
            <w:vAlign w:val="center"/>
          </w:tcPr>
          <w:p w14:paraId="615F521A" w14:textId="77777777" w:rsidR="00FA7663" w:rsidRPr="004B3E3C" w:rsidRDefault="00FA7663" w:rsidP="00AA16CD">
            <w:pPr>
              <w:pStyle w:val="TAC"/>
              <w:keepNext w:val="0"/>
              <w:keepLines w:val="0"/>
            </w:pPr>
          </w:p>
        </w:tc>
        <w:tc>
          <w:tcPr>
            <w:tcW w:w="1559" w:type="dxa"/>
            <w:vMerge/>
            <w:tcBorders>
              <w:left w:val="single" w:sz="4" w:space="0" w:color="auto"/>
              <w:right w:val="single" w:sz="4" w:space="0" w:color="auto"/>
            </w:tcBorders>
            <w:vAlign w:val="center"/>
          </w:tcPr>
          <w:p w14:paraId="20DDA516"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212F735"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5CA2B1A0" w14:textId="77777777" w:rsidR="00FA7663" w:rsidRPr="004B3E3C" w:rsidRDefault="00FA7663" w:rsidP="00AA16CD">
            <w:pPr>
              <w:pStyle w:val="TAL"/>
              <w:keepNext w:val="0"/>
              <w:keepLines w:val="0"/>
            </w:pPr>
            <w:r w:rsidRPr="004B3E3C">
              <w:t>SS-SINR_54</w:t>
            </w:r>
          </w:p>
        </w:tc>
      </w:tr>
      <w:tr w:rsidR="00FA7663" w:rsidRPr="004B3E3C" w14:paraId="593A09B2"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5825E031" w14:textId="77777777" w:rsidR="00FA7663" w:rsidRPr="004B3E3C" w:rsidRDefault="00FA7663" w:rsidP="00AA16CD">
            <w:pPr>
              <w:pStyle w:val="TAL"/>
              <w:keepNext w:val="0"/>
              <w:keepLines w:val="0"/>
            </w:pPr>
          </w:p>
        </w:tc>
        <w:tc>
          <w:tcPr>
            <w:tcW w:w="1559" w:type="dxa"/>
            <w:vMerge/>
            <w:tcBorders>
              <w:left w:val="single" w:sz="4" w:space="0" w:color="auto"/>
              <w:bottom w:val="single" w:sz="4" w:space="0" w:color="auto"/>
              <w:right w:val="single" w:sz="4" w:space="0" w:color="auto"/>
            </w:tcBorders>
            <w:vAlign w:val="center"/>
          </w:tcPr>
          <w:p w14:paraId="40169FE0" w14:textId="77777777" w:rsidR="00FA7663" w:rsidRPr="004B3E3C" w:rsidRDefault="00FA7663" w:rsidP="00AA16CD">
            <w:pPr>
              <w:pStyle w:val="TAC"/>
              <w:keepNext w:val="0"/>
              <w:keepLines w:val="0"/>
            </w:pPr>
          </w:p>
        </w:tc>
        <w:tc>
          <w:tcPr>
            <w:tcW w:w="1559" w:type="dxa"/>
            <w:vMerge/>
            <w:tcBorders>
              <w:left w:val="single" w:sz="4" w:space="0" w:color="auto"/>
              <w:bottom w:val="single" w:sz="4" w:space="0" w:color="auto"/>
              <w:right w:val="single" w:sz="4" w:space="0" w:color="auto"/>
            </w:tcBorders>
            <w:vAlign w:val="center"/>
          </w:tcPr>
          <w:p w14:paraId="3F0039AE"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06B191DF"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6535BA54" w14:textId="77777777" w:rsidR="00FA7663" w:rsidRPr="004B3E3C" w:rsidRDefault="00FA7663" w:rsidP="00AA16CD">
            <w:pPr>
              <w:pStyle w:val="TAL"/>
              <w:keepNext w:val="0"/>
              <w:keepLines w:val="0"/>
            </w:pPr>
            <w:r w:rsidRPr="004B3E3C">
              <w:t>FFS</w:t>
            </w:r>
          </w:p>
        </w:tc>
      </w:tr>
      <w:tr w:rsidR="00FA7663" w:rsidRPr="004B3E3C" w14:paraId="77F71E9B" w14:textId="77777777" w:rsidTr="00CA742D">
        <w:trPr>
          <w:jc w:val="center"/>
        </w:trPr>
        <w:tc>
          <w:tcPr>
            <w:tcW w:w="9435" w:type="dxa"/>
            <w:gridSpan w:val="5"/>
            <w:tcBorders>
              <w:top w:val="single" w:sz="4" w:space="0" w:color="auto"/>
              <w:left w:val="single" w:sz="4" w:space="0" w:color="auto"/>
              <w:bottom w:val="single" w:sz="4" w:space="0" w:color="auto"/>
              <w:right w:val="single" w:sz="4" w:space="0" w:color="auto"/>
            </w:tcBorders>
            <w:vAlign w:val="center"/>
            <w:hideMark/>
          </w:tcPr>
          <w:p w14:paraId="2292E20F" w14:textId="3DDCA341" w:rsidR="00FA7663" w:rsidRPr="004B3E3C" w:rsidRDefault="00FA7663" w:rsidP="00AA16CD">
            <w:pPr>
              <w:pStyle w:val="TAC"/>
              <w:keepNext w:val="0"/>
              <w:keepLines w:val="0"/>
            </w:pPr>
            <w:r w:rsidRPr="004B3E3C">
              <w:t>Extreme</w:t>
            </w:r>
            <w:r w:rsidR="00CA742D" w:rsidRPr="004B3E3C">
              <w:t xml:space="preserve"> </w:t>
            </w:r>
            <w:r w:rsidRPr="004B3E3C">
              <w:t>Conditions</w:t>
            </w:r>
          </w:p>
        </w:tc>
      </w:tr>
      <w:tr w:rsidR="00FA7663" w:rsidRPr="004B3E3C" w14:paraId="34FA8E74"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5E5E133F" w14:textId="7CACC673" w:rsidR="00FA7663" w:rsidRPr="004B3E3C" w:rsidRDefault="00FA7663" w:rsidP="00AA16CD">
            <w:pPr>
              <w:pStyle w:val="TAL"/>
              <w:keepNext w:val="0"/>
              <w:keepLines w:val="0"/>
            </w:pPr>
            <w:r w:rsidRPr="004B3E3C">
              <w:t>Low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154A4D" w14:textId="23A67F2D"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59" w:type="dxa"/>
            <w:tcBorders>
              <w:top w:val="single" w:sz="4" w:space="0" w:color="auto"/>
              <w:left w:val="single" w:sz="4" w:space="0" w:color="auto"/>
              <w:bottom w:val="single" w:sz="4" w:space="0" w:color="auto"/>
              <w:right w:val="single" w:sz="4" w:space="0" w:color="auto"/>
            </w:tcBorders>
            <w:vAlign w:val="center"/>
          </w:tcPr>
          <w:p w14:paraId="7DD053D2" w14:textId="7E6B153A" w:rsidR="00FA7663" w:rsidRPr="004B3E3C" w:rsidRDefault="00FA7663" w:rsidP="00AA16CD">
            <w:pPr>
              <w:pStyle w:val="TAL"/>
              <w:keepNext w:val="0"/>
              <w:keepLines w:val="0"/>
            </w:pPr>
            <w:r w:rsidRPr="004B3E3C">
              <w:t>SS-SINR_21+</w:t>
            </w:r>
            <w:r w:rsidR="00CA742D" w:rsidRPr="004B3E3C">
              <w:t xml:space="preserve"> </w:t>
            </w:r>
            <w:r w:rsidRPr="004B3E3C">
              <w:t>FFS</w:t>
            </w:r>
          </w:p>
        </w:tc>
        <w:tc>
          <w:tcPr>
            <w:tcW w:w="1559" w:type="dxa"/>
            <w:vMerge w:val="restart"/>
            <w:tcBorders>
              <w:top w:val="single" w:sz="4" w:space="0" w:color="auto"/>
              <w:left w:val="single" w:sz="4" w:space="0" w:color="auto"/>
              <w:right w:val="single" w:sz="4" w:space="0" w:color="auto"/>
            </w:tcBorders>
            <w:vAlign w:val="center"/>
            <w:hideMark/>
          </w:tcPr>
          <w:p w14:paraId="3C2C960D" w14:textId="2454CA74"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60" w:type="dxa"/>
            <w:vMerge w:val="restart"/>
            <w:tcBorders>
              <w:top w:val="single" w:sz="4" w:space="0" w:color="auto"/>
              <w:left w:val="single" w:sz="4" w:space="0" w:color="auto"/>
              <w:right w:val="single" w:sz="4" w:space="0" w:color="auto"/>
            </w:tcBorders>
            <w:vAlign w:val="center"/>
          </w:tcPr>
          <w:p w14:paraId="158546D1" w14:textId="45938FA7" w:rsidR="00FA7663" w:rsidRPr="004B3E3C" w:rsidRDefault="00FA7663" w:rsidP="00AA16CD">
            <w:pPr>
              <w:pStyle w:val="TAL"/>
              <w:keepNext w:val="0"/>
              <w:keepLines w:val="0"/>
            </w:pPr>
            <w:r w:rsidRPr="004B3E3C">
              <w:t>SS-SINR_17+</w:t>
            </w:r>
            <w:r w:rsidR="00CA742D" w:rsidRPr="004B3E3C">
              <w:t xml:space="preserve"> </w:t>
            </w:r>
            <w:r w:rsidRPr="004B3E3C">
              <w:t>FFS</w:t>
            </w:r>
          </w:p>
        </w:tc>
      </w:tr>
      <w:tr w:rsidR="00FA7663" w:rsidRPr="004B3E3C" w14:paraId="5D185EF4" w14:textId="77777777" w:rsidTr="00CA742D">
        <w:trPr>
          <w:jc w:val="center"/>
        </w:trPr>
        <w:tc>
          <w:tcPr>
            <w:tcW w:w="3198" w:type="dxa"/>
            <w:vMerge/>
            <w:tcBorders>
              <w:left w:val="single" w:sz="4" w:space="0" w:color="auto"/>
              <w:right w:val="single" w:sz="4" w:space="0" w:color="auto"/>
            </w:tcBorders>
            <w:vAlign w:val="center"/>
          </w:tcPr>
          <w:p w14:paraId="0B37B968"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3D08645" w14:textId="77777777" w:rsidR="00FA7663" w:rsidRPr="004B3E3C" w:rsidRDefault="00FA7663" w:rsidP="00AA16CD">
            <w:pPr>
              <w:pStyle w:val="TAL"/>
              <w:keepNext w:val="0"/>
              <w:keepLines w:val="0"/>
            </w:pPr>
            <w:r w:rsidRPr="004B3E3C">
              <w:t>n260</w:t>
            </w:r>
          </w:p>
        </w:tc>
        <w:tc>
          <w:tcPr>
            <w:tcW w:w="1559" w:type="dxa"/>
            <w:tcBorders>
              <w:top w:val="single" w:sz="4" w:space="0" w:color="auto"/>
              <w:left w:val="single" w:sz="4" w:space="0" w:color="auto"/>
              <w:bottom w:val="single" w:sz="4" w:space="0" w:color="auto"/>
              <w:right w:val="single" w:sz="4" w:space="0" w:color="auto"/>
            </w:tcBorders>
            <w:vAlign w:val="center"/>
          </w:tcPr>
          <w:p w14:paraId="21BC0DD0" w14:textId="5826C431" w:rsidR="00FA7663" w:rsidRPr="004B3E3C" w:rsidRDefault="00FA7663" w:rsidP="00AA16CD">
            <w:pPr>
              <w:pStyle w:val="TAL"/>
              <w:keepNext w:val="0"/>
              <w:keepLines w:val="0"/>
            </w:pPr>
            <w:r w:rsidRPr="004B3E3C">
              <w:t>SS-SINR_20+</w:t>
            </w:r>
            <w:r w:rsidR="00CA742D" w:rsidRPr="004B3E3C">
              <w:t xml:space="preserve"> </w:t>
            </w:r>
            <w:r w:rsidRPr="004B3E3C">
              <w:t>FFS</w:t>
            </w:r>
          </w:p>
        </w:tc>
        <w:tc>
          <w:tcPr>
            <w:tcW w:w="1559" w:type="dxa"/>
            <w:vMerge/>
            <w:tcBorders>
              <w:left w:val="single" w:sz="4" w:space="0" w:color="auto"/>
              <w:right w:val="single" w:sz="4" w:space="0" w:color="auto"/>
            </w:tcBorders>
            <w:vAlign w:val="center"/>
          </w:tcPr>
          <w:p w14:paraId="466AAB12" w14:textId="77777777" w:rsidR="00FA7663" w:rsidRPr="004B3E3C" w:rsidRDefault="00FA7663" w:rsidP="00AA16CD">
            <w:pPr>
              <w:pStyle w:val="TAC"/>
              <w:keepNext w:val="0"/>
              <w:keepLines w:val="0"/>
            </w:pPr>
          </w:p>
        </w:tc>
        <w:tc>
          <w:tcPr>
            <w:tcW w:w="1560" w:type="dxa"/>
            <w:vMerge/>
            <w:tcBorders>
              <w:left w:val="single" w:sz="4" w:space="0" w:color="auto"/>
              <w:right w:val="single" w:sz="4" w:space="0" w:color="auto"/>
            </w:tcBorders>
            <w:vAlign w:val="center"/>
          </w:tcPr>
          <w:p w14:paraId="0531A876" w14:textId="77777777" w:rsidR="00FA7663" w:rsidRPr="004B3E3C" w:rsidRDefault="00FA7663" w:rsidP="00AA16CD">
            <w:pPr>
              <w:pStyle w:val="TAL"/>
              <w:keepNext w:val="0"/>
              <w:keepLines w:val="0"/>
            </w:pPr>
          </w:p>
        </w:tc>
      </w:tr>
      <w:tr w:rsidR="00FA7663" w:rsidRPr="004B3E3C" w14:paraId="6502D35C"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AFF974D" w14:textId="77777777" w:rsidR="00FA7663" w:rsidRPr="004B3E3C" w:rsidRDefault="00FA7663" w:rsidP="00AA16CD">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0A5C2497" w14:textId="77777777" w:rsidR="00FA7663" w:rsidRPr="004B3E3C" w:rsidRDefault="00FA7663" w:rsidP="00AA16CD">
            <w:pPr>
              <w:pStyle w:val="TAL"/>
              <w:keepNext w:val="0"/>
              <w:keepLines w:val="0"/>
            </w:pPr>
            <w:r w:rsidRPr="004B3E3C">
              <w:t>n259</w:t>
            </w:r>
          </w:p>
        </w:tc>
        <w:tc>
          <w:tcPr>
            <w:tcW w:w="1559" w:type="dxa"/>
            <w:tcBorders>
              <w:top w:val="single" w:sz="4" w:space="0" w:color="auto"/>
              <w:left w:val="single" w:sz="4" w:space="0" w:color="auto"/>
              <w:bottom w:val="single" w:sz="4" w:space="0" w:color="auto"/>
              <w:right w:val="single" w:sz="4" w:space="0" w:color="auto"/>
            </w:tcBorders>
            <w:vAlign w:val="center"/>
          </w:tcPr>
          <w:p w14:paraId="0BF47080" w14:textId="77777777" w:rsidR="00FA7663" w:rsidRPr="004B3E3C" w:rsidRDefault="00FA7663" w:rsidP="00AA16CD">
            <w:pPr>
              <w:pStyle w:val="TAL"/>
              <w:keepNext w:val="0"/>
              <w:keepLines w:val="0"/>
            </w:pPr>
            <w:r w:rsidRPr="004B3E3C">
              <w:t>FFS</w:t>
            </w:r>
          </w:p>
        </w:tc>
        <w:tc>
          <w:tcPr>
            <w:tcW w:w="1559" w:type="dxa"/>
            <w:vMerge/>
            <w:tcBorders>
              <w:left w:val="single" w:sz="4" w:space="0" w:color="auto"/>
              <w:bottom w:val="single" w:sz="4" w:space="0" w:color="auto"/>
              <w:right w:val="single" w:sz="4" w:space="0" w:color="auto"/>
            </w:tcBorders>
            <w:vAlign w:val="center"/>
          </w:tcPr>
          <w:p w14:paraId="3B8CA874" w14:textId="77777777" w:rsidR="00FA7663" w:rsidRPr="004B3E3C" w:rsidRDefault="00FA7663" w:rsidP="00AA16CD">
            <w:pPr>
              <w:pStyle w:val="TAC"/>
              <w:keepNext w:val="0"/>
              <w:keepLines w:val="0"/>
            </w:pPr>
          </w:p>
        </w:tc>
        <w:tc>
          <w:tcPr>
            <w:tcW w:w="1560" w:type="dxa"/>
            <w:vMerge/>
            <w:tcBorders>
              <w:left w:val="single" w:sz="4" w:space="0" w:color="auto"/>
              <w:bottom w:val="single" w:sz="4" w:space="0" w:color="auto"/>
              <w:right w:val="single" w:sz="4" w:space="0" w:color="auto"/>
            </w:tcBorders>
            <w:vAlign w:val="center"/>
          </w:tcPr>
          <w:p w14:paraId="1E274EB2" w14:textId="77777777" w:rsidR="00FA7663" w:rsidRPr="004B3E3C" w:rsidRDefault="00FA7663" w:rsidP="00AA16CD">
            <w:pPr>
              <w:pStyle w:val="TAL"/>
              <w:keepNext w:val="0"/>
              <w:keepLines w:val="0"/>
            </w:pPr>
          </w:p>
        </w:tc>
      </w:tr>
      <w:tr w:rsidR="00FA7663" w:rsidRPr="004B3E3C" w14:paraId="0F64CE01" w14:textId="77777777" w:rsidTr="00CA742D">
        <w:trPr>
          <w:jc w:val="center"/>
        </w:trPr>
        <w:tc>
          <w:tcPr>
            <w:tcW w:w="3198" w:type="dxa"/>
            <w:vMerge w:val="restart"/>
            <w:tcBorders>
              <w:top w:val="single" w:sz="4" w:space="0" w:color="auto"/>
              <w:left w:val="single" w:sz="4" w:space="0" w:color="auto"/>
              <w:right w:val="single" w:sz="4" w:space="0" w:color="auto"/>
            </w:tcBorders>
            <w:vAlign w:val="center"/>
            <w:hideMark/>
          </w:tcPr>
          <w:p w14:paraId="38736250" w14:textId="4219E6FE" w:rsidR="00FA7663" w:rsidRPr="004B3E3C" w:rsidRDefault="00FA7663" w:rsidP="00AA16CD">
            <w:pPr>
              <w:pStyle w:val="TAL"/>
              <w:keepNext w:val="0"/>
              <w:keepLines w:val="0"/>
            </w:pPr>
            <w:r w:rsidRPr="004B3E3C">
              <w:t>Highest</w:t>
            </w:r>
            <w:r w:rsidR="00CA742D" w:rsidRPr="004B3E3C">
              <w:t xml:space="preserve"> </w:t>
            </w:r>
            <w:r w:rsidRPr="004B3E3C">
              <w:t>reported</w:t>
            </w:r>
            <w:r w:rsidR="00CA742D" w:rsidRPr="004B3E3C">
              <w:t xml:space="preserve"> </w:t>
            </w:r>
            <w:r w:rsidRPr="004B3E3C">
              <w:t>value</w:t>
            </w:r>
            <w:r w:rsidR="00CA742D" w:rsidRPr="004B3E3C">
              <w:t xml:space="preserve"> </w:t>
            </w:r>
            <w:r w:rsidRPr="004B3E3C">
              <w:t>(Cell</w:t>
            </w:r>
            <w:r w:rsidR="00CA742D" w:rsidRPr="004B3E3C">
              <w:t xml:space="preserve"> </w:t>
            </w:r>
            <w:r w:rsidRPr="004B3E3C">
              <w:t>3)</w:t>
            </w:r>
          </w:p>
        </w:tc>
        <w:tc>
          <w:tcPr>
            <w:tcW w:w="1559" w:type="dxa"/>
            <w:vMerge w:val="restart"/>
            <w:tcBorders>
              <w:top w:val="single" w:sz="4" w:space="0" w:color="auto"/>
              <w:left w:val="single" w:sz="4" w:space="0" w:color="auto"/>
              <w:right w:val="single" w:sz="4" w:space="0" w:color="auto"/>
            </w:tcBorders>
            <w:vAlign w:val="center"/>
            <w:hideMark/>
          </w:tcPr>
          <w:p w14:paraId="3D8F7480" w14:textId="2A250592" w:rsidR="00FA7663" w:rsidRPr="004B3E3C" w:rsidRDefault="00FA7663" w:rsidP="00AA16CD">
            <w:pPr>
              <w:pStyle w:val="TAL"/>
              <w:keepNext w:val="0"/>
              <w:keepLines w:val="0"/>
            </w:pPr>
            <w:r w:rsidRPr="004B3E3C">
              <w:t>All</w:t>
            </w:r>
            <w:r w:rsidR="00CA742D" w:rsidRPr="004B3E3C">
              <w:t xml:space="preserve"> </w:t>
            </w:r>
            <w:r w:rsidRPr="004B3E3C">
              <w:t>bands</w:t>
            </w:r>
          </w:p>
        </w:tc>
        <w:tc>
          <w:tcPr>
            <w:tcW w:w="1559" w:type="dxa"/>
            <w:vMerge w:val="restart"/>
            <w:tcBorders>
              <w:top w:val="single" w:sz="4" w:space="0" w:color="auto"/>
              <w:left w:val="single" w:sz="4" w:space="0" w:color="auto"/>
              <w:right w:val="single" w:sz="4" w:space="0" w:color="auto"/>
            </w:tcBorders>
            <w:vAlign w:val="center"/>
          </w:tcPr>
          <w:p w14:paraId="43751962" w14:textId="43E816E5" w:rsidR="00FA7663" w:rsidRPr="004B3E3C" w:rsidRDefault="00FA7663" w:rsidP="00AA16CD">
            <w:pPr>
              <w:pStyle w:val="TAL"/>
              <w:keepNext w:val="0"/>
              <w:keepLines w:val="0"/>
            </w:pPr>
            <w:r w:rsidRPr="004B3E3C">
              <w:t>SS-SINR_59+</w:t>
            </w:r>
            <w:r w:rsidR="00CA742D" w:rsidRPr="004B3E3C">
              <w:t xml:space="preserve"> </w:t>
            </w:r>
            <w:r w:rsidRPr="004B3E3C">
              <w:t>FF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5B97FE" w14:textId="419E6AC9" w:rsidR="00FA7663" w:rsidRPr="004B3E3C" w:rsidRDefault="00FA7663" w:rsidP="00AA16CD">
            <w:pPr>
              <w:pStyle w:val="TAL"/>
              <w:keepNext w:val="0"/>
              <w:keepLines w:val="0"/>
            </w:pPr>
            <w:r w:rsidRPr="004B3E3C">
              <w:t>n257,</w:t>
            </w:r>
            <w:r w:rsidR="00CA742D" w:rsidRPr="004B3E3C">
              <w:t xml:space="preserve"> </w:t>
            </w:r>
            <w:r w:rsidRPr="004B3E3C">
              <w:t>n258,</w:t>
            </w:r>
            <w:r w:rsidR="00CA742D" w:rsidRPr="004B3E3C">
              <w:t xml:space="preserve"> </w:t>
            </w:r>
            <w:r w:rsidRPr="004B3E3C">
              <w:t>n261</w:t>
            </w:r>
          </w:p>
        </w:tc>
        <w:tc>
          <w:tcPr>
            <w:tcW w:w="1560" w:type="dxa"/>
            <w:tcBorders>
              <w:top w:val="single" w:sz="4" w:space="0" w:color="auto"/>
              <w:left w:val="single" w:sz="4" w:space="0" w:color="auto"/>
              <w:bottom w:val="single" w:sz="4" w:space="0" w:color="auto"/>
              <w:right w:val="single" w:sz="4" w:space="0" w:color="auto"/>
            </w:tcBorders>
            <w:vAlign w:val="center"/>
          </w:tcPr>
          <w:p w14:paraId="1AE2F1D9" w14:textId="68996E79" w:rsidR="00FA7663" w:rsidRPr="004B3E3C" w:rsidRDefault="00FA7663" w:rsidP="00AA16CD">
            <w:pPr>
              <w:pStyle w:val="TAL"/>
              <w:keepNext w:val="0"/>
              <w:keepLines w:val="0"/>
            </w:pPr>
            <w:r w:rsidRPr="004B3E3C">
              <w:t>SS-SINR_56+</w:t>
            </w:r>
            <w:r w:rsidR="00CA742D" w:rsidRPr="004B3E3C">
              <w:t xml:space="preserve"> </w:t>
            </w:r>
            <w:r w:rsidRPr="004B3E3C">
              <w:t>FFS</w:t>
            </w:r>
          </w:p>
        </w:tc>
      </w:tr>
      <w:tr w:rsidR="00FA7663" w:rsidRPr="004B3E3C" w14:paraId="486C8F07" w14:textId="77777777" w:rsidTr="00CA742D">
        <w:trPr>
          <w:jc w:val="center"/>
        </w:trPr>
        <w:tc>
          <w:tcPr>
            <w:tcW w:w="3198" w:type="dxa"/>
            <w:vMerge/>
            <w:tcBorders>
              <w:left w:val="single" w:sz="4" w:space="0" w:color="auto"/>
              <w:right w:val="single" w:sz="4" w:space="0" w:color="auto"/>
            </w:tcBorders>
            <w:vAlign w:val="center"/>
          </w:tcPr>
          <w:p w14:paraId="293FAA5F" w14:textId="77777777" w:rsidR="00FA7663" w:rsidRPr="004B3E3C" w:rsidRDefault="00FA7663" w:rsidP="00AA16CD">
            <w:pPr>
              <w:pStyle w:val="TAL"/>
              <w:keepNext w:val="0"/>
              <w:keepLines w:val="0"/>
            </w:pPr>
          </w:p>
        </w:tc>
        <w:tc>
          <w:tcPr>
            <w:tcW w:w="1559" w:type="dxa"/>
            <w:vMerge/>
            <w:tcBorders>
              <w:left w:val="single" w:sz="4" w:space="0" w:color="auto"/>
              <w:right w:val="single" w:sz="4" w:space="0" w:color="auto"/>
            </w:tcBorders>
            <w:vAlign w:val="center"/>
          </w:tcPr>
          <w:p w14:paraId="0A77C639" w14:textId="77777777" w:rsidR="00FA7663" w:rsidRPr="004B3E3C" w:rsidRDefault="00FA7663" w:rsidP="00AA16CD">
            <w:pPr>
              <w:pStyle w:val="TAC"/>
              <w:keepNext w:val="0"/>
              <w:keepLines w:val="0"/>
            </w:pPr>
          </w:p>
        </w:tc>
        <w:tc>
          <w:tcPr>
            <w:tcW w:w="1559" w:type="dxa"/>
            <w:vMerge/>
            <w:tcBorders>
              <w:left w:val="single" w:sz="4" w:space="0" w:color="auto"/>
              <w:right w:val="single" w:sz="4" w:space="0" w:color="auto"/>
            </w:tcBorders>
            <w:vAlign w:val="center"/>
          </w:tcPr>
          <w:p w14:paraId="2FFC25AA"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773DC3FF" w14:textId="77777777" w:rsidR="00FA7663" w:rsidRPr="004B3E3C" w:rsidRDefault="00FA7663" w:rsidP="00AA16CD">
            <w:pPr>
              <w:pStyle w:val="TAL"/>
              <w:keepNext w:val="0"/>
              <w:keepLines w:val="0"/>
            </w:pPr>
            <w:r w:rsidRPr="004B3E3C">
              <w:t>n260</w:t>
            </w:r>
          </w:p>
        </w:tc>
        <w:tc>
          <w:tcPr>
            <w:tcW w:w="1560" w:type="dxa"/>
            <w:tcBorders>
              <w:top w:val="single" w:sz="4" w:space="0" w:color="auto"/>
              <w:left w:val="single" w:sz="4" w:space="0" w:color="auto"/>
              <w:bottom w:val="single" w:sz="4" w:space="0" w:color="auto"/>
              <w:right w:val="single" w:sz="4" w:space="0" w:color="auto"/>
            </w:tcBorders>
            <w:vAlign w:val="center"/>
          </w:tcPr>
          <w:p w14:paraId="1794F44B" w14:textId="0B38C44C" w:rsidR="00FA7663" w:rsidRPr="004B3E3C" w:rsidRDefault="00FA7663" w:rsidP="00AA16CD">
            <w:pPr>
              <w:pStyle w:val="TAL"/>
              <w:keepNext w:val="0"/>
              <w:keepLines w:val="0"/>
            </w:pPr>
            <w:r w:rsidRPr="004B3E3C">
              <w:t>SS-SINR_55+</w:t>
            </w:r>
            <w:r w:rsidR="00CA742D" w:rsidRPr="004B3E3C">
              <w:t xml:space="preserve"> </w:t>
            </w:r>
            <w:r w:rsidRPr="004B3E3C">
              <w:t>FFS</w:t>
            </w:r>
          </w:p>
        </w:tc>
      </w:tr>
      <w:tr w:rsidR="00FA7663" w:rsidRPr="004B3E3C" w14:paraId="1D37D293" w14:textId="77777777" w:rsidTr="00CA742D">
        <w:trPr>
          <w:jc w:val="center"/>
        </w:trPr>
        <w:tc>
          <w:tcPr>
            <w:tcW w:w="3198" w:type="dxa"/>
            <w:vMerge/>
            <w:tcBorders>
              <w:left w:val="single" w:sz="4" w:space="0" w:color="auto"/>
              <w:bottom w:val="single" w:sz="4" w:space="0" w:color="auto"/>
              <w:right w:val="single" w:sz="4" w:space="0" w:color="auto"/>
            </w:tcBorders>
            <w:vAlign w:val="center"/>
          </w:tcPr>
          <w:p w14:paraId="07B7D8B6" w14:textId="77777777" w:rsidR="00FA7663" w:rsidRPr="004B3E3C" w:rsidRDefault="00FA7663" w:rsidP="00AA16CD">
            <w:pPr>
              <w:pStyle w:val="TAL"/>
              <w:keepNext w:val="0"/>
              <w:keepLines w:val="0"/>
            </w:pPr>
          </w:p>
        </w:tc>
        <w:tc>
          <w:tcPr>
            <w:tcW w:w="1559" w:type="dxa"/>
            <w:vMerge/>
            <w:tcBorders>
              <w:left w:val="single" w:sz="4" w:space="0" w:color="auto"/>
              <w:bottom w:val="single" w:sz="4" w:space="0" w:color="auto"/>
              <w:right w:val="single" w:sz="4" w:space="0" w:color="auto"/>
            </w:tcBorders>
            <w:vAlign w:val="center"/>
          </w:tcPr>
          <w:p w14:paraId="33017770" w14:textId="77777777" w:rsidR="00FA7663" w:rsidRPr="004B3E3C" w:rsidRDefault="00FA7663" w:rsidP="00AA16CD">
            <w:pPr>
              <w:pStyle w:val="TAC"/>
              <w:keepNext w:val="0"/>
              <w:keepLines w:val="0"/>
            </w:pPr>
          </w:p>
        </w:tc>
        <w:tc>
          <w:tcPr>
            <w:tcW w:w="1559" w:type="dxa"/>
            <w:vMerge/>
            <w:tcBorders>
              <w:left w:val="single" w:sz="4" w:space="0" w:color="auto"/>
              <w:bottom w:val="single" w:sz="4" w:space="0" w:color="auto"/>
              <w:right w:val="single" w:sz="4" w:space="0" w:color="auto"/>
            </w:tcBorders>
            <w:vAlign w:val="center"/>
          </w:tcPr>
          <w:p w14:paraId="5A4FDBCD" w14:textId="77777777" w:rsidR="00FA7663" w:rsidRPr="004B3E3C" w:rsidRDefault="00FA7663" w:rsidP="00AA16CD">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4B038B0" w14:textId="77777777" w:rsidR="00FA7663" w:rsidRPr="004B3E3C" w:rsidRDefault="00FA7663" w:rsidP="00AA16CD">
            <w:pPr>
              <w:pStyle w:val="TAL"/>
              <w:keepNext w:val="0"/>
              <w:keepLines w:val="0"/>
            </w:pPr>
            <w:r w:rsidRPr="004B3E3C">
              <w:t>n259</w:t>
            </w:r>
          </w:p>
        </w:tc>
        <w:tc>
          <w:tcPr>
            <w:tcW w:w="1560" w:type="dxa"/>
            <w:tcBorders>
              <w:top w:val="single" w:sz="4" w:space="0" w:color="auto"/>
              <w:left w:val="single" w:sz="4" w:space="0" w:color="auto"/>
              <w:bottom w:val="single" w:sz="4" w:space="0" w:color="auto"/>
              <w:right w:val="single" w:sz="4" w:space="0" w:color="auto"/>
            </w:tcBorders>
            <w:vAlign w:val="center"/>
          </w:tcPr>
          <w:p w14:paraId="377BA363" w14:textId="77777777" w:rsidR="00FA7663" w:rsidRPr="004B3E3C" w:rsidRDefault="00FA7663" w:rsidP="00AA16CD">
            <w:pPr>
              <w:pStyle w:val="TAL"/>
              <w:keepNext w:val="0"/>
              <w:keepLines w:val="0"/>
            </w:pPr>
            <w:r w:rsidRPr="004B3E3C">
              <w:t>FFS</w:t>
            </w:r>
          </w:p>
        </w:tc>
      </w:tr>
    </w:tbl>
    <w:p w14:paraId="0196216E" w14:textId="77777777" w:rsidR="00FA7663" w:rsidRPr="004B3E3C" w:rsidRDefault="00FA7663" w:rsidP="00AA16CD"/>
    <w:p w14:paraId="778D2C22" w14:textId="77777777" w:rsidR="00FA7663" w:rsidRPr="004B3E3C" w:rsidRDefault="00FA7663" w:rsidP="00AA16CD">
      <w:pPr>
        <w:rPr>
          <w:lang w:eastAsia="sv-SE"/>
        </w:rPr>
      </w:pPr>
      <w:r w:rsidRPr="004B3E3C">
        <w:t>For the test to pass, the ratio of successful reported values in each test shall be more than 90% with a confidence level of 95%.</w:t>
      </w:r>
    </w:p>
    <w:p w14:paraId="7DE316E0" w14:textId="77777777" w:rsidR="00FA7663" w:rsidRPr="004B3E3C" w:rsidRDefault="00FA7663" w:rsidP="00AA16CD">
      <w:pPr>
        <w:pStyle w:val="Heading4"/>
        <w:keepNext w:val="0"/>
        <w:keepLines w:val="0"/>
        <w:rPr>
          <w:lang w:eastAsia="sv-SE"/>
        </w:rPr>
      </w:pPr>
      <w:bookmarkStart w:id="745" w:name="_Toc75989929"/>
      <w:bookmarkStart w:id="746" w:name="_Toc75993035"/>
      <w:bookmarkStart w:id="747" w:name="_Toc76018812"/>
      <w:bookmarkStart w:id="748" w:name="_Toc84513887"/>
      <w:bookmarkStart w:id="749" w:name="_Toc84514451"/>
      <w:r w:rsidRPr="004B3E3C">
        <w:rPr>
          <w:lang w:eastAsia="sv-SE"/>
        </w:rPr>
        <w:t>5.7.3.2</w:t>
      </w:r>
      <w:r w:rsidRPr="004B3E3C">
        <w:rPr>
          <w:lang w:eastAsia="sv-SE"/>
        </w:rPr>
        <w:tab/>
        <w:t>EN-DC FR2-FR2 SS-SINR measurement accuracy</w:t>
      </w:r>
      <w:bookmarkEnd w:id="738"/>
      <w:bookmarkEnd w:id="739"/>
      <w:bookmarkEnd w:id="740"/>
      <w:bookmarkEnd w:id="741"/>
      <w:bookmarkEnd w:id="742"/>
      <w:bookmarkEnd w:id="743"/>
      <w:bookmarkEnd w:id="744"/>
      <w:bookmarkEnd w:id="745"/>
      <w:bookmarkEnd w:id="746"/>
      <w:bookmarkEnd w:id="747"/>
      <w:bookmarkEnd w:id="748"/>
      <w:bookmarkEnd w:id="749"/>
    </w:p>
    <w:p w14:paraId="0BF184CB" w14:textId="5D1D4EF2" w:rsidR="00FA7663" w:rsidRPr="004B3E3C" w:rsidRDefault="00FA7663" w:rsidP="00AA16CD">
      <w:pPr>
        <w:pStyle w:val="EditorsNote"/>
        <w:keepLines w:val="0"/>
      </w:pPr>
      <w:r w:rsidRPr="004B3E3C">
        <w:t>Editor</w:t>
      </w:r>
      <w:r w:rsidR="00F22A4C" w:rsidRPr="004B3E3C">
        <w:t>'</w:t>
      </w:r>
      <w:r w:rsidRPr="004B3E3C">
        <w:t>s Note: This test case has been completed for the following configurations:</w:t>
      </w:r>
    </w:p>
    <w:p w14:paraId="4B800523" w14:textId="77777777" w:rsidR="00FA7663" w:rsidRPr="004B3E3C" w:rsidRDefault="00FA7663" w:rsidP="00AA16CD">
      <w:pPr>
        <w:pStyle w:val="EditorsNote"/>
        <w:keepLines w:val="0"/>
      </w:pPr>
      <w:r w:rsidRPr="004B3E3C">
        <w:t xml:space="preserve">- Test frequency f </w:t>
      </w:r>
      <w:r w:rsidRPr="004B3E3C">
        <w:rPr>
          <w:rFonts w:ascii="Arial" w:hAnsi="Arial" w:cs="Arial"/>
        </w:rPr>
        <w:t>≤</w:t>
      </w:r>
      <w:r w:rsidRPr="004B3E3C">
        <w:t xml:space="preserve"> 40.8 GHz</w:t>
      </w:r>
    </w:p>
    <w:p w14:paraId="0951DBB2" w14:textId="77777777" w:rsidR="00FA7663" w:rsidRPr="004B3E3C" w:rsidRDefault="00FA7663" w:rsidP="00AA16CD">
      <w:pPr>
        <w:pStyle w:val="EditorsNote"/>
        <w:keepLines w:val="0"/>
      </w:pPr>
      <w:r w:rsidRPr="004B3E3C">
        <w:t>- UE PC3</w:t>
      </w:r>
    </w:p>
    <w:p w14:paraId="2465F62F" w14:textId="77777777" w:rsidR="00FA7663" w:rsidRPr="004B3E3C" w:rsidRDefault="00FA7663" w:rsidP="00AA16CD">
      <w:pPr>
        <w:pStyle w:val="EditorsNote"/>
        <w:keepLines w:val="0"/>
      </w:pPr>
      <w:r w:rsidRPr="004B3E3C">
        <w:t>- Normal conditions</w:t>
      </w:r>
    </w:p>
    <w:p w14:paraId="76A23D97" w14:textId="77777777" w:rsidR="00FA7663" w:rsidRPr="004B3E3C" w:rsidRDefault="00FA7663" w:rsidP="00AA16CD">
      <w:pPr>
        <w:pStyle w:val="EditorsNote"/>
        <w:keepLines w:val="0"/>
      </w:pPr>
      <w:r w:rsidRPr="004B3E3C">
        <w:t>- The test is incomplete for UE power classes other than PC3</w:t>
      </w:r>
    </w:p>
    <w:p w14:paraId="4921C5DD" w14:textId="77777777" w:rsidR="00FA7663" w:rsidRPr="004B3E3C" w:rsidRDefault="00FA7663" w:rsidP="00AA16CD">
      <w:pPr>
        <w:pStyle w:val="EditorsNote"/>
        <w:keepLines w:val="0"/>
      </w:pPr>
      <w:r w:rsidRPr="004B3E3C">
        <w:t>- The test is incomplete for test frequencies &gt; 40.8 GHz</w:t>
      </w:r>
    </w:p>
    <w:p w14:paraId="2FB07A71" w14:textId="77777777" w:rsidR="00FA7663" w:rsidRPr="004B3E3C" w:rsidRDefault="00FA7663" w:rsidP="00AA16CD">
      <w:pPr>
        <w:pStyle w:val="EditorsNote"/>
        <w:keepLines w:val="0"/>
      </w:pPr>
      <w:r w:rsidRPr="004B3E3C">
        <w:t>- The test is incomplete for extreme conditions</w:t>
      </w:r>
    </w:p>
    <w:p w14:paraId="2055FBA6" w14:textId="77777777" w:rsidR="00FA7663" w:rsidRPr="004B3E3C" w:rsidRDefault="00FA7663" w:rsidP="00CD5AB8">
      <w:pPr>
        <w:pStyle w:val="H6"/>
        <w:keepLines w:val="0"/>
      </w:pPr>
      <w:r w:rsidRPr="004B3E3C">
        <w:t>5.7.3.2.1</w:t>
      </w:r>
      <w:r w:rsidRPr="004B3E3C">
        <w:tab/>
        <w:t>Test purpose</w:t>
      </w:r>
    </w:p>
    <w:p w14:paraId="1DA3C46E" w14:textId="77777777" w:rsidR="00FA7663" w:rsidRPr="004B3E3C" w:rsidRDefault="00FA7663" w:rsidP="00AA16CD">
      <w:pPr>
        <w:rPr>
          <w:lang w:eastAsia="sv-SE"/>
        </w:rPr>
      </w:pPr>
      <w:r w:rsidRPr="004B3E3C">
        <w:rPr>
          <w:lang w:eastAsia="sv-SE"/>
        </w:rPr>
        <w:t>The purpose of this test is to verify that the inter-frequency SS-SINR measurement accuracy for NR FR2 is within the specified limits for all bands</w:t>
      </w:r>
    </w:p>
    <w:p w14:paraId="2EB3817C" w14:textId="77777777" w:rsidR="00FA7663" w:rsidRPr="004B3E3C" w:rsidRDefault="00FA7663" w:rsidP="00AA16CD">
      <w:pPr>
        <w:pStyle w:val="H6"/>
        <w:keepNext w:val="0"/>
        <w:keepLines w:val="0"/>
      </w:pPr>
      <w:r w:rsidRPr="004B3E3C">
        <w:t>5.7.3.2.2</w:t>
      </w:r>
      <w:r w:rsidRPr="004B3E3C">
        <w:tab/>
        <w:t>Test applicability</w:t>
      </w:r>
    </w:p>
    <w:p w14:paraId="377B3D80" w14:textId="77777777" w:rsidR="00FA7663" w:rsidRPr="004B3E3C" w:rsidRDefault="00FA7663" w:rsidP="00AA16CD">
      <w:pPr>
        <w:rPr>
          <w:lang w:eastAsia="sv-SE"/>
        </w:rPr>
      </w:pPr>
      <w:r w:rsidRPr="004B3E3C">
        <w:rPr>
          <w:lang w:eastAsia="sv-SE"/>
        </w:rPr>
        <w:t>This test applies to all types of NR UE supporting E-UTRA and EN-DC from Release 15 onwards, which support ss-SINR-Meas.</w:t>
      </w:r>
    </w:p>
    <w:p w14:paraId="0DF32DF8" w14:textId="77777777" w:rsidR="00FA7663" w:rsidRPr="004B3E3C" w:rsidRDefault="00FA7663" w:rsidP="00AA16CD">
      <w:pPr>
        <w:pStyle w:val="H6"/>
        <w:keepNext w:val="0"/>
        <w:keepLines w:val="0"/>
        <w:rPr>
          <w:lang w:eastAsia="sv-SE"/>
        </w:rPr>
      </w:pPr>
      <w:r w:rsidRPr="004B3E3C">
        <w:rPr>
          <w:lang w:eastAsia="sv-SE"/>
        </w:rPr>
        <w:t>5.7.3.2.3</w:t>
      </w:r>
      <w:r w:rsidRPr="004B3E3C">
        <w:rPr>
          <w:lang w:eastAsia="sv-SE"/>
        </w:rPr>
        <w:tab/>
        <w:t>Minimum conformance requirements</w:t>
      </w:r>
    </w:p>
    <w:p w14:paraId="45374E19" w14:textId="77777777" w:rsidR="00FA7663" w:rsidRPr="004B3E3C" w:rsidRDefault="00FA7663" w:rsidP="00AA16CD">
      <w:pPr>
        <w:rPr>
          <w:lang w:eastAsia="sv-SE"/>
        </w:rPr>
      </w:pPr>
      <w:r w:rsidRPr="004B3E3C">
        <w:rPr>
          <w:lang w:eastAsia="sv-SE"/>
        </w:rPr>
        <w:t>The minimum conformance requirements are specified in clause 5.7.3.0.2.</w:t>
      </w:r>
    </w:p>
    <w:p w14:paraId="75BBE81A" w14:textId="6A652548" w:rsidR="00FA7663" w:rsidRPr="004B3E3C" w:rsidRDefault="00FA7663" w:rsidP="00AA16CD">
      <w:pPr>
        <w:rPr>
          <w:lang w:eastAsia="sv-SE"/>
        </w:rPr>
      </w:pPr>
      <w:r w:rsidRPr="004B3E3C">
        <w:rPr>
          <w:lang w:eastAsia="sv-SE"/>
        </w:rPr>
        <w:t xml:space="preserve">The normative reference for this requirement </w:t>
      </w:r>
      <w:r w:rsidR="00F22A4C" w:rsidRPr="004B3E3C">
        <w:rPr>
          <w:lang w:eastAsia="sv-SE"/>
        </w:rPr>
        <w:t xml:space="preserve">is </w:t>
      </w:r>
      <w:r w:rsidR="00B90435" w:rsidRPr="004B3E3C">
        <w:rPr>
          <w:lang w:eastAsia="sv-SE"/>
        </w:rPr>
        <w:t>TS</w:t>
      </w:r>
      <w:r w:rsidR="00F22A4C" w:rsidRPr="004B3E3C">
        <w:rPr>
          <w:lang w:eastAsia="sv-SE"/>
        </w:rPr>
        <w:t xml:space="preserve"> </w:t>
      </w:r>
      <w:r w:rsidRPr="004B3E3C">
        <w:rPr>
          <w:lang w:eastAsia="sv-SE"/>
        </w:rPr>
        <w:t>38.133 [6] clause A.5.7.3.2.</w:t>
      </w:r>
    </w:p>
    <w:p w14:paraId="44C4112D" w14:textId="77777777" w:rsidR="00FA7663" w:rsidRPr="004B3E3C" w:rsidRDefault="00FA7663" w:rsidP="00AA16CD">
      <w:pPr>
        <w:pStyle w:val="H6"/>
        <w:keepNext w:val="0"/>
        <w:keepLines w:val="0"/>
        <w:rPr>
          <w:lang w:eastAsia="sv-SE"/>
        </w:rPr>
      </w:pPr>
      <w:r w:rsidRPr="004B3E3C">
        <w:rPr>
          <w:lang w:eastAsia="sv-SE"/>
        </w:rPr>
        <w:t>5.7.3.2.4</w:t>
      </w:r>
      <w:r w:rsidRPr="004B3E3C">
        <w:rPr>
          <w:lang w:eastAsia="sv-SE"/>
        </w:rPr>
        <w:tab/>
        <w:t>Test description</w:t>
      </w:r>
    </w:p>
    <w:p w14:paraId="12457E40" w14:textId="77777777" w:rsidR="008215F0" w:rsidRPr="004B3E3C" w:rsidRDefault="008215F0" w:rsidP="008215F0">
      <w:pPr>
        <w:rPr>
          <w:lang w:eastAsia="sv-SE"/>
        </w:rPr>
      </w:pPr>
      <w:r w:rsidRPr="004B3E3C">
        <w:t>Three cells are configured in this test: E-UTRA Cell 1 is the E-UTRAN PCell, Cell 2 is the NR FR2 PSCell and Cell 3 is the NR FR2 neighbour cell on a different NR FR2 frequency</w:t>
      </w:r>
      <w:r w:rsidRPr="004B3E3C">
        <w:rPr>
          <w:lang w:eastAsia="sv-SE"/>
        </w:rPr>
        <w:t>.</w:t>
      </w:r>
    </w:p>
    <w:p w14:paraId="45E7A3A1" w14:textId="77777777" w:rsidR="00FA7663" w:rsidRPr="004B3E3C" w:rsidRDefault="00FA7663" w:rsidP="00AA16CD">
      <w:pPr>
        <w:pStyle w:val="H6"/>
        <w:keepNext w:val="0"/>
        <w:keepLines w:val="0"/>
        <w:rPr>
          <w:lang w:eastAsia="sv-SE"/>
        </w:rPr>
      </w:pPr>
      <w:r w:rsidRPr="004B3E3C">
        <w:rPr>
          <w:lang w:eastAsia="sv-SE"/>
        </w:rPr>
        <w:t>5.7.3.2.4.1</w:t>
      </w:r>
      <w:r w:rsidRPr="004B3E3C">
        <w:rPr>
          <w:lang w:eastAsia="sv-SE"/>
        </w:rPr>
        <w:tab/>
        <w:t>Initial conditions</w:t>
      </w:r>
    </w:p>
    <w:p w14:paraId="7727FD34" w14:textId="12CF923F" w:rsidR="00FA7663" w:rsidRPr="004B3E3C" w:rsidRDefault="001213C2" w:rsidP="00AA16CD">
      <w:pPr>
        <w:pStyle w:val="TH"/>
        <w:keepNext w:val="0"/>
        <w:keepLines w:val="0"/>
      </w:pPr>
      <w:r w:rsidRPr="004B3E3C">
        <w:rPr>
          <w:lang w:eastAsia="sv-SE"/>
        </w:rPr>
        <w:t>This test shall be tested using any of the test configurations in Table 5.7.3.2.4.1-1.</w:t>
      </w:r>
      <w:r w:rsidR="00FA7663" w:rsidRPr="004B3E3C">
        <w:t>Table 5.7.3.2.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7513"/>
      </w:tblGrid>
      <w:tr w:rsidR="00FA7663" w:rsidRPr="004B3E3C" w14:paraId="00F11746" w14:textId="77777777" w:rsidTr="00CA742D">
        <w:trPr>
          <w:jc w:val="center"/>
        </w:trPr>
        <w:tc>
          <w:tcPr>
            <w:tcW w:w="1985" w:type="dxa"/>
            <w:shd w:val="clear" w:color="auto" w:fill="auto"/>
          </w:tcPr>
          <w:p w14:paraId="5429A69B" w14:textId="77777777" w:rsidR="00FA7663" w:rsidRPr="004B3E3C" w:rsidRDefault="00FA7663" w:rsidP="00AA16CD">
            <w:pPr>
              <w:spacing w:after="0"/>
              <w:jc w:val="center"/>
              <w:rPr>
                <w:rFonts w:ascii="Arial" w:hAnsi="Arial"/>
                <w:b/>
                <w:sz w:val="18"/>
              </w:rPr>
            </w:pPr>
            <w:r w:rsidRPr="004B3E3C">
              <w:rPr>
                <w:rFonts w:ascii="Arial" w:hAnsi="Arial"/>
                <w:b/>
                <w:sz w:val="18"/>
              </w:rPr>
              <w:t>Configuration</w:t>
            </w:r>
          </w:p>
        </w:tc>
        <w:tc>
          <w:tcPr>
            <w:tcW w:w="7513" w:type="dxa"/>
            <w:shd w:val="clear" w:color="auto" w:fill="auto"/>
          </w:tcPr>
          <w:p w14:paraId="5CE965BE" w14:textId="77777777" w:rsidR="00FA7663" w:rsidRPr="004B3E3C" w:rsidRDefault="00FA7663" w:rsidP="00AA16CD">
            <w:pPr>
              <w:spacing w:after="0"/>
              <w:jc w:val="center"/>
              <w:rPr>
                <w:rFonts w:ascii="Arial" w:hAnsi="Arial"/>
                <w:b/>
                <w:sz w:val="18"/>
              </w:rPr>
            </w:pPr>
            <w:r w:rsidRPr="004B3E3C">
              <w:rPr>
                <w:rFonts w:ascii="Arial" w:hAnsi="Arial"/>
                <w:b/>
                <w:sz w:val="18"/>
              </w:rPr>
              <w:t>Description</w:t>
            </w:r>
          </w:p>
        </w:tc>
      </w:tr>
      <w:tr w:rsidR="00FA7663" w:rsidRPr="004B3E3C" w14:paraId="074326E7" w14:textId="77777777" w:rsidTr="00CA742D">
        <w:trPr>
          <w:jc w:val="center"/>
        </w:trPr>
        <w:tc>
          <w:tcPr>
            <w:tcW w:w="1985" w:type="dxa"/>
            <w:shd w:val="clear" w:color="auto" w:fill="auto"/>
          </w:tcPr>
          <w:p w14:paraId="3C168576"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2-1</w:t>
            </w:r>
          </w:p>
        </w:tc>
        <w:tc>
          <w:tcPr>
            <w:tcW w:w="7513" w:type="dxa"/>
            <w:shd w:val="clear" w:color="auto" w:fill="auto"/>
          </w:tcPr>
          <w:p w14:paraId="470AE014" w14:textId="36689A55"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004A2B5F" w:rsidRPr="004B3E3C">
              <w:rPr>
                <w:rFonts w:ascii="Arial" w:eastAsia="Malgun Gothic" w:hAnsi="Arial" w:cs="Arial"/>
                <w:sz w:val="18"/>
                <w:szCs w:val="18"/>
              </w:rPr>
              <w:t xml:space="preserve">TDD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FDD</w:t>
            </w:r>
          </w:p>
        </w:tc>
      </w:tr>
      <w:tr w:rsidR="00FA7663" w:rsidRPr="004B3E3C" w14:paraId="32EB4FDB" w14:textId="77777777" w:rsidTr="00CA742D">
        <w:trPr>
          <w:jc w:val="center"/>
        </w:trPr>
        <w:tc>
          <w:tcPr>
            <w:tcW w:w="1985" w:type="dxa"/>
            <w:shd w:val="clear" w:color="auto" w:fill="auto"/>
          </w:tcPr>
          <w:p w14:paraId="363811E8" w14:textId="77777777"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5.7.3.2-2</w:t>
            </w:r>
          </w:p>
        </w:tc>
        <w:tc>
          <w:tcPr>
            <w:tcW w:w="7513" w:type="dxa"/>
            <w:shd w:val="clear" w:color="auto" w:fill="auto"/>
          </w:tcPr>
          <w:p w14:paraId="2013CEA5" w14:textId="65F58C16" w:rsidR="00FA7663" w:rsidRPr="004B3E3C" w:rsidRDefault="00FA7663" w:rsidP="00AA16CD">
            <w:pPr>
              <w:spacing w:after="0"/>
              <w:jc w:val="center"/>
              <w:rPr>
                <w:rFonts w:ascii="Arial" w:eastAsia="Malgun Gothic" w:hAnsi="Arial" w:cs="Arial"/>
                <w:sz w:val="18"/>
                <w:szCs w:val="18"/>
              </w:rPr>
            </w:pPr>
            <w:r w:rsidRPr="004B3E3C">
              <w:rPr>
                <w:rFonts w:ascii="Arial" w:eastAsia="Malgun Gothic" w:hAnsi="Arial" w:cs="Arial"/>
                <w:sz w:val="18"/>
                <w:szCs w:val="18"/>
              </w:rPr>
              <w:t>NR</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2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k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SB</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SCS,</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100</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Hz</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bandwidth,</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TDD</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duplex</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mode,</w:t>
            </w:r>
            <w:r w:rsidR="00CA742D" w:rsidRPr="004B3E3C">
              <w:rPr>
                <w:rFonts w:ascii="Arial" w:eastAsia="Malgun Gothic" w:hAnsi="Arial" w:cs="Arial"/>
                <w:sz w:val="18"/>
                <w:szCs w:val="18"/>
              </w:rPr>
              <w:t xml:space="preserve"> </w:t>
            </w:r>
            <w:r w:rsidRPr="004B3E3C">
              <w:rPr>
                <w:rFonts w:ascii="Arial" w:eastAsia="Malgun Gothic" w:hAnsi="Arial" w:cs="Arial"/>
                <w:sz w:val="18"/>
                <w:szCs w:val="18"/>
              </w:rPr>
              <w:t>LTE</w:t>
            </w:r>
            <w:r w:rsidR="00CA742D" w:rsidRPr="004B3E3C">
              <w:rPr>
                <w:rFonts w:ascii="Arial" w:eastAsia="Malgun Gothic" w:hAnsi="Arial" w:cs="Arial"/>
                <w:sz w:val="18"/>
                <w:szCs w:val="18"/>
              </w:rPr>
              <w:t xml:space="preserve"> </w:t>
            </w:r>
            <w:r w:rsidR="004A2B5F" w:rsidRPr="004B3E3C">
              <w:rPr>
                <w:rFonts w:ascii="Arial" w:eastAsia="Malgun Gothic" w:hAnsi="Arial" w:cs="Arial"/>
                <w:sz w:val="18"/>
                <w:szCs w:val="18"/>
              </w:rPr>
              <w:t>TDD</w:t>
            </w:r>
          </w:p>
        </w:tc>
      </w:tr>
      <w:tr w:rsidR="00FA7663" w:rsidRPr="004B3E3C" w14:paraId="66D024BC" w14:textId="77777777" w:rsidTr="00CA742D">
        <w:trPr>
          <w:jc w:val="center"/>
        </w:trPr>
        <w:tc>
          <w:tcPr>
            <w:tcW w:w="9498" w:type="dxa"/>
            <w:gridSpan w:val="2"/>
            <w:shd w:val="clear" w:color="auto" w:fill="auto"/>
          </w:tcPr>
          <w:p w14:paraId="08635C14" w14:textId="21F31C17" w:rsidR="00FA7663" w:rsidRPr="004B3E3C" w:rsidRDefault="00F72DBE" w:rsidP="00AA16CD">
            <w:pPr>
              <w:pStyle w:val="TAN"/>
              <w:keepNext w:val="0"/>
              <w:keepLines w:val="0"/>
            </w:pPr>
            <w:r w:rsidRPr="004B3E3C">
              <w:t>NOTE:</w:t>
            </w:r>
            <w:r w:rsidRPr="004B3E3C">
              <w:tab/>
            </w:r>
            <w:r w:rsidR="00FA7663" w:rsidRPr="004B3E3C">
              <w:t>The</w:t>
            </w:r>
            <w:r w:rsidR="00CA742D" w:rsidRPr="004B3E3C">
              <w:t xml:space="preserve"> </w:t>
            </w:r>
            <w:r w:rsidR="00FA7663" w:rsidRPr="004B3E3C">
              <w:t>UE</w:t>
            </w:r>
            <w:r w:rsidR="00CA742D" w:rsidRPr="004B3E3C">
              <w:t xml:space="preserve"> </w:t>
            </w:r>
            <w:r w:rsidR="00FA7663" w:rsidRPr="004B3E3C">
              <w:t>is</w:t>
            </w:r>
            <w:r w:rsidR="00CA742D" w:rsidRPr="004B3E3C">
              <w:t xml:space="preserve"> </w:t>
            </w:r>
            <w:r w:rsidR="00FA7663" w:rsidRPr="004B3E3C">
              <w:t>only</w:t>
            </w:r>
            <w:r w:rsidR="00CA742D" w:rsidRPr="004B3E3C">
              <w:t xml:space="preserve"> </w:t>
            </w:r>
            <w:r w:rsidR="00FA7663" w:rsidRPr="004B3E3C">
              <w:t>required</w:t>
            </w:r>
            <w:r w:rsidR="00CA742D" w:rsidRPr="004B3E3C">
              <w:t xml:space="preserve"> </w:t>
            </w:r>
            <w:r w:rsidR="00FA7663" w:rsidRPr="004B3E3C">
              <w:t>to</w:t>
            </w:r>
            <w:r w:rsidR="00CA742D" w:rsidRPr="004B3E3C">
              <w:t xml:space="preserve"> </w:t>
            </w:r>
            <w:r w:rsidR="00FA7663" w:rsidRPr="004B3E3C">
              <w:t>be</w:t>
            </w:r>
            <w:r w:rsidR="00CA742D" w:rsidRPr="004B3E3C">
              <w:t xml:space="preserve"> </w:t>
            </w:r>
            <w:r w:rsidR="00FA7663" w:rsidRPr="004B3E3C">
              <w:t>tested</w:t>
            </w:r>
            <w:r w:rsidR="00CA742D" w:rsidRPr="004B3E3C">
              <w:t xml:space="preserve"> </w:t>
            </w:r>
            <w:r w:rsidR="00FA7663" w:rsidRPr="004B3E3C">
              <w:t>in</w:t>
            </w:r>
            <w:r w:rsidR="00CA742D" w:rsidRPr="004B3E3C">
              <w:t xml:space="preserve"> </w:t>
            </w:r>
            <w:r w:rsidR="00FA7663" w:rsidRPr="004B3E3C">
              <w:t>one</w:t>
            </w:r>
            <w:r w:rsidR="00CA742D" w:rsidRPr="004B3E3C">
              <w:t xml:space="preserve"> </w:t>
            </w:r>
            <w:r w:rsidR="00FA7663" w:rsidRPr="004B3E3C">
              <w:t>of</w:t>
            </w:r>
            <w:r w:rsidR="00CA742D" w:rsidRPr="004B3E3C">
              <w:t xml:space="preserve"> </w:t>
            </w:r>
            <w:r w:rsidR="00FA7663" w:rsidRPr="004B3E3C">
              <w:t>the</w:t>
            </w:r>
            <w:r w:rsidR="00CA742D" w:rsidRPr="004B3E3C">
              <w:t xml:space="preserve"> </w:t>
            </w:r>
            <w:r w:rsidR="00FA7663" w:rsidRPr="004B3E3C">
              <w:t>supported</w:t>
            </w:r>
            <w:r w:rsidR="00CA742D" w:rsidRPr="004B3E3C">
              <w:t xml:space="preserve"> </w:t>
            </w:r>
            <w:r w:rsidR="00FA7663" w:rsidRPr="004B3E3C">
              <w:t>test</w:t>
            </w:r>
            <w:r w:rsidR="00CA742D" w:rsidRPr="004B3E3C">
              <w:t xml:space="preserve"> </w:t>
            </w:r>
            <w:r w:rsidR="00FA7663" w:rsidRPr="004B3E3C">
              <w:t>configurations</w:t>
            </w:r>
          </w:p>
        </w:tc>
      </w:tr>
    </w:tbl>
    <w:p w14:paraId="5A1E2659" w14:textId="77777777" w:rsidR="00FA7663" w:rsidRPr="004B3E3C" w:rsidRDefault="00FA7663" w:rsidP="00AA16CD">
      <w:pPr>
        <w:rPr>
          <w:lang w:eastAsia="sv-SE"/>
        </w:rPr>
      </w:pPr>
    </w:p>
    <w:bookmarkEnd w:id="735"/>
    <w:bookmarkEnd w:id="736"/>
    <w:bookmarkEnd w:id="737"/>
    <w:p w14:paraId="51B20D4E" w14:textId="77777777" w:rsidR="00FA7663" w:rsidRPr="004B3E3C" w:rsidRDefault="00FA7663" w:rsidP="00AA16CD">
      <w:pPr>
        <w:rPr>
          <w:lang w:eastAsia="sv-SE"/>
        </w:rPr>
      </w:pPr>
      <w:r w:rsidRPr="004B3E3C">
        <w:rPr>
          <w:lang w:eastAsia="sv-SE"/>
        </w:rPr>
        <w:t>Configure the test equipment and the DUT according to the parameters in Table 5.7.3.2.4.1-2.</w:t>
      </w:r>
    </w:p>
    <w:p w14:paraId="36B55589" w14:textId="77777777" w:rsidR="00FA7663" w:rsidRPr="004B3E3C" w:rsidRDefault="00FA7663" w:rsidP="00AA16CD">
      <w:pPr>
        <w:pStyle w:val="TH"/>
        <w:keepNext w:val="0"/>
        <w:keepLines w:val="0"/>
      </w:pPr>
      <w:r w:rsidRPr="004B3E3C">
        <w:t>Table 5.7.3.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FA7663" w:rsidRPr="004B3E3C" w14:paraId="44655ED7" w14:textId="77777777" w:rsidTr="00CA742D">
        <w:trPr>
          <w:jc w:val="center"/>
        </w:trPr>
        <w:tc>
          <w:tcPr>
            <w:tcW w:w="1701" w:type="dxa"/>
            <w:shd w:val="clear" w:color="auto" w:fill="auto"/>
          </w:tcPr>
          <w:p w14:paraId="659F2755" w14:textId="77777777" w:rsidR="00FA7663" w:rsidRPr="004B3E3C" w:rsidRDefault="00FA7663" w:rsidP="00AA16CD">
            <w:pPr>
              <w:pStyle w:val="TAH"/>
              <w:keepNext w:val="0"/>
              <w:keepLines w:val="0"/>
            </w:pPr>
            <w:r w:rsidRPr="004B3E3C">
              <w:t>Parameter</w:t>
            </w:r>
          </w:p>
        </w:tc>
        <w:tc>
          <w:tcPr>
            <w:tcW w:w="3943" w:type="dxa"/>
            <w:shd w:val="clear" w:color="auto" w:fill="auto"/>
          </w:tcPr>
          <w:p w14:paraId="25B4DB6C" w14:textId="77777777" w:rsidR="00FA7663" w:rsidRPr="004B3E3C" w:rsidRDefault="00FA7663" w:rsidP="00AA16CD">
            <w:pPr>
              <w:pStyle w:val="TAH"/>
              <w:keepNext w:val="0"/>
              <w:keepLines w:val="0"/>
            </w:pPr>
            <w:r w:rsidRPr="004B3E3C">
              <w:t>Value</w:t>
            </w:r>
          </w:p>
        </w:tc>
        <w:tc>
          <w:tcPr>
            <w:tcW w:w="3961" w:type="dxa"/>
          </w:tcPr>
          <w:p w14:paraId="26527529" w14:textId="77777777" w:rsidR="00FA7663" w:rsidRPr="004B3E3C" w:rsidRDefault="00FA7663" w:rsidP="00AA16CD">
            <w:pPr>
              <w:pStyle w:val="TAH"/>
              <w:keepNext w:val="0"/>
              <w:keepLines w:val="0"/>
            </w:pPr>
            <w:r w:rsidRPr="004B3E3C">
              <w:t>Comment</w:t>
            </w:r>
          </w:p>
        </w:tc>
      </w:tr>
      <w:tr w:rsidR="00FA7663" w:rsidRPr="004B3E3C" w14:paraId="654AA7EF" w14:textId="77777777" w:rsidTr="00CA742D">
        <w:trPr>
          <w:jc w:val="center"/>
        </w:trPr>
        <w:tc>
          <w:tcPr>
            <w:tcW w:w="1701" w:type="dxa"/>
            <w:shd w:val="clear" w:color="auto" w:fill="auto"/>
          </w:tcPr>
          <w:p w14:paraId="7FF439BD" w14:textId="03FE2820" w:rsidR="00FA7663" w:rsidRPr="004B3E3C" w:rsidRDefault="00FA7663" w:rsidP="00AA16CD">
            <w:pPr>
              <w:pStyle w:val="TAL"/>
              <w:keepNext w:val="0"/>
              <w:keepLines w:val="0"/>
            </w:pPr>
            <w:r w:rsidRPr="004B3E3C">
              <w:t>Test</w:t>
            </w:r>
            <w:r w:rsidR="00CA742D" w:rsidRPr="004B3E3C">
              <w:t xml:space="preserve"> </w:t>
            </w:r>
            <w:r w:rsidRPr="004B3E3C">
              <w:t>environment</w:t>
            </w:r>
          </w:p>
        </w:tc>
        <w:tc>
          <w:tcPr>
            <w:tcW w:w="3943" w:type="dxa"/>
            <w:shd w:val="clear" w:color="auto" w:fill="auto"/>
          </w:tcPr>
          <w:p w14:paraId="57580D7B" w14:textId="77777777" w:rsidR="00FA7663" w:rsidRPr="004B3E3C" w:rsidRDefault="00FA7663" w:rsidP="00AA16CD">
            <w:pPr>
              <w:pStyle w:val="TAL"/>
              <w:keepNext w:val="0"/>
              <w:keepLines w:val="0"/>
            </w:pPr>
            <w:r w:rsidRPr="004B3E3C">
              <w:t>NC</w:t>
            </w:r>
          </w:p>
        </w:tc>
        <w:tc>
          <w:tcPr>
            <w:tcW w:w="3961" w:type="dxa"/>
          </w:tcPr>
          <w:p w14:paraId="680A1168" w14:textId="229FC739"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6.508</w:t>
            </w:r>
            <w:r w:rsidR="00CA742D" w:rsidRPr="004B3E3C">
              <w:t xml:space="preserve"> </w:t>
            </w:r>
            <w:r w:rsidRPr="004B3E3C">
              <w:t>[25]</w:t>
            </w:r>
            <w:r w:rsidR="00CA742D" w:rsidRPr="004B3E3C">
              <w:t xml:space="preserve"> </w:t>
            </w:r>
            <w:r w:rsidRPr="004B3E3C">
              <w:t>clause</w:t>
            </w:r>
            <w:r w:rsidR="00CA742D" w:rsidRPr="004B3E3C">
              <w:t xml:space="preserve"> </w:t>
            </w:r>
            <w:r w:rsidRPr="004B3E3C">
              <w:t>4.1.</w:t>
            </w:r>
          </w:p>
        </w:tc>
      </w:tr>
      <w:tr w:rsidR="00FA7663" w:rsidRPr="004B3E3C" w14:paraId="180ED153" w14:textId="77777777" w:rsidTr="00CA742D">
        <w:trPr>
          <w:jc w:val="center"/>
        </w:trPr>
        <w:tc>
          <w:tcPr>
            <w:tcW w:w="1701" w:type="dxa"/>
            <w:shd w:val="clear" w:color="auto" w:fill="auto"/>
          </w:tcPr>
          <w:p w14:paraId="7C195DE7" w14:textId="04A7F40C" w:rsidR="00FA7663" w:rsidRPr="004B3E3C" w:rsidRDefault="00FA7663" w:rsidP="00AA16CD">
            <w:pPr>
              <w:pStyle w:val="TAL"/>
              <w:keepNext w:val="0"/>
              <w:keepLines w:val="0"/>
            </w:pPr>
            <w:r w:rsidRPr="004B3E3C">
              <w:t>Test</w:t>
            </w:r>
            <w:r w:rsidR="00CA742D" w:rsidRPr="004B3E3C">
              <w:t xml:space="preserve"> </w:t>
            </w:r>
            <w:r w:rsidRPr="004B3E3C">
              <w:t>frequencies</w:t>
            </w:r>
          </w:p>
        </w:tc>
        <w:tc>
          <w:tcPr>
            <w:tcW w:w="7904" w:type="dxa"/>
            <w:gridSpan w:val="2"/>
            <w:shd w:val="clear" w:color="auto" w:fill="auto"/>
          </w:tcPr>
          <w:p w14:paraId="74345E33" w14:textId="0BDDDC2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CA742D" w:rsidRPr="004B3E3C">
              <w:t xml:space="preserve"> </w:t>
            </w:r>
            <w:r w:rsidRPr="004B3E3C">
              <w:t>Annex</w:t>
            </w:r>
            <w:r w:rsidR="00CA742D" w:rsidRPr="004B3E3C">
              <w:t xml:space="preserve"> </w:t>
            </w:r>
            <w:r w:rsidRPr="004B3E3C">
              <w:t>E,</w:t>
            </w:r>
            <w:r w:rsidR="00CA742D" w:rsidRPr="004B3E3C">
              <w:t xml:space="preserve"> </w:t>
            </w:r>
            <w:r w:rsidRPr="004B3E3C">
              <w:t>Table</w:t>
            </w:r>
            <w:r w:rsidR="00CA742D" w:rsidRPr="004B3E3C">
              <w:t xml:space="preserve"> </w:t>
            </w:r>
            <w:r w:rsidRPr="004B3E3C">
              <w:t>E.3-1</w:t>
            </w:r>
            <w:r w:rsidR="00B90435" w:rsidRPr="004B3E3C">
              <w:t xml:space="preserve"> and</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00C00FD6" w:rsidRPr="004B3E3C">
              <w:t>clause 4.3.1 for E-UTRA and 7.2.3 for NR</w:t>
            </w:r>
            <w:r w:rsidRPr="004B3E3C">
              <w:t>.</w:t>
            </w:r>
          </w:p>
        </w:tc>
      </w:tr>
      <w:tr w:rsidR="00FA7663" w:rsidRPr="004B3E3C" w14:paraId="497C44FD" w14:textId="77777777" w:rsidTr="00CA742D">
        <w:trPr>
          <w:jc w:val="center"/>
        </w:trPr>
        <w:tc>
          <w:tcPr>
            <w:tcW w:w="1701" w:type="dxa"/>
            <w:shd w:val="clear" w:color="auto" w:fill="auto"/>
          </w:tcPr>
          <w:p w14:paraId="0B812E4E" w14:textId="00FDD6C3" w:rsidR="00FA7663" w:rsidRPr="004B3E3C" w:rsidRDefault="00FA7663" w:rsidP="00AA16CD">
            <w:pPr>
              <w:pStyle w:val="TAL"/>
              <w:keepNext w:val="0"/>
              <w:keepLines w:val="0"/>
            </w:pPr>
            <w:r w:rsidRPr="004B3E3C">
              <w:t>Channel</w:t>
            </w:r>
            <w:r w:rsidR="00CA742D" w:rsidRPr="004B3E3C">
              <w:t xml:space="preserve"> </w:t>
            </w:r>
            <w:r w:rsidRPr="004B3E3C">
              <w:t>bandwidth</w:t>
            </w:r>
          </w:p>
        </w:tc>
        <w:tc>
          <w:tcPr>
            <w:tcW w:w="7904" w:type="dxa"/>
            <w:gridSpan w:val="2"/>
            <w:shd w:val="clear" w:color="auto" w:fill="auto"/>
          </w:tcPr>
          <w:p w14:paraId="75DA0EF2" w14:textId="403B7644"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by</w:t>
            </w:r>
            <w:r w:rsidR="00CA742D" w:rsidRPr="004B3E3C">
              <w:t xml:space="preserve"> </w:t>
            </w:r>
            <w:r w:rsidRPr="004B3E3C">
              <w:t>the</w:t>
            </w:r>
            <w:r w:rsidR="00CA742D" w:rsidRPr="004B3E3C">
              <w:t xml:space="preserve"> </w:t>
            </w:r>
            <w:r w:rsidRPr="004B3E3C">
              <w:t>selected</w:t>
            </w:r>
            <w:r w:rsidR="00CA742D" w:rsidRPr="004B3E3C">
              <w:t xml:space="preserve"> </w:t>
            </w:r>
            <w:r w:rsidRPr="004B3E3C">
              <w:t>test</w:t>
            </w:r>
            <w:r w:rsidR="00CA742D" w:rsidRPr="004B3E3C">
              <w:t xml:space="preserve"> </w:t>
            </w:r>
            <w:r w:rsidRPr="004B3E3C">
              <w:t>configuration.</w:t>
            </w:r>
          </w:p>
        </w:tc>
      </w:tr>
      <w:tr w:rsidR="00FA7663" w:rsidRPr="004B3E3C" w14:paraId="7FFB0555" w14:textId="77777777" w:rsidTr="00CA742D">
        <w:trPr>
          <w:jc w:val="center"/>
        </w:trPr>
        <w:tc>
          <w:tcPr>
            <w:tcW w:w="1701" w:type="dxa"/>
            <w:shd w:val="clear" w:color="auto" w:fill="auto"/>
          </w:tcPr>
          <w:p w14:paraId="3F6F671E" w14:textId="39B371BC" w:rsidR="00FA7663" w:rsidRPr="004B3E3C" w:rsidRDefault="00FA7663" w:rsidP="00AA16CD">
            <w:pPr>
              <w:pStyle w:val="TAL"/>
              <w:keepNext w:val="0"/>
              <w:keepLines w:val="0"/>
            </w:pPr>
            <w:r w:rsidRPr="004B3E3C">
              <w:t>Propagation</w:t>
            </w:r>
            <w:r w:rsidR="00CA742D" w:rsidRPr="004B3E3C">
              <w:t xml:space="preserve"> </w:t>
            </w:r>
            <w:r w:rsidRPr="004B3E3C">
              <w:t>conditions</w:t>
            </w:r>
          </w:p>
        </w:tc>
        <w:tc>
          <w:tcPr>
            <w:tcW w:w="3943" w:type="dxa"/>
            <w:shd w:val="clear" w:color="auto" w:fill="auto"/>
          </w:tcPr>
          <w:p w14:paraId="2FD3AF22" w14:textId="77777777" w:rsidR="00FA7663" w:rsidRPr="004B3E3C" w:rsidRDefault="00FA7663" w:rsidP="00AA16CD">
            <w:pPr>
              <w:pStyle w:val="TAL"/>
              <w:keepNext w:val="0"/>
              <w:keepLines w:val="0"/>
            </w:pPr>
            <w:r w:rsidRPr="004B3E3C">
              <w:t>AWGN</w:t>
            </w:r>
          </w:p>
        </w:tc>
        <w:tc>
          <w:tcPr>
            <w:tcW w:w="3961" w:type="dxa"/>
          </w:tcPr>
          <w:p w14:paraId="66F27EE5" w14:textId="4B1CFB8E" w:rsidR="00FA7663" w:rsidRPr="004B3E3C" w:rsidRDefault="00FA7663" w:rsidP="00AA16CD">
            <w:pPr>
              <w:pStyle w:val="TAL"/>
              <w:keepNext w:val="0"/>
              <w:keepLines w:val="0"/>
            </w:pPr>
            <w:r w:rsidRPr="004B3E3C">
              <w:t>As</w:t>
            </w:r>
            <w:r w:rsidR="00CA742D" w:rsidRPr="004B3E3C">
              <w:t xml:space="preserve"> </w:t>
            </w:r>
            <w:r w:rsidRPr="004B3E3C">
              <w:t>specified</w:t>
            </w:r>
            <w:r w:rsidR="00CA742D" w:rsidRPr="004B3E3C">
              <w:t xml:space="preserve"> </w:t>
            </w:r>
            <w:r w:rsidRPr="004B3E3C">
              <w:t>in</w:t>
            </w:r>
            <w:r w:rsidR="00B90435" w:rsidRPr="004B3E3C">
              <w:t xml:space="preserve"> clause</w:t>
            </w:r>
            <w:r w:rsidR="00CA742D" w:rsidRPr="004B3E3C">
              <w:t xml:space="preserve"> </w:t>
            </w:r>
            <w:r w:rsidR="00F22A4C" w:rsidRPr="004B3E3C">
              <w:t>C.</w:t>
            </w:r>
            <w:r w:rsidRPr="004B3E3C">
              <w:t>2.1</w:t>
            </w:r>
          </w:p>
        </w:tc>
      </w:tr>
      <w:tr w:rsidR="00FA7663" w:rsidRPr="004B3E3C" w14:paraId="24AC1D43" w14:textId="77777777" w:rsidTr="00CA742D">
        <w:trPr>
          <w:jc w:val="center"/>
        </w:trPr>
        <w:tc>
          <w:tcPr>
            <w:tcW w:w="1701" w:type="dxa"/>
            <w:tcBorders>
              <w:bottom w:val="single" w:sz="4" w:space="0" w:color="auto"/>
            </w:tcBorders>
            <w:shd w:val="clear" w:color="auto" w:fill="auto"/>
          </w:tcPr>
          <w:p w14:paraId="5C088E88" w14:textId="32680376" w:rsidR="00FA7663" w:rsidRPr="004B3E3C" w:rsidRDefault="00FA7663" w:rsidP="00AA16CD">
            <w:pPr>
              <w:pStyle w:val="TAL"/>
              <w:keepNext w:val="0"/>
              <w:keepLines w:val="0"/>
            </w:pPr>
            <w:r w:rsidRPr="004B3E3C">
              <w:t>Connection</w:t>
            </w:r>
            <w:r w:rsidR="00CA742D" w:rsidRPr="004B3E3C">
              <w:t xml:space="preserve"> </w:t>
            </w:r>
            <w:r w:rsidRPr="004B3E3C">
              <w:t>Diagram</w:t>
            </w:r>
          </w:p>
        </w:tc>
        <w:tc>
          <w:tcPr>
            <w:tcW w:w="3943" w:type="dxa"/>
            <w:tcBorders>
              <w:bottom w:val="single" w:sz="4" w:space="0" w:color="auto"/>
            </w:tcBorders>
            <w:shd w:val="clear" w:color="auto" w:fill="auto"/>
          </w:tcPr>
          <w:p w14:paraId="4F50CC99" w14:textId="15DE109F" w:rsidR="00FA7663" w:rsidRPr="004B3E3C" w:rsidRDefault="00FA7663" w:rsidP="00AA16CD">
            <w:pPr>
              <w:pStyle w:val="TAL"/>
              <w:keepNext w:val="0"/>
              <w:keepLines w:val="0"/>
            </w:pPr>
            <w:r w:rsidRPr="004B3E3C">
              <w:t>TE</w:t>
            </w:r>
            <w:r w:rsidR="00CA742D" w:rsidRPr="004B3E3C">
              <w:t xml:space="preserve"> </w:t>
            </w:r>
            <w:r w:rsidRPr="004B3E3C">
              <w:t>Part:</w:t>
            </w:r>
            <w:r w:rsidRPr="004B3E3C">
              <w:tab/>
              <w:t>A.3.3.1.1</w:t>
            </w:r>
          </w:p>
          <w:p w14:paraId="69C5F793" w14:textId="745389AA" w:rsidR="00FA7663" w:rsidRPr="004B3E3C" w:rsidRDefault="00FA7663" w:rsidP="00AA16CD">
            <w:pPr>
              <w:pStyle w:val="TAL"/>
              <w:keepNext w:val="0"/>
              <w:keepLines w:val="0"/>
            </w:pPr>
            <w:r w:rsidRPr="004B3E3C">
              <w:t>DUT</w:t>
            </w:r>
            <w:r w:rsidR="00CA742D" w:rsidRPr="004B3E3C">
              <w:t xml:space="preserve"> </w:t>
            </w:r>
            <w:r w:rsidRPr="004B3E3C">
              <w:t>Part:</w:t>
            </w:r>
            <w:r w:rsidR="00C00FD6" w:rsidRPr="004B3E3C">
              <w:t xml:space="preserve"> </w:t>
            </w:r>
            <w:r w:rsidRPr="004B3E3C">
              <w:t>A.3.4.1.1</w:t>
            </w:r>
          </w:p>
        </w:tc>
        <w:tc>
          <w:tcPr>
            <w:tcW w:w="3961" w:type="dxa"/>
          </w:tcPr>
          <w:p w14:paraId="6AB7B51E" w14:textId="37A85E62" w:rsidR="00FA7663" w:rsidRPr="004B3E3C" w:rsidRDefault="00FA7663" w:rsidP="00AA16CD">
            <w:pPr>
              <w:pStyle w:val="TAL"/>
              <w:keepNext w:val="0"/>
              <w:keepLines w:val="0"/>
            </w:pPr>
            <w:r w:rsidRPr="004B3E3C">
              <w:t>As</w:t>
            </w:r>
            <w:r w:rsidR="00CA742D" w:rsidRPr="004B3E3C">
              <w:t xml:space="preserve"> </w:t>
            </w:r>
            <w:r w:rsidRPr="004B3E3C">
              <w:t>specified</w:t>
            </w:r>
            <w:r w:rsidR="00B90435" w:rsidRPr="004B3E3C">
              <w:t xml:space="preserve"> in</w:t>
            </w:r>
            <w:r w:rsidR="00CA742D" w:rsidRPr="004B3E3C">
              <w:t xml:space="preserve"> </w:t>
            </w:r>
            <w:r w:rsidR="00B90435" w:rsidRPr="004B3E3C">
              <w:t>TS</w:t>
            </w:r>
            <w:r w:rsidR="00CA742D" w:rsidRPr="004B3E3C">
              <w:t xml:space="preserve"> </w:t>
            </w:r>
            <w:r w:rsidRPr="004B3E3C">
              <w:t>38.508-1</w:t>
            </w:r>
            <w:r w:rsidR="00CA742D" w:rsidRPr="004B3E3C">
              <w:t xml:space="preserve"> </w:t>
            </w:r>
            <w:r w:rsidRPr="004B3E3C">
              <w:t>[14]</w:t>
            </w:r>
            <w:r w:rsidR="00CA742D" w:rsidRPr="004B3E3C">
              <w:t xml:space="preserve"> </w:t>
            </w:r>
            <w:r w:rsidRPr="004B3E3C">
              <w:t>Annex</w:t>
            </w:r>
            <w:r w:rsidR="00CA742D" w:rsidRPr="004B3E3C">
              <w:t xml:space="preserve"> </w:t>
            </w:r>
            <w:r w:rsidRPr="004B3E3C">
              <w:t>A.</w:t>
            </w:r>
          </w:p>
        </w:tc>
      </w:tr>
      <w:tr w:rsidR="00FA7663" w:rsidRPr="004B3E3C" w14:paraId="54D7E757" w14:textId="77777777" w:rsidTr="00CA742D">
        <w:trPr>
          <w:jc w:val="center"/>
        </w:trPr>
        <w:tc>
          <w:tcPr>
            <w:tcW w:w="1701" w:type="dxa"/>
            <w:shd w:val="clear" w:color="auto" w:fill="auto"/>
          </w:tcPr>
          <w:p w14:paraId="79EB5340" w14:textId="3997FC87" w:rsidR="00FA7663" w:rsidRPr="004B3E3C" w:rsidRDefault="00FA7663" w:rsidP="00AA16CD">
            <w:pPr>
              <w:pStyle w:val="TAL"/>
              <w:keepNext w:val="0"/>
              <w:keepLines w:val="0"/>
            </w:pPr>
            <w:r w:rsidRPr="004B3E3C">
              <w:t>Exceptions</w:t>
            </w:r>
            <w:r w:rsidR="00CA742D" w:rsidRPr="004B3E3C">
              <w:t xml:space="preserve"> </w:t>
            </w:r>
            <w:r w:rsidRPr="004B3E3C">
              <w:t>to</w:t>
            </w:r>
            <w:r w:rsidR="00CA742D" w:rsidRPr="004B3E3C">
              <w:t xml:space="preserve"> </w:t>
            </w:r>
            <w:r w:rsidRPr="004B3E3C">
              <w:t>connection</w:t>
            </w:r>
            <w:r w:rsidR="00CA742D" w:rsidRPr="004B3E3C">
              <w:t xml:space="preserve"> </w:t>
            </w:r>
            <w:r w:rsidRPr="004B3E3C">
              <w:t>diagram</w:t>
            </w:r>
          </w:p>
        </w:tc>
        <w:tc>
          <w:tcPr>
            <w:tcW w:w="3943" w:type="dxa"/>
            <w:shd w:val="clear" w:color="auto" w:fill="auto"/>
          </w:tcPr>
          <w:p w14:paraId="53E5BC21" w14:textId="77777777" w:rsidR="00FA7663" w:rsidRPr="004B3E3C" w:rsidRDefault="00FA7663" w:rsidP="00AA16CD">
            <w:pPr>
              <w:pStyle w:val="TAL"/>
              <w:keepNext w:val="0"/>
              <w:keepLines w:val="0"/>
            </w:pPr>
            <w:r w:rsidRPr="004B3E3C">
              <w:t>N/A</w:t>
            </w:r>
          </w:p>
        </w:tc>
        <w:tc>
          <w:tcPr>
            <w:tcW w:w="3961" w:type="dxa"/>
          </w:tcPr>
          <w:p w14:paraId="2F6F1DD3" w14:textId="77777777" w:rsidR="00FA7663" w:rsidRPr="004B3E3C" w:rsidRDefault="00FA7663" w:rsidP="00AA16CD">
            <w:pPr>
              <w:pStyle w:val="TAL"/>
              <w:keepNext w:val="0"/>
              <w:keepLines w:val="0"/>
            </w:pPr>
          </w:p>
        </w:tc>
      </w:tr>
    </w:tbl>
    <w:p w14:paraId="79D2DD94" w14:textId="77777777" w:rsidR="00FA7663" w:rsidRPr="004B3E3C" w:rsidRDefault="00FA7663" w:rsidP="00AA16CD">
      <w:pPr>
        <w:rPr>
          <w:lang w:eastAsia="sv-SE"/>
        </w:rPr>
      </w:pPr>
    </w:p>
    <w:p w14:paraId="298B62F7" w14:textId="77777777" w:rsidR="00FA7663" w:rsidRPr="004B3E3C" w:rsidRDefault="00FA7663" w:rsidP="00AA16CD">
      <w:pPr>
        <w:pStyle w:val="B1"/>
        <w:rPr>
          <w:lang w:eastAsia="ja-JP"/>
        </w:rPr>
      </w:pPr>
      <w:r w:rsidRPr="004B3E3C">
        <w:t>1.</w:t>
      </w:r>
      <w:r w:rsidRPr="004B3E3C">
        <w:tab/>
      </w:r>
      <w:r w:rsidRPr="004B3E3C">
        <w:rPr>
          <w:lang w:eastAsia="ja-JP"/>
        </w:rPr>
        <w:t>The general test parameter settings are set up according to Table 5.7.3.2.4.1-3.</w:t>
      </w:r>
    </w:p>
    <w:p w14:paraId="63605C4B" w14:textId="77777777" w:rsidR="00FA7663" w:rsidRPr="004B3E3C" w:rsidRDefault="00FA7663" w:rsidP="00AA16CD">
      <w:pPr>
        <w:pStyle w:val="B1"/>
      </w:pPr>
      <w:r w:rsidRPr="004B3E3C">
        <w:t>2.</w:t>
      </w:r>
      <w:r w:rsidRPr="004B3E3C">
        <w:tab/>
        <w:t>Message contents are defined in clause 5.7.3.2.4.3.</w:t>
      </w:r>
    </w:p>
    <w:p w14:paraId="02C19CCA" w14:textId="2A0DA6D9" w:rsidR="00FA7663" w:rsidRPr="004B3E3C" w:rsidRDefault="00FA7663" w:rsidP="00AA16CD">
      <w:pPr>
        <w:pStyle w:val="B1"/>
      </w:pPr>
      <w:r w:rsidRPr="004B3E3C">
        <w:t>3.</w:t>
      </w:r>
      <w:r w:rsidRPr="004B3E3C">
        <w:tab/>
        <w:t xml:space="preserve">There are three carriers and three cells specified in the test, where E-UTRA Cell 1 is the E-UTRA PCell on the E-UTRA carrier, Cell 2 is the NR PSCell on one of the NR FR2 carriers and Cell 3 is the neighbour cell on the other NR FR2 carrier. Cell 3 is the target for the SS-SINR measurements. E-UTRA Cell 1 is configured according to TS 36.521-3 [26] </w:t>
      </w:r>
      <w:r w:rsidR="00F22A4C" w:rsidRPr="004B3E3C">
        <w:t>clause C.</w:t>
      </w:r>
      <w:r w:rsidRPr="004B3E3C">
        <w:t>1.0 and C.1.1.</w:t>
      </w:r>
    </w:p>
    <w:p w14:paraId="58A8A84E" w14:textId="77777777" w:rsidR="00FA7663" w:rsidRPr="004B3E3C" w:rsidRDefault="00FA7663" w:rsidP="00AA16CD">
      <w:pPr>
        <w:pStyle w:val="B1"/>
      </w:pPr>
      <w:r w:rsidRPr="004B3E3C">
        <w:t>4.</w:t>
      </w:r>
      <w:r w:rsidRPr="004B3E3C">
        <w:tab/>
        <w:t>The UE Rx beam peak direction has been obtained previously using one of the Rx Beam Peak Search procedures as described in Annex I.</w:t>
      </w:r>
    </w:p>
    <w:p w14:paraId="594D97A5" w14:textId="77777777" w:rsidR="00FA7663" w:rsidRPr="004B3E3C" w:rsidRDefault="00FA7663" w:rsidP="00AA16CD">
      <w:pPr>
        <w:pStyle w:val="H6"/>
        <w:keepNext w:val="0"/>
        <w:keepLines w:val="0"/>
        <w:rPr>
          <w:lang w:eastAsia="sv-SE"/>
        </w:rPr>
      </w:pPr>
      <w:r w:rsidRPr="004B3E3C">
        <w:rPr>
          <w:lang w:eastAsia="sv-SE"/>
        </w:rPr>
        <w:t>5.7.3.2.4.2</w:t>
      </w:r>
      <w:r w:rsidRPr="004B3E3C">
        <w:rPr>
          <w:lang w:eastAsia="sv-SE"/>
        </w:rPr>
        <w:tab/>
        <w:t>Test procedure</w:t>
      </w:r>
    </w:p>
    <w:p w14:paraId="10BF8796" w14:textId="77777777" w:rsidR="00FA7663" w:rsidRPr="004B3E3C" w:rsidRDefault="00FA7663" w:rsidP="00AA16CD">
      <w:pPr>
        <w:pStyle w:val="B1"/>
      </w:pPr>
      <w:r w:rsidRPr="004B3E3C">
        <w:t>1.</w:t>
      </w:r>
      <w:r w:rsidRPr="004B3E3C">
        <w:tab/>
        <w:t xml:space="preserve">Ensure the UE is in state </w:t>
      </w:r>
      <w:r w:rsidRPr="004B3E3C">
        <w:rPr>
          <w:lang w:eastAsia="ja-JP"/>
        </w:rPr>
        <w:t xml:space="preserve">RRC_CONNECTED with generic procedure parameters </w:t>
      </w:r>
      <w:r w:rsidRPr="004B3E3C">
        <w:rPr>
          <w:i/>
          <w:iCs/>
          <w:lang w:eastAsia="ja-JP"/>
        </w:rPr>
        <w:t>Connectivity</w:t>
      </w:r>
      <w:r w:rsidRPr="004B3E3C">
        <w:rPr>
          <w:lang w:eastAsia="ja-JP"/>
        </w:rPr>
        <w:t xml:space="preserve"> EN-DC, DC bearer MCG and SCG, Connected without release </w:t>
      </w:r>
      <w:r w:rsidRPr="004B3E3C">
        <w:rPr>
          <w:i/>
          <w:iCs/>
          <w:lang w:eastAsia="ja-JP"/>
        </w:rPr>
        <w:t>On</w:t>
      </w:r>
      <w:r w:rsidRPr="004B3E3C">
        <w:rPr>
          <w:lang w:eastAsia="ja-JP"/>
        </w:rPr>
        <w:t xml:space="preserve"> and Test Mode </w:t>
      </w:r>
      <w:r w:rsidRPr="004B3E3C">
        <w:rPr>
          <w:i/>
          <w:iCs/>
          <w:lang w:eastAsia="ja-JP"/>
        </w:rPr>
        <w:t>On</w:t>
      </w:r>
      <w:r w:rsidRPr="004B3E3C">
        <w:rPr>
          <w:lang w:eastAsia="ja-JP"/>
        </w:rPr>
        <w:t xml:space="preserve"> according to TS 38.508-1 [14] clause 4.5</w:t>
      </w:r>
    </w:p>
    <w:p w14:paraId="1EC13586" w14:textId="77777777" w:rsidR="00FA7663" w:rsidRPr="004B3E3C" w:rsidRDefault="00FA7663" w:rsidP="00AA16CD">
      <w:pPr>
        <w:pStyle w:val="B1"/>
      </w:pPr>
      <w:r w:rsidRPr="004B3E3C">
        <w:t>2.</w:t>
      </w:r>
      <w:r w:rsidRPr="004B3E3C">
        <w:tab/>
        <w:t>Set the parameters according to Table 5.7.3.2.5-1 as appropriate.</w:t>
      </w:r>
    </w:p>
    <w:p w14:paraId="752F19B6" w14:textId="77777777" w:rsidR="00FA7663" w:rsidRPr="004B3E3C" w:rsidRDefault="00FA7663" w:rsidP="00AA16CD">
      <w:pPr>
        <w:pStyle w:val="B1"/>
      </w:pPr>
      <w:r w:rsidRPr="004B3E3C">
        <w:t>3.</w:t>
      </w:r>
      <w:r w:rsidRPr="004B3E3C">
        <w:tab/>
        <w:t xml:space="preserve">The SS shall transmit an </w:t>
      </w:r>
      <w:r w:rsidRPr="004B3E3C">
        <w:rPr>
          <w:i/>
        </w:rPr>
        <w:t>RRCConnectionReconfiguration</w:t>
      </w:r>
      <w:r w:rsidRPr="004B3E3C">
        <w:t xml:space="preserve"> message on Cell 1.</w:t>
      </w:r>
    </w:p>
    <w:p w14:paraId="2AFA58A0" w14:textId="77777777" w:rsidR="00FA7663" w:rsidRPr="004B3E3C" w:rsidRDefault="00FA7663" w:rsidP="00AA16CD">
      <w:pPr>
        <w:pStyle w:val="B1"/>
      </w:pPr>
      <w:r w:rsidRPr="004B3E3C">
        <w:t>4.</w:t>
      </w:r>
      <w:r w:rsidRPr="004B3E3C">
        <w:tab/>
        <w:t xml:space="preserve">The UE shall transmit an </w:t>
      </w:r>
      <w:r w:rsidRPr="004B3E3C">
        <w:rPr>
          <w:i/>
        </w:rPr>
        <w:t>RRCConnectionReconfigurationComplete</w:t>
      </w:r>
      <w:r w:rsidRPr="004B3E3C">
        <w:t xml:space="preserve"> message.</w:t>
      </w:r>
    </w:p>
    <w:p w14:paraId="6126AF31" w14:textId="77777777" w:rsidR="00FA7663" w:rsidRPr="004B3E3C" w:rsidRDefault="00FA7663" w:rsidP="00AA16CD">
      <w:pPr>
        <w:pStyle w:val="B1"/>
      </w:pPr>
      <w:r w:rsidRPr="004B3E3C">
        <w:t>5.</w:t>
      </w:r>
      <w:r w:rsidRPr="004B3E3C">
        <w:tab/>
        <w:t>The UE shall transmit periodically MeasurementReport messages.</w:t>
      </w:r>
    </w:p>
    <w:p w14:paraId="241BC611" w14:textId="77777777" w:rsidR="00FA7663" w:rsidRPr="004B3E3C" w:rsidRDefault="00FA7663" w:rsidP="00AA16CD">
      <w:pPr>
        <w:pStyle w:val="B1"/>
      </w:pPr>
      <w:r w:rsidRPr="004B3E3C">
        <w:t>6.</w:t>
      </w:r>
      <w:r w:rsidRPr="004B3E3C">
        <w:tab/>
        <w:t>After 10s wait from Step 3, the SS shall check the SS-SINR reported values in the periodic MeasurementReport for the following requirements:</w:t>
      </w:r>
    </w:p>
    <w:p w14:paraId="588A36CB" w14:textId="77777777" w:rsidR="00FA7663" w:rsidRPr="004B3E3C" w:rsidRDefault="00FA7663" w:rsidP="00AA16CD">
      <w:pPr>
        <w:pStyle w:val="B2"/>
      </w:pPr>
      <w:r w:rsidRPr="004B3E3C">
        <w:t>- R1: The SS-SINR value of Cell 2 reported by the UE is compared to the expected SS-SINR for Cell 2. If the value is outside the limits in Table 5.7.3.2.5-3 or the UE fails to report the measurement value for Cell 2, the number of failed iterations for R1 is increased by one. Otherwise, the number of passed iterations for R1 is increased by one.</w:t>
      </w:r>
    </w:p>
    <w:p w14:paraId="4964E190" w14:textId="77777777" w:rsidR="00FA7663" w:rsidRPr="004B3E3C" w:rsidRDefault="00FA7663" w:rsidP="00AA16CD">
      <w:pPr>
        <w:pStyle w:val="B2"/>
      </w:pPr>
      <w:r w:rsidRPr="004B3E3C">
        <w:t>- R2: The SS-SINR value of Cell 3 reported by the UE is compared to the expected SS-SINR for Cell 3. If the value is outside the limits in Table 5.7.3.2.5-3 or the UE fails to report the measurement value for Cell 3, the number of failed iterations for R2 is increased by one. Otherwise, the number of passed iterations for R2 is increased by one.</w:t>
      </w:r>
    </w:p>
    <w:p w14:paraId="3E2E26A8" w14:textId="77777777" w:rsidR="00FA7663" w:rsidRPr="004B3E3C" w:rsidRDefault="00FA7663" w:rsidP="00AA16CD">
      <w:pPr>
        <w:pStyle w:val="B2"/>
      </w:pPr>
      <w:r w:rsidRPr="004B3E3C">
        <w:t>- R3: The SS-SINR value of Cell 3 reported by the UE is compared to the reported SS-SINR of Cell 2. If the resulting value is outside the limits in Table 5.7.3.2.5-4 or the UE fails to report the measurement value for Cell 2 or Cell 3, the number of failed iterations for R3 is increased by one. Otherwise, the number of passed iterations for R3 is increased by one.</w:t>
      </w:r>
    </w:p>
    <w:p w14:paraId="0B8DD09A" w14:textId="77777777" w:rsidR="00FA7663" w:rsidRPr="004B3E3C" w:rsidRDefault="00FA7663" w:rsidP="00AA16CD">
      <w:pPr>
        <w:pStyle w:val="B1"/>
      </w:pPr>
      <w:r w:rsidRPr="004B3E3C">
        <w:t>7.</w:t>
      </w:r>
      <w:r w:rsidRPr="004B3E3C">
        <w:tab/>
        <w:t>The SS shall continue checking the MeasurementReport messages transmitted by the UE until the confidence level according to Table G.2.3-1 in Annex G is achieved.</w:t>
      </w:r>
    </w:p>
    <w:p w14:paraId="5A88680E" w14:textId="77777777" w:rsidR="00FA7663" w:rsidRPr="004B3E3C" w:rsidRDefault="00FA7663" w:rsidP="00AA16CD">
      <w:pPr>
        <w:pStyle w:val="B1"/>
      </w:pPr>
      <w:r w:rsidRPr="004B3E3C">
        <w:t>8.</w:t>
      </w:r>
      <w:r w:rsidRPr="004B3E3C">
        <w:tab/>
        <w:t>Set the parameters according to each sub-test in Table 5.7.3.2.5-2 as appropriate and repeat steps 5-7. In Step 6, the SS shall check the following requirements for Test 2:</w:t>
      </w:r>
    </w:p>
    <w:p w14:paraId="3E0CBF32" w14:textId="77777777" w:rsidR="00FA7663" w:rsidRPr="004B3E3C" w:rsidRDefault="00FA7663" w:rsidP="00AA16CD">
      <w:pPr>
        <w:pStyle w:val="B2"/>
      </w:pPr>
      <w:r w:rsidRPr="004B3E3C">
        <w:t>- R4: The SS-SINR value of Cell 2 reported by the UE is compared to the expected SS-SINR for Cell 2. If the value is outside the limits in Table 5.7.3.2.5-3 or the UE fails to report the measurement value for Cell 2, the number of failed iterations for R4 is increased by one. Otherwise, the number of passed iterations for R4 is increased by one.</w:t>
      </w:r>
    </w:p>
    <w:p w14:paraId="0A0FC067" w14:textId="77777777" w:rsidR="00FA7663" w:rsidRPr="004B3E3C" w:rsidRDefault="00FA7663" w:rsidP="00AA16CD">
      <w:pPr>
        <w:pStyle w:val="B2"/>
      </w:pPr>
      <w:r w:rsidRPr="004B3E3C">
        <w:t>- R5: The SS-SINR value of Cell 3 reported by the UE is compared to the expected SS-SINR for Cell 3. If the value is outside the limits in Table 5.7.3.2.5-3 or the UE fails to report the measurement value for Cell 3, the number of failed iterations for R5 is increased by one. Otherwise, the number of passed iterations for R5 is increased by one.</w:t>
      </w:r>
    </w:p>
    <w:p w14:paraId="1954DDBA" w14:textId="77777777" w:rsidR="00FA7663" w:rsidRPr="004B3E3C" w:rsidRDefault="00FA7663" w:rsidP="00AA16CD">
      <w:pPr>
        <w:pStyle w:val="B2"/>
      </w:pPr>
      <w:r w:rsidRPr="004B3E3C">
        <w:t>- R6: The SS-SINR value of Cell 3 reported by the UE is compared to the reported SS-SINR of Cell 2. If the resulting value is outside the limits in Table 5.7.3.2.5-4 or the UE fails to report the measurement value for Cell 2 or Cell 3, the number of failed iterations for R6 is increased by one. Otherwise, the number of passed iterations for R6 is increased by one.</w:t>
      </w:r>
    </w:p>
    <w:p w14:paraId="67CAE5C9" w14:textId="77777777" w:rsidR="00FA7663" w:rsidRPr="004B3E3C" w:rsidRDefault="00FA7663" w:rsidP="00AA16CD">
      <w:pPr>
        <w:pStyle w:val="B2"/>
      </w:pPr>
      <w:r w:rsidRPr="004B3E3C">
        <w:t>And the following requirements for Test 3:</w:t>
      </w:r>
    </w:p>
    <w:p w14:paraId="6DDE3937" w14:textId="77777777" w:rsidR="00FA7663" w:rsidRPr="004B3E3C" w:rsidRDefault="00FA7663" w:rsidP="00AA16CD">
      <w:pPr>
        <w:pStyle w:val="B2"/>
      </w:pPr>
      <w:r w:rsidRPr="004B3E3C">
        <w:t>- R7: The SS-SINR value of Cell 2 reported by the UE is compared to the expected SS-SINR for Cell 2. If the value is outside the limits in Table 5.7.3.2.5-3 or the UE fails to report the measurement value for Cell 2, the number of failed iterations for R7 is increased by one. Otherwise, the number of passed iterations for R7 is increased by one.</w:t>
      </w:r>
    </w:p>
    <w:p w14:paraId="0145F416" w14:textId="77777777" w:rsidR="00FA7663" w:rsidRPr="004B3E3C" w:rsidRDefault="00FA7663" w:rsidP="00AA16CD">
      <w:pPr>
        <w:pStyle w:val="B2"/>
      </w:pPr>
      <w:r w:rsidRPr="004B3E3C">
        <w:t>- R8: The SS-SINR value of Cell 3 reported by the UE is compared to the expected SS-SINR for Cell 3. If the value is outside the limits in Table 5.7.3.2.5-3 or the UE fails to report the measurement value for Cell 3, the number of failed iterations for R8 is increased by one. Otherwise, the number of passed iterations for R8 is increased by one.</w:t>
      </w:r>
    </w:p>
    <w:p w14:paraId="73B1A244" w14:textId="77777777" w:rsidR="00FA7663" w:rsidRPr="004B3E3C" w:rsidRDefault="00FA7663" w:rsidP="00AA16CD">
      <w:pPr>
        <w:pStyle w:val="B2"/>
      </w:pPr>
      <w:r w:rsidRPr="004B3E3C">
        <w:t>- R9: The SS-SINR value of Cell 3 reported by the UE is compared to the reported SS-SINR of Cell 2. If the resulting value is outside the limits in Table 5.7.3.2.5-4 or the UE fails to report the measurement value for Cell 2 or Cell 3, the number of failed iterations for R9 is increased by one. Otherwise, the number of passed iterations for R9 is increased by one.</w:t>
      </w:r>
    </w:p>
    <w:p w14:paraId="00AB0657" w14:textId="77777777" w:rsidR="00FA7663" w:rsidRPr="004B3E3C" w:rsidRDefault="00FA7663" w:rsidP="00AA16CD">
      <w:pPr>
        <w:pStyle w:val="H6"/>
        <w:keepNext w:val="0"/>
        <w:keepLines w:val="0"/>
        <w:rPr>
          <w:lang w:eastAsia="sv-SE"/>
        </w:rPr>
      </w:pPr>
      <w:r w:rsidRPr="004B3E3C">
        <w:rPr>
          <w:lang w:eastAsia="sv-SE"/>
        </w:rPr>
        <w:t>5.7.3.2.4.3</w:t>
      </w:r>
      <w:r w:rsidRPr="004B3E3C">
        <w:rPr>
          <w:lang w:eastAsia="sv-SE"/>
        </w:rPr>
        <w:tab/>
        <w:t>Message contents</w:t>
      </w:r>
    </w:p>
    <w:p w14:paraId="3C1EEB62" w14:textId="77777777" w:rsidR="00FA7663" w:rsidRPr="004B3E3C" w:rsidRDefault="00FA7663" w:rsidP="00AA16CD">
      <w:pPr>
        <w:rPr>
          <w:lang w:eastAsia="sv-SE"/>
        </w:rPr>
      </w:pPr>
      <w:r w:rsidRPr="004B3E3C">
        <w:rPr>
          <w:lang w:eastAsia="sv-SE"/>
        </w:rPr>
        <w:t>Message contents are according to TS 38.508-1 [14] clause 7.3 with the following exceptions:</w:t>
      </w:r>
    </w:p>
    <w:p w14:paraId="0938D5CA" w14:textId="77777777" w:rsidR="00FA7663" w:rsidRPr="004B3E3C" w:rsidRDefault="00FA7663" w:rsidP="00AA16CD">
      <w:pPr>
        <w:pStyle w:val="TH"/>
        <w:keepNext w:val="0"/>
        <w:keepLines w:val="0"/>
      </w:pPr>
      <w:r w:rsidRPr="004B3E3C">
        <w:t>Table 5.7.3.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FA7663" w:rsidRPr="004B3E3C" w14:paraId="77A84808" w14:textId="77777777" w:rsidTr="00CA742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46E5463" w14:textId="3C72F8EB" w:rsidR="00FA7663" w:rsidRPr="004B3E3C" w:rsidRDefault="00FA7663" w:rsidP="00AA16CD">
            <w:pPr>
              <w:pStyle w:val="TAH"/>
              <w:keepNext w:val="0"/>
              <w:keepLines w:val="0"/>
            </w:pPr>
            <w:r w:rsidRPr="004B3E3C">
              <w:t>Default</w:t>
            </w:r>
            <w:r w:rsidR="00CA742D" w:rsidRPr="004B3E3C">
              <w:t xml:space="preserve"> </w:t>
            </w:r>
            <w:r w:rsidRPr="004B3E3C">
              <w:t>Message</w:t>
            </w:r>
            <w:r w:rsidR="00CA742D" w:rsidRPr="004B3E3C">
              <w:t xml:space="preserve"> </w:t>
            </w:r>
            <w:r w:rsidRPr="004B3E3C">
              <w:t>Contents</w:t>
            </w:r>
          </w:p>
        </w:tc>
      </w:tr>
      <w:tr w:rsidR="00FA7663" w:rsidRPr="004B3E3C" w14:paraId="6A35C55E"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DE05498" w14:textId="32E6E221" w:rsidR="00FA7663" w:rsidRPr="004B3E3C" w:rsidRDefault="00FA7663" w:rsidP="00AA16CD">
            <w:pPr>
              <w:pStyle w:val="TAL"/>
              <w:keepNext w:val="0"/>
              <w:keepLines w:val="0"/>
              <w:rPr>
                <w:rFonts w:eastAsia="PMingLiU"/>
              </w:rPr>
            </w:pPr>
            <w:r w:rsidRPr="004B3E3C">
              <w:t>Common</w:t>
            </w:r>
            <w:r w:rsidR="00CA742D" w:rsidRPr="004B3E3C">
              <w:t xml:space="preserve"> </w:t>
            </w:r>
            <w:r w:rsidRPr="004B3E3C">
              <w:t>contents</w:t>
            </w:r>
            <w:r w:rsidR="00CA742D" w:rsidRPr="004B3E3C">
              <w:t xml:space="preserve"> </w:t>
            </w:r>
            <w:r w:rsidRPr="004B3E3C">
              <w:t>of</w:t>
            </w:r>
            <w:r w:rsidR="00CA742D" w:rsidRPr="004B3E3C">
              <w:t xml:space="preserve"> </w:t>
            </w:r>
            <w:r w:rsidRPr="004B3E3C">
              <w:t>system</w:t>
            </w:r>
            <w:r w:rsidR="00CA742D" w:rsidRPr="004B3E3C">
              <w:t xml:space="preserve"> </w:t>
            </w:r>
            <w:r w:rsidRPr="004B3E3C">
              <w:t>information</w:t>
            </w:r>
            <w:r w:rsidR="00CA742D" w:rsidRPr="004B3E3C">
              <w:t xml:space="preserve"> </w:t>
            </w:r>
            <w:r w:rsidRPr="004B3E3C">
              <w:t>block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tcPr>
          <w:p w14:paraId="7219FE18" w14:textId="77777777" w:rsidR="00FA7663" w:rsidRPr="004B3E3C" w:rsidRDefault="00FA7663" w:rsidP="00AA16CD">
            <w:pPr>
              <w:pStyle w:val="TAL"/>
              <w:keepNext w:val="0"/>
              <w:keepLines w:val="0"/>
            </w:pPr>
          </w:p>
        </w:tc>
      </w:tr>
      <w:tr w:rsidR="00FA7663" w:rsidRPr="004B3E3C" w14:paraId="43CC63BA" w14:textId="77777777" w:rsidTr="00CA742D">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E1A1A8" w14:textId="47908178" w:rsidR="00FA7663" w:rsidRPr="004B3E3C" w:rsidRDefault="00FA7663" w:rsidP="00AA16CD">
            <w:pPr>
              <w:pStyle w:val="TAL"/>
              <w:keepNext w:val="0"/>
              <w:keepLines w:val="0"/>
            </w:pPr>
            <w:r w:rsidRPr="004B3E3C">
              <w:t>Default</w:t>
            </w:r>
            <w:r w:rsidR="00CA742D" w:rsidRPr="004B3E3C">
              <w:t xml:space="preserve"> </w:t>
            </w:r>
            <w:r w:rsidRPr="004B3E3C">
              <w:t>RRC</w:t>
            </w:r>
            <w:r w:rsidR="00CA742D" w:rsidRPr="004B3E3C">
              <w:t xml:space="preserve"> </w:t>
            </w:r>
            <w:r w:rsidRPr="004B3E3C">
              <w:t>messages</w:t>
            </w:r>
            <w:r w:rsidR="00CA742D" w:rsidRPr="004B3E3C">
              <w:t xml:space="preserve"> </w:t>
            </w:r>
            <w:r w:rsidRPr="004B3E3C">
              <w:t>and</w:t>
            </w:r>
            <w:r w:rsidR="00CA742D" w:rsidRPr="004B3E3C">
              <w:t xml:space="preserve"> </w:t>
            </w:r>
            <w:r w:rsidRPr="004B3E3C">
              <w:t>information</w:t>
            </w:r>
            <w:r w:rsidR="00CA742D" w:rsidRPr="004B3E3C">
              <w:t xml:space="preserve"> </w:t>
            </w:r>
            <w:r w:rsidRPr="004B3E3C">
              <w:t>elements</w:t>
            </w:r>
            <w:r w:rsidR="00CA742D" w:rsidRPr="004B3E3C">
              <w:t xml:space="preserve"> </w:t>
            </w:r>
            <w:r w:rsidRPr="004B3E3C">
              <w:t>contents</w:t>
            </w:r>
            <w:r w:rsidR="00CA742D" w:rsidRPr="004B3E3C">
              <w:t xml:space="preserve"> </w:t>
            </w:r>
            <w:r w:rsidRPr="004B3E3C">
              <w:t>exceptions</w:t>
            </w:r>
          </w:p>
        </w:tc>
        <w:tc>
          <w:tcPr>
            <w:tcW w:w="5801" w:type="dxa"/>
            <w:tcBorders>
              <w:top w:val="single" w:sz="4" w:space="0" w:color="auto"/>
              <w:left w:val="single" w:sz="4" w:space="0" w:color="auto"/>
              <w:bottom w:val="single" w:sz="4" w:space="0" w:color="auto"/>
              <w:right w:val="single" w:sz="4" w:space="0" w:color="auto"/>
            </w:tcBorders>
            <w:hideMark/>
          </w:tcPr>
          <w:p w14:paraId="0A038333" w14:textId="25B873FC" w:rsidR="00FA7663" w:rsidRPr="004B3E3C" w:rsidRDefault="00FA7663" w:rsidP="00AA16CD">
            <w:pPr>
              <w:pStyle w:val="TAL"/>
              <w:keepNext w:val="0"/>
              <w:keepLines w:val="0"/>
            </w:pPr>
            <w:r w:rsidRPr="004B3E3C">
              <w:t>Table</w:t>
            </w:r>
            <w:r w:rsidR="00CA742D" w:rsidRPr="004B3E3C">
              <w:t xml:space="preserve"> </w:t>
            </w:r>
            <w:r w:rsidRPr="004B3E3C">
              <w:t>H.3.1-1</w:t>
            </w:r>
          </w:p>
          <w:p w14:paraId="43CCF4D9" w14:textId="7DB353CB" w:rsidR="00FA7663" w:rsidRPr="004B3E3C" w:rsidRDefault="00FA7663" w:rsidP="00AA16CD">
            <w:pPr>
              <w:pStyle w:val="TAL"/>
              <w:keepNext w:val="0"/>
              <w:keepLines w:val="0"/>
            </w:pPr>
            <w:r w:rsidRPr="004B3E3C">
              <w:t>Table</w:t>
            </w:r>
            <w:r w:rsidR="00CA742D" w:rsidRPr="004B3E3C">
              <w:t xml:space="preserve"> </w:t>
            </w:r>
            <w:r w:rsidRPr="004B3E3C">
              <w:t>H.3.1-2</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28DA00F3" w14:textId="2E377A81" w:rsidR="00FA7663" w:rsidRPr="004B3E3C" w:rsidRDefault="00FA7663" w:rsidP="00AA16CD">
            <w:pPr>
              <w:pStyle w:val="TAL"/>
              <w:keepNext w:val="0"/>
              <w:keepLines w:val="0"/>
            </w:pPr>
            <w:r w:rsidRPr="004B3E3C">
              <w:t>Table</w:t>
            </w:r>
            <w:r w:rsidR="00CA742D" w:rsidRPr="004B3E3C">
              <w:t xml:space="preserve"> </w:t>
            </w:r>
            <w:r w:rsidRPr="004B3E3C">
              <w:t>H.3.1-3</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r w:rsidR="00CA742D" w:rsidRPr="004B3E3C">
              <w:t xml:space="preserve"> </w:t>
            </w:r>
            <w:r w:rsidRPr="004B3E3C">
              <w:t>MO,</w:t>
            </w:r>
            <w:r w:rsidR="00CA742D" w:rsidRPr="004B3E3C">
              <w:t xml:space="preserve"> </w:t>
            </w:r>
            <w:r w:rsidRPr="004B3E3C">
              <w:t>S</w:t>
            </w:r>
            <w:r w:rsidRPr="004B3E3C">
              <w:rPr>
                <w:rFonts w:cs="v4.2.0"/>
              </w:rPr>
              <w:t>ynchronous</w:t>
            </w:r>
            <w:r w:rsidR="00CA742D" w:rsidRPr="004B3E3C">
              <w:rPr>
                <w:rFonts w:cs="v4.2.0"/>
              </w:rPr>
              <w:t xml:space="preserve"> </w:t>
            </w:r>
            <w:r w:rsidRPr="004B3E3C">
              <w:rPr>
                <w:rFonts w:cs="v4.2.0"/>
              </w:rPr>
              <w:t>cells</w:t>
            </w:r>
            <w:r w:rsidR="009C7E54" w:rsidRPr="004B3E3C">
              <w:rPr>
                <w:rFonts w:cs="v4.2.0"/>
              </w:rPr>
              <w:t>, SS-SINR</w:t>
            </w:r>
          </w:p>
          <w:p w14:paraId="4E633521" w14:textId="775E438B" w:rsidR="00FA7663" w:rsidRPr="004B3E3C" w:rsidRDefault="00FA7663" w:rsidP="00AA16CD">
            <w:pPr>
              <w:pStyle w:val="TAL"/>
              <w:keepNext w:val="0"/>
              <w:keepLines w:val="0"/>
            </w:pPr>
            <w:r w:rsidRPr="004B3E3C">
              <w:t>Table</w:t>
            </w:r>
            <w:r w:rsidR="00CA742D" w:rsidRPr="004B3E3C">
              <w:t xml:space="preserve"> </w:t>
            </w:r>
            <w:r w:rsidRPr="004B3E3C">
              <w:t>H.3.1-5</w:t>
            </w:r>
          </w:p>
          <w:p w14:paraId="4EFA1E6F" w14:textId="7ECA50D0" w:rsidR="00FA7663" w:rsidRPr="004B3E3C" w:rsidRDefault="00FA7663" w:rsidP="00AA16CD">
            <w:pPr>
              <w:pStyle w:val="TAL"/>
              <w:keepNext w:val="0"/>
              <w:keepLines w:val="0"/>
            </w:pPr>
            <w:r w:rsidRPr="004B3E3C">
              <w:t>Table</w:t>
            </w:r>
            <w:r w:rsidR="00CA742D" w:rsidRPr="004B3E3C">
              <w:t xml:space="preserve"> </w:t>
            </w:r>
            <w:r w:rsidRPr="004B3E3C">
              <w:t>H.3.1-7</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INTER-FREQ</w:t>
            </w:r>
          </w:p>
          <w:p w14:paraId="6C6E744B" w14:textId="215B6D25" w:rsidR="00FA7663" w:rsidRPr="004B3E3C" w:rsidRDefault="00FA7663" w:rsidP="00AA16CD">
            <w:pPr>
              <w:pStyle w:val="TAL"/>
              <w:keepNext w:val="0"/>
              <w:keepLines w:val="0"/>
            </w:pPr>
            <w:r w:rsidRPr="004B3E3C">
              <w:t>Table</w:t>
            </w:r>
            <w:r w:rsidR="00CA742D" w:rsidRPr="004B3E3C">
              <w:t xml:space="preserve"> </w:t>
            </w:r>
            <w:r w:rsidRPr="004B3E3C">
              <w:t>H.3.4-1</w:t>
            </w:r>
          </w:p>
          <w:p w14:paraId="647057A2" w14:textId="2A00FBA3" w:rsidR="00FA7663" w:rsidRPr="004B3E3C" w:rsidRDefault="00FA7663" w:rsidP="00AA16CD">
            <w:pPr>
              <w:pStyle w:val="TAL"/>
              <w:keepNext w:val="0"/>
              <w:keepLines w:val="0"/>
            </w:pPr>
            <w:r w:rsidRPr="004B3E3C">
              <w:t>Table</w:t>
            </w:r>
            <w:r w:rsidR="00CA742D" w:rsidRPr="004B3E3C">
              <w:t xml:space="preserve"> </w:t>
            </w:r>
            <w:r w:rsidRPr="004B3E3C">
              <w:t>H.3.4-1a</w:t>
            </w:r>
          </w:p>
          <w:p w14:paraId="44DEBB64" w14:textId="7940685E" w:rsidR="00FA7663" w:rsidRPr="004B3E3C" w:rsidRDefault="00FA7663" w:rsidP="00AA16CD">
            <w:pPr>
              <w:pStyle w:val="TAL"/>
              <w:keepNext w:val="0"/>
              <w:keepLines w:val="0"/>
            </w:pPr>
            <w:r w:rsidRPr="004B3E3C">
              <w:t>Table</w:t>
            </w:r>
            <w:r w:rsidR="00CA742D" w:rsidRPr="004B3E3C">
              <w:t xml:space="preserve"> </w:t>
            </w:r>
            <w:r w:rsidRPr="004B3E3C">
              <w:t>H.3.4-2</w:t>
            </w:r>
          </w:p>
          <w:p w14:paraId="2FC7C77E" w14:textId="38CEDE83" w:rsidR="00FA7663" w:rsidRPr="004B3E3C" w:rsidRDefault="00FA7663" w:rsidP="00AA16CD">
            <w:pPr>
              <w:pStyle w:val="TAL"/>
              <w:keepNext w:val="0"/>
              <w:keepLines w:val="0"/>
            </w:pPr>
            <w:r w:rsidRPr="004B3E3C">
              <w:t>Table</w:t>
            </w:r>
            <w:r w:rsidR="00CA742D" w:rsidRPr="004B3E3C">
              <w:t xml:space="preserve"> </w:t>
            </w:r>
            <w:r w:rsidRPr="004B3E3C">
              <w:t>H.3.4-4</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gapUE</w:t>
            </w:r>
          </w:p>
          <w:p w14:paraId="1E3CF049" w14:textId="0F1BF3C1" w:rsidR="00FA7663" w:rsidRPr="004B3E3C" w:rsidRDefault="00FA7663" w:rsidP="00AA16CD">
            <w:pPr>
              <w:pStyle w:val="TAL"/>
              <w:keepNext w:val="0"/>
              <w:keepLines w:val="0"/>
            </w:pPr>
            <w:r w:rsidRPr="004B3E3C">
              <w:t>Table</w:t>
            </w:r>
            <w:r w:rsidR="00CA742D" w:rsidRPr="004B3E3C">
              <w:t xml:space="preserve"> </w:t>
            </w:r>
            <w:r w:rsidRPr="004B3E3C">
              <w:t>H.3.4-5</w:t>
            </w:r>
            <w:r w:rsidR="00CA742D" w:rsidRPr="004B3E3C">
              <w:t xml:space="preserve"> </w:t>
            </w:r>
            <w:r w:rsidRPr="004B3E3C">
              <w:t>with</w:t>
            </w:r>
            <w:r w:rsidR="00CA742D" w:rsidRPr="004B3E3C">
              <w:t xml:space="preserve"> </w:t>
            </w:r>
            <w:r w:rsidRPr="004B3E3C">
              <w:t>Condition</w:t>
            </w:r>
            <w:r w:rsidR="00CA742D" w:rsidRPr="004B3E3C">
              <w:t xml:space="preserve"> </w:t>
            </w:r>
            <w:r w:rsidRPr="004B3E3C">
              <w:t>Pattern</w:t>
            </w:r>
            <w:r w:rsidR="00CA742D" w:rsidRPr="004B3E3C">
              <w:t xml:space="preserve"> </w:t>
            </w:r>
            <w:r w:rsidRPr="004B3E3C">
              <w:t>#0</w:t>
            </w:r>
          </w:p>
          <w:p w14:paraId="22DAED40" w14:textId="2E2BC6CB" w:rsidR="00FA7663" w:rsidRPr="004B3E3C" w:rsidRDefault="00FA7663" w:rsidP="00AA16CD">
            <w:pPr>
              <w:pStyle w:val="TAL"/>
              <w:keepNext w:val="0"/>
              <w:keepLines w:val="0"/>
            </w:pPr>
            <w:r w:rsidRPr="004B3E3C">
              <w:rPr>
                <w:rFonts w:cs="v4.2.0"/>
              </w:rPr>
              <w:t>Table</w:t>
            </w:r>
            <w:r w:rsidR="00CA742D" w:rsidRPr="004B3E3C">
              <w:rPr>
                <w:rFonts w:cs="v4.2.0"/>
              </w:rPr>
              <w:t xml:space="preserve"> </w:t>
            </w:r>
            <w:r w:rsidRPr="004B3E3C">
              <w:rPr>
                <w:rFonts w:cs="v4.2.0"/>
              </w:rPr>
              <w:t>7.3.1-3</w:t>
            </w:r>
            <w:r w:rsidR="00B90435" w:rsidRPr="004B3E3C">
              <w:rPr>
                <w:rFonts w:cs="v4.2.0"/>
              </w:rPr>
              <w:t xml:space="preserve"> in</w:t>
            </w:r>
            <w:r w:rsidR="00CA742D" w:rsidRPr="004B3E3C">
              <w:rPr>
                <w:rFonts w:cs="v4.2.0"/>
              </w:rPr>
              <w:t xml:space="preserve"> </w:t>
            </w:r>
            <w:r w:rsidR="00B90435" w:rsidRPr="004B3E3C">
              <w:rPr>
                <w:rFonts w:cs="v4.2.0"/>
              </w:rPr>
              <w:t>TS</w:t>
            </w:r>
            <w:r w:rsidR="00CA742D" w:rsidRPr="004B3E3C">
              <w:rPr>
                <w:rFonts w:cs="v4.2.0"/>
              </w:rPr>
              <w:t xml:space="preserve"> </w:t>
            </w:r>
            <w:r w:rsidRPr="004B3E3C">
              <w:rPr>
                <w:rFonts w:cs="v4.2.0"/>
              </w:rPr>
              <w:t>38.508-1</w:t>
            </w:r>
            <w:r w:rsidR="00CA742D" w:rsidRPr="004B3E3C">
              <w:rPr>
                <w:rFonts w:cs="v4.2.0"/>
              </w:rPr>
              <w:t xml:space="preserve"> </w:t>
            </w:r>
            <w:r w:rsidRPr="004B3E3C">
              <w:rPr>
                <w:rFonts w:cs="v4.2.0"/>
              </w:rPr>
              <w:t>[14]</w:t>
            </w:r>
            <w:r w:rsidR="00CA742D" w:rsidRPr="004B3E3C">
              <w:rPr>
                <w:rFonts w:cs="v4.2.0"/>
              </w:rPr>
              <w:t xml:space="preserve"> </w:t>
            </w:r>
            <w:r w:rsidRPr="004B3E3C">
              <w:rPr>
                <w:rFonts w:cs="v4.2.0"/>
              </w:rPr>
              <w:t>with</w:t>
            </w:r>
            <w:r w:rsidR="00CA742D" w:rsidRPr="004B3E3C">
              <w:rPr>
                <w:rFonts w:cs="v4.2.0"/>
              </w:rPr>
              <w:t xml:space="preserve"> </w:t>
            </w:r>
            <w:r w:rsidRPr="004B3E3C">
              <w:rPr>
                <w:rFonts w:cs="v4.2.0"/>
              </w:rPr>
              <w:t>condition</w:t>
            </w:r>
            <w:r w:rsidR="00CA742D" w:rsidRPr="004B3E3C">
              <w:rPr>
                <w:rFonts w:cs="v4.2.0"/>
              </w:rPr>
              <w:t xml:space="preserve"> </w:t>
            </w:r>
            <w:r w:rsidRPr="004B3E3C">
              <w:rPr>
                <w:rFonts w:cs="v4.2.0"/>
              </w:rPr>
              <w:t>SMTC.1</w:t>
            </w:r>
          </w:p>
        </w:tc>
      </w:tr>
    </w:tbl>
    <w:p w14:paraId="131AA83F" w14:textId="77777777" w:rsidR="00FA7663" w:rsidRPr="004B3E3C" w:rsidRDefault="00FA7663" w:rsidP="00AA16CD">
      <w:pPr>
        <w:rPr>
          <w:lang w:eastAsia="sv-SE"/>
        </w:rPr>
      </w:pPr>
    </w:p>
    <w:p w14:paraId="00B52BEB" w14:textId="402A3029" w:rsidR="00FA7663" w:rsidRPr="004B3E3C" w:rsidRDefault="00FA7663" w:rsidP="00AA16CD">
      <w:pPr>
        <w:pStyle w:val="TH"/>
        <w:keepNext w:val="0"/>
        <w:keepLines w:val="0"/>
      </w:pPr>
      <w:r w:rsidRPr="004B3E3C">
        <w:t>Table 5.7.3.</w:t>
      </w:r>
      <w:r w:rsidR="00D75986" w:rsidRPr="004B3E3C">
        <w:t xml:space="preserve"> 2</w:t>
      </w:r>
      <w:r w:rsidRPr="004B3E3C">
        <w:t>.4.3-2: ReportConfigNR-DEFAULT(Periodical)</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FA7663" w:rsidRPr="004B3E3C" w14:paraId="7A918F8C" w14:textId="77777777" w:rsidTr="00EC0572">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1627E3C" w14:textId="7B6B18A3" w:rsidR="00FA7663" w:rsidRPr="004B3E3C" w:rsidRDefault="00FA7663" w:rsidP="00AA16CD">
            <w:pPr>
              <w:pStyle w:val="TAH"/>
              <w:keepNext w:val="0"/>
              <w:keepLines w:val="0"/>
              <w:jc w:val="left"/>
              <w:rPr>
                <w:b w:val="0"/>
              </w:rPr>
            </w:pPr>
            <w:r w:rsidRPr="004B3E3C">
              <w:rPr>
                <w:b w:val="0"/>
              </w:rPr>
              <w:t>Derivation</w:t>
            </w:r>
            <w:r w:rsidR="00CA742D" w:rsidRPr="004B3E3C">
              <w:rPr>
                <w:b w:val="0"/>
              </w:rPr>
              <w:t xml:space="preserve"> </w:t>
            </w:r>
            <w:r w:rsidRPr="004B3E3C">
              <w:rPr>
                <w:b w:val="0"/>
              </w:rPr>
              <w:t>Path:</w:t>
            </w:r>
            <w:r w:rsidR="00CA742D" w:rsidRPr="004B3E3C">
              <w:rPr>
                <w:b w:val="0"/>
                <w:bCs/>
              </w:rPr>
              <w:t xml:space="preserve"> </w:t>
            </w:r>
            <w:r w:rsidRPr="004B3E3C">
              <w:rPr>
                <w:b w:val="0"/>
                <w:bCs/>
                <w:szCs w:val="18"/>
              </w:rPr>
              <w:t>38.508-1</w:t>
            </w:r>
            <w:r w:rsidR="00CA742D" w:rsidRPr="004B3E3C">
              <w:rPr>
                <w:b w:val="0"/>
                <w:bCs/>
                <w:szCs w:val="18"/>
              </w:rPr>
              <w:t xml:space="preserve"> </w:t>
            </w:r>
            <w:r w:rsidRPr="004B3E3C">
              <w:rPr>
                <w:b w:val="0"/>
                <w:bCs/>
                <w:szCs w:val="18"/>
              </w:rPr>
              <w:t>[14]</w:t>
            </w:r>
            <w:r w:rsidR="00CA742D" w:rsidRPr="004B3E3C">
              <w:rPr>
                <w:b w:val="0"/>
                <w:bCs/>
                <w:szCs w:val="18"/>
              </w:rPr>
              <w:t xml:space="preserve"> </w:t>
            </w:r>
            <w:r w:rsidRPr="004B3E3C">
              <w:rPr>
                <w:b w:val="0"/>
                <w:bCs/>
                <w:szCs w:val="18"/>
              </w:rPr>
              <w:t>Table</w:t>
            </w:r>
            <w:r w:rsidR="00CA742D" w:rsidRPr="004B3E3C">
              <w:rPr>
                <w:b w:val="0"/>
                <w:bCs/>
                <w:szCs w:val="18"/>
              </w:rPr>
              <w:t xml:space="preserve"> </w:t>
            </w:r>
            <w:r w:rsidRPr="004B3E3C">
              <w:rPr>
                <w:b w:val="0"/>
                <w:bCs/>
                <w:szCs w:val="18"/>
              </w:rPr>
              <w:t>4.6.3-142</w:t>
            </w:r>
            <w:r w:rsidR="00CA742D" w:rsidRPr="004B3E3C">
              <w:rPr>
                <w:b w:val="0"/>
                <w:bCs/>
                <w:szCs w:val="18"/>
              </w:rPr>
              <w:t xml:space="preserve"> </w:t>
            </w:r>
            <w:r w:rsidRPr="004B3E3C">
              <w:rPr>
                <w:b w:val="0"/>
                <w:bCs/>
                <w:szCs w:val="18"/>
              </w:rPr>
              <w:t>with</w:t>
            </w:r>
            <w:r w:rsidR="00CA742D" w:rsidRPr="004B3E3C">
              <w:rPr>
                <w:b w:val="0"/>
                <w:bCs/>
                <w:szCs w:val="18"/>
              </w:rPr>
              <w:t xml:space="preserve"> </w:t>
            </w:r>
            <w:r w:rsidRPr="004B3E3C">
              <w:rPr>
                <w:b w:val="0"/>
                <w:bCs/>
                <w:szCs w:val="18"/>
              </w:rPr>
              <w:t>condition</w:t>
            </w:r>
            <w:r w:rsidR="00CA742D" w:rsidRPr="004B3E3C">
              <w:rPr>
                <w:b w:val="0"/>
                <w:bCs/>
                <w:szCs w:val="18"/>
              </w:rPr>
              <w:t xml:space="preserve"> </w:t>
            </w:r>
            <w:r w:rsidRPr="004B3E3C">
              <w:rPr>
                <w:b w:val="0"/>
                <w:bCs/>
                <w:szCs w:val="18"/>
              </w:rPr>
              <w:t>PERIODICAL</w:t>
            </w:r>
            <w:r w:rsidR="00CA742D" w:rsidRPr="004B3E3C">
              <w:rPr>
                <w:b w:val="0"/>
                <w:bCs/>
                <w:szCs w:val="18"/>
              </w:rPr>
              <w:t xml:space="preserve"> </w:t>
            </w:r>
          </w:p>
        </w:tc>
      </w:tr>
      <w:tr w:rsidR="00FA7663" w:rsidRPr="004B3E3C" w14:paraId="1C0C7E28"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3D3CEBAA" w14:textId="628F4FA0" w:rsidR="00FA7663" w:rsidRPr="004B3E3C" w:rsidRDefault="00FA7663" w:rsidP="00AA16CD">
            <w:pPr>
              <w:pStyle w:val="TAH"/>
              <w:keepNext w:val="0"/>
              <w:keepLines w:val="0"/>
            </w:pPr>
            <w:r w:rsidRPr="004B3E3C">
              <w:t>Information</w:t>
            </w:r>
            <w:r w:rsidR="00CA742D" w:rsidRPr="004B3E3C">
              <w:t xml:space="preserve"> </w:t>
            </w:r>
            <w:r w:rsidRPr="004B3E3C">
              <w:t>Element</w:t>
            </w:r>
          </w:p>
        </w:tc>
        <w:tc>
          <w:tcPr>
            <w:tcW w:w="2267" w:type="dxa"/>
            <w:tcBorders>
              <w:top w:val="single" w:sz="4" w:space="0" w:color="auto"/>
              <w:left w:val="single" w:sz="4" w:space="0" w:color="auto"/>
              <w:bottom w:val="single" w:sz="4" w:space="0" w:color="auto"/>
              <w:right w:val="single" w:sz="4" w:space="0" w:color="auto"/>
            </w:tcBorders>
            <w:hideMark/>
          </w:tcPr>
          <w:p w14:paraId="6529B1B2" w14:textId="77777777" w:rsidR="00FA7663" w:rsidRPr="004B3E3C" w:rsidRDefault="00FA7663" w:rsidP="00AA16CD">
            <w:pPr>
              <w:pStyle w:val="TAH"/>
              <w:keepNext w:val="0"/>
              <w:keepLines w:val="0"/>
            </w:pPr>
            <w:r w:rsidRPr="004B3E3C">
              <w:t>Value/remark</w:t>
            </w:r>
          </w:p>
        </w:tc>
        <w:tc>
          <w:tcPr>
            <w:tcW w:w="1528" w:type="dxa"/>
            <w:tcBorders>
              <w:top w:val="single" w:sz="4" w:space="0" w:color="auto"/>
              <w:left w:val="single" w:sz="4" w:space="0" w:color="auto"/>
              <w:bottom w:val="single" w:sz="4" w:space="0" w:color="auto"/>
              <w:right w:val="single" w:sz="4" w:space="0" w:color="auto"/>
            </w:tcBorders>
            <w:hideMark/>
          </w:tcPr>
          <w:p w14:paraId="0B92EACF" w14:textId="77777777" w:rsidR="00FA7663" w:rsidRPr="004B3E3C" w:rsidRDefault="00FA7663" w:rsidP="00AA16CD">
            <w:pPr>
              <w:pStyle w:val="TAH"/>
              <w:keepNext w:val="0"/>
              <w:keepLines w:val="0"/>
            </w:pPr>
            <w:r w:rsidRPr="004B3E3C">
              <w:t>Comment</w:t>
            </w:r>
          </w:p>
        </w:tc>
        <w:tc>
          <w:tcPr>
            <w:tcW w:w="1417" w:type="dxa"/>
            <w:tcBorders>
              <w:top w:val="single" w:sz="4" w:space="0" w:color="auto"/>
              <w:left w:val="single" w:sz="4" w:space="0" w:color="auto"/>
              <w:bottom w:val="single" w:sz="4" w:space="0" w:color="auto"/>
              <w:right w:val="single" w:sz="4" w:space="0" w:color="auto"/>
            </w:tcBorders>
            <w:hideMark/>
          </w:tcPr>
          <w:p w14:paraId="1E46C551" w14:textId="77777777" w:rsidR="00FA7663" w:rsidRPr="004B3E3C" w:rsidRDefault="00FA7663" w:rsidP="00AA16CD">
            <w:pPr>
              <w:pStyle w:val="TAH"/>
              <w:keepNext w:val="0"/>
              <w:keepLines w:val="0"/>
            </w:pPr>
            <w:r w:rsidRPr="004B3E3C">
              <w:t>Condition</w:t>
            </w:r>
          </w:p>
        </w:tc>
      </w:tr>
      <w:tr w:rsidR="00FA7663" w:rsidRPr="004B3E3C" w14:paraId="35CE48F2"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2650942F" w14:textId="2699422B" w:rsidR="00FA7663" w:rsidRPr="004B3E3C" w:rsidRDefault="00FA7663" w:rsidP="00AA16CD">
            <w:pPr>
              <w:pStyle w:val="TAL"/>
              <w:keepNext w:val="0"/>
              <w:keepLines w:val="0"/>
            </w:pPr>
            <w:r w:rsidRPr="004B3E3C">
              <w:t>ReportConfigNR::=</w:t>
            </w:r>
            <w:r w:rsidR="00CA742D" w:rsidRPr="004B3E3C">
              <w:t xml:space="preserve"> </w:t>
            </w:r>
            <w:r w:rsidRPr="004B3E3C">
              <w:rPr>
                <w:snapToGrid w:val="0"/>
              </w:rPr>
              <w:t>SEQUENCE</w:t>
            </w:r>
            <w:r w:rsidR="00CA742D" w:rsidRPr="004B3E3C">
              <w:rPr>
                <w:snapToGrid w:val="0"/>
              </w:rPr>
              <w:t xml:space="preserv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7C5185C5"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5E85C75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D3CEFF4" w14:textId="77777777" w:rsidR="00FA7663" w:rsidRPr="004B3E3C" w:rsidRDefault="00FA7663" w:rsidP="00AA16CD">
            <w:pPr>
              <w:pStyle w:val="TAL"/>
              <w:keepNext w:val="0"/>
              <w:keepLines w:val="0"/>
            </w:pPr>
          </w:p>
        </w:tc>
      </w:tr>
      <w:tr w:rsidR="00FA7663" w:rsidRPr="004B3E3C" w14:paraId="6C29308F"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45D13592" w14:textId="371A4E63" w:rsidR="00FA7663" w:rsidRPr="004B3E3C" w:rsidRDefault="00CA742D" w:rsidP="00AA16CD">
            <w:pPr>
              <w:pStyle w:val="TAL"/>
              <w:keepNext w:val="0"/>
              <w:keepLines w:val="0"/>
            </w:pPr>
            <w:r w:rsidRPr="004B3E3C">
              <w:t xml:space="preserve">  </w:t>
            </w:r>
            <w:r w:rsidR="00FA7663" w:rsidRPr="004B3E3C">
              <w:t>reportType</w:t>
            </w:r>
            <w:r w:rsidRPr="004B3E3C">
              <w:t xml:space="preserve"> </w:t>
            </w:r>
            <w:r w:rsidR="00FA7663" w:rsidRPr="004B3E3C">
              <w:t>CHOI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0600EAB9"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6C397606"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371B492" w14:textId="77777777" w:rsidR="00FA7663" w:rsidRPr="004B3E3C" w:rsidRDefault="00FA7663" w:rsidP="00AA16CD">
            <w:pPr>
              <w:pStyle w:val="TAL"/>
              <w:keepNext w:val="0"/>
              <w:keepLines w:val="0"/>
            </w:pPr>
          </w:p>
        </w:tc>
      </w:tr>
      <w:tr w:rsidR="00FA7663" w:rsidRPr="004B3E3C" w14:paraId="1BAE1519"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338D0F8" w14:textId="1BAFD81E" w:rsidR="00FA7663" w:rsidRPr="004B3E3C" w:rsidRDefault="00CA742D" w:rsidP="00AA16CD">
            <w:pPr>
              <w:pStyle w:val="TAL"/>
              <w:keepNext w:val="0"/>
              <w:keepLines w:val="0"/>
            </w:pPr>
            <w:r w:rsidRPr="004B3E3C">
              <w:t xml:space="preserve">    </w:t>
            </w:r>
            <w:r w:rsidR="00FA7663" w:rsidRPr="004B3E3C">
              <w:t>periodica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5B566AD"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0B30D79D"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hideMark/>
          </w:tcPr>
          <w:p w14:paraId="6BCC6791" w14:textId="77777777" w:rsidR="00FA7663" w:rsidRPr="004B3E3C" w:rsidRDefault="00FA7663" w:rsidP="00AA16CD">
            <w:pPr>
              <w:pStyle w:val="TAL"/>
              <w:keepNext w:val="0"/>
              <w:keepLines w:val="0"/>
            </w:pPr>
            <w:r w:rsidRPr="004B3E3C">
              <w:t>PERIODICAL</w:t>
            </w:r>
          </w:p>
        </w:tc>
      </w:tr>
      <w:tr w:rsidR="00FA7663" w:rsidRPr="004B3E3C" w14:paraId="70325AD8"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06C1775" w14:textId="2833C3C6" w:rsidR="00FA7663" w:rsidRPr="004B3E3C" w:rsidRDefault="00CA742D" w:rsidP="00AA16CD">
            <w:pPr>
              <w:pStyle w:val="TAL"/>
              <w:keepNext w:val="0"/>
              <w:keepLines w:val="0"/>
            </w:pPr>
            <w:r w:rsidRPr="004B3E3C">
              <w:t xml:space="preserve">      </w:t>
            </w:r>
            <w:r w:rsidR="00FA7663" w:rsidRPr="004B3E3C">
              <w:t>reportQuantityCell</w:t>
            </w:r>
            <w:r w:rsidRPr="004B3E3C">
              <w:t xml:space="preserve"> </w:t>
            </w:r>
            <w:r w:rsidR="00FA7663" w:rsidRPr="004B3E3C">
              <w:t>SEQUENCE</w:t>
            </w: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4DCC9FE5"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E1EFD7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5EEAB67" w14:textId="77777777" w:rsidR="00FA7663" w:rsidRPr="004B3E3C" w:rsidRDefault="00FA7663" w:rsidP="00AA16CD">
            <w:pPr>
              <w:pStyle w:val="TAL"/>
              <w:keepNext w:val="0"/>
              <w:keepLines w:val="0"/>
            </w:pPr>
          </w:p>
        </w:tc>
      </w:tr>
      <w:tr w:rsidR="00FA7663" w:rsidRPr="004B3E3C" w14:paraId="433E7A0E"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56D3F4CC" w14:textId="324C1BE8" w:rsidR="00FA7663" w:rsidRPr="004B3E3C" w:rsidRDefault="00CA742D" w:rsidP="00AA16CD">
            <w:pPr>
              <w:pStyle w:val="TAL"/>
              <w:keepNext w:val="0"/>
              <w:keepLines w:val="0"/>
            </w:pPr>
            <w:r w:rsidRPr="004B3E3C">
              <w:t xml:space="preserve">        </w:t>
            </w:r>
            <w:r w:rsidR="00FA7663" w:rsidRPr="004B3E3C">
              <w:t>rsrp</w:t>
            </w:r>
          </w:p>
        </w:tc>
        <w:tc>
          <w:tcPr>
            <w:tcW w:w="2267" w:type="dxa"/>
            <w:tcBorders>
              <w:top w:val="single" w:sz="4" w:space="0" w:color="auto"/>
              <w:left w:val="single" w:sz="4" w:space="0" w:color="auto"/>
              <w:bottom w:val="single" w:sz="4" w:space="0" w:color="auto"/>
              <w:right w:val="single" w:sz="4" w:space="0" w:color="auto"/>
            </w:tcBorders>
            <w:hideMark/>
          </w:tcPr>
          <w:p w14:paraId="1C631858"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20A9A078"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267DCD6C" w14:textId="77777777" w:rsidR="00FA7663" w:rsidRPr="004B3E3C" w:rsidRDefault="00FA7663" w:rsidP="00AA16CD">
            <w:pPr>
              <w:pStyle w:val="TAL"/>
              <w:keepNext w:val="0"/>
              <w:keepLines w:val="0"/>
            </w:pPr>
          </w:p>
        </w:tc>
      </w:tr>
      <w:tr w:rsidR="00FA7663" w:rsidRPr="004B3E3C" w14:paraId="7EEC5D9A"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tcPr>
          <w:p w14:paraId="4EDD5269" w14:textId="121BB105" w:rsidR="00FA7663" w:rsidRPr="004B3E3C" w:rsidRDefault="00CA742D" w:rsidP="00AA16CD">
            <w:pPr>
              <w:pStyle w:val="TAL"/>
              <w:keepNext w:val="0"/>
              <w:keepLines w:val="0"/>
            </w:pPr>
            <w:r w:rsidRPr="004B3E3C">
              <w:t xml:space="preserve">        </w:t>
            </w:r>
            <w:r w:rsidR="00FA7663" w:rsidRPr="004B3E3C">
              <w:t>rsrq</w:t>
            </w:r>
          </w:p>
        </w:tc>
        <w:tc>
          <w:tcPr>
            <w:tcW w:w="2267" w:type="dxa"/>
            <w:tcBorders>
              <w:top w:val="single" w:sz="4" w:space="0" w:color="auto"/>
              <w:left w:val="single" w:sz="4" w:space="0" w:color="auto"/>
              <w:bottom w:val="single" w:sz="4" w:space="0" w:color="auto"/>
              <w:right w:val="single" w:sz="4" w:space="0" w:color="auto"/>
            </w:tcBorders>
          </w:tcPr>
          <w:p w14:paraId="1BAF727E"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34C81847"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B5820B9" w14:textId="77777777" w:rsidR="00FA7663" w:rsidRPr="004B3E3C" w:rsidRDefault="00FA7663" w:rsidP="00AA16CD">
            <w:pPr>
              <w:pStyle w:val="TAL"/>
              <w:keepNext w:val="0"/>
              <w:keepLines w:val="0"/>
            </w:pPr>
          </w:p>
        </w:tc>
      </w:tr>
      <w:tr w:rsidR="00EC0572" w:rsidRPr="004B3E3C" w14:paraId="62B8524C"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tcPr>
          <w:p w14:paraId="04349CB8" w14:textId="77777777" w:rsidR="00EC0572" w:rsidRPr="004B3E3C" w:rsidRDefault="00EC0572" w:rsidP="005C1CB3">
            <w:pPr>
              <w:pStyle w:val="TAL"/>
              <w:keepNext w:val="0"/>
              <w:keepLines w:val="0"/>
            </w:pPr>
            <w:r w:rsidRPr="004B3E3C">
              <w:t xml:space="preserve">        sinr</w:t>
            </w:r>
          </w:p>
        </w:tc>
        <w:tc>
          <w:tcPr>
            <w:tcW w:w="2267" w:type="dxa"/>
            <w:tcBorders>
              <w:top w:val="single" w:sz="4" w:space="0" w:color="auto"/>
              <w:left w:val="single" w:sz="4" w:space="0" w:color="auto"/>
              <w:bottom w:val="single" w:sz="4" w:space="0" w:color="auto"/>
              <w:right w:val="single" w:sz="4" w:space="0" w:color="auto"/>
            </w:tcBorders>
          </w:tcPr>
          <w:p w14:paraId="716CDED6" w14:textId="77777777" w:rsidR="00EC0572" w:rsidRPr="004B3E3C" w:rsidRDefault="00EC0572" w:rsidP="005C1CB3">
            <w:pPr>
              <w:pStyle w:val="TAL"/>
              <w:keepNext w:val="0"/>
              <w:keepLines w:val="0"/>
              <w:rPr>
                <w:rFonts w:eastAsia="MS Mincho"/>
                <w:lang w:eastAsia="ja-JP"/>
              </w:rPr>
            </w:pPr>
            <w:r w:rsidRPr="004B3E3C">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78ADA715" w14:textId="77777777" w:rsidR="00EC0572" w:rsidRPr="004B3E3C" w:rsidRDefault="00EC0572" w:rsidP="005C1CB3">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38EFCDD6" w14:textId="77777777" w:rsidR="00EC0572" w:rsidRPr="004B3E3C" w:rsidRDefault="00EC0572" w:rsidP="005C1CB3">
            <w:pPr>
              <w:pStyle w:val="TAL"/>
              <w:keepNext w:val="0"/>
              <w:keepLines w:val="0"/>
            </w:pPr>
          </w:p>
        </w:tc>
      </w:tr>
      <w:tr w:rsidR="00FA7663" w:rsidRPr="004B3E3C" w14:paraId="3E7DA18B"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4CCFDBA6" w14:textId="0F90824D"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5D2A4F23"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3B2AD7C5"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5A4632D" w14:textId="77777777" w:rsidR="00FA7663" w:rsidRPr="004B3E3C" w:rsidRDefault="00FA7663" w:rsidP="00AA16CD">
            <w:pPr>
              <w:pStyle w:val="TAL"/>
              <w:keepNext w:val="0"/>
              <w:keepLines w:val="0"/>
            </w:pPr>
          </w:p>
        </w:tc>
      </w:tr>
      <w:tr w:rsidR="00FA7663" w:rsidRPr="004B3E3C" w14:paraId="15CBA04E"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74AB366C" w14:textId="483B576C" w:rsidR="00FA7663" w:rsidRPr="004B3E3C" w:rsidRDefault="00CA742D" w:rsidP="00AA16CD">
            <w:pPr>
              <w:pStyle w:val="TAL"/>
              <w:keepNext w:val="0"/>
              <w:keepLines w:val="0"/>
            </w:pPr>
            <w:r w:rsidRPr="004B3E3C">
              <w:t xml:space="preserve">      </w:t>
            </w:r>
            <w:r w:rsidR="00FA7663" w:rsidRPr="004B3E3C">
              <w:t>maxReportCells</w:t>
            </w:r>
          </w:p>
        </w:tc>
        <w:tc>
          <w:tcPr>
            <w:tcW w:w="2267" w:type="dxa"/>
            <w:tcBorders>
              <w:top w:val="single" w:sz="4" w:space="0" w:color="auto"/>
              <w:left w:val="single" w:sz="4" w:space="0" w:color="auto"/>
              <w:bottom w:val="single" w:sz="4" w:space="0" w:color="auto"/>
              <w:right w:val="single" w:sz="4" w:space="0" w:color="auto"/>
            </w:tcBorders>
            <w:hideMark/>
          </w:tcPr>
          <w:p w14:paraId="6753C0C6" w14:textId="77777777" w:rsidR="00FA7663" w:rsidRPr="004B3E3C" w:rsidRDefault="00FA7663" w:rsidP="00AA16CD">
            <w:pPr>
              <w:pStyle w:val="TAL"/>
              <w:keepNext w:val="0"/>
              <w:keepLines w:val="0"/>
              <w:rPr>
                <w:rFonts w:eastAsia="MS Mincho"/>
                <w:lang w:eastAsia="ja-JP"/>
              </w:rPr>
            </w:pPr>
            <w:r w:rsidRPr="004B3E3C">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317495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7F666207" w14:textId="77777777" w:rsidR="00FA7663" w:rsidRPr="004B3E3C" w:rsidRDefault="00FA7663" w:rsidP="00AA16CD">
            <w:pPr>
              <w:pStyle w:val="TAL"/>
              <w:keepNext w:val="0"/>
              <w:keepLines w:val="0"/>
            </w:pPr>
          </w:p>
        </w:tc>
      </w:tr>
      <w:tr w:rsidR="00FA7663" w:rsidRPr="004B3E3C" w14:paraId="2271F53F"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3FD18A41" w14:textId="632EF632"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64B1C91C"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37D2DC9"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4452401A" w14:textId="77777777" w:rsidR="00FA7663" w:rsidRPr="004B3E3C" w:rsidRDefault="00FA7663" w:rsidP="00AA16CD">
            <w:pPr>
              <w:pStyle w:val="TAL"/>
              <w:keepNext w:val="0"/>
              <w:keepLines w:val="0"/>
            </w:pPr>
          </w:p>
        </w:tc>
      </w:tr>
      <w:tr w:rsidR="00FA7663" w:rsidRPr="004B3E3C" w14:paraId="1F75E220"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8DA3686" w14:textId="0DD860B3" w:rsidR="00FA7663" w:rsidRPr="004B3E3C" w:rsidRDefault="00CA742D" w:rsidP="00AA16CD">
            <w:pPr>
              <w:pStyle w:val="TAL"/>
              <w:keepNext w:val="0"/>
              <w:keepLines w:val="0"/>
            </w:pPr>
            <w:r w:rsidRPr="004B3E3C">
              <w:t xml:space="preserve"> </w:t>
            </w:r>
            <w:r w:rsidR="00FA7663" w:rsidRPr="004B3E3C">
              <w:t>}</w:t>
            </w:r>
          </w:p>
        </w:tc>
        <w:tc>
          <w:tcPr>
            <w:tcW w:w="2267" w:type="dxa"/>
            <w:tcBorders>
              <w:top w:val="single" w:sz="4" w:space="0" w:color="auto"/>
              <w:left w:val="single" w:sz="4" w:space="0" w:color="auto"/>
              <w:bottom w:val="single" w:sz="4" w:space="0" w:color="auto"/>
              <w:right w:val="single" w:sz="4" w:space="0" w:color="auto"/>
            </w:tcBorders>
          </w:tcPr>
          <w:p w14:paraId="366A74D8"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2D1144DB"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0A8B5CDB" w14:textId="77777777" w:rsidR="00FA7663" w:rsidRPr="004B3E3C" w:rsidRDefault="00FA7663" w:rsidP="00AA16CD">
            <w:pPr>
              <w:pStyle w:val="TAL"/>
              <w:keepNext w:val="0"/>
              <w:keepLines w:val="0"/>
            </w:pPr>
          </w:p>
        </w:tc>
      </w:tr>
      <w:tr w:rsidR="00FA7663" w:rsidRPr="004B3E3C" w14:paraId="702EB3F4" w14:textId="77777777" w:rsidTr="00EC0572">
        <w:trPr>
          <w:jc w:val="center"/>
        </w:trPr>
        <w:tc>
          <w:tcPr>
            <w:tcW w:w="4535" w:type="dxa"/>
            <w:tcBorders>
              <w:top w:val="single" w:sz="4" w:space="0" w:color="auto"/>
              <w:left w:val="single" w:sz="4" w:space="0" w:color="auto"/>
              <w:bottom w:val="single" w:sz="4" w:space="0" w:color="auto"/>
              <w:right w:val="single" w:sz="4" w:space="0" w:color="auto"/>
            </w:tcBorders>
            <w:hideMark/>
          </w:tcPr>
          <w:p w14:paraId="0870B1AE" w14:textId="77777777" w:rsidR="00FA7663" w:rsidRPr="004B3E3C" w:rsidRDefault="00FA7663" w:rsidP="00AA16CD">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665D21B2" w14:textId="77777777" w:rsidR="00FA7663" w:rsidRPr="004B3E3C" w:rsidRDefault="00FA7663" w:rsidP="00AA16CD">
            <w:pPr>
              <w:pStyle w:val="TAL"/>
              <w:keepNext w:val="0"/>
              <w:keepLines w:val="0"/>
            </w:pPr>
          </w:p>
        </w:tc>
        <w:tc>
          <w:tcPr>
            <w:tcW w:w="1528" w:type="dxa"/>
            <w:tcBorders>
              <w:top w:val="single" w:sz="4" w:space="0" w:color="auto"/>
              <w:left w:val="single" w:sz="4" w:space="0" w:color="auto"/>
              <w:bottom w:val="single" w:sz="4" w:space="0" w:color="auto"/>
              <w:right w:val="single" w:sz="4" w:space="0" w:color="auto"/>
            </w:tcBorders>
          </w:tcPr>
          <w:p w14:paraId="1DE2A06E" w14:textId="77777777" w:rsidR="00FA7663" w:rsidRPr="004B3E3C" w:rsidRDefault="00FA7663" w:rsidP="00AA16CD">
            <w:pPr>
              <w:pStyle w:val="TAL"/>
              <w:keepNext w:val="0"/>
              <w:keepLines w:val="0"/>
            </w:pPr>
          </w:p>
        </w:tc>
        <w:tc>
          <w:tcPr>
            <w:tcW w:w="1417" w:type="dxa"/>
            <w:tcBorders>
              <w:top w:val="single" w:sz="4" w:space="0" w:color="auto"/>
              <w:left w:val="single" w:sz="4" w:space="0" w:color="auto"/>
              <w:bottom w:val="single" w:sz="4" w:space="0" w:color="auto"/>
              <w:right w:val="single" w:sz="4" w:space="0" w:color="auto"/>
            </w:tcBorders>
          </w:tcPr>
          <w:p w14:paraId="1A314B9E" w14:textId="77777777" w:rsidR="00FA7663" w:rsidRPr="004B3E3C" w:rsidRDefault="00FA7663" w:rsidP="00AA16CD">
            <w:pPr>
              <w:pStyle w:val="TAL"/>
              <w:keepNext w:val="0"/>
              <w:keepLines w:val="0"/>
            </w:pPr>
          </w:p>
        </w:tc>
      </w:tr>
    </w:tbl>
    <w:p w14:paraId="4ABA8363" w14:textId="77777777" w:rsidR="00FA7663" w:rsidRPr="004B3E3C" w:rsidRDefault="00FA7663" w:rsidP="00AA16CD">
      <w:pPr>
        <w:rPr>
          <w:lang w:eastAsia="sv-SE"/>
        </w:rPr>
      </w:pPr>
    </w:p>
    <w:p w14:paraId="704F4E98" w14:textId="77777777" w:rsidR="00FA7663" w:rsidRPr="004B3E3C" w:rsidRDefault="00FA7663" w:rsidP="00AA16CD">
      <w:pPr>
        <w:pStyle w:val="H6"/>
        <w:keepNext w:val="0"/>
        <w:keepLines w:val="0"/>
        <w:rPr>
          <w:lang w:eastAsia="sv-SE"/>
        </w:rPr>
      </w:pPr>
      <w:r w:rsidRPr="004B3E3C">
        <w:rPr>
          <w:lang w:eastAsia="sv-SE"/>
        </w:rPr>
        <w:t>5.7.3.2.5</w:t>
      </w:r>
      <w:r w:rsidRPr="004B3E3C">
        <w:rPr>
          <w:lang w:eastAsia="sv-SE"/>
        </w:rPr>
        <w:tab/>
        <w:t>Test requirement</w:t>
      </w:r>
    </w:p>
    <w:p w14:paraId="2D87110F" w14:textId="77777777" w:rsidR="00FA7663" w:rsidRPr="004B3E3C" w:rsidRDefault="00FA7663" w:rsidP="00AA16CD">
      <w:pPr>
        <w:rPr>
          <w:lang w:eastAsia="sv-SE"/>
        </w:rPr>
      </w:pPr>
      <w:r w:rsidRPr="004B3E3C">
        <w:rPr>
          <w:lang w:eastAsia="sv-SE"/>
        </w:rPr>
        <w:t>Table 5.7.3.2.5-1 defines the cell specific settings for all tests. Table 5.7.3.2.5-2 defines the OTA primary level settings including test tolerances for all tests.</w:t>
      </w:r>
    </w:p>
    <w:p w14:paraId="31A63F65" w14:textId="77777777" w:rsidR="00FA7663" w:rsidRPr="004B3E3C" w:rsidRDefault="00FA7663" w:rsidP="00AA16CD">
      <w:r w:rsidRPr="004B3E3C">
        <w:t xml:space="preserve">The SS-SINR measurement accuracy shall fulfil the absolute accuracy requirements in clause </w:t>
      </w:r>
      <w:r w:rsidRPr="004B3E3C">
        <w:rPr>
          <w:lang w:eastAsia="zh-CN"/>
        </w:rPr>
        <w:t xml:space="preserve">5.7.3.0.2.1 </w:t>
      </w:r>
      <w:r w:rsidRPr="004B3E3C">
        <w:t xml:space="preserve">and relative accuracy requirements in clause </w:t>
      </w:r>
      <w:r w:rsidRPr="004B3E3C">
        <w:rPr>
          <w:lang w:eastAsia="zh-CN"/>
        </w:rPr>
        <w:t>5.7.3.0.2.2</w:t>
      </w:r>
      <w:r w:rsidRPr="004B3E3C">
        <w:t>. The following eight requirements are to be verified:</w:t>
      </w:r>
    </w:p>
    <w:p w14:paraId="51DAE274" w14:textId="77777777" w:rsidR="00FA7663" w:rsidRPr="004B3E3C" w:rsidRDefault="00FA7663" w:rsidP="00AA16CD">
      <w:r w:rsidRPr="004B3E3C">
        <w:t>During Test 1:</w:t>
      </w:r>
    </w:p>
    <w:p w14:paraId="552E5109" w14:textId="77777777" w:rsidR="00FA7663" w:rsidRPr="004B3E3C" w:rsidRDefault="00FA7663" w:rsidP="00AA16CD">
      <w:r w:rsidRPr="004B3E3C">
        <w:t>R1: Absolute accuracy of Cell 2. The UE is deemed to meet the requirement if the reported SS-SINR is in the range shown in Table 5.7.3.2.5-3.</w:t>
      </w:r>
    </w:p>
    <w:p w14:paraId="6CE79863" w14:textId="77777777" w:rsidR="00FA7663" w:rsidRPr="004B3E3C" w:rsidRDefault="00FA7663" w:rsidP="00AA16CD">
      <w:r w:rsidRPr="004B3E3C">
        <w:t>R2: Absolute accuracy of Cell 3. The UE is deemed to meet the requirement if the reported SS-SINR is in the range shown in Table 5.7.3.2.5-3.</w:t>
      </w:r>
    </w:p>
    <w:p w14:paraId="0BCE112B" w14:textId="77777777" w:rsidR="00FA7663" w:rsidRPr="004B3E3C" w:rsidRDefault="00FA7663" w:rsidP="00AA16CD">
      <w:r w:rsidRPr="004B3E3C">
        <w:t xml:space="preserve">R3: Relative accuracy of Cell 3 compared with Cell 2. The UE is deemed to meet the requirement if the difference in reported SS-SINR meets the requirements in Table 5.7.3.2.5-4. </w:t>
      </w:r>
    </w:p>
    <w:p w14:paraId="7B755431" w14:textId="77777777" w:rsidR="00FA7663" w:rsidRPr="004B3E3C" w:rsidRDefault="00FA7663" w:rsidP="00AA16CD">
      <w:r w:rsidRPr="004B3E3C">
        <w:t>During Test 2:</w:t>
      </w:r>
    </w:p>
    <w:p w14:paraId="5F2BD722" w14:textId="77777777" w:rsidR="00FA7663" w:rsidRPr="004B3E3C" w:rsidRDefault="00FA7663" w:rsidP="00AA16CD">
      <w:r w:rsidRPr="004B3E3C">
        <w:t>R4: Absolute accuracy of Cell 2. The UE is deemed to meet the requirement if the reported SS-SINR is in the range shown in table 5.7.3.2.5-3.</w:t>
      </w:r>
    </w:p>
    <w:p w14:paraId="2FE90C98" w14:textId="77777777" w:rsidR="00FA7663" w:rsidRPr="004B3E3C" w:rsidRDefault="00FA7663" w:rsidP="00AA16CD">
      <w:r w:rsidRPr="004B3E3C">
        <w:t>R5: Absolute accuracy of Cell 3. The UE is deemed to meet the requirement if the reported SS-SINR is in the range shown in table 5.7.3.2.5-3.</w:t>
      </w:r>
    </w:p>
    <w:p w14:paraId="1A94E383" w14:textId="77777777" w:rsidR="00FA7663" w:rsidRPr="004B3E3C" w:rsidRDefault="00FA7663" w:rsidP="00AA16CD">
      <w:r w:rsidRPr="004B3E3C">
        <w:t>R6: Relative accuracy of Cell 3 compared with Cell 2. The UE is deemed to meet the requirement if the difference in reported SS-SINR meets the requirements in Table 5.7.3.2.5-4.</w:t>
      </w:r>
    </w:p>
    <w:p w14:paraId="5CE8C638" w14:textId="77777777" w:rsidR="00FA7663" w:rsidRPr="004B3E3C" w:rsidRDefault="00FA7663" w:rsidP="00AA16CD">
      <w:r w:rsidRPr="004B3E3C">
        <w:t>During Test 3:</w:t>
      </w:r>
    </w:p>
    <w:p w14:paraId="690943EF" w14:textId="77777777" w:rsidR="00FA7663" w:rsidRPr="004B3E3C" w:rsidRDefault="00FA7663" w:rsidP="00AA16CD">
      <w:r w:rsidRPr="004B3E3C">
        <w:t>R7: Absolute accuracy of Cell 2. The UE is deemed to meet the requirement if the reported SS-SINR is in the range shown in table 5.7.3.2.5-3.</w:t>
      </w:r>
    </w:p>
    <w:p w14:paraId="23800FC0" w14:textId="77777777" w:rsidR="00FA7663" w:rsidRPr="004B3E3C" w:rsidRDefault="00FA7663" w:rsidP="00AA16CD">
      <w:r w:rsidRPr="004B3E3C">
        <w:t>R8: Absolute accuracy of Cell 3. The UE is deemed to meet the requirement if the reported SS-SINR is in the range shown in table 5.7.3.2.5-3.</w:t>
      </w:r>
    </w:p>
    <w:p w14:paraId="02E9101F" w14:textId="77777777" w:rsidR="00FA7663" w:rsidRPr="004B3E3C" w:rsidRDefault="00FA7663" w:rsidP="00AA16CD">
      <w:r w:rsidRPr="004B3E3C">
        <w:t>R9: Relative accuracy of Cell 3 compared with Cell 2. The UE is deemed to meet the requirement if the difference in reported SS-SINR meets the requirements in Table 5.7.3.2.5-4.</w:t>
      </w:r>
    </w:p>
    <w:p w14:paraId="421C20CC" w14:textId="77777777" w:rsidR="00FA7663" w:rsidRPr="004B3E3C" w:rsidRDefault="00FA7663" w:rsidP="00AA16CD">
      <w:pPr>
        <w:pStyle w:val="TH"/>
        <w:keepNext w:val="0"/>
        <w:keepLines w:val="0"/>
      </w:pPr>
      <w:r w:rsidRPr="004B3E3C">
        <w:t xml:space="preserve">Table </w:t>
      </w:r>
      <w:r w:rsidRPr="004B3E3C">
        <w:rPr>
          <w:rFonts w:cs="Arial"/>
          <w:lang w:eastAsia="ko-KR"/>
        </w:rPr>
        <w:t>5.7.3.2.5-</w:t>
      </w:r>
      <w:r w:rsidRPr="004B3E3C">
        <w:rPr>
          <w:rFonts w:cs="Arial"/>
          <w:lang w:eastAsia="zh-CN"/>
        </w:rPr>
        <w:t>1</w:t>
      </w:r>
      <w:r w:rsidRPr="004B3E3C">
        <w:t>: SS-SINR Int</w:t>
      </w:r>
      <w:r w:rsidRPr="004B3E3C">
        <w:rPr>
          <w:lang w:eastAsia="zh-CN"/>
        </w:rPr>
        <w:t>er</w:t>
      </w:r>
      <w:r w:rsidRPr="004B3E3C">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8"/>
        <w:gridCol w:w="1271"/>
        <w:gridCol w:w="830"/>
        <w:gridCol w:w="831"/>
        <w:gridCol w:w="831"/>
        <w:gridCol w:w="831"/>
        <w:gridCol w:w="831"/>
        <w:gridCol w:w="832"/>
      </w:tblGrid>
      <w:tr w:rsidR="00FA7663" w:rsidRPr="004B3E3C" w14:paraId="326EB281" w14:textId="77777777" w:rsidTr="00CA742D">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22FA0B"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4DF50DC" w14:textId="77777777" w:rsidR="00FA7663" w:rsidRPr="004B3E3C" w:rsidRDefault="00FA7663" w:rsidP="00AA16CD">
            <w:pPr>
              <w:pStyle w:val="TAH"/>
              <w:keepNext w:val="0"/>
              <w:keepLines w:val="0"/>
              <w:rPr>
                <w:rFonts w:cs="Arial"/>
              </w:rPr>
            </w:pPr>
            <w:r w:rsidRPr="004B3E3C">
              <w:rPr>
                <w:rFonts w:cs="Arial"/>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62DF219" w14:textId="15A74314"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1BAD6B65" w14:textId="40DF4F7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6FDD203" w14:textId="6A76DECC"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r>
      <w:tr w:rsidR="00FA7663" w:rsidRPr="004B3E3C" w14:paraId="3709A5FC" w14:textId="77777777" w:rsidTr="00CA742D">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5BC2CA8A"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AE0FB81" w14:textId="77777777" w:rsidR="00FA7663" w:rsidRPr="004B3E3C" w:rsidRDefault="00FA7663" w:rsidP="00AA16CD">
            <w:pPr>
              <w:spacing w:after="0"/>
              <w:rPr>
                <w:rFonts w:ascii="Arial" w:eastAsia="Calibri" w:hAnsi="Arial" w:cs="Arial"/>
                <w:b/>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41D68DF" w14:textId="6B88959B"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4CE0CA" w14:textId="435DADCA"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5B58A4E9" w14:textId="022662CB"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BB5E7A" w14:textId="0709F80A"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19245460" w14:textId="730841C0"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1C5A9A3" w14:textId="1322B2D7"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4C69901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831913D" w14:textId="169F6B12" w:rsidR="00FA7663" w:rsidRPr="004B3E3C" w:rsidRDefault="00FA7663" w:rsidP="00AA16CD">
            <w:pPr>
              <w:pStyle w:val="TAL"/>
              <w:keepNext w:val="0"/>
              <w:keepLines w:val="0"/>
              <w:rPr>
                <w:rFonts w:cs="Arial"/>
              </w:rPr>
            </w:pPr>
            <w:r w:rsidRPr="004B3E3C">
              <w:rPr>
                <w:rFonts w:cs="Arial"/>
              </w:rPr>
              <w:t>SSB</w:t>
            </w:r>
            <w:r w:rsidR="00CA742D" w:rsidRPr="004B3E3C">
              <w:rPr>
                <w:rFonts w:cs="Arial"/>
              </w:rPr>
              <w:t xml:space="preserve"> </w:t>
            </w:r>
            <w:r w:rsidRPr="004B3E3C">
              <w:rPr>
                <w:rFonts w:cs="Arial"/>
              </w:rPr>
              <w:t>ARFCN</w:t>
            </w:r>
          </w:p>
        </w:tc>
        <w:tc>
          <w:tcPr>
            <w:tcW w:w="1271" w:type="dxa"/>
            <w:tcBorders>
              <w:top w:val="single" w:sz="4" w:space="0" w:color="auto"/>
              <w:left w:val="single" w:sz="4" w:space="0" w:color="auto"/>
              <w:bottom w:val="single" w:sz="4" w:space="0" w:color="auto"/>
              <w:right w:val="single" w:sz="4" w:space="0" w:color="auto"/>
            </w:tcBorders>
            <w:vAlign w:val="center"/>
          </w:tcPr>
          <w:p w14:paraId="709D78B8"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42D2773" w14:textId="77777777" w:rsidR="00FA7663" w:rsidRPr="004B3E3C" w:rsidRDefault="00FA7663" w:rsidP="00AA16CD">
            <w:pPr>
              <w:pStyle w:val="TAC"/>
              <w:keepNext w:val="0"/>
              <w:keepLines w:val="0"/>
              <w:rPr>
                <w:rFonts w:cs="Arial"/>
                <w:lang w:eastAsia="zh-CN"/>
              </w:rPr>
            </w:pPr>
            <w:r w:rsidRPr="004B3E3C">
              <w:rPr>
                <w:rFonts w:cs="Arial"/>
              </w:rPr>
              <w:t>Freq</w:t>
            </w:r>
            <w:r w:rsidRPr="004B3E3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334F4351"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D63A6B" w14:textId="77777777" w:rsidR="00FA7663" w:rsidRPr="004B3E3C" w:rsidRDefault="00FA7663" w:rsidP="00AA16CD">
            <w:pPr>
              <w:pStyle w:val="TAC"/>
              <w:keepNext w:val="0"/>
              <w:keepLines w:val="0"/>
              <w:rPr>
                <w:rFonts w:cs="Arial"/>
                <w:lang w:eastAsia="zh-CN"/>
              </w:rPr>
            </w:pPr>
            <w:r w:rsidRPr="004B3E3C">
              <w:rPr>
                <w:rFonts w:cs="Arial"/>
                <w:lang w:eastAsia="zh-CN"/>
              </w:rPr>
              <w:t>f</w:t>
            </w:r>
            <w:r w:rsidRPr="004B3E3C">
              <w:rPr>
                <w:rFonts w:cs="Arial"/>
              </w:rPr>
              <w:t>req</w:t>
            </w:r>
            <w:r w:rsidRPr="004B3E3C">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6F8BD2FD"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2A35FC" w14:textId="77777777" w:rsidR="00FA7663" w:rsidRPr="004B3E3C" w:rsidRDefault="00FA7663" w:rsidP="00AA16CD">
            <w:pPr>
              <w:pStyle w:val="TAC"/>
              <w:keepNext w:val="0"/>
              <w:keepLines w:val="0"/>
              <w:rPr>
                <w:rFonts w:cs="Arial"/>
                <w:lang w:eastAsia="zh-CN"/>
              </w:rPr>
            </w:pPr>
            <w:r w:rsidRPr="004B3E3C">
              <w:rPr>
                <w:rFonts w:cs="Arial"/>
                <w:lang w:eastAsia="zh-CN"/>
              </w:rPr>
              <w:t>f</w:t>
            </w:r>
            <w:r w:rsidRPr="004B3E3C">
              <w:rPr>
                <w:rFonts w:cs="Arial"/>
              </w:rPr>
              <w:t>req</w:t>
            </w:r>
            <w:r w:rsidRPr="004B3E3C">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0866020E" w14:textId="77777777" w:rsidR="00FA7663" w:rsidRPr="004B3E3C" w:rsidRDefault="00FA7663" w:rsidP="00AA16CD">
            <w:pPr>
              <w:pStyle w:val="TAC"/>
              <w:keepNext w:val="0"/>
              <w:keepLines w:val="0"/>
              <w:rPr>
                <w:rFonts w:cs="Arial"/>
                <w:lang w:eastAsia="zh-CN"/>
              </w:rPr>
            </w:pPr>
            <w:r w:rsidRPr="004B3E3C">
              <w:rPr>
                <w:rFonts w:cs="Arial"/>
                <w:lang w:eastAsia="zh-CN"/>
              </w:rPr>
              <w:t>Freq2</w:t>
            </w:r>
          </w:p>
        </w:tc>
      </w:tr>
      <w:tr w:rsidR="00FA7663" w:rsidRPr="004B3E3C" w14:paraId="17917FED"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8C92390" w14:textId="060438D3" w:rsidR="00FA7663" w:rsidRPr="004B3E3C" w:rsidRDefault="00FA7663" w:rsidP="00AA16CD">
            <w:pPr>
              <w:pStyle w:val="TAL"/>
              <w:keepNext w:val="0"/>
              <w:keepLines w:val="0"/>
              <w:rPr>
                <w:rFonts w:cs="Arial"/>
              </w:rPr>
            </w:pPr>
            <w:r w:rsidRPr="004B3E3C">
              <w:rPr>
                <w:rFonts w:cs="Arial"/>
              </w:rPr>
              <w:t>Duplex</w:t>
            </w:r>
            <w:r w:rsidR="00CA742D" w:rsidRPr="004B3E3C">
              <w:rPr>
                <w:rFonts w:cs="Arial"/>
              </w:rPr>
              <w:t xml:space="preserve"> </w:t>
            </w:r>
            <w:r w:rsidRPr="004B3E3C">
              <w:rPr>
                <w:rFonts w:cs="Arial"/>
              </w:rPr>
              <w:t>mode</w:t>
            </w:r>
          </w:p>
        </w:tc>
        <w:tc>
          <w:tcPr>
            <w:tcW w:w="1271" w:type="dxa"/>
            <w:tcBorders>
              <w:top w:val="single" w:sz="4" w:space="0" w:color="auto"/>
              <w:left w:val="single" w:sz="4" w:space="0" w:color="auto"/>
              <w:bottom w:val="single" w:sz="4" w:space="0" w:color="auto"/>
              <w:right w:val="single" w:sz="4" w:space="0" w:color="auto"/>
            </w:tcBorders>
          </w:tcPr>
          <w:p w14:paraId="27660C0D"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10E9262B" w14:textId="77777777" w:rsidR="00FA7663" w:rsidRPr="004B3E3C" w:rsidRDefault="00FA7663" w:rsidP="00AA16CD">
            <w:pPr>
              <w:pStyle w:val="TAC"/>
              <w:keepNext w:val="0"/>
              <w:keepLines w:val="0"/>
              <w:rPr>
                <w:rFonts w:cs="Arial"/>
              </w:rPr>
            </w:pPr>
            <w:r w:rsidRPr="004B3E3C">
              <w:rPr>
                <w:rFonts w:cs="Arial"/>
              </w:rPr>
              <w:t>TDD</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B69F21F" w14:textId="77777777" w:rsidR="00FA7663" w:rsidRPr="004B3E3C" w:rsidRDefault="00FA7663" w:rsidP="00AA16CD">
            <w:pPr>
              <w:pStyle w:val="TAC"/>
              <w:keepNext w:val="0"/>
              <w:keepLines w:val="0"/>
              <w:rPr>
                <w:rFonts w:cs="Arial"/>
              </w:rPr>
            </w:pPr>
            <w:r w:rsidRPr="004B3E3C">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A7A7970" w14:textId="77777777" w:rsidR="00FA7663" w:rsidRPr="004B3E3C" w:rsidRDefault="00FA7663" w:rsidP="00AA16CD">
            <w:pPr>
              <w:pStyle w:val="TAC"/>
              <w:keepNext w:val="0"/>
              <w:keepLines w:val="0"/>
              <w:rPr>
                <w:rFonts w:cs="Arial"/>
              </w:rPr>
            </w:pPr>
            <w:r w:rsidRPr="004B3E3C">
              <w:rPr>
                <w:rFonts w:cs="Arial"/>
              </w:rPr>
              <w:t>TDD</w:t>
            </w:r>
          </w:p>
        </w:tc>
      </w:tr>
      <w:tr w:rsidR="00FA7663" w:rsidRPr="004B3E3C" w14:paraId="1EC313C7"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43E57074" w14:textId="2B111BE8" w:rsidR="00FA7663" w:rsidRPr="004B3E3C" w:rsidRDefault="00FA7663" w:rsidP="00AA16CD">
            <w:pPr>
              <w:pStyle w:val="TAL"/>
              <w:keepNext w:val="0"/>
              <w:keepLines w:val="0"/>
              <w:rPr>
                <w:rFonts w:cs="Arial"/>
              </w:rPr>
            </w:pPr>
            <w:r w:rsidRPr="004B3E3C">
              <w:rPr>
                <w:rFonts w:eastAsia="Malgun Gothic"/>
                <w:szCs w:val="18"/>
              </w:rPr>
              <w:t>TDD</w:t>
            </w:r>
            <w:r w:rsidR="00CA742D" w:rsidRPr="004B3E3C">
              <w:rPr>
                <w:rFonts w:eastAsia="Malgun Gothic"/>
                <w:szCs w:val="18"/>
              </w:rPr>
              <w:t xml:space="preserve"> </w:t>
            </w:r>
            <w:r w:rsidRPr="004B3E3C">
              <w:rPr>
                <w:rFonts w:eastAsia="Malgun Gothic"/>
                <w:szCs w:val="18"/>
              </w:rPr>
              <w:t>configuration</w:t>
            </w:r>
          </w:p>
        </w:tc>
        <w:tc>
          <w:tcPr>
            <w:tcW w:w="1271" w:type="dxa"/>
            <w:tcBorders>
              <w:top w:val="single" w:sz="4" w:space="0" w:color="auto"/>
              <w:left w:val="single" w:sz="4" w:space="0" w:color="auto"/>
              <w:bottom w:val="single" w:sz="4" w:space="0" w:color="auto"/>
              <w:right w:val="single" w:sz="4" w:space="0" w:color="auto"/>
            </w:tcBorders>
          </w:tcPr>
          <w:p w14:paraId="5417E54F" w14:textId="77777777" w:rsidR="00FA7663" w:rsidRPr="004B3E3C" w:rsidRDefault="00FA7663" w:rsidP="00AA16CD">
            <w:pPr>
              <w:pStyle w:val="TAC"/>
              <w:keepNext w:val="0"/>
              <w:keepLines w:val="0"/>
              <w:rPr>
                <w:rFonts w:cs="Arial"/>
              </w:rPr>
            </w:pPr>
          </w:p>
        </w:tc>
        <w:tc>
          <w:tcPr>
            <w:tcW w:w="1661" w:type="dxa"/>
            <w:gridSpan w:val="2"/>
            <w:tcBorders>
              <w:top w:val="single" w:sz="4" w:space="0" w:color="auto"/>
              <w:left w:val="single" w:sz="4" w:space="0" w:color="auto"/>
              <w:bottom w:val="single" w:sz="4" w:space="0" w:color="auto"/>
              <w:right w:val="single" w:sz="4" w:space="0" w:color="auto"/>
            </w:tcBorders>
          </w:tcPr>
          <w:p w14:paraId="33C4F95E" w14:textId="77777777" w:rsidR="00FA7663" w:rsidRPr="004B3E3C" w:rsidRDefault="00FA7663" w:rsidP="00AA16CD">
            <w:pPr>
              <w:pStyle w:val="TAC"/>
              <w:keepNext w:val="0"/>
              <w:keepLines w:val="0"/>
              <w:rPr>
                <w:rFonts w:cs="Arial"/>
              </w:rPr>
            </w:pPr>
            <w:r w:rsidRPr="004B3E3C">
              <w:rPr>
                <w:lang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269F53AE" w14:textId="77777777" w:rsidR="00FA7663" w:rsidRPr="004B3E3C" w:rsidRDefault="00FA7663" w:rsidP="00AA16CD">
            <w:pPr>
              <w:pStyle w:val="TAC"/>
              <w:keepNext w:val="0"/>
              <w:keepLines w:val="0"/>
              <w:rPr>
                <w:rFonts w:cs="Arial"/>
              </w:rPr>
            </w:pPr>
            <w:r w:rsidRPr="004B3E3C">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495A0D75" w14:textId="77777777" w:rsidR="00FA7663" w:rsidRPr="004B3E3C" w:rsidRDefault="00FA7663" w:rsidP="00AA16CD">
            <w:pPr>
              <w:pStyle w:val="TAC"/>
              <w:keepNext w:val="0"/>
              <w:keepLines w:val="0"/>
              <w:rPr>
                <w:rFonts w:cs="Arial"/>
              </w:rPr>
            </w:pPr>
            <w:r w:rsidRPr="004B3E3C">
              <w:rPr>
                <w:lang w:eastAsia="ja-JP"/>
              </w:rPr>
              <w:t>TDDConf.3.1</w:t>
            </w:r>
          </w:p>
        </w:tc>
      </w:tr>
      <w:tr w:rsidR="00FA7663" w:rsidRPr="004B3E3C" w14:paraId="78A0645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CDA7DB4" w14:textId="77777777" w:rsidR="00FA7663" w:rsidRPr="004B3E3C" w:rsidRDefault="00FA7663" w:rsidP="00AA16CD">
            <w:pPr>
              <w:pStyle w:val="TAL"/>
              <w:keepNext w:val="0"/>
              <w:keepLines w:val="0"/>
              <w:rPr>
                <w:rFonts w:cs="Arial"/>
              </w:rPr>
            </w:pPr>
            <w:r w:rsidRPr="004B3E3C">
              <w:rPr>
                <w:rFonts w:eastAsia="Malgun Gothic"/>
                <w:szCs w:val="18"/>
              </w:rPr>
              <w:t>BW</w:t>
            </w:r>
            <w:r w:rsidRPr="004B3E3C">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25153603" w14:textId="77777777" w:rsidR="00FA7663" w:rsidRPr="004B3E3C" w:rsidRDefault="00FA7663" w:rsidP="00AA16CD">
            <w:pPr>
              <w:pStyle w:val="TAC"/>
              <w:keepNext w:val="0"/>
              <w:keepLines w:val="0"/>
              <w:rPr>
                <w:rFonts w:cs="Arial"/>
              </w:rPr>
            </w:pPr>
            <w:r w:rsidRPr="004B3E3C">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39C5DFD7" w14:textId="0D96A828"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2" w:type="dxa"/>
            <w:gridSpan w:val="2"/>
            <w:tcBorders>
              <w:top w:val="single" w:sz="4" w:space="0" w:color="auto"/>
              <w:left w:val="single" w:sz="4" w:space="0" w:color="auto"/>
              <w:bottom w:val="single" w:sz="4" w:space="0" w:color="auto"/>
              <w:right w:val="single" w:sz="4" w:space="0" w:color="auto"/>
            </w:tcBorders>
            <w:hideMark/>
          </w:tcPr>
          <w:p w14:paraId="77291145" w14:textId="07108DA1"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7D887FEB" w14:textId="56DA7FDD" w:rsidR="00FA7663" w:rsidRPr="004B3E3C" w:rsidRDefault="00FA7663" w:rsidP="00AA16CD">
            <w:pPr>
              <w:pStyle w:val="TAC"/>
              <w:keepNext w:val="0"/>
              <w:keepLines w:val="0"/>
              <w:rPr>
                <w:rFonts w:cs="Arial"/>
              </w:rPr>
            </w:pPr>
            <w:r w:rsidRPr="004B3E3C">
              <w:rPr>
                <w:rFonts w:eastAsia="Malgun Gothic"/>
                <w:szCs w:val="18"/>
              </w:rPr>
              <w:t>100:</w:t>
            </w:r>
            <w:r w:rsidR="00CA742D" w:rsidRPr="004B3E3C">
              <w:rPr>
                <w:rFonts w:eastAsia="Malgun Gothic"/>
                <w:szCs w:val="18"/>
              </w:rPr>
              <w:t xml:space="preserve"> </w:t>
            </w:r>
            <w:r w:rsidRPr="004B3E3C">
              <w:rPr>
                <w:rFonts w:eastAsia="Malgun Gothic" w:cs="Arial"/>
                <w:szCs w:val="18"/>
              </w:rPr>
              <w:t>N</w:t>
            </w:r>
            <w:r w:rsidRPr="004B3E3C">
              <w:rPr>
                <w:rFonts w:eastAsia="Malgun Gothic" w:cs="Arial"/>
                <w:szCs w:val="18"/>
                <w:vertAlign w:val="subscript"/>
              </w:rPr>
              <w:t>RB,c</w:t>
            </w:r>
            <w:r w:rsidR="00CA742D" w:rsidRPr="004B3E3C">
              <w:rPr>
                <w:rFonts w:eastAsia="Malgun Gothic" w:cs="Arial"/>
                <w:szCs w:val="18"/>
              </w:rPr>
              <w:t xml:space="preserve"> </w:t>
            </w:r>
            <w:r w:rsidRPr="004B3E3C">
              <w:rPr>
                <w:rFonts w:eastAsia="Malgun Gothic" w:cs="Arial"/>
                <w:szCs w:val="18"/>
              </w:rPr>
              <w:t>=</w:t>
            </w:r>
            <w:r w:rsidR="00CA742D" w:rsidRPr="004B3E3C">
              <w:rPr>
                <w:rFonts w:eastAsia="Malgun Gothic" w:cs="Arial"/>
                <w:szCs w:val="18"/>
              </w:rPr>
              <w:t xml:space="preserve"> </w:t>
            </w:r>
            <w:r w:rsidRPr="004B3E3C">
              <w:rPr>
                <w:rFonts w:eastAsia="Malgun Gothic" w:cs="Arial"/>
                <w:szCs w:val="18"/>
              </w:rPr>
              <w:t>66</w:t>
            </w:r>
          </w:p>
        </w:tc>
      </w:tr>
      <w:tr w:rsidR="00FA7663" w:rsidRPr="004B3E3C" w14:paraId="3F02FEF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3C353A56" w14:textId="7462B23F" w:rsidR="00FA7663" w:rsidRPr="004B3E3C" w:rsidRDefault="00FA7663" w:rsidP="00AA16CD">
            <w:pPr>
              <w:pStyle w:val="TAL"/>
              <w:keepNext w:val="0"/>
              <w:keepLines w:val="0"/>
              <w:rPr>
                <w:rFonts w:eastAsia="Malgun Gothic"/>
                <w:szCs w:val="18"/>
              </w:rPr>
            </w:pPr>
            <w:r w:rsidRPr="004B3E3C">
              <w:rPr>
                <w:rFonts w:eastAsia="Malgun Gothic"/>
                <w:szCs w:val="18"/>
              </w:rPr>
              <w:t>Data</w:t>
            </w:r>
            <w:r w:rsidR="00CA742D" w:rsidRPr="004B3E3C">
              <w:rPr>
                <w:rFonts w:eastAsia="Malgun Gothic"/>
                <w:szCs w:val="18"/>
              </w:rPr>
              <w:t xml:space="preserve"> </w:t>
            </w:r>
            <w:r w:rsidRPr="004B3E3C">
              <w:rPr>
                <w:rFonts w:eastAsia="Malgun Gothic"/>
                <w:szCs w:val="18"/>
              </w:rPr>
              <w:t>RBs</w:t>
            </w:r>
            <w:r w:rsidR="00CA742D" w:rsidRPr="004B3E3C">
              <w:rPr>
                <w:rFonts w:eastAsia="Malgun Gothic"/>
                <w:szCs w:val="18"/>
              </w:rPr>
              <w:t xml:space="preserve"> </w:t>
            </w:r>
            <w:r w:rsidRPr="004B3E3C">
              <w:rPr>
                <w:rFonts w:eastAsia="Malgun Gothic"/>
                <w:szCs w:val="18"/>
              </w:rPr>
              <w:t>allocated</w:t>
            </w:r>
          </w:p>
        </w:tc>
        <w:tc>
          <w:tcPr>
            <w:tcW w:w="1271" w:type="dxa"/>
            <w:tcBorders>
              <w:top w:val="single" w:sz="4" w:space="0" w:color="auto"/>
              <w:left w:val="single" w:sz="4" w:space="0" w:color="auto"/>
              <w:bottom w:val="single" w:sz="4" w:space="0" w:color="auto"/>
              <w:right w:val="single" w:sz="4" w:space="0" w:color="auto"/>
            </w:tcBorders>
          </w:tcPr>
          <w:p w14:paraId="610BD706" w14:textId="77777777" w:rsidR="00FA7663" w:rsidRPr="004B3E3C" w:rsidRDefault="00FA7663" w:rsidP="00AA16CD">
            <w:pPr>
              <w:pStyle w:val="TAC"/>
              <w:keepNext w:val="0"/>
              <w:keepLines w:val="0"/>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1E44DC98"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c>
          <w:tcPr>
            <w:tcW w:w="1662" w:type="dxa"/>
            <w:gridSpan w:val="2"/>
            <w:tcBorders>
              <w:top w:val="single" w:sz="4" w:space="0" w:color="auto"/>
              <w:left w:val="single" w:sz="4" w:space="0" w:color="auto"/>
              <w:bottom w:val="single" w:sz="4" w:space="0" w:color="auto"/>
              <w:right w:val="single" w:sz="4" w:space="0" w:color="auto"/>
            </w:tcBorders>
          </w:tcPr>
          <w:p w14:paraId="52CF7DC6"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7D18E480" w14:textId="77777777" w:rsidR="00FA7663" w:rsidRPr="004B3E3C" w:rsidRDefault="00FA7663" w:rsidP="00AA16CD">
            <w:pPr>
              <w:pStyle w:val="TAC"/>
              <w:keepNext w:val="0"/>
              <w:keepLines w:val="0"/>
              <w:rPr>
                <w:rFonts w:eastAsia="Malgun Gothic"/>
                <w:szCs w:val="18"/>
              </w:rPr>
            </w:pPr>
            <w:r w:rsidRPr="004B3E3C">
              <w:rPr>
                <w:rFonts w:eastAsia="Malgun Gothic"/>
                <w:szCs w:val="18"/>
              </w:rPr>
              <w:t>66</w:t>
            </w:r>
          </w:p>
        </w:tc>
      </w:tr>
      <w:tr w:rsidR="00FA7663" w:rsidRPr="004B3E3C" w14:paraId="10422F6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0FBCB9A" w14:textId="7CCBC809"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06BEC18B"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F13A8DE" w14:textId="77777777" w:rsidR="00FA7663" w:rsidRPr="004B3E3C" w:rsidRDefault="00FA7663" w:rsidP="00AA16CD">
            <w:pPr>
              <w:pStyle w:val="TAC"/>
              <w:keepNext w:val="0"/>
              <w:keepLines w:val="0"/>
              <w:rPr>
                <w:rFonts w:eastAsia="Malgun Gothic"/>
                <w:szCs w:val="18"/>
              </w:rPr>
            </w:pPr>
            <w:r w:rsidRPr="004B3E3C">
              <w:t>DLBWP.0.1</w:t>
            </w:r>
          </w:p>
        </w:tc>
      </w:tr>
      <w:tr w:rsidR="00FA7663" w:rsidRPr="004B3E3C" w14:paraId="5EB622A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6216BB1" w14:textId="73E4CB69" w:rsidR="00FA7663" w:rsidRPr="004B3E3C" w:rsidRDefault="00FA7663" w:rsidP="00AA16CD">
            <w:pPr>
              <w:pStyle w:val="TAL"/>
              <w:keepNext w:val="0"/>
              <w:keepLines w:val="0"/>
              <w:rPr>
                <w:rFonts w:eastAsia="Malgun Gothic"/>
                <w:szCs w:val="18"/>
              </w:rPr>
            </w:pPr>
            <w:r w:rsidRPr="004B3E3C">
              <w:t>Down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5B2D4702"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309EC2B" w14:textId="77777777" w:rsidR="00FA7663" w:rsidRPr="004B3E3C" w:rsidRDefault="00FA7663" w:rsidP="00AA16CD">
            <w:pPr>
              <w:pStyle w:val="TAC"/>
              <w:keepNext w:val="0"/>
              <w:keepLines w:val="0"/>
              <w:rPr>
                <w:rFonts w:eastAsia="Malgun Gothic"/>
                <w:szCs w:val="18"/>
              </w:rPr>
            </w:pPr>
            <w:r w:rsidRPr="004B3E3C">
              <w:t>DLBWP.1.1</w:t>
            </w:r>
          </w:p>
        </w:tc>
      </w:tr>
      <w:tr w:rsidR="00FA7663" w:rsidRPr="004B3E3C" w14:paraId="565AE362"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0C5C7CBF" w14:textId="0DFEF394"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initial</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532A6C93"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1D941E4B" w14:textId="77777777" w:rsidR="00FA7663" w:rsidRPr="004B3E3C" w:rsidRDefault="00FA7663" w:rsidP="00AA16CD">
            <w:pPr>
              <w:pStyle w:val="TAC"/>
              <w:keepNext w:val="0"/>
              <w:keepLines w:val="0"/>
              <w:rPr>
                <w:rFonts w:eastAsia="Malgun Gothic"/>
                <w:szCs w:val="18"/>
              </w:rPr>
            </w:pPr>
            <w:r w:rsidRPr="004B3E3C">
              <w:t>ULBWP.0.1</w:t>
            </w:r>
          </w:p>
        </w:tc>
      </w:tr>
      <w:tr w:rsidR="00FA7663" w:rsidRPr="004B3E3C" w14:paraId="18B5F7D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77D21305" w14:textId="2A0D4C87" w:rsidR="00FA7663" w:rsidRPr="004B3E3C" w:rsidRDefault="00FA7663" w:rsidP="00AA16CD">
            <w:pPr>
              <w:pStyle w:val="TAL"/>
              <w:keepNext w:val="0"/>
              <w:keepLines w:val="0"/>
              <w:rPr>
                <w:rFonts w:eastAsia="Malgun Gothic"/>
                <w:szCs w:val="18"/>
              </w:rPr>
            </w:pPr>
            <w:r w:rsidRPr="004B3E3C">
              <w:t>Uplink</w:t>
            </w:r>
            <w:r w:rsidR="00CA742D" w:rsidRPr="004B3E3C">
              <w:t xml:space="preserve"> </w:t>
            </w:r>
            <w:r w:rsidRPr="004B3E3C">
              <w:t>dedicated</w:t>
            </w:r>
            <w:r w:rsidR="00CA742D" w:rsidRPr="004B3E3C">
              <w:t xml:space="preserve"> </w:t>
            </w:r>
            <w:r w:rsidRPr="004B3E3C">
              <w:t>BWP</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5130A0A6"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18FE7A1" w14:textId="77777777" w:rsidR="00FA7663" w:rsidRPr="004B3E3C" w:rsidRDefault="00FA7663" w:rsidP="00AA16CD">
            <w:pPr>
              <w:pStyle w:val="TAC"/>
              <w:keepNext w:val="0"/>
              <w:keepLines w:val="0"/>
              <w:rPr>
                <w:rFonts w:eastAsia="Malgun Gothic"/>
                <w:szCs w:val="18"/>
              </w:rPr>
            </w:pPr>
            <w:r w:rsidRPr="004B3E3C">
              <w:t>ULBWP.1.1</w:t>
            </w:r>
          </w:p>
        </w:tc>
      </w:tr>
      <w:tr w:rsidR="00FA7663" w:rsidRPr="004B3E3C" w14:paraId="15C9206C"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17F1993F" w14:textId="59CBCA8A" w:rsidR="00FA7663" w:rsidRPr="004B3E3C" w:rsidRDefault="00FA7663" w:rsidP="00AA16CD">
            <w:pPr>
              <w:pStyle w:val="TAL"/>
              <w:keepNext w:val="0"/>
              <w:keepLines w:val="0"/>
              <w:rPr>
                <w:rFonts w:eastAsia="Malgun Gothic"/>
                <w:szCs w:val="18"/>
              </w:rPr>
            </w:pPr>
            <w:r w:rsidRPr="004B3E3C">
              <w:t>DRX</w:t>
            </w:r>
            <w:r w:rsidR="00CA742D" w:rsidRPr="004B3E3C">
              <w:t xml:space="preserve"> </w:t>
            </w:r>
            <w:r w:rsidRPr="004B3E3C">
              <w:t>cycle</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2A90CAD3" w14:textId="77777777" w:rsidR="00FA7663" w:rsidRPr="004B3E3C" w:rsidRDefault="00FA7663" w:rsidP="00AA16CD">
            <w:pPr>
              <w:pStyle w:val="TAC"/>
              <w:keepNext w:val="0"/>
              <w:keepLines w:val="0"/>
              <w:rPr>
                <w:rFonts w:eastAsia="Malgun Gothic"/>
                <w:szCs w:val="18"/>
              </w:rPr>
            </w:pPr>
            <w:r w:rsidRPr="004B3E3C">
              <w:t>ms</w:t>
            </w:r>
          </w:p>
        </w:tc>
        <w:tc>
          <w:tcPr>
            <w:tcW w:w="4986" w:type="dxa"/>
            <w:gridSpan w:val="6"/>
            <w:tcBorders>
              <w:top w:val="single" w:sz="4" w:space="0" w:color="auto"/>
              <w:left w:val="single" w:sz="4" w:space="0" w:color="auto"/>
              <w:bottom w:val="single" w:sz="4" w:space="0" w:color="auto"/>
              <w:right w:val="single" w:sz="4" w:space="0" w:color="auto"/>
            </w:tcBorders>
          </w:tcPr>
          <w:p w14:paraId="0FC1B854" w14:textId="1C319FC3" w:rsidR="00FA7663" w:rsidRPr="004B3E3C" w:rsidRDefault="00FA7663" w:rsidP="00AA16CD">
            <w:pPr>
              <w:pStyle w:val="TAC"/>
              <w:keepNext w:val="0"/>
              <w:keepLines w:val="0"/>
              <w:rPr>
                <w:rFonts w:eastAsia="Malgun Gothic"/>
                <w:szCs w:val="18"/>
              </w:rPr>
            </w:pPr>
            <w:r w:rsidRPr="004B3E3C">
              <w:t>Not</w:t>
            </w:r>
            <w:r w:rsidR="00CA742D" w:rsidRPr="004B3E3C">
              <w:t xml:space="preserve"> </w:t>
            </w:r>
            <w:r w:rsidRPr="004B3E3C">
              <w:t>applicable</w:t>
            </w:r>
          </w:p>
        </w:tc>
      </w:tr>
      <w:tr w:rsidR="00FA7663" w:rsidRPr="004B3E3C" w14:paraId="59C4965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5FED81A9" w14:textId="17F110E5" w:rsidR="00FA7663" w:rsidRPr="004B3E3C" w:rsidRDefault="00FA7663" w:rsidP="00AA16CD">
            <w:pPr>
              <w:pStyle w:val="TAL"/>
              <w:keepNext w:val="0"/>
              <w:keepLines w:val="0"/>
              <w:rPr>
                <w:rFonts w:eastAsia="Malgun Gothic"/>
                <w:szCs w:val="18"/>
              </w:rPr>
            </w:pPr>
            <w:r w:rsidRPr="004B3E3C">
              <w:t>TRS</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tcPr>
          <w:p w14:paraId="3594139A"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0CC0C14E" w14:textId="2C97A265" w:rsidR="00FA7663" w:rsidRPr="004B3E3C" w:rsidRDefault="00FA7663" w:rsidP="00AA16CD">
            <w:pPr>
              <w:pStyle w:val="TAC"/>
              <w:keepNext w:val="0"/>
              <w:keepLines w:val="0"/>
              <w:rPr>
                <w:rFonts w:eastAsia="Malgun Gothic"/>
                <w:szCs w:val="18"/>
              </w:rPr>
            </w:pPr>
            <w:r w:rsidRPr="004B3E3C">
              <w:t>TRS.2.1</w:t>
            </w:r>
            <w:r w:rsidR="00CA742D" w:rsidRPr="004B3E3C">
              <w:t xml:space="preserve"> </w:t>
            </w:r>
            <w:r w:rsidRPr="004B3E3C">
              <w:t>TDD</w:t>
            </w:r>
          </w:p>
        </w:tc>
      </w:tr>
      <w:tr w:rsidR="00FA7663" w:rsidRPr="004B3E3C" w14:paraId="69E69B69"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tcPr>
          <w:p w14:paraId="65C7781E" w14:textId="6EA3F95A" w:rsidR="00FA7663" w:rsidRPr="004B3E3C" w:rsidRDefault="00FA7663" w:rsidP="00AA16CD">
            <w:pPr>
              <w:pStyle w:val="TAL"/>
              <w:keepNext w:val="0"/>
              <w:keepLines w:val="0"/>
              <w:rPr>
                <w:rFonts w:eastAsia="Malgun Gothic"/>
                <w:szCs w:val="18"/>
              </w:rPr>
            </w:pPr>
            <w:r w:rsidRPr="004B3E3C">
              <w:t>TCI</w:t>
            </w:r>
            <w:r w:rsidR="00CA742D" w:rsidRPr="004B3E3C">
              <w:t xml:space="preserve"> </w:t>
            </w:r>
            <w:r w:rsidRPr="004B3E3C">
              <w:t>state</w:t>
            </w:r>
          </w:p>
        </w:tc>
        <w:tc>
          <w:tcPr>
            <w:tcW w:w="1271" w:type="dxa"/>
            <w:tcBorders>
              <w:top w:val="single" w:sz="4" w:space="0" w:color="auto"/>
              <w:left w:val="single" w:sz="4" w:space="0" w:color="auto"/>
              <w:bottom w:val="single" w:sz="4" w:space="0" w:color="auto"/>
              <w:right w:val="single" w:sz="4" w:space="0" w:color="auto"/>
            </w:tcBorders>
          </w:tcPr>
          <w:p w14:paraId="3057F6CF" w14:textId="77777777" w:rsidR="00FA7663" w:rsidRPr="004B3E3C" w:rsidRDefault="00FA7663" w:rsidP="00AA16CD">
            <w:pPr>
              <w:pStyle w:val="TAC"/>
              <w:keepNext w:val="0"/>
              <w:keepLines w:val="0"/>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39A429DB" w14:textId="77777777" w:rsidR="00FA7663" w:rsidRPr="004B3E3C" w:rsidRDefault="00FA7663" w:rsidP="00AA16CD">
            <w:pPr>
              <w:pStyle w:val="TAC"/>
              <w:keepNext w:val="0"/>
              <w:keepLines w:val="0"/>
              <w:rPr>
                <w:rFonts w:eastAsia="Malgun Gothic"/>
                <w:szCs w:val="18"/>
              </w:rPr>
            </w:pPr>
            <w:r w:rsidRPr="004B3E3C">
              <w:t>TCI.State.0</w:t>
            </w:r>
          </w:p>
        </w:tc>
      </w:tr>
      <w:tr w:rsidR="00FA7663" w:rsidRPr="004B3E3C" w14:paraId="1AD42092"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EE4F7B7" w14:textId="7DAA76CF" w:rsidR="00FA7663" w:rsidRPr="004B3E3C" w:rsidRDefault="00FA7663" w:rsidP="00AA16CD">
            <w:pPr>
              <w:pStyle w:val="TAL"/>
              <w:keepNext w:val="0"/>
              <w:keepLines w:val="0"/>
              <w:rPr>
                <w:rFonts w:cs="Arial"/>
              </w:rPr>
            </w:pPr>
            <w:r w:rsidRPr="004B3E3C">
              <w:rPr>
                <w:rFonts w:cs="Arial"/>
              </w:rPr>
              <w:t>PDSCH</w:t>
            </w:r>
            <w:r w:rsidR="00CA742D" w:rsidRPr="004B3E3C">
              <w:rPr>
                <w:rFonts w:cs="Arial"/>
              </w:rPr>
              <w:t xml:space="preserve"> </w:t>
            </w:r>
            <w:r w:rsidRPr="004B3E3C">
              <w:rPr>
                <w:rFonts w:cs="Arial"/>
              </w:rPr>
              <w:t>Reference</w:t>
            </w:r>
            <w:r w:rsidR="00CA742D" w:rsidRPr="004B3E3C">
              <w:rPr>
                <w:rFonts w:cs="Arial"/>
              </w:rPr>
              <w:t xml:space="preserve"> </w:t>
            </w:r>
            <w:r w:rsidRPr="004B3E3C">
              <w:rPr>
                <w:rFonts w:cs="Arial"/>
              </w:rPr>
              <w:t>measurement</w:t>
            </w:r>
            <w:r w:rsidR="00CA742D" w:rsidRPr="004B3E3C">
              <w:rPr>
                <w:rFonts w:cs="Arial"/>
              </w:rPr>
              <w:t xml:space="preserve"> </w:t>
            </w:r>
            <w:r w:rsidRPr="004B3E3C">
              <w:rPr>
                <w:rFonts w:cs="Arial"/>
              </w:rPr>
              <w:t>channel</w:t>
            </w:r>
            <w:r w:rsidR="00CA742D" w:rsidRPr="004B3E3C">
              <w:rPr>
                <w:rFonts w:cs="Arial"/>
              </w:rPr>
              <w:t xml:space="preserve"> </w:t>
            </w:r>
          </w:p>
        </w:tc>
        <w:tc>
          <w:tcPr>
            <w:tcW w:w="1271" w:type="dxa"/>
            <w:tcBorders>
              <w:top w:val="single" w:sz="4" w:space="0" w:color="auto"/>
              <w:left w:val="single" w:sz="4" w:space="0" w:color="auto"/>
              <w:bottom w:val="single" w:sz="4" w:space="0" w:color="auto"/>
              <w:right w:val="single" w:sz="4" w:space="0" w:color="auto"/>
            </w:tcBorders>
            <w:vAlign w:val="center"/>
          </w:tcPr>
          <w:p w14:paraId="410008E3"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961CB66" w14:textId="0D76FEA7"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C4E736"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7E6F6AE" w14:textId="00CEEC2D"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529258FC"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6CAB57" w14:textId="4E3A2EE3" w:rsidR="00FA7663" w:rsidRPr="004B3E3C" w:rsidRDefault="00FA7663" w:rsidP="00AA16CD">
            <w:pPr>
              <w:pStyle w:val="TAC"/>
              <w:keepNext w:val="0"/>
              <w:keepLines w:val="0"/>
              <w:rPr>
                <w:rFonts w:cs="Arial"/>
              </w:rPr>
            </w:pPr>
            <w:r w:rsidRPr="004B3E3C">
              <w:rPr>
                <w:rFonts w:cs="Arial"/>
              </w:rPr>
              <w:t>S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0AF602BF"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6E59E5C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6F249F1" w14:textId="36C9B37A" w:rsidR="00FA7663" w:rsidRPr="004B3E3C" w:rsidRDefault="00FA7663" w:rsidP="00AA16CD">
            <w:pPr>
              <w:pStyle w:val="TAL"/>
              <w:keepNext w:val="0"/>
              <w:keepLines w:val="0"/>
              <w:rPr>
                <w:rFonts w:cs="Arial"/>
              </w:rPr>
            </w:pPr>
            <w:r w:rsidRPr="004B3E3C">
              <w:rPr>
                <w:rFonts w:cs="v5.0.0"/>
              </w:rPr>
              <w:t>RMSI</w:t>
            </w:r>
            <w:r w:rsidR="00CA742D" w:rsidRPr="004B3E3C">
              <w:rPr>
                <w:rFonts w:cs="v5.0.0"/>
              </w:rPr>
              <w:t xml:space="preserve"> </w:t>
            </w:r>
            <w:r w:rsidRPr="004B3E3C">
              <w:rPr>
                <w:rFonts w:cs="v5.0.0"/>
              </w:rPr>
              <w:t>CORESET</w:t>
            </w:r>
            <w:r w:rsidR="00CA742D" w:rsidRPr="004B3E3C">
              <w:rPr>
                <w:rFonts w:cs="v5.0.0"/>
              </w:rPr>
              <w:t xml:space="preserve"> </w:t>
            </w:r>
            <w:r w:rsidRPr="004B3E3C">
              <w:rPr>
                <w:rFonts w:cs="v5.0.0"/>
              </w:rPr>
              <w:t>Reference</w:t>
            </w:r>
            <w:r w:rsidR="00CA742D" w:rsidRPr="004B3E3C">
              <w:rPr>
                <w:rFonts w:cs="v5.0.0"/>
              </w:rPr>
              <w:t xml:space="preserve"> </w:t>
            </w:r>
            <w:r w:rsidRPr="004B3E3C">
              <w:rPr>
                <w:rFonts w:cs="v5.0.0"/>
              </w:rPr>
              <w:t>Channel</w:t>
            </w:r>
          </w:p>
        </w:tc>
        <w:tc>
          <w:tcPr>
            <w:tcW w:w="1271" w:type="dxa"/>
            <w:tcBorders>
              <w:top w:val="single" w:sz="4" w:space="0" w:color="auto"/>
              <w:left w:val="single" w:sz="4" w:space="0" w:color="auto"/>
              <w:bottom w:val="single" w:sz="4" w:space="0" w:color="auto"/>
              <w:right w:val="single" w:sz="4" w:space="0" w:color="auto"/>
            </w:tcBorders>
            <w:vAlign w:val="center"/>
          </w:tcPr>
          <w:p w14:paraId="280B98A4"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5FEB893E" w14:textId="0CD673E2"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tcPr>
          <w:p w14:paraId="69FCFC2B"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2962E5FF" w14:textId="19EEEB06"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1" w:type="dxa"/>
            <w:tcBorders>
              <w:top w:val="single" w:sz="4" w:space="0" w:color="auto"/>
              <w:left w:val="single" w:sz="4" w:space="0" w:color="auto"/>
              <w:bottom w:val="single" w:sz="4" w:space="0" w:color="auto"/>
              <w:right w:val="single" w:sz="4" w:space="0" w:color="auto"/>
            </w:tcBorders>
            <w:vAlign w:val="center"/>
          </w:tcPr>
          <w:p w14:paraId="521E4273" w14:textId="77777777" w:rsidR="00FA7663" w:rsidRPr="004B3E3C" w:rsidRDefault="00FA7663" w:rsidP="00AA16CD">
            <w:pPr>
              <w:pStyle w:val="TAC"/>
              <w:keepNext w:val="0"/>
              <w:keepLines w:val="0"/>
              <w:rPr>
                <w:rFonts w:cs="Arial"/>
              </w:rPr>
            </w:pPr>
            <w:r w:rsidRPr="004B3E3C">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6DE8154F" w14:textId="0CC4A9F6" w:rsidR="00FA7663" w:rsidRPr="004B3E3C" w:rsidRDefault="00FA7663" w:rsidP="00AA16CD">
            <w:pPr>
              <w:pStyle w:val="TAC"/>
              <w:keepNext w:val="0"/>
              <w:keepLines w:val="0"/>
              <w:rPr>
                <w:rFonts w:cs="Arial"/>
              </w:rPr>
            </w:pPr>
            <w:r w:rsidRPr="004B3E3C">
              <w:rPr>
                <w:rFonts w:cs="Arial"/>
              </w:rPr>
              <w:t>CR.3.1</w:t>
            </w:r>
            <w:r w:rsidR="00CA742D" w:rsidRPr="004B3E3C">
              <w:rPr>
                <w:rFonts w:cs="Arial"/>
              </w:rPr>
              <w:t xml:space="preserve"> </w:t>
            </w:r>
            <w:r w:rsidRPr="004B3E3C">
              <w:rPr>
                <w:rFonts w:cs="Arial"/>
              </w:rPr>
              <w:t>TDD</w:t>
            </w:r>
          </w:p>
        </w:tc>
        <w:tc>
          <w:tcPr>
            <w:tcW w:w="832" w:type="dxa"/>
            <w:tcBorders>
              <w:top w:val="single" w:sz="4" w:space="0" w:color="auto"/>
              <w:left w:val="single" w:sz="4" w:space="0" w:color="auto"/>
              <w:bottom w:val="single" w:sz="4" w:space="0" w:color="auto"/>
              <w:right w:val="single" w:sz="4" w:space="0" w:color="auto"/>
            </w:tcBorders>
            <w:vAlign w:val="center"/>
          </w:tcPr>
          <w:p w14:paraId="7B86683D" w14:textId="77777777" w:rsidR="00FA7663" w:rsidRPr="004B3E3C" w:rsidRDefault="00FA7663" w:rsidP="00AA16CD">
            <w:pPr>
              <w:pStyle w:val="TAC"/>
              <w:keepNext w:val="0"/>
              <w:keepLines w:val="0"/>
              <w:rPr>
                <w:rFonts w:cs="Arial"/>
              </w:rPr>
            </w:pPr>
            <w:r w:rsidRPr="004B3E3C">
              <w:rPr>
                <w:rFonts w:cs="Arial"/>
              </w:rPr>
              <w:t>-</w:t>
            </w:r>
          </w:p>
        </w:tc>
      </w:tr>
      <w:tr w:rsidR="00FA7663" w:rsidRPr="004B3E3C" w14:paraId="656F1B46"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09D088EB" w14:textId="24B3BD0A" w:rsidR="00FA7663" w:rsidRPr="004B3E3C" w:rsidRDefault="00FA7663" w:rsidP="00AA16CD">
            <w:pPr>
              <w:pStyle w:val="TAL"/>
              <w:keepNext w:val="0"/>
              <w:keepLines w:val="0"/>
              <w:rPr>
                <w:rFonts w:cs="Arial"/>
              </w:rPr>
            </w:pPr>
            <w:r w:rsidRPr="004B3E3C">
              <w:rPr>
                <w:rFonts w:cs="Arial"/>
              </w:rPr>
              <w:t>OCNG</w:t>
            </w:r>
            <w:r w:rsidR="00CA742D" w:rsidRPr="004B3E3C">
              <w:rPr>
                <w:rFonts w:cs="Arial"/>
              </w:rPr>
              <w:t xml:space="preserve"> </w:t>
            </w:r>
            <w:r w:rsidRPr="004B3E3C">
              <w:rPr>
                <w:rFonts w:cs="Arial"/>
              </w:rPr>
              <w:t>Patterns</w:t>
            </w:r>
          </w:p>
        </w:tc>
        <w:tc>
          <w:tcPr>
            <w:tcW w:w="1271" w:type="dxa"/>
            <w:tcBorders>
              <w:top w:val="single" w:sz="4" w:space="0" w:color="auto"/>
              <w:left w:val="single" w:sz="4" w:space="0" w:color="auto"/>
              <w:bottom w:val="single" w:sz="4" w:space="0" w:color="auto"/>
              <w:right w:val="single" w:sz="4" w:space="0" w:color="auto"/>
            </w:tcBorders>
            <w:vAlign w:val="center"/>
          </w:tcPr>
          <w:p w14:paraId="20214476"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74C3956"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406340"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2C3AE7"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ADCBA03"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0D8ECDE" w14:textId="77777777" w:rsidR="00FA7663" w:rsidRPr="004B3E3C" w:rsidRDefault="00FA7663" w:rsidP="00AA16CD">
            <w:pPr>
              <w:pStyle w:val="TAC"/>
              <w:keepNext w:val="0"/>
              <w:keepLines w:val="0"/>
              <w:rPr>
                <w:rFonts w:cs="Arial"/>
              </w:rPr>
            </w:pPr>
            <w:r w:rsidRPr="004B3E3C">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D03CA28" w14:textId="77777777" w:rsidR="00FA7663" w:rsidRPr="004B3E3C" w:rsidRDefault="00FA7663" w:rsidP="00AA16CD">
            <w:pPr>
              <w:pStyle w:val="TAC"/>
              <w:keepNext w:val="0"/>
              <w:keepLines w:val="0"/>
              <w:rPr>
                <w:rFonts w:cs="Arial"/>
              </w:rPr>
            </w:pPr>
            <w:r w:rsidRPr="004B3E3C">
              <w:rPr>
                <w:rFonts w:eastAsia="Malgun Gothic"/>
                <w:szCs w:val="18"/>
              </w:rPr>
              <w:t>OP.1</w:t>
            </w:r>
          </w:p>
        </w:tc>
      </w:tr>
      <w:tr w:rsidR="00FA7663" w:rsidRPr="004B3E3C" w14:paraId="1288D2B0"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7635DA" w14:textId="167BB5E9" w:rsidR="00FA7663" w:rsidRPr="004B3E3C" w:rsidRDefault="00FA7663" w:rsidP="00AA16CD">
            <w:pPr>
              <w:pStyle w:val="TAL"/>
              <w:keepNext w:val="0"/>
              <w:keepLines w:val="0"/>
              <w:rPr>
                <w:rFonts w:cs="Arial"/>
              </w:rPr>
            </w:pPr>
            <w:r w:rsidRPr="004B3E3C">
              <w:rPr>
                <w:rFonts w:cs="Arial"/>
              </w:rPr>
              <w:t>SMTC</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BFCDBD7"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6E8A9374" w14:textId="33246103"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5547CCDD" w14:textId="385F4355"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3E8B20B6" w14:textId="225433A0"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A72CB91" w14:textId="3E319445"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0F877A2" w14:textId="65AB2546"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712425D" w14:textId="58017646" w:rsidR="00FA7663" w:rsidRPr="004B3E3C" w:rsidRDefault="00FA7663" w:rsidP="00AA16CD">
            <w:pPr>
              <w:pStyle w:val="TAC"/>
              <w:keepNext w:val="0"/>
              <w:keepLines w:val="0"/>
              <w:rPr>
                <w:rFonts w:cs="Arial"/>
              </w:rPr>
            </w:pPr>
            <w:r w:rsidRPr="004B3E3C">
              <w:rPr>
                <w:rFonts w:cs="Arial"/>
              </w:rPr>
              <w:t>SMTC.1</w:t>
            </w:r>
            <w:r w:rsidR="00CA742D" w:rsidRPr="004B3E3C">
              <w:rPr>
                <w:rFonts w:cs="Arial"/>
              </w:rPr>
              <w:t xml:space="preserve"> </w:t>
            </w:r>
            <w:r w:rsidRPr="004B3E3C">
              <w:rPr>
                <w:rFonts w:cs="Arial"/>
              </w:rPr>
              <w:t>FR2</w:t>
            </w:r>
            <w:r w:rsidR="00CA742D" w:rsidRPr="004B3E3C">
              <w:rPr>
                <w:rFonts w:cs="Arial"/>
              </w:rPr>
              <w:t xml:space="preserve"> </w:t>
            </w:r>
          </w:p>
        </w:tc>
      </w:tr>
      <w:tr w:rsidR="00FA7663" w:rsidRPr="004B3E3C" w14:paraId="5680655B"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60768CE" w14:textId="231B0E95" w:rsidR="00FA7663" w:rsidRPr="004B3E3C" w:rsidRDefault="00FA7663" w:rsidP="00AA16CD">
            <w:pPr>
              <w:pStyle w:val="TAL"/>
              <w:keepNext w:val="0"/>
              <w:keepLines w:val="0"/>
              <w:rPr>
                <w:rFonts w:cs="Arial"/>
              </w:rPr>
            </w:pPr>
            <w:r w:rsidRPr="004B3E3C">
              <w:rPr>
                <w:rFonts w:cs="Arial"/>
              </w:rPr>
              <w:t>SSB</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54C6987" w14:textId="77777777" w:rsidR="00FA7663" w:rsidRPr="004B3E3C" w:rsidRDefault="00FA7663" w:rsidP="00AA16CD">
            <w:pPr>
              <w:pStyle w:val="TAC"/>
              <w:keepNext w:val="0"/>
              <w:keepLines w:val="0"/>
              <w:rPr>
                <w:rFonts w:cs="Arial"/>
              </w:rPr>
            </w:pPr>
          </w:p>
        </w:tc>
        <w:tc>
          <w:tcPr>
            <w:tcW w:w="830" w:type="dxa"/>
            <w:tcBorders>
              <w:top w:val="single" w:sz="4" w:space="0" w:color="auto"/>
              <w:left w:val="single" w:sz="4" w:space="0" w:color="auto"/>
              <w:bottom w:val="single" w:sz="4" w:space="0" w:color="auto"/>
              <w:right w:val="single" w:sz="4" w:space="0" w:color="auto"/>
            </w:tcBorders>
            <w:vAlign w:val="center"/>
          </w:tcPr>
          <w:p w14:paraId="5F79067B" w14:textId="27F3F888"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40FA7D7E" w14:textId="65DBD43C"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64AD1853" w14:textId="239FB0EB"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5F8B01EA" w14:textId="4AF50B34"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1" w:type="dxa"/>
            <w:tcBorders>
              <w:top w:val="single" w:sz="4" w:space="0" w:color="auto"/>
              <w:left w:val="single" w:sz="4" w:space="0" w:color="auto"/>
              <w:bottom w:val="single" w:sz="4" w:space="0" w:color="auto"/>
              <w:right w:val="single" w:sz="4" w:space="0" w:color="auto"/>
            </w:tcBorders>
            <w:vAlign w:val="center"/>
          </w:tcPr>
          <w:p w14:paraId="72D55F12" w14:textId="7AEC89F2"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c>
          <w:tcPr>
            <w:tcW w:w="832" w:type="dxa"/>
            <w:tcBorders>
              <w:top w:val="single" w:sz="4" w:space="0" w:color="auto"/>
              <w:left w:val="single" w:sz="4" w:space="0" w:color="auto"/>
              <w:bottom w:val="single" w:sz="4" w:space="0" w:color="auto"/>
              <w:right w:val="single" w:sz="4" w:space="0" w:color="auto"/>
            </w:tcBorders>
            <w:vAlign w:val="center"/>
          </w:tcPr>
          <w:p w14:paraId="7EAD3969" w14:textId="289DCDA1" w:rsidR="00FA7663" w:rsidRPr="004B3E3C" w:rsidRDefault="00FA7663" w:rsidP="00AA16CD">
            <w:pPr>
              <w:pStyle w:val="TAC"/>
              <w:keepNext w:val="0"/>
              <w:keepLines w:val="0"/>
              <w:rPr>
                <w:rFonts w:cs="Arial"/>
              </w:rPr>
            </w:pPr>
            <w:r w:rsidRPr="004B3E3C">
              <w:rPr>
                <w:rFonts w:cs="Arial"/>
              </w:rPr>
              <w:t>SSB.3</w:t>
            </w:r>
            <w:r w:rsidR="00CA742D" w:rsidRPr="004B3E3C">
              <w:rPr>
                <w:rFonts w:cs="Arial"/>
              </w:rPr>
              <w:t xml:space="preserve"> </w:t>
            </w:r>
            <w:r w:rsidRPr="004B3E3C">
              <w:rPr>
                <w:rFonts w:cs="Arial"/>
              </w:rPr>
              <w:t>FR2</w:t>
            </w:r>
          </w:p>
        </w:tc>
      </w:tr>
      <w:tr w:rsidR="00FA7663" w:rsidRPr="004B3E3C" w14:paraId="5818E1C5"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6BD49C6" w14:textId="0F30795A" w:rsidR="00FA7663" w:rsidRPr="004B3E3C" w:rsidRDefault="00FA7663" w:rsidP="00AA16CD">
            <w:pPr>
              <w:pStyle w:val="TAL"/>
              <w:keepNext w:val="0"/>
              <w:keepLines w:val="0"/>
              <w:rPr>
                <w:rFonts w:cs="Arial"/>
              </w:rPr>
            </w:pPr>
            <w:r w:rsidRPr="004B3E3C">
              <w:rPr>
                <w:rFonts w:cs="Arial"/>
              </w:rPr>
              <w:t>PDSCH/PDCCH</w:t>
            </w:r>
            <w:r w:rsidR="00CA742D" w:rsidRPr="004B3E3C">
              <w:rPr>
                <w:rFonts w:cs="Arial"/>
              </w:rPr>
              <w:t xml:space="preserve"> </w:t>
            </w:r>
            <w:r w:rsidRPr="004B3E3C">
              <w:rPr>
                <w:rFonts w:cs="Arial"/>
              </w:rPr>
              <w:t>subcarrier</w:t>
            </w:r>
            <w:r w:rsidR="00CA742D" w:rsidRPr="004B3E3C">
              <w:rPr>
                <w:rFonts w:cs="Arial"/>
              </w:rPr>
              <w:t xml:space="preserve"> </w:t>
            </w:r>
            <w:r w:rsidRPr="004B3E3C">
              <w:rPr>
                <w:rFonts w:cs="Arial"/>
              </w:rPr>
              <w:t>spacing</w:t>
            </w:r>
          </w:p>
        </w:tc>
        <w:tc>
          <w:tcPr>
            <w:tcW w:w="1271" w:type="dxa"/>
            <w:tcBorders>
              <w:top w:val="single" w:sz="4" w:space="0" w:color="auto"/>
              <w:left w:val="single" w:sz="4" w:space="0" w:color="auto"/>
              <w:bottom w:val="single" w:sz="4" w:space="0" w:color="auto"/>
              <w:right w:val="single" w:sz="4" w:space="0" w:color="auto"/>
            </w:tcBorders>
            <w:vAlign w:val="center"/>
          </w:tcPr>
          <w:p w14:paraId="76C3F21D" w14:textId="77777777" w:rsidR="00FA7663" w:rsidRPr="004B3E3C" w:rsidRDefault="00FA7663" w:rsidP="00AA16CD">
            <w:pPr>
              <w:pStyle w:val="TAC"/>
              <w:keepNext w:val="0"/>
              <w:keepLines w:val="0"/>
              <w:rPr>
                <w:rFonts w:cs="Arial"/>
              </w:rPr>
            </w:pPr>
            <w:r w:rsidRPr="004B3E3C">
              <w:rPr>
                <w:rFonts w:cs="Arial"/>
              </w:rPr>
              <w:t>kHz</w:t>
            </w:r>
          </w:p>
        </w:tc>
        <w:tc>
          <w:tcPr>
            <w:tcW w:w="830" w:type="dxa"/>
            <w:tcBorders>
              <w:top w:val="single" w:sz="4" w:space="0" w:color="auto"/>
              <w:left w:val="single" w:sz="4" w:space="0" w:color="auto"/>
              <w:bottom w:val="single" w:sz="4" w:space="0" w:color="auto"/>
              <w:right w:val="single" w:sz="4" w:space="0" w:color="auto"/>
            </w:tcBorders>
            <w:vAlign w:val="center"/>
          </w:tcPr>
          <w:p w14:paraId="562C43C9" w14:textId="523AD041"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7B315C98" w14:textId="78100398"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FBA269C" w14:textId="1A39095E"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367FE06" w14:textId="574DFFDB"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788ED5F" w14:textId="26C037C5"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B070A08" w14:textId="1DD9EABB" w:rsidR="00FA7663" w:rsidRPr="004B3E3C" w:rsidRDefault="00FA7663" w:rsidP="00AA16CD">
            <w:pPr>
              <w:pStyle w:val="TAC"/>
              <w:keepNext w:val="0"/>
              <w:keepLines w:val="0"/>
              <w:rPr>
                <w:rFonts w:cs="Arial"/>
              </w:rPr>
            </w:pPr>
            <w:r w:rsidRPr="004B3E3C">
              <w:rPr>
                <w:rFonts w:cs="Arial"/>
              </w:rPr>
              <w:t>120</w:t>
            </w:r>
            <w:r w:rsidR="00CA742D" w:rsidRPr="004B3E3C">
              <w:rPr>
                <w:rFonts w:cs="Arial"/>
              </w:rPr>
              <w:t xml:space="preserve"> </w:t>
            </w:r>
          </w:p>
        </w:tc>
      </w:tr>
      <w:tr w:rsidR="00FA7663" w:rsidRPr="004B3E3C" w14:paraId="5614FFB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4D9A2EFD" w14:textId="3C8E12FD"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S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F097362" w14:textId="77777777" w:rsidR="00FA7663" w:rsidRPr="004B3E3C" w:rsidRDefault="00FA7663" w:rsidP="00AA16CD">
            <w:pPr>
              <w:pStyle w:val="TAC"/>
              <w:keepNext w:val="0"/>
              <w:keepLines w:val="0"/>
              <w:rPr>
                <w:rFonts w:cs="Arial"/>
              </w:rPr>
            </w:pPr>
            <w:r w:rsidRPr="004B3E3C">
              <w:rPr>
                <w:rFonts w:cs="Arial"/>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189C376B"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C06BBEB"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963FB1D"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BA57215" w14:textId="77777777" w:rsidR="00FA7663" w:rsidRPr="004B3E3C" w:rsidRDefault="00FA7663" w:rsidP="00AA16CD">
            <w:pPr>
              <w:pStyle w:val="TAC"/>
              <w:keepNext w:val="0"/>
              <w:keepLines w:val="0"/>
              <w:rPr>
                <w:rFonts w:cs="Arial"/>
              </w:rPr>
            </w:pPr>
            <w:r w:rsidRPr="004B3E3C">
              <w:rPr>
                <w:rFonts w:cs="Arial"/>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51674B5" w14:textId="77777777" w:rsidR="00FA7663" w:rsidRPr="004B3E3C" w:rsidRDefault="00FA7663" w:rsidP="00AA16CD">
            <w:pPr>
              <w:pStyle w:val="TAC"/>
              <w:keepNext w:val="0"/>
              <w:keepLines w:val="0"/>
              <w:rPr>
                <w:rFonts w:cs="Arial"/>
              </w:rPr>
            </w:pPr>
            <w:r w:rsidRPr="004B3E3C">
              <w:rPr>
                <w:rFonts w:cs="Arial"/>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59881EDE" w14:textId="77777777" w:rsidR="00FA7663" w:rsidRPr="004B3E3C" w:rsidRDefault="00FA7663" w:rsidP="00AA16CD">
            <w:pPr>
              <w:pStyle w:val="TAC"/>
              <w:keepNext w:val="0"/>
              <w:keepLines w:val="0"/>
              <w:rPr>
                <w:rFonts w:cs="Arial"/>
              </w:rPr>
            </w:pPr>
            <w:r w:rsidRPr="004B3E3C">
              <w:rPr>
                <w:rFonts w:cs="Arial"/>
              </w:rPr>
              <w:t>0</w:t>
            </w:r>
          </w:p>
        </w:tc>
      </w:tr>
      <w:tr w:rsidR="00FA7663" w:rsidRPr="004B3E3C" w14:paraId="194C5F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7EA2095B" w14:textId="3D43A478"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94DE305"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C0AED24"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384C01"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C8989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6934EC5"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C41BAF3"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0ADDEE2" w14:textId="77777777" w:rsidR="00FA7663" w:rsidRPr="004B3E3C" w:rsidRDefault="00FA7663" w:rsidP="00AA16CD">
            <w:pPr>
              <w:spacing w:after="0"/>
              <w:rPr>
                <w:rFonts w:ascii="Arial" w:eastAsia="Calibri" w:hAnsi="Arial" w:cs="Arial"/>
                <w:sz w:val="18"/>
                <w:szCs w:val="22"/>
              </w:rPr>
            </w:pPr>
          </w:p>
        </w:tc>
      </w:tr>
      <w:tr w:rsidR="00FA7663" w:rsidRPr="004B3E3C" w14:paraId="5B171C3A"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1F635A3" w14:textId="45950FB1"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B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D7481E8"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9A89D5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4A9CAD5"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D7235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872E7BE"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B312D87"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AC7527" w14:textId="77777777" w:rsidR="00FA7663" w:rsidRPr="004B3E3C" w:rsidRDefault="00FA7663" w:rsidP="00AA16CD">
            <w:pPr>
              <w:spacing w:after="0"/>
              <w:rPr>
                <w:rFonts w:ascii="Arial" w:eastAsia="Calibri" w:hAnsi="Arial" w:cs="Arial"/>
                <w:sz w:val="18"/>
                <w:szCs w:val="22"/>
              </w:rPr>
            </w:pPr>
          </w:p>
        </w:tc>
      </w:tr>
      <w:tr w:rsidR="00FA7663" w:rsidRPr="004B3E3C" w14:paraId="217C4748"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20A2CCB7" w14:textId="663AB304"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09454AF"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5818CF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60B012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F38325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F1545B"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A3E0BFD"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95EB616" w14:textId="77777777" w:rsidR="00FA7663" w:rsidRPr="004B3E3C" w:rsidRDefault="00FA7663" w:rsidP="00AA16CD">
            <w:pPr>
              <w:spacing w:after="0"/>
              <w:rPr>
                <w:rFonts w:ascii="Arial" w:eastAsia="Calibri" w:hAnsi="Arial" w:cs="Arial"/>
                <w:sz w:val="18"/>
                <w:szCs w:val="22"/>
              </w:rPr>
            </w:pPr>
          </w:p>
        </w:tc>
      </w:tr>
      <w:tr w:rsidR="00FA7663" w:rsidRPr="004B3E3C" w14:paraId="09442F71"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37C74E1A" w14:textId="6EBE0DE8"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C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0C1714"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EDE6017"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1915B8"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162F2A2"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C0312EE"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CFA2BBE"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46D1ED2" w14:textId="77777777" w:rsidR="00FA7663" w:rsidRPr="004B3E3C" w:rsidRDefault="00FA7663" w:rsidP="00AA16CD">
            <w:pPr>
              <w:spacing w:after="0"/>
              <w:rPr>
                <w:rFonts w:ascii="Arial" w:eastAsia="Calibri" w:hAnsi="Arial" w:cs="Arial"/>
                <w:sz w:val="18"/>
                <w:szCs w:val="22"/>
              </w:rPr>
            </w:pPr>
          </w:p>
        </w:tc>
      </w:tr>
      <w:tr w:rsidR="00FA7663" w:rsidRPr="004B3E3C" w14:paraId="5153ADA4"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7DCAAAA" w14:textId="12A9A7DD"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_DMRS</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78C0079"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0FAC4BA"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F59D1D6"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3D3D66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0D5418D"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0409C09"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9AEC8A1" w14:textId="77777777" w:rsidR="00FA7663" w:rsidRPr="004B3E3C" w:rsidRDefault="00FA7663" w:rsidP="00AA16CD">
            <w:pPr>
              <w:spacing w:after="0"/>
              <w:rPr>
                <w:rFonts w:ascii="Arial" w:eastAsia="Calibri" w:hAnsi="Arial" w:cs="Arial"/>
                <w:sz w:val="18"/>
                <w:szCs w:val="22"/>
              </w:rPr>
            </w:pPr>
          </w:p>
        </w:tc>
      </w:tr>
      <w:tr w:rsidR="00FA7663" w:rsidRPr="004B3E3C" w14:paraId="65446CA9"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12395D0C" w14:textId="04686D53" w:rsidR="00FA7663" w:rsidRPr="004B3E3C" w:rsidRDefault="00FA7663" w:rsidP="00AA16CD">
            <w:pPr>
              <w:pStyle w:val="TAL"/>
              <w:keepNext w:val="0"/>
              <w:keepLines w:val="0"/>
              <w:rPr>
                <w:rFonts w:cs="Arial"/>
              </w:rPr>
            </w:pPr>
            <w:r w:rsidRPr="004B3E3C">
              <w:rPr>
                <w:rFonts w:cs="Arial"/>
                <w:szCs w:val="18"/>
              </w:rPr>
              <w:t>EPRE</w:t>
            </w:r>
            <w:r w:rsidR="00CA742D" w:rsidRPr="004B3E3C">
              <w:rPr>
                <w:rFonts w:cs="Arial"/>
                <w:szCs w:val="18"/>
              </w:rPr>
              <w:t xml:space="preserve"> </w:t>
            </w:r>
            <w:r w:rsidRPr="004B3E3C">
              <w:rPr>
                <w:rFonts w:cs="Arial"/>
                <w:szCs w:val="18"/>
              </w:rPr>
              <w:t>ratio</w:t>
            </w:r>
            <w:r w:rsidR="00CA742D" w:rsidRPr="004B3E3C">
              <w:rPr>
                <w:rFonts w:cs="Arial"/>
                <w:szCs w:val="18"/>
              </w:rPr>
              <w:t xml:space="preserve"> </w:t>
            </w:r>
            <w:r w:rsidRPr="004B3E3C">
              <w:rPr>
                <w:rFonts w:cs="Arial"/>
                <w:szCs w:val="18"/>
              </w:rPr>
              <w:t>of</w:t>
            </w:r>
            <w:r w:rsidR="00CA742D" w:rsidRPr="004B3E3C">
              <w:rPr>
                <w:rFonts w:cs="Arial"/>
                <w:szCs w:val="18"/>
              </w:rPr>
              <w:t xml:space="preserve"> </w:t>
            </w:r>
            <w:r w:rsidRPr="004B3E3C">
              <w:rPr>
                <w:rFonts w:cs="Arial"/>
                <w:szCs w:val="18"/>
              </w:rPr>
              <w:t>PDSCH</w:t>
            </w:r>
            <w:r w:rsidR="00CA742D" w:rsidRPr="004B3E3C">
              <w:rPr>
                <w:rFonts w:cs="Arial"/>
                <w:szCs w:val="18"/>
              </w:rPr>
              <w:t xml:space="preserve"> </w:t>
            </w:r>
            <w:r w:rsidRPr="004B3E3C">
              <w:rPr>
                <w:rFonts w:cs="Arial"/>
                <w:szCs w:val="18"/>
              </w:rPr>
              <w:t>to</w:t>
            </w:r>
            <w:r w:rsidR="00CA742D" w:rsidRPr="004B3E3C">
              <w:rPr>
                <w:rFonts w:cs="Arial"/>
                <w:szCs w:val="18"/>
              </w:rPr>
              <w:t xml:space="preserve"> </w:t>
            </w:r>
            <w:r w:rsidRPr="004B3E3C">
              <w:rPr>
                <w:rFonts w:cs="Arial"/>
                <w:szCs w:val="18"/>
              </w:rPr>
              <w:t>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DB3617D"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5AFC0DE"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286D0EC"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909EA7D"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75A7C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8B38758"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5BF7F5" w14:textId="77777777" w:rsidR="00FA7663" w:rsidRPr="004B3E3C" w:rsidRDefault="00FA7663" w:rsidP="00AA16CD">
            <w:pPr>
              <w:spacing w:after="0"/>
              <w:rPr>
                <w:rFonts w:ascii="Arial" w:eastAsia="Calibri" w:hAnsi="Arial" w:cs="Arial"/>
                <w:sz w:val="18"/>
                <w:szCs w:val="22"/>
              </w:rPr>
            </w:pPr>
          </w:p>
        </w:tc>
      </w:tr>
      <w:tr w:rsidR="00FA7663" w:rsidRPr="004B3E3C" w14:paraId="4A784CBE" w14:textId="77777777" w:rsidTr="00CA742D">
        <w:trPr>
          <w:jc w:val="center"/>
        </w:trPr>
        <w:tc>
          <w:tcPr>
            <w:tcW w:w="3628" w:type="dxa"/>
            <w:tcBorders>
              <w:top w:val="single" w:sz="4" w:space="0" w:color="auto"/>
              <w:left w:val="single" w:sz="4" w:space="0" w:color="auto"/>
              <w:bottom w:val="single" w:sz="4" w:space="0" w:color="auto"/>
              <w:right w:val="single" w:sz="4" w:space="0" w:color="auto"/>
            </w:tcBorders>
            <w:hideMark/>
          </w:tcPr>
          <w:p w14:paraId="0D097680" w14:textId="64C8088C"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SSS</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F13BD94"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35CAFA1"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5CA9DA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90F4513"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9D993DD"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B0A5456"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65232EB" w14:textId="77777777" w:rsidR="00FA7663" w:rsidRPr="004B3E3C" w:rsidRDefault="00FA7663" w:rsidP="00AA16CD">
            <w:pPr>
              <w:spacing w:after="0"/>
              <w:rPr>
                <w:rFonts w:ascii="Arial" w:eastAsia="Calibri" w:hAnsi="Arial" w:cs="Arial"/>
                <w:sz w:val="18"/>
                <w:szCs w:val="22"/>
              </w:rPr>
            </w:pPr>
          </w:p>
        </w:tc>
      </w:tr>
      <w:tr w:rsidR="00FA7663" w:rsidRPr="004B3E3C" w14:paraId="439B9239" w14:textId="77777777" w:rsidTr="00CA742D">
        <w:trPr>
          <w:jc w:val="center"/>
        </w:trPr>
        <w:tc>
          <w:tcPr>
            <w:tcW w:w="3628" w:type="dxa"/>
            <w:tcBorders>
              <w:top w:val="single" w:sz="4" w:space="0" w:color="auto"/>
              <w:left w:val="single" w:sz="4" w:space="0" w:color="auto"/>
              <w:right w:val="single" w:sz="4" w:space="0" w:color="auto"/>
            </w:tcBorders>
            <w:hideMark/>
          </w:tcPr>
          <w:p w14:paraId="0424FA1B" w14:textId="548C5FB3" w:rsidR="00FA7663" w:rsidRPr="004B3E3C" w:rsidRDefault="00FA7663" w:rsidP="00AA16CD">
            <w:pPr>
              <w:pStyle w:val="TAL"/>
              <w:keepNext w:val="0"/>
              <w:keepLines w:val="0"/>
              <w:rPr>
                <w:rFonts w:cs="Arial"/>
              </w:rPr>
            </w:pPr>
            <w:r w:rsidRPr="004B3E3C">
              <w:rPr>
                <w:rFonts w:eastAsia="Malgun Gothic" w:cs="Arial"/>
                <w:szCs w:val="18"/>
              </w:rPr>
              <w:t>EPRE</w:t>
            </w:r>
            <w:r w:rsidR="00CA742D" w:rsidRPr="004B3E3C">
              <w:rPr>
                <w:rFonts w:eastAsia="Malgun Gothic" w:cs="Arial"/>
                <w:szCs w:val="18"/>
              </w:rPr>
              <w:t xml:space="preserve"> </w:t>
            </w:r>
            <w:r w:rsidRPr="004B3E3C">
              <w:rPr>
                <w:rFonts w:eastAsia="Malgun Gothic" w:cs="Arial"/>
                <w:szCs w:val="18"/>
              </w:rPr>
              <w:t>ratio</w:t>
            </w:r>
            <w:r w:rsidR="00CA742D" w:rsidRPr="004B3E3C">
              <w:rPr>
                <w:rFonts w:eastAsia="Malgun Gothic" w:cs="Arial"/>
                <w:szCs w:val="18"/>
              </w:rPr>
              <w:t xml:space="preserve"> </w:t>
            </w:r>
            <w:r w:rsidRPr="004B3E3C">
              <w:rPr>
                <w:rFonts w:eastAsia="Malgun Gothic" w:cs="Arial"/>
                <w:szCs w:val="18"/>
              </w:rPr>
              <w:t>of</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to</w:t>
            </w:r>
            <w:r w:rsidR="00CA742D" w:rsidRPr="004B3E3C">
              <w:rPr>
                <w:rFonts w:eastAsia="Malgun Gothic" w:cs="Arial"/>
                <w:szCs w:val="18"/>
              </w:rPr>
              <w:t xml:space="preserve"> </w:t>
            </w:r>
            <w:r w:rsidRPr="004B3E3C">
              <w:rPr>
                <w:rFonts w:eastAsia="Malgun Gothic" w:cs="Arial"/>
                <w:szCs w:val="18"/>
              </w:rPr>
              <w:t>OCNG</w:t>
            </w:r>
            <w:r w:rsidR="00CA742D" w:rsidRPr="004B3E3C">
              <w:rPr>
                <w:rFonts w:eastAsia="Malgun Gothic" w:cs="Arial"/>
                <w:szCs w:val="18"/>
              </w:rPr>
              <w:t xml:space="preserve"> </w:t>
            </w:r>
            <w:r w:rsidRPr="004B3E3C">
              <w:rPr>
                <w:rFonts w:eastAsia="Malgun Gothic" w:cs="Arial"/>
                <w:szCs w:val="18"/>
              </w:rPr>
              <w:t>DMRS</w:t>
            </w:r>
            <w:r w:rsidR="00CA742D" w:rsidRPr="004B3E3C">
              <w:rPr>
                <w:rFonts w:eastAsia="Malgun Gothic" w:cs="Arial"/>
                <w:szCs w:val="18"/>
                <w:vertAlign w:val="superscript"/>
              </w:rPr>
              <w:t xml:space="preserve"> </w:t>
            </w:r>
            <w:r w:rsidRPr="004B3E3C">
              <w:rPr>
                <w:rFonts w:eastAsia="Malgun Gothic" w:cs="Arial"/>
                <w:szCs w:val="18"/>
                <w:vertAlign w:val="superscript"/>
              </w:rPr>
              <w:t>Note</w:t>
            </w:r>
            <w:r w:rsidR="00CA742D" w:rsidRPr="004B3E3C">
              <w:rPr>
                <w:rFonts w:eastAsia="Malgun Gothic" w:cs="Arial"/>
                <w:szCs w:val="18"/>
                <w:vertAlign w:val="superscript"/>
              </w:rPr>
              <w:t xml:space="preserve"> </w:t>
            </w:r>
            <w:r w:rsidRPr="004B3E3C">
              <w:rPr>
                <w:rFonts w:eastAsia="Malgun Gothic" w:cs="Arial"/>
                <w:szCs w:val="18"/>
                <w:vertAlign w:val="superscript"/>
              </w:rPr>
              <w:t>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99B9290" w14:textId="77777777" w:rsidR="00FA7663" w:rsidRPr="004B3E3C" w:rsidRDefault="00FA7663" w:rsidP="00AA16CD">
            <w:pPr>
              <w:spacing w:after="0"/>
              <w:rPr>
                <w:rFonts w:ascii="Arial" w:eastAsia="Calibri" w:hAnsi="Arial" w:cs="Arial"/>
                <w:sz w:val="18"/>
                <w:szCs w:val="22"/>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0524CFF"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608C54"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F46D79"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618A608" w14:textId="77777777" w:rsidR="00FA7663" w:rsidRPr="004B3E3C" w:rsidRDefault="00FA7663" w:rsidP="00AA16CD">
            <w:pPr>
              <w:spacing w:after="0"/>
              <w:rPr>
                <w:rFonts w:ascii="Arial" w:eastAsia="Calibri" w:hAnsi="Arial" w:cs="Arial"/>
                <w:sz w:val="18"/>
                <w:szCs w:val="22"/>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AA64A09" w14:textId="77777777" w:rsidR="00FA7663" w:rsidRPr="004B3E3C" w:rsidRDefault="00FA7663" w:rsidP="00AA16CD">
            <w:pPr>
              <w:spacing w:after="0"/>
              <w:rPr>
                <w:rFonts w:ascii="Arial" w:eastAsia="Calibri" w:hAnsi="Arial" w:cs="Arial"/>
                <w:sz w:val="18"/>
                <w:szCs w:val="22"/>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731FE7" w14:textId="77777777" w:rsidR="00FA7663" w:rsidRPr="004B3E3C" w:rsidRDefault="00FA7663" w:rsidP="00AA16CD">
            <w:pPr>
              <w:spacing w:after="0"/>
              <w:rPr>
                <w:rFonts w:ascii="Arial" w:eastAsia="Calibri" w:hAnsi="Arial" w:cs="Arial"/>
                <w:sz w:val="18"/>
                <w:szCs w:val="22"/>
              </w:rPr>
            </w:pPr>
          </w:p>
        </w:tc>
      </w:tr>
      <w:tr w:rsidR="00FA7663" w:rsidRPr="004B3E3C" w14:paraId="72C8DB1C" w14:textId="77777777" w:rsidTr="00CA742D">
        <w:trPr>
          <w:jc w:val="center"/>
        </w:trPr>
        <w:tc>
          <w:tcPr>
            <w:tcW w:w="3628" w:type="dxa"/>
            <w:tcBorders>
              <w:top w:val="single" w:sz="4" w:space="0" w:color="auto"/>
              <w:left w:val="single" w:sz="4" w:space="0" w:color="auto"/>
              <w:right w:val="single" w:sz="4" w:space="0" w:color="auto"/>
            </w:tcBorders>
          </w:tcPr>
          <w:p w14:paraId="42455C1D" w14:textId="4489E604" w:rsidR="00FA7663" w:rsidRPr="004B3E3C" w:rsidRDefault="00FA7663" w:rsidP="00AA16CD">
            <w:pPr>
              <w:pStyle w:val="TAL"/>
              <w:keepNext w:val="0"/>
              <w:keepLines w:val="0"/>
              <w:rPr>
                <w:rFonts w:eastAsia="Malgun Gothic" w:cs="Arial"/>
                <w:szCs w:val="18"/>
              </w:rPr>
            </w:pPr>
            <w:r w:rsidRPr="004B3E3C">
              <w:t>Propagation</w:t>
            </w:r>
            <w:r w:rsidR="00CA742D" w:rsidRPr="004B3E3C">
              <w:t xml:space="preserve"> </w:t>
            </w:r>
            <w:r w:rsidRPr="004B3E3C">
              <w:t>conditions</w:t>
            </w:r>
          </w:p>
        </w:tc>
        <w:tc>
          <w:tcPr>
            <w:tcW w:w="1271" w:type="dxa"/>
            <w:tcBorders>
              <w:top w:val="single" w:sz="4" w:space="0" w:color="auto"/>
              <w:left w:val="single" w:sz="4" w:space="0" w:color="auto"/>
              <w:bottom w:val="single" w:sz="4" w:space="0" w:color="auto"/>
              <w:right w:val="single" w:sz="4" w:space="0" w:color="auto"/>
            </w:tcBorders>
            <w:vAlign w:val="center"/>
          </w:tcPr>
          <w:p w14:paraId="79EBA258"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5FBFF3B1"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61F4B287"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0371CE19"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3FFC3B85"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1" w:type="dxa"/>
            <w:tcBorders>
              <w:top w:val="single" w:sz="4" w:space="0" w:color="auto"/>
              <w:left w:val="single" w:sz="4" w:space="0" w:color="auto"/>
              <w:bottom w:val="single" w:sz="4" w:space="0" w:color="auto"/>
              <w:right w:val="single" w:sz="4" w:space="0" w:color="auto"/>
            </w:tcBorders>
            <w:vAlign w:val="center"/>
          </w:tcPr>
          <w:p w14:paraId="4A843E20"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c>
          <w:tcPr>
            <w:tcW w:w="832" w:type="dxa"/>
            <w:tcBorders>
              <w:top w:val="single" w:sz="4" w:space="0" w:color="auto"/>
              <w:left w:val="single" w:sz="4" w:space="0" w:color="auto"/>
              <w:bottom w:val="single" w:sz="4" w:space="0" w:color="auto"/>
              <w:right w:val="single" w:sz="4" w:space="0" w:color="auto"/>
            </w:tcBorders>
            <w:vAlign w:val="center"/>
          </w:tcPr>
          <w:p w14:paraId="4E501F2D"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AWGN</w:t>
            </w:r>
          </w:p>
        </w:tc>
      </w:tr>
      <w:tr w:rsidR="00FA7663" w:rsidRPr="004B3E3C" w14:paraId="2299BB90" w14:textId="77777777" w:rsidTr="00CA742D">
        <w:trPr>
          <w:jc w:val="center"/>
        </w:trPr>
        <w:tc>
          <w:tcPr>
            <w:tcW w:w="3628" w:type="dxa"/>
            <w:tcBorders>
              <w:top w:val="single" w:sz="4" w:space="0" w:color="auto"/>
              <w:left w:val="single" w:sz="4" w:space="0" w:color="auto"/>
              <w:right w:val="single" w:sz="4" w:space="0" w:color="auto"/>
            </w:tcBorders>
          </w:tcPr>
          <w:p w14:paraId="1E8AB23E" w14:textId="252F224B" w:rsidR="00FA7663" w:rsidRPr="004B3E3C" w:rsidRDefault="00FA7663" w:rsidP="00AA16CD">
            <w:pPr>
              <w:pStyle w:val="TAL"/>
              <w:keepNext w:val="0"/>
              <w:keepLines w:val="0"/>
              <w:rPr>
                <w:rFonts w:eastAsia="Malgun Gothic" w:cs="Arial"/>
                <w:szCs w:val="18"/>
              </w:rPr>
            </w:pPr>
            <w:r w:rsidRPr="004B3E3C">
              <w:t>Antenna</w:t>
            </w:r>
            <w:r w:rsidR="00CA742D" w:rsidRPr="004B3E3C">
              <w:t xml:space="preserve"> </w:t>
            </w:r>
            <w:r w:rsidRPr="004B3E3C">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9E4ABBF" w14:textId="77777777" w:rsidR="00FA7663" w:rsidRPr="004B3E3C" w:rsidRDefault="00FA7663" w:rsidP="00AA16CD">
            <w:pPr>
              <w:spacing w:after="0"/>
              <w:rPr>
                <w:rFonts w:ascii="Arial" w:eastAsia="Calibri" w:hAnsi="Arial" w:cs="Arial"/>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649D9334"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C252369"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7CC2DBE"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3F038726"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1" w:type="dxa"/>
            <w:tcBorders>
              <w:top w:val="single" w:sz="4" w:space="0" w:color="auto"/>
              <w:left w:val="single" w:sz="4" w:space="0" w:color="auto"/>
              <w:bottom w:val="single" w:sz="4" w:space="0" w:color="auto"/>
              <w:right w:val="single" w:sz="4" w:space="0" w:color="auto"/>
            </w:tcBorders>
            <w:vAlign w:val="center"/>
          </w:tcPr>
          <w:p w14:paraId="05648E55"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c>
          <w:tcPr>
            <w:tcW w:w="832" w:type="dxa"/>
            <w:tcBorders>
              <w:top w:val="single" w:sz="4" w:space="0" w:color="auto"/>
              <w:left w:val="single" w:sz="4" w:space="0" w:color="auto"/>
              <w:bottom w:val="single" w:sz="4" w:space="0" w:color="auto"/>
              <w:right w:val="single" w:sz="4" w:space="0" w:color="auto"/>
            </w:tcBorders>
            <w:vAlign w:val="center"/>
          </w:tcPr>
          <w:p w14:paraId="7DB4F7F7" w14:textId="77777777" w:rsidR="00FA7663" w:rsidRPr="004B3E3C" w:rsidRDefault="00FA7663" w:rsidP="00AA16CD">
            <w:pPr>
              <w:spacing w:after="0"/>
              <w:rPr>
                <w:rFonts w:ascii="Arial" w:eastAsia="Calibri" w:hAnsi="Arial" w:cs="Arial"/>
                <w:sz w:val="18"/>
                <w:szCs w:val="18"/>
              </w:rPr>
            </w:pPr>
            <w:r w:rsidRPr="004B3E3C">
              <w:rPr>
                <w:rFonts w:ascii="Arial" w:hAnsi="Arial" w:cs="Arial"/>
                <w:sz w:val="18"/>
                <w:szCs w:val="18"/>
                <w:lang w:eastAsia="zh-CN"/>
              </w:rPr>
              <w:t>1x2</w:t>
            </w:r>
          </w:p>
        </w:tc>
      </w:tr>
      <w:tr w:rsidR="00FA7663" w:rsidRPr="004B3E3C" w14:paraId="732FFC25" w14:textId="77777777" w:rsidTr="00CA742D">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7EBD4E76" w14:textId="4AE6B670" w:rsidR="00FA7663" w:rsidRPr="004B3E3C" w:rsidRDefault="00CA742D" w:rsidP="00AA16CD">
            <w:pPr>
              <w:pStyle w:val="TAN"/>
              <w:keepNext w:val="0"/>
              <w:keepLines w:val="0"/>
              <w:rPr>
                <w:rFonts w:cs="Arial"/>
              </w:rPr>
            </w:pPr>
            <w:r w:rsidRPr="004B3E3C">
              <w:rPr>
                <w:rFonts w:cs="Arial"/>
              </w:rPr>
              <w:t>NOTE 1:</w:t>
            </w:r>
            <w:r w:rsidRPr="004B3E3C">
              <w:rPr>
                <w:rFonts w:cs="Arial"/>
              </w:rPr>
              <w:tab/>
            </w:r>
            <w:r w:rsidR="00FA7663" w:rsidRPr="004B3E3C">
              <w:rPr>
                <w:rFonts w:cs="Arial"/>
              </w:rPr>
              <w:t>OCNG</w:t>
            </w:r>
            <w:r w:rsidRPr="004B3E3C">
              <w:rPr>
                <w:rFonts w:cs="Arial"/>
              </w:rPr>
              <w:t xml:space="preserve"> </w:t>
            </w:r>
            <w:r w:rsidR="00FA7663" w:rsidRPr="004B3E3C">
              <w:rPr>
                <w:rFonts w:cs="Arial"/>
              </w:rPr>
              <w:t>shall</w:t>
            </w:r>
            <w:r w:rsidRPr="004B3E3C">
              <w:rPr>
                <w:rFonts w:cs="Arial"/>
              </w:rPr>
              <w:t xml:space="preserve"> </w:t>
            </w:r>
            <w:r w:rsidR="00FA7663" w:rsidRPr="004B3E3C">
              <w:rPr>
                <w:rFonts w:cs="Arial"/>
              </w:rPr>
              <w:t>be</w:t>
            </w:r>
            <w:r w:rsidRPr="004B3E3C">
              <w:rPr>
                <w:rFonts w:cs="Arial"/>
              </w:rPr>
              <w:t xml:space="preserve"> </w:t>
            </w:r>
            <w:r w:rsidR="00FA7663" w:rsidRPr="004B3E3C">
              <w:rPr>
                <w:rFonts w:cs="Arial"/>
              </w:rPr>
              <w:t>used</w:t>
            </w:r>
            <w:r w:rsidRPr="004B3E3C">
              <w:rPr>
                <w:rFonts w:cs="Arial"/>
              </w:rPr>
              <w:t xml:space="preserve"> </w:t>
            </w:r>
            <w:r w:rsidR="00FA7663" w:rsidRPr="004B3E3C">
              <w:rPr>
                <w:rFonts w:cs="Arial"/>
              </w:rPr>
              <w:t>such</w:t>
            </w:r>
            <w:r w:rsidRPr="004B3E3C">
              <w:rPr>
                <w:rFonts w:cs="Arial"/>
              </w:rPr>
              <w:t xml:space="preserve"> </w:t>
            </w:r>
            <w:r w:rsidR="00FA7663" w:rsidRPr="004B3E3C">
              <w:rPr>
                <w:rFonts w:cs="Arial"/>
              </w:rPr>
              <w:t>that</w:t>
            </w:r>
            <w:r w:rsidRPr="004B3E3C">
              <w:rPr>
                <w:rFonts w:cs="Arial"/>
              </w:rPr>
              <w:t xml:space="preserve"> </w:t>
            </w:r>
            <w:r w:rsidR="00FA7663" w:rsidRPr="004B3E3C">
              <w:rPr>
                <w:rFonts w:cs="Arial"/>
              </w:rPr>
              <w:t>both</w:t>
            </w:r>
            <w:r w:rsidRPr="004B3E3C">
              <w:rPr>
                <w:rFonts w:cs="Arial"/>
              </w:rPr>
              <w:t xml:space="preserve"> </w:t>
            </w:r>
            <w:r w:rsidR="00FA7663" w:rsidRPr="004B3E3C">
              <w:rPr>
                <w:rFonts w:cs="Arial"/>
              </w:rPr>
              <w:t>cells</w:t>
            </w:r>
            <w:r w:rsidRPr="004B3E3C">
              <w:rPr>
                <w:rFonts w:cs="Arial"/>
              </w:rPr>
              <w:t xml:space="preserve"> </w:t>
            </w:r>
            <w:r w:rsidR="00FA7663" w:rsidRPr="004B3E3C">
              <w:rPr>
                <w:rFonts w:cs="Arial"/>
              </w:rPr>
              <w:t>are</w:t>
            </w:r>
            <w:r w:rsidRPr="004B3E3C">
              <w:rPr>
                <w:rFonts w:cs="Arial"/>
              </w:rPr>
              <w:t xml:space="preserve"> </w:t>
            </w:r>
            <w:r w:rsidR="00FA7663" w:rsidRPr="004B3E3C">
              <w:rPr>
                <w:rFonts w:cs="Arial"/>
              </w:rPr>
              <w:t>fully</w:t>
            </w:r>
            <w:r w:rsidRPr="004B3E3C">
              <w:rPr>
                <w:rFonts w:cs="Arial"/>
              </w:rPr>
              <w:t xml:space="preserve"> </w:t>
            </w:r>
            <w:r w:rsidR="00FA7663" w:rsidRPr="004B3E3C">
              <w:rPr>
                <w:rFonts w:cs="Arial"/>
              </w:rPr>
              <w:t>allocated</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a</w:t>
            </w:r>
            <w:r w:rsidRPr="004B3E3C">
              <w:rPr>
                <w:rFonts w:cs="Arial"/>
              </w:rPr>
              <w:t xml:space="preserve"> </w:t>
            </w:r>
            <w:r w:rsidR="00FA7663" w:rsidRPr="004B3E3C">
              <w:rPr>
                <w:rFonts w:cs="Arial"/>
              </w:rPr>
              <w:t>constant</w:t>
            </w:r>
            <w:r w:rsidRPr="004B3E3C">
              <w:rPr>
                <w:rFonts w:cs="Arial"/>
              </w:rPr>
              <w:t xml:space="preserve"> </w:t>
            </w:r>
            <w:r w:rsidR="00FA7663" w:rsidRPr="004B3E3C">
              <w:rPr>
                <w:rFonts w:cs="Arial"/>
              </w:rPr>
              <w:t>total</w:t>
            </w:r>
            <w:r w:rsidRPr="004B3E3C">
              <w:rPr>
                <w:rFonts w:cs="Arial"/>
              </w:rPr>
              <w:t xml:space="preserve"> </w:t>
            </w:r>
            <w:r w:rsidR="00FA7663" w:rsidRPr="004B3E3C">
              <w:rPr>
                <w:rFonts w:cs="Arial"/>
              </w:rPr>
              <w:t>transmitted</w:t>
            </w:r>
            <w:r w:rsidRPr="004B3E3C">
              <w:rPr>
                <w:rFonts w:cs="Arial"/>
              </w:rPr>
              <w:t xml:space="preserve"> </w:t>
            </w:r>
            <w:r w:rsidR="00FA7663" w:rsidRPr="004B3E3C">
              <w:rPr>
                <w:rFonts w:cs="Arial"/>
              </w:rPr>
              <w:t>power</w:t>
            </w:r>
            <w:r w:rsidRPr="004B3E3C">
              <w:rPr>
                <w:rFonts w:cs="Arial"/>
              </w:rPr>
              <w:t xml:space="preserve"> </w:t>
            </w:r>
            <w:r w:rsidR="00FA7663" w:rsidRPr="004B3E3C">
              <w:rPr>
                <w:rFonts w:cs="Arial"/>
              </w:rPr>
              <w:t>spectral</w:t>
            </w:r>
            <w:r w:rsidRPr="004B3E3C">
              <w:rPr>
                <w:rFonts w:cs="Arial"/>
              </w:rPr>
              <w:t xml:space="preserve"> </w:t>
            </w:r>
            <w:r w:rsidR="00FA7663" w:rsidRPr="004B3E3C">
              <w:rPr>
                <w:rFonts w:cs="Arial"/>
              </w:rPr>
              <w:t>density</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achieved</w:t>
            </w:r>
            <w:r w:rsidRPr="004B3E3C">
              <w:rPr>
                <w:rFonts w:cs="Arial"/>
              </w:rPr>
              <w:t xml:space="preserve"> </w:t>
            </w:r>
            <w:r w:rsidR="00FA7663" w:rsidRPr="004B3E3C">
              <w:rPr>
                <w:rFonts w:cs="Arial"/>
              </w:rPr>
              <w:t>for</w:t>
            </w:r>
            <w:r w:rsidRPr="004B3E3C">
              <w:rPr>
                <w:rFonts w:cs="Arial"/>
              </w:rPr>
              <w:t xml:space="preserve"> </w:t>
            </w:r>
            <w:r w:rsidR="00FA7663" w:rsidRPr="004B3E3C">
              <w:rPr>
                <w:rFonts w:cs="Arial"/>
              </w:rPr>
              <w:t>all</w:t>
            </w:r>
            <w:r w:rsidRPr="004B3E3C">
              <w:rPr>
                <w:rFonts w:cs="Arial"/>
              </w:rPr>
              <w:t xml:space="preserve"> </w:t>
            </w:r>
            <w:r w:rsidR="00FA7663" w:rsidRPr="004B3E3C">
              <w:rPr>
                <w:rFonts w:cs="Arial"/>
              </w:rPr>
              <w:t>OFDM</w:t>
            </w:r>
            <w:r w:rsidRPr="004B3E3C">
              <w:rPr>
                <w:rFonts w:cs="Arial"/>
              </w:rPr>
              <w:t xml:space="preserve"> </w:t>
            </w:r>
            <w:r w:rsidR="00FA7663" w:rsidRPr="004B3E3C">
              <w:rPr>
                <w:rFonts w:cs="Arial"/>
              </w:rPr>
              <w:t>symbols.</w:t>
            </w:r>
          </w:p>
          <w:p w14:paraId="3F780C30" w14:textId="342088D4" w:rsidR="00FA7663" w:rsidRPr="004B3E3C" w:rsidRDefault="00CA742D" w:rsidP="00AA16CD">
            <w:pPr>
              <w:pStyle w:val="TAN"/>
              <w:keepNext w:val="0"/>
              <w:keepLines w:val="0"/>
              <w:rPr>
                <w:rFonts w:cs="Arial"/>
              </w:rPr>
            </w:pPr>
            <w:r w:rsidRPr="004B3E3C">
              <w:rPr>
                <w:rFonts w:cs="Arial"/>
              </w:rPr>
              <w:t>NOTE 2:</w:t>
            </w:r>
            <w:r w:rsidRPr="004B3E3C">
              <w:rPr>
                <w:rFonts w:cs="Arial"/>
              </w:rPr>
              <w:tab/>
            </w:r>
            <w:r w:rsidR="00FA7663" w:rsidRPr="004B3E3C">
              <w:rPr>
                <w:rFonts w:cs="Arial"/>
              </w:rPr>
              <w:t>Void</w:t>
            </w:r>
          </w:p>
          <w:p w14:paraId="7B786912" w14:textId="236B7F76" w:rsidR="00FA7663" w:rsidRPr="004B3E3C" w:rsidRDefault="00CA742D" w:rsidP="00AA16CD">
            <w:pPr>
              <w:pStyle w:val="TAN"/>
              <w:keepNext w:val="0"/>
              <w:keepLines w:val="0"/>
              <w:rPr>
                <w:rFonts w:cs="Arial"/>
              </w:rPr>
            </w:pPr>
            <w:r w:rsidRPr="004B3E3C">
              <w:rPr>
                <w:rFonts w:cs="Arial"/>
              </w:rPr>
              <w:t>NOTE 3:</w:t>
            </w:r>
            <w:r w:rsidRPr="004B3E3C">
              <w:rPr>
                <w:rFonts w:cs="Arial"/>
              </w:rPr>
              <w:tab/>
            </w:r>
            <w:r w:rsidR="00FA7663" w:rsidRPr="004B3E3C">
              <w:rPr>
                <w:rFonts w:cs="Arial"/>
              </w:rPr>
              <w:t>Void</w:t>
            </w:r>
          </w:p>
          <w:p w14:paraId="5563DD5C" w14:textId="7678E849" w:rsidR="00FA7663" w:rsidRPr="004B3E3C" w:rsidRDefault="00CA742D" w:rsidP="00AA16CD">
            <w:pPr>
              <w:pStyle w:val="TAN"/>
              <w:keepNext w:val="0"/>
              <w:keepLines w:val="0"/>
              <w:rPr>
                <w:rFonts w:cs="Arial"/>
                <w:lang w:eastAsia="zh-CN"/>
              </w:rPr>
            </w:pPr>
            <w:r w:rsidRPr="004B3E3C">
              <w:rPr>
                <w:rFonts w:cs="Arial"/>
              </w:rPr>
              <w:t>NOTE 4:</w:t>
            </w:r>
            <w:r w:rsidRPr="004B3E3C">
              <w:rPr>
                <w:rFonts w:cs="Arial"/>
              </w:rPr>
              <w:tab/>
            </w:r>
            <w:r w:rsidR="00FA7663" w:rsidRPr="004B3E3C">
              <w:rPr>
                <w:rFonts w:cs="Arial"/>
              </w:rPr>
              <w:t>Void</w:t>
            </w:r>
          </w:p>
        </w:tc>
      </w:tr>
    </w:tbl>
    <w:p w14:paraId="12E8FC99" w14:textId="77777777" w:rsidR="00FA7663" w:rsidRPr="004B3E3C" w:rsidRDefault="00FA7663" w:rsidP="00AA16CD"/>
    <w:p w14:paraId="0F2F3574" w14:textId="77777777" w:rsidR="00FA7663" w:rsidRPr="004B3E3C" w:rsidRDefault="00FA7663" w:rsidP="00CD5AB8">
      <w:pPr>
        <w:pStyle w:val="TH"/>
        <w:keepLines w:val="0"/>
      </w:pPr>
      <w:r w:rsidRPr="004B3E3C">
        <w:t xml:space="preserve">Table </w:t>
      </w:r>
      <w:r w:rsidRPr="004B3E3C">
        <w:rPr>
          <w:rFonts w:cs="Arial"/>
          <w:lang w:eastAsia="ko-KR"/>
        </w:rPr>
        <w:t>5.7.3.2.5-</w:t>
      </w:r>
      <w:r w:rsidRPr="004B3E3C">
        <w:rPr>
          <w:rFonts w:cs="Arial"/>
          <w:lang w:eastAsia="zh-CN"/>
        </w:rPr>
        <w:t>2</w:t>
      </w:r>
      <w:r w:rsidRPr="004B3E3C">
        <w:t>: SS-SINR Int</w:t>
      </w:r>
      <w:r w:rsidRPr="004B3E3C">
        <w:rPr>
          <w:lang w:eastAsia="zh-CN"/>
        </w:rPr>
        <w:t>er</w:t>
      </w:r>
      <w:r w:rsidRPr="004B3E3C">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27"/>
        <w:gridCol w:w="1271"/>
        <w:gridCol w:w="831"/>
        <w:gridCol w:w="831"/>
        <w:gridCol w:w="831"/>
        <w:gridCol w:w="831"/>
        <w:gridCol w:w="831"/>
        <w:gridCol w:w="832"/>
      </w:tblGrid>
      <w:tr w:rsidR="00FA7663" w:rsidRPr="004B3E3C" w14:paraId="31E9B029" w14:textId="77777777" w:rsidTr="00CA742D">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21225BA4" w14:textId="77777777" w:rsidR="00FA7663" w:rsidRPr="004B3E3C" w:rsidRDefault="00FA7663" w:rsidP="00AA16CD">
            <w:pPr>
              <w:pStyle w:val="TAH"/>
              <w:keepNext w:val="0"/>
              <w:keepLines w:val="0"/>
              <w:rPr>
                <w:rFonts w:cs="Arial"/>
              </w:rPr>
            </w:pPr>
            <w:r w:rsidRPr="004B3E3C">
              <w:rPr>
                <w:rFonts w:cs="Arial"/>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E225468" w14:textId="77777777" w:rsidR="00FA7663" w:rsidRPr="004B3E3C" w:rsidRDefault="00FA7663" w:rsidP="00AA16CD">
            <w:pPr>
              <w:pStyle w:val="TAH"/>
              <w:keepNext w:val="0"/>
              <w:keepLines w:val="0"/>
              <w:rPr>
                <w:rFonts w:cs="Arial"/>
              </w:rPr>
            </w:pPr>
            <w:r w:rsidRPr="004B3E3C">
              <w:rPr>
                <w:rFonts w:cs="Arial"/>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60CEB9A" w14:textId="56BCAC4E"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8B75A45" w14:textId="54EB6C3A"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D0EF56A" w14:textId="37B3208C" w:rsidR="00FA7663" w:rsidRPr="004B3E3C" w:rsidRDefault="00FA7663" w:rsidP="00AA16CD">
            <w:pPr>
              <w:pStyle w:val="TAH"/>
              <w:keepNext w:val="0"/>
              <w:keepLines w:val="0"/>
              <w:rPr>
                <w:rFonts w:cs="Arial"/>
              </w:rPr>
            </w:pPr>
            <w:r w:rsidRPr="004B3E3C">
              <w:rPr>
                <w:rFonts w:cs="Arial"/>
              </w:rPr>
              <w:t>Test</w:t>
            </w:r>
            <w:r w:rsidR="00CA742D" w:rsidRPr="004B3E3C">
              <w:rPr>
                <w:rFonts w:cs="Arial"/>
              </w:rPr>
              <w:t xml:space="preserve"> </w:t>
            </w:r>
            <w:r w:rsidRPr="004B3E3C">
              <w:rPr>
                <w:rFonts w:cs="Arial"/>
              </w:rPr>
              <w:t>3</w:t>
            </w:r>
          </w:p>
        </w:tc>
      </w:tr>
      <w:tr w:rsidR="00FA7663" w:rsidRPr="004B3E3C" w14:paraId="2037CD9E" w14:textId="77777777" w:rsidTr="00CA742D">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6D17E7C3" w14:textId="77777777" w:rsidR="00FA7663" w:rsidRPr="004B3E3C" w:rsidRDefault="00FA7663" w:rsidP="00AA16CD">
            <w:pPr>
              <w:spacing w:after="0"/>
              <w:rPr>
                <w:rFonts w:ascii="Arial" w:eastAsia="Calibri" w:hAnsi="Arial" w:cs="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9231FFF" w14:textId="77777777" w:rsidR="00FA7663" w:rsidRPr="004B3E3C" w:rsidRDefault="00FA7663" w:rsidP="00AA16CD">
            <w:pPr>
              <w:spacing w:after="0"/>
              <w:rPr>
                <w:rFonts w:ascii="Arial" w:eastAsia="Calibri" w:hAnsi="Arial" w:cs="Arial"/>
                <w:b/>
                <w:sz w:val="18"/>
                <w:szCs w:val="22"/>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38F52BA" w14:textId="521A57A5"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C65824A" w14:textId="5D75815C"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4406C2" w14:textId="4D54E3E2"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5C40AF5" w14:textId="2CAD0CE9"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CE5219B" w14:textId="5B1B546D"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D4737E3" w14:textId="2D528888" w:rsidR="00FA7663" w:rsidRPr="004B3E3C" w:rsidRDefault="00FA7663" w:rsidP="00AA16CD">
            <w:pPr>
              <w:pStyle w:val="TAH"/>
              <w:keepNext w:val="0"/>
              <w:keepLines w:val="0"/>
              <w:rPr>
                <w:rFonts w:cs="Arial"/>
                <w:lang w:eastAsia="zh-CN"/>
              </w:rPr>
            </w:pPr>
            <w:r w:rsidRPr="004B3E3C">
              <w:rPr>
                <w:rFonts w:cs="Arial"/>
              </w:rPr>
              <w:t>Cell</w:t>
            </w:r>
            <w:r w:rsidR="00CA742D" w:rsidRPr="004B3E3C">
              <w:rPr>
                <w:rFonts w:cs="Arial"/>
              </w:rPr>
              <w:t xml:space="preserve"> </w:t>
            </w:r>
            <w:r w:rsidRPr="004B3E3C">
              <w:rPr>
                <w:rFonts w:cs="Arial"/>
                <w:lang w:eastAsia="zh-CN"/>
              </w:rPr>
              <w:t>3</w:t>
            </w:r>
          </w:p>
        </w:tc>
      </w:tr>
      <w:tr w:rsidR="00FA7663" w:rsidRPr="004B3E3C" w14:paraId="3EB788EB"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17D7EB2F" w14:textId="17CA26D5" w:rsidR="00FA7663" w:rsidRPr="004B3E3C" w:rsidRDefault="00FA7663" w:rsidP="00AA16CD">
            <w:pPr>
              <w:pStyle w:val="TAL"/>
              <w:keepNext w:val="0"/>
              <w:keepLines w:val="0"/>
              <w:rPr>
                <w:rFonts w:cs="Arial"/>
              </w:rPr>
            </w:pPr>
            <w:r w:rsidRPr="004B3E3C">
              <w:rPr>
                <w:rFonts w:cs="Arial"/>
              </w:rPr>
              <w:t>Angle</w:t>
            </w:r>
            <w:r w:rsidR="00CA742D" w:rsidRPr="004B3E3C">
              <w:rPr>
                <w:rFonts w:cs="Arial"/>
              </w:rPr>
              <w:t xml:space="preserve"> </w:t>
            </w:r>
            <w:r w:rsidRPr="004B3E3C">
              <w:rPr>
                <w:rFonts w:cs="Arial"/>
              </w:rPr>
              <w:t>of</w:t>
            </w:r>
            <w:r w:rsidR="00CA742D" w:rsidRPr="004B3E3C">
              <w:rPr>
                <w:rFonts w:cs="Arial"/>
              </w:rPr>
              <w:t xml:space="preserve"> </w:t>
            </w:r>
            <w:r w:rsidRPr="004B3E3C">
              <w:rPr>
                <w:rFonts w:cs="Arial"/>
              </w:rPr>
              <w:t>arrival</w:t>
            </w:r>
            <w:r w:rsidR="00CA742D" w:rsidRPr="004B3E3C">
              <w:rPr>
                <w:rFonts w:cs="Arial"/>
              </w:rPr>
              <w:t xml:space="preserve"> </w:t>
            </w:r>
            <w:r w:rsidRPr="004B3E3C">
              <w:rPr>
                <w:rFonts w:cs="Arial"/>
              </w:rPr>
              <w:t>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1663A2C" w14:textId="77777777" w:rsidR="00FA7663" w:rsidRPr="004B3E3C" w:rsidRDefault="00FA7663" w:rsidP="00AA16CD">
            <w:pPr>
              <w:pStyle w:val="TAC"/>
              <w:keepNext w:val="0"/>
              <w:keepLines w:val="0"/>
              <w:rPr>
                <w:rFonts w:cs="Arial"/>
              </w:rPr>
            </w:pPr>
            <w:r w:rsidRPr="004B3E3C">
              <w:rPr>
                <w:rFonts w:cs="Arial"/>
              </w:rPr>
              <w:t>degrees</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9D28A7E" w14:textId="6123CDA4"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D17DBD0" w14:textId="2E860F75"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758A4D0" w14:textId="241F1B07" w:rsidR="00FA7663" w:rsidRPr="004B3E3C" w:rsidRDefault="00FA7663" w:rsidP="00AA16CD">
            <w:pPr>
              <w:pStyle w:val="TAC"/>
              <w:keepNext w:val="0"/>
              <w:keepLines w:val="0"/>
              <w:rPr>
                <w:rFonts w:cs="Arial"/>
              </w:rPr>
            </w:pPr>
            <w:r w:rsidRPr="004B3E3C">
              <w:rPr>
                <w:rFonts w:cs="Arial"/>
              </w:rPr>
              <w:t>Setup</w:t>
            </w:r>
            <w:r w:rsidR="00CA742D" w:rsidRPr="004B3E3C">
              <w:rPr>
                <w:rFonts w:cs="Arial"/>
              </w:rPr>
              <w:t xml:space="preserve"> </w:t>
            </w:r>
            <w:r w:rsidRPr="004B3E3C">
              <w:rPr>
                <w:rFonts w:cs="Arial"/>
              </w:rPr>
              <w:t>1</w:t>
            </w:r>
          </w:p>
        </w:tc>
      </w:tr>
      <w:tr w:rsidR="00FA7663" w:rsidRPr="004B3E3C" w14:paraId="79157131"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20C728B" w14:textId="182F2C85" w:rsidR="00FA7663" w:rsidRPr="004B3E3C" w:rsidRDefault="00FA7663" w:rsidP="00AA16CD">
            <w:pPr>
              <w:pStyle w:val="TAL"/>
              <w:keepNext w:val="0"/>
              <w:keepLines w:val="0"/>
              <w:rPr>
                <w:rFonts w:cs="Arial"/>
              </w:rPr>
            </w:pPr>
            <w:r w:rsidRPr="004B3E3C">
              <w:rPr>
                <w:rFonts w:cs="Arial"/>
                <w:szCs w:val="18"/>
              </w:rPr>
              <w:t>Assumption</w:t>
            </w:r>
            <w:r w:rsidR="00CA742D" w:rsidRPr="004B3E3C">
              <w:rPr>
                <w:rFonts w:cs="Arial"/>
                <w:szCs w:val="18"/>
              </w:rPr>
              <w:t xml:space="preserve"> </w:t>
            </w:r>
            <w:r w:rsidRPr="004B3E3C">
              <w:rPr>
                <w:rFonts w:cs="Arial"/>
                <w:szCs w:val="18"/>
              </w:rPr>
              <w:t>for</w:t>
            </w:r>
            <w:r w:rsidR="00CA742D" w:rsidRPr="004B3E3C">
              <w:rPr>
                <w:rFonts w:cs="Arial"/>
                <w:szCs w:val="18"/>
              </w:rPr>
              <w:t xml:space="preserve"> </w:t>
            </w:r>
            <w:r w:rsidRPr="004B3E3C">
              <w:rPr>
                <w:rFonts w:cs="Arial"/>
                <w:szCs w:val="18"/>
              </w:rPr>
              <w:t>UE</w:t>
            </w:r>
            <w:r w:rsidR="00CA742D" w:rsidRPr="004B3E3C">
              <w:rPr>
                <w:rFonts w:cs="Arial"/>
                <w:szCs w:val="18"/>
              </w:rPr>
              <w:t xml:space="preserve"> </w:t>
            </w:r>
            <w:r w:rsidRPr="004B3E3C">
              <w:rPr>
                <w:rFonts w:cs="Arial"/>
                <w:szCs w:val="18"/>
              </w:rPr>
              <w:t>beams</w:t>
            </w:r>
            <w:r w:rsidRPr="004B3E3C">
              <w:rPr>
                <w:rFonts w:cs="Arial"/>
                <w:szCs w:val="18"/>
                <w:vertAlign w:val="superscript"/>
              </w:rPr>
              <w:t>Note</w:t>
            </w:r>
            <w:r w:rsidR="00CA742D" w:rsidRPr="004B3E3C">
              <w:rPr>
                <w:rFonts w:cs="Arial"/>
                <w:szCs w:val="18"/>
                <w:vertAlign w:val="superscript"/>
              </w:rPr>
              <w:t xml:space="preserve"> </w:t>
            </w:r>
            <w:r w:rsidRPr="004B3E3C">
              <w:rPr>
                <w:rFonts w:cs="Arial"/>
                <w:szCs w:val="18"/>
                <w:vertAlign w:val="superscript"/>
              </w:rPr>
              <w:t>10</w:t>
            </w:r>
          </w:p>
        </w:tc>
        <w:tc>
          <w:tcPr>
            <w:tcW w:w="1271" w:type="dxa"/>
            <w:tcBorders>
              <w:top w:val="single" w:sz="4" w:space="0" w:color="auto"/>
              <w:left w:val="single" w:sz="4" w:space="0" w:color="auto"/>
              <w:bottom w:val="single" w:sz="4" w:space="0" w:color="auto"/>
              <w:right w:val="single" w:sz="4" w:space="0" w:color="auto"/>
            </w:tcBorders>
            <w:vAlign w:val="center"/>
          </w:tcPr>
          <w:p w14:paraId="529309CC" w14:textId="77777777" w:rsidR="00FA7663" w:rsidRPr="004B3E3C" w:rsidRDefault="00FA7663" w:rsidP="00AA16CD">
            <w:pPr>
              <w:pStyle w:val="TAC"/>
              <w:keepNext w:val="0"/>
              <w:keepLines w:val="0"/>
              <w:rPr>
                <w:rFonts w:cs="Arial"/>
              </w:rPr>
            </w:pP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6DEBC600" w14:textId="77777777" w:rsidR="00FA7663" w:rsidRPr="004B3E3C" w:rsidRDefault="00FA7663" w:rsidP="00AA16CD">
            <w:pPr>
              <w:pStyle w:val="TAC"/>
              <w:keepNext w:val="0"/>
              <w:keepLines w:val="0"/>
              <w:rPr>
                <w:rFonts w:cs="Arial"/>
              </w:rPr>
            </w:pPr>
            <w:r w:rsidRPr="004B3E3C">
              <w:rPr>
                <w:rFonts w:cs="Arial"/>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0917E79D" w14:textId="77777777" w:rsidR="00FA7663" w:rsidRPr="004B3E3C" w:rsidRDefault="00FA7663" w:rsidP="00AA16CD">
            <w:pPr>
              <w:pStyle w:val="TAC"/>
              <w:keepNext w:val="0"/>
              <w:keepLines w:val="0"/>
              <w:rPr>
                <w:rFonts w:cs="Arial"/>
              </w:rPr>
            </w:pPr>
            <w:r w:rsidRPr="004B3E3C">
              <w:rPr>
                <w:rFonts w:cs="Arial"/>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751D1E04" w14:textId="77777777" w:rsidR="00FA7663" w:rsidRPr="004B3E3C" w:rsidRDefault="00FA7663" w:rsidP="00AA16CD">
            <w:pPr>
              <w:pStyle w:val="TAC"/>
              <w:keepNext w:val="0"/>
              <w:keepLines w:val="0"/>
              <w:rPr>
                <w:rFonts w:cs="Arial"/>
              </w:rPr>
            </w:pPr>
            <w:r w:rsidRPr="004B3E3C">
              <w:rPr>
                <w:rFonts w:cs="Arial"/>
              </w:rPr>
              <w:t>Rough</w:t>
            </w:r>
          </w:p>
        </w:tc>
      </w:tr>
      <w:tr w:rsidR="00FA7663" w:rsidRPr="004B3E3C" w14:paraId="2D5971B6" w14:textId="77777777" w:rsidTr="00CA742D">
        <w:trPr>
          <w:jc w:val="center"/>
        </w:trPr>
        <w:tc>
          <w:tcPr>
            <w:tcW w:w="3627" w:type="dxa"/>
            <w:tcBorders>
              <w:top w:val="single" w:sz="4" w:space="0" w:color="auto"/>
              <w:left w:val="single" w:sz="4" w:space="0" w:color="auto"/>
              <w:right w:val="single" w:sz="4" w:space="0" w:color="auto"/>
            </w:tcBorders>
            <w:vAlign w:val="center"/>
          </w:tcPr>
          <w:p w14:paraId="46A45AD0" w14:textId="77777777" w:rsidR="00FA7663" w:rsidRPr="004B3E3C" w:rsidRDefault="00FA7663" w:rsidP="00AA16CD">
            <w:pPr>
              <w:pStyle w:val="TAL"/>
              <w:keepNext w:val="0"/>
              <w:keepLines w:val="0"/>
              <w:rPr>
                <w:vertAlign w:val="superscript"/>
              </w:rPr>
            </w:pPr>
            <w:r w:rsidRPr="004B3E3C">
              <w:object w:dxaOrig="405" w:dyaOrig="345" w14:anchorId="16364EF2">
                <v:shape id="_x0000_i1198" type="#_x0000_t75" style="width:21pt;height:15.6pt" o:ole="" fillcolor="window">
                  <v:imagedata r:id="rId11" o:title=""/>
                </v:shape>
                <o:OLEObject Type="Embed" ProgID="Equation.3" ShapeID="_x0000_i1198" DrawAspect="Content" ObjectID="_1781672493" r:id="rId218"/>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3CBAB3" w14:textId="77777777" w:rsidR="00FA7663" w:rsidRPr="004B3E3C" w:rsidRDefault="00FA7663" w:rsidP="00AA16CD">
            <w:pPr>
              <w:pStyle w:val="TAC"/>
              <w:keepNext w:val="0"/>
              <w:keepLines w:val="0"/>
            </w:pPr>
            <w:r w:rsidRPr="004B3E3C">
              <w:t>dBm/15kHz</w:t>
            </w:r>
            <w:r w:rsidRPr="004B3E3C">
              <w:br/>
            </w:r>
            <w:r w:rsidRPr="004B3E3C">
              <w:rPr>
                <w:vertAlign w:val="superscript"/>
              </w:rPr>
              <w:t>Note4</w:t>
            </w:r>
          </w:p>
        </w:tc>
        <w:tc>
          <w:tcPr>
            <w:tcW w:w="831" w:type="dxa"/>
            <w:tcBorders>
              <w:top w:val="single" w:sz="4" w:space="0" w:color="auto"/>
              <w:left w:val="single" w:sz="4" w:space="0" w:color="auto"/>
              <w:right w:val="single" w:sz="4" w:space="0" w:color="auto"/>
            </w:tcBorders>
            <w:vAlign w:val="center"/>
          </w:tcPr>
          <w:p w14:paraId="76D33665" w14:textId="77777777" w:rsidR="00FA7663" w:rsidRPr="004B3E3C" w:rsidRDefault="00FA7663" w:rsidP="00AA16CD">
            <w:pPr>
              <w:pStyle w:val="TAC"/>
              <w:keepNext w:val="0"/>
              <w:keepLines w:val="0"/>
            </w:pPr>
            <w:r w:rsidRPr="004B3E3C">
              <w:t>-105</w:t>
            </w:r>
          </w:p>
        </w:tc>
        <w:tc>
          <w:tcPr>
            <w:tcW w:w="831" w:type="dxa"/>
            <w:tcBorders>
              <w:top w:val="single" w:sz="4" w:space="0" w:color="auto"/>
              <w:left w:val="single" w:sz="4" w:space="0" w:color="auto"/>
              <w:right w:val="single" w:sz="4" w:space="0" w:color="auto"/>
            </w:tcBorders>
            <w:vAlign w:val="center"/>
          </w:tcPr>
          <w:p w14:paraId="1FDACAF0" w14:textId="77777777" w:rsidR="00FA7663" w:rsidRPr="004B3E3C" w:rsidRDefault="00FA7663" w:rsidP="00AA16CD">
            <w:pPr>
              <w:pStyle w:val="TAC"/>
              <w:keepNext w:val="0"/>
              <w:keepLines w:val="0"/>
            </w:pPr>
            <w:r w:rsidRPr="004B3E3C">
              <w:t>-105</w:t>
            </w:r>
          </w:p>
        </w:tc>
        <w:tc>
          <w:tcPr>
            <w:tcW w:w="831" w:type="dxa"/>
            <w:tcBorders>
              <w:top w:val="single" w:sz="4" w:space="0" w:color="auto"/>
              <w:left w:val="single" w:sz="4" w:space="0" w:color="auto"/>
              <w:right w:val="single" w:sz="4" w:space="0" w:color="auto"/>
            </w:tcBorders>
            <w:vAlign w:val="center"/>
          </w:tcPr>
          <w:p w14:paraId="27A8119C" w14:textId="77777777" w:rsidR="00FA7663" w:rsidRPr="004B3E3C" w:rsidRDefault="00FA7663" w:rsidP="00AA16CD">
            <w:pPr>
              <w:pStyle w:val="TAC"/>
              <w:keepNext w:val="0"/>
              <w:keepLines w:val="0"/>
            </w:pPr>
            <w:r w:rsidRPr="004B3E3C">
              <w:t>-105.1</w:t>
            </w:r>
          </w:p>
        </w:tc>
        <w:tc>
          <w:tcPr>
            <w:tcW w:w="831" w:type="dxa"/>
            <w:tcBorders>
              <w:top w:val="single" w:sz="4" w:space="0" w:color="auto"/>
              <w:left w:val="single" w:sz="4" w:space="0" w:color="auto"/>
              <w:right w:val="single" w:sz="4" w:space="0" w:color="auto"/>
            </w:tcBorders>
            <w:vAlign w:val="center"/>
          </w:tcPr>
          <w:p w14:paraId="75B85EE4" w14:textId="77777777" w:rsidR="00FA7663" w:rsidRPr="004B3E3C" w:rsidRDefault="00FA7663" w:rsidP="00AA16CD">
            <w:pPr>
              <w:pStyle w:val="TAC"/>
              <w:keepNext w:val="0"/>
              <w:keepLines w:val="0"/>
            </w:pPr>
            <w:r w:rsidRPr="004B3E3C">
              <w:t>-105.1</w:t>
            </w:r>
          </w:p>
        </w:tc>
        <w:tc>
          <w:tcPr>
            <w:tcW w:w="831" w:type="dxa"/>
            <w:tcBorders>
              <w:top w:val="single" w:sz="4" w:space="0" w:color="auto"/>
              <w:left w:val="single" w:sz="4" w:space="0" w:color="auto"/>
              <w:right w:val="single" w:sz="4" w:space="0" w:color="auto"/>
            </w:tcBorders>
            <w:vAlign w:val="center"/>
          </w:tcPr>
          <w:p w14:paraId="3D1D4D22" w14:textId="77777777" w:rsidR="00FA7663" w:rsidRPr="004B3E3C" w:rsidRDefault="00FA7663" w:rsidP="00AA16CD">
            <w:pPr>
              <w:pStyle w:val="TAC"/>
              <w:keepNext w:val="0"/>
              <w:keepLines w:val="0"/>
            </w:pPr>
            <w:r w:rsidRPr="004B3E3C">
              <w:t>-105</w:t>
            </w:r>
          </w:p>
        </w:tc>
        <w:tc>
          <w:tcPr>
            <w:tcW w:w="832" w:type="dxa"/>
            <w:tcBorders>
              <w:top w:val="single" w:sz="4" w:space="0" w:color="auto"/>
              <w:left w:val="single" w:sz="4" w:space="0" w:color="auto"/>
              <w:right w:val="single" w:sz="4" w:space="0" w:color="auto"/>
            </w:tcBorders>
            <w:vAlign w:val="center"/>
          </w:tcPr>
          <w:p w14:paraId="2824F861" w14:textId="77777777" w:rsidR="00FA7663" w:rsidRPr="004B3E3C" w:rsidRDefault="00FA7663" w:rsidP="00AA16CD">
            <w:pPr>
              <w:pStyle w:val="TAC"/>
              <w:keepNext w:val="0"/>
              <w:keepLines w:val="0"/>
            </w:pPr>
            <w:r w:rsidRPr="004B3E3C">
              <w:t>-105</w:t>
            </w:r>
          </w:p>
        </w:tc>
      </w:tr>
      <w:tr w:rsidR="00FA7663" w:rsidRPr="004B3E3C" w14:paraId="7E6C7603" w14:textId="77777777" w:rsidTr="00CA742D">
        <w:trPr>
          <w:jc w:val="center"/>
        </w:trPr>
        <w:tc>
          <w:tcPr>
            <w:tcW w:w="3627" w:type="dxa"/>
            <w:tcBorders>
              <w:top w:val="single" w:sz="4" w:space="0" w:color="auto"/>
              <w:left w:val="single" w:sz="4" w:space="0" w:color="auto"/>
              <w:right w:val="single" w:sz="4" w:space="0" w:color="auto"/>
            </w:tcBorders>
            <w:vAlign w:val="center"/>
          </w:tcPr>
          <w:p w14:paraId="5B6C301A" w14:textId="77777777" w:rsidR="00FA7663" w:rsidRPr="004B3E3C" w:rsidRDefault="00FA7663" w:rsidP="00AA16CD">
            <w:pPr>
              <w:pStyle w:val="TAL"/>
              <w:keepNext w:val="0"/>
              <w:keepLines w:val="0"/>
              <w:rPr>
                <w:vertAlign w:val="superscript"/>
              </w:rPr>
            </w:pPr>
            <w:r w:rsidRPr="004B3E3C">
              <w:object w:dxaOrig="405" w:dyaOrig="345" w14:anchorId="3C7F5FE6">
                <v:shape id="_x0000_i1199" type="#_x0000_t75" style="width:21pt;height:15.6pt" o:ole="" fillcolor="window">
                  <v:imagedata r:id="rId11" o:title=""/>
                </v:shape>
                <o:OLEObject Type="Embed" ProgID="Equation.3" ShapeID="_x0000_i1199" DrawAspect="Content" ObjectID="_1781672494" r:id="rId219"/>
              </w:object>
            </w:r>
            <w:r w:rsidRPr="004B3E3C">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07E3F3E" w14:textId="77777777" w:rsidR="00FA7663" w:rsidRPr="004B3E3C" w:rsidRDefault="00FA7663" w:rsidP="00AA16CD">
            <w:pPr>
              <w:pStyle w:val="TAC"/>
              <w:keepNext w:val="0"/>
              <w:keepLines w:val="0"/>
            </w:pPr>
            <w:r w:rsidRPr="004B3E3C">
              <w:t>dBm/SCS</w:t>
            </w:r>
            <w:r w:rsidRPr="004B3E3C">
              <w:br/>
            </w:r>
            <w:r w:rsidRPr="004B3E3C">
              <w:rPr>
                <w:vertAlign w:val="superscript"/>
              </w:rPr>
              <w:t>Note3</w:t>
            </w:r>
          </w:p>
        </w:tc>
        <w:tc>
          <w:tcPr>
            <w:tcW w:w="831" w:type="dxa"/>
            <w:tcBorders>
              <w:left w:val="single" w:sz="4" w:space="0" w:color="auto"/>
              <w:right w:val="single" w:sz="4" w:space="0" w:color="auto"/>
            </w:tcBorders>
            <w:vAlign w:val="center"/>
          </w:tcPr>
          <w:p w14:paraId="664D19A5" w14:textId="77777777" w:rsidR="00FA7663" w:rsidRPr="004B3E3C" w:rsidRDefault="00FA7663" w:rsidP="00AA16CD">
            <w:pPr>
              <w:pStyle w:val="TAC"/>
              <w:keepNext w:val="0"/>
              <w:keepLines w:val="0"/>
            </w:pPr>
            <w:r w:rsidRPr="004B3E3C">
              <w:t>-96</w:t>
            </w:r>
          </w:p>
        </w:tc>
        <w:tc>
          <w:tcPr>
            <w:tcW w:w="831" w:type="dxa"/>
            <w:tcBorders>
              <w:left w:val="single" w:sz="4" w:space="0" w:color="auto"/>
              <w:right w:val="single" w:sz="4" w:space="0" w:color="auto"/>
            </w:tcBorders>
            <w:vAlign w:val="center"/>
          </w:tcPr>
          <w:p w14:paraId="36DDACE7" w14:textId="77777777" w:rsidR="00FA7663" w:rsidRPr="004B3E3C" w:rsidRDefault="00FA7663" w:rsidP="00AA16CD">
            <w:pPr>
              <w:pStyle w:val="TAC"/>
              <w:keepNext w:val="0"/>
              <w:keepLines w:val="0"/>
            </w:pPr>
            <w:r w:rsidRPr="004B3E3C">
              <w:t>-96</w:t>
            </w:r>
          </w:p>
        </w:tc>
        <w:tc>
          <w:tcPr>
            <w:tcW w:w="831" w:type="dxa"/>
            <w:tcBorders>
              <w:left w:val="single" w:sz="4" w:space="0" w:color="auto"/>
              <w:right w:val="single" w:sz="4" w:space="0" w:color="auto"/>
            </w:tcBorders>
            <w:vAlign w:val="center"/>
          </w:tcPr>
          <w:p w14:paraId="713EEB36" w14:textId="77777777" w:rsidR="00FA7663" w:rsidRPr="004B3E3C" w:rsidRDefault="00FA7663" w:rsidP="00AA16CD">
            <w:pPr>
              <w:pStyle w:val="TAC"/>
              <w:keepNext w:val="0"/>
              <w:keepLines w:val="0"/>
            </w:pPr>
            <w:r w:rsidRPr="004B3E3C">
              <w:t>-96.1</w:t>
            </w:r>
          </w:p>
        </w:tc>
        <w:tc>
          <w:tcPr>
            <w:tcW w:w="831" w:type="dxa"/>
            <w:tcBorders>
              <w:left w:val="single" w:sz="4" w:space="0" w:color="auto"/>
              <w:right w:val="single" w:sz="4" w:space="0" w:color="auto"/>
            </w:tcBorders>
            <w:vAlign w:val="center"/>
          </w:tcPr>
          <w:p w14:paraId="15D279E5" w14:textId="77777777" w:rsidR="00FA7663" w:rsidRPr="004B3E3C" w:rsidRDefault="00FA7663" w:rsidP="00AA16CD">
            <w:pPr>
              <w:pStyle w:val="TAC"/>
              <w:keepNext w:val="0"/>
              <w:keepLines w:val="0"/>
            </w:pPr>
            <w:r w:rsidRPr="004B3E3C">
              <w:t>-96.1</w:t>
            </w:r>
          </w:p>
        </w:tc>
        <w:tc>
          <w:tcPr>
            <w:tcW w:w="831" w:type="dxa"/>
            <w:tcBorders>
              <w:left w:val="single" w:sz="4" w:space="0" w:color="auto"/>
              <w:right w:val="single" w:sz="4" w:space="0" w:color="auto"/>
            </w:tcBorders>
            <w:vAlign w:val="center"/>
          </w:tcPr>
          <w:p w14:paraId="469B02A9" w14:textId="77777777" w:rsidR="00FA7663" w:rsidRPr="004B3E3C" w:rsidRDefault="00FA7663" w:rsidP="00AA16CD">
            <w:pPr>
              <w:pStyle w:val="TAC"/>
              <w:keepNext w:val="0"/>
              <w:keepLines w:val="0"/>
            </w:pPr>
            <w:r w:rsidRPr="004B3E3C">
              <w:t>-96</w:t>
            </w:r>
          </w:p>
        </w:tc>
        <w:tc>
          <w:tcPr>
            <w:tcW w:w="832" w:type="dxa"/>
            <w:tcBorders>
              <w:left w:val="single" w:sz="4" w:space="0" w:color="auto"/>
              <w:right w:val="single" w:sz="4" w:space="0" w:color="auto"/>
            </w:tcBorders>
            <w:vAlign w:val="center"/>
          </w:tcPr>
          <w:p w14:paraId="43C1D746" w14:textId="77777777" w:rsidR="00FA7663" w:rsidRPr="004B3E3C" w:rsidRDefault="00FA7663" w:rsidP="00AA16CD">
            <w:pPr>
              <w:pStyle w:val="TAC"/>
              <w:keepNext w:val="0"/>
              <w:keepLines w:val="0"/>
            </w:pPr>
            <w:r w:rsidRPr="004B3E3C">
              <w:t>-96</w:t>
            </w:r>
          </w:p>
        </w:tc>
      </w:tr>
      <w:tr w:rsidR="00FA7663" w:rsidRPr="004B3E3C" w14:paraId="47900823" w14:textId="77777777" w:rsidTr="00CA742D">
        <w:trPr>
          <w:jc w:val="center"/>
        </w:trPr>
        <w:tc>
          <w:tcPr>
            <w:tcW w:w="3627" w:type="dxa"/>
            <w:tcBorders>
              <w:top w:val="single" w:sz="4" w:space="0" w:color="auto"/>
              <w:left w:val="single" w:sz="4" w:space="0" w:color="auto"/>
              <w:right w:val="single" w:sz="4" w:space="0" w:color="auto"/>
            </w:tcBorders>
            <w:vAlign w:val="center"/>
          </w:tcPr>
          <w:p w14:paraId="21F84C46" w14:textId="77777777" w:rsidR="00FA7663" w:rsidRPr="004B3E3C" w:rsidRDefault="00FA7663" w:rsidP="00AA16CD">
            <w:pPr>
              <w:pStyle w:val="TAL"/>
              <w:keepNext w:val="0"/>
              <w:keepLines w:val="0"/>
            </w:pPr>
            <w:r w:rsidRPr="004B3E3C">
              <w:rPr>
                <w:rFonts w:eastAsia="Calibri" w:cs="Arial"/>
                <w:position w:val="-12"/>
                <w:szCs w:val="22"/>
              </w:rPr>
              <w:object w:dxaOrig="810" w:dyaOrig="390" w14:anchorId="7D8EC70E">
                <v:shape id="_x0000_i1200" type="#_x0000_t75" style="width:40.5pt;height:15.9pt" o:ole="" fillcolor="window">
                  <v:imagedata r:id="rId46" o:title=""/>
                </v:shape>
                <o:OLEObject Type="Embed" ProgID="Equation.3" ShapeID="_x0000_i1200" DrawAspect="Content" ObjectID="_1781672495" r:id="rId220"/>
              </w:object>
            </w:r>
          </w:p>
        </w:tc>
        <w:tc>
          <w:tcPr>
            <w:tcW w:w="1271" w:type="dxa"/>
            <w:tcBorders>
              <w:top w:val="single" w:sz="4" w:space="0" w:color="auto"/>
              <w:left w:val="single" w:sz="4" w:space="0" w:color="auto"/>
              <w:bottom w:val="single" w:sz="4" w:space="0" w:color="auto"/>
              <w:right w:val="single" w:sz="4" w:space="0" w:color="auto"/>
            </w:tcBorders>
            <w:vAlign w:val="center"/>
          </w:tcPr>
          <w:p w14:paraId="4D92E495" w14:textId="77777777" w:rsidR="00FA7663" w:rsidRPr="004B3E3C" w:rsidRDefault="00FA7663" w:rsidP="00AA16CD">
            <w:pPr>
              <w:pStyle w:val="TAC"/>
              <w:keepNext w:val="0"/>
              <w:keepLines w:val="0"/>
            </w:pPr>
            <w:r w:rsidRPr="004B3E3C">
              <w:rPr>
                <w:rFonts w:eastAsia="Calibri" w:cs="Arial"/>
                <w:szCs w:val="22"/>
              </w:rPr>
              <w:t>dB</w:t>
            </w:r>
          </w:p>
        </w:tc>
        <w:tc>
          <w:tcPr>
            <w:tcW w:w="831" w:type="dxa"/>
            <w:tcBorders>
              <w:left w:val="single" w:sz="4" w:space="0" w:color="auto"/>
              <w:right w:val="single" w:sz="4" w:space="0" w:color="auto"/>
            </w:tcBorders>
            <w:vAlign w:val="center"/>
          </w:tcPr>
          <w:p w14:paraId="17580917" w14:textId="77777777" w:rsidR="00FA7663" w:rsidRPr="004B3E3C" w:rsidRDefault="00FA7663" w:rsidP="00AA16CD">
            <w:pPr>
              <w:pStyle w:val="TAC"/>
              <w:keepNext w:val="0"/>
              <w:keepLines w:val="0"/>
            </w:pPr>
            <w:r w:rsidRPr="004B3E3C">
              <w:t>-0.5</w:t>
            </w:r>
          </w:p>
        </w:tc>
        <w:tc>
          <w:tcPr>
            <w:tcW w:w="831" w:type="dxa"/>
            <w:tcBorders>
              <w:left w:val="single" w:sz="4" w:space="0" w:color="auto"/>
              <w:right w:val="single" w:sz="4" w:space="0" w:color="auto"/>
            </w:tcBorders>
            <w:vAlign w:val="center"/>
          </w:tcPr>
          <w:p w14:paraId="27616C7B" w14:textId="77777777" w:rsidR="00FA7663" w:rsidRPr="004B3E3C" w:rsidRDefault="00FA7663" w:rsidP="00AA16CD">
            <w:pPr>
              <w:pStyle w:val="TAC"/>
              <w:keepNext w:val="0"/>
              <w:keepLines w:val="0"/>
            </w:pPr>
            <w:r w:rsidRPr="004B3E3C">
              <w:t>-0.5</w:t>
            </w:r>
          </w:p>
        </w:tc>
        <w:tc>
          <w:tcPr>
            <w:tcW w:w="831" w:type="dxa"/>
            <w:tcBorders>
              <w:left w:val="single" w:sz="4" w:space="0" w:color="auto"/>
              <w:right w:val="single" w:sz="4" w:space="0" w:color="auto"/>
            </w:tcBorders>
            <w:vAlign w:val="center"/>
          </w:tcPr>
          <w:p w14:paraId="5F8B7C34" w14:textId="77777777" w:rsidR="00FA7663" w:rsidRPr="004B3E3C" w:rsidRDefault="00FA7663" w:rsidP="00AA16CD">
            <w:pPr>
              <w:pStyle w:val="TAC"/>
              <w:keepNext w:val="0"/>
              <w:keepLines w:val="0"/>
            </w:pPr>
            <w:r w:rsidRPr="004B3E3C">
              <w:t>11</w:t>
            </w:r>
          </w:p>
        </w:tc>
        <w:tc>
          <w:tcPr>
            <w:tcW w:w="831" w:type="dxa"/>
            <w:tcBorders>
              <w:left w:val="single" w:sz="4" w:space="0" w:color="auto"/>
              <w:right w:val="single" w:sz="4" w:space="0" w:color="auto"/>
            </w:tcBorders>
            <w:vAlign w:val="center"/>
          </w:tcPr>
          <w:p w14:paraId="0528C8B6" w14:textId="77777777" w:rsidR="00FA7663" w:rsidRPr="004B3E3C" w:rsidRDefault="00FA7663" w:rsidP="00AA16CD">
            <w:pPr>
              <w:pStyle w:val="TAC"/>
              <w:keepNext w:val="0"/>
              <w:keepLines w:val="0"/>
            </w:pPr>
            <w:r w:rsidRPr="004B3E3C">
              <w:t>11</w:t>
            </w:r>
          </w:p>
        </w:tc>
        <w:tc>
          <w:tcPr>
            <w:tcW w:w="831" w:type="dxa"/>
            <w:tcBorders>
              <w:left w:val="single" w:sz="4" w:space="0" w:color="auto"/>
              <w:right w:val="single" w:sz="4" w:space="0" w:color="auto"/>
            </w:tcBorders>
            <w:vAlign w:val="center"/>
          </w:tcPr>
          <w:p w14:paraId="08A89E3A" w14:textId="77777777" w:rsidR="00FA7663" w:rsidRPr="004B3E3C" w:rsidRDefault="00FA7663" w:rsidP="00AA16CD">
            <w:pPr>
              <w:pStyle w:val="TAC"/>
              <w:keepNext w:val="0"/>
              <w:keepLines w:val="0"/>
            </w:pPr>
            <w:r w:rsidRPr="004B3E3C">
              <w:t>-2.1</w:t>
            </w:r>
          </w:p>
        </w:tc>
        <w:tc>
          <w:tcPr>
            <w:tcW w:w="832" w:type="dxa"/>
            <w:tcBorders>
              <w:left w:val="single" w:sz="4" w:space="0" w:color="auto"/>
              <w:right w:val="single" w:sz="4" w:space="0" w:color="auto"/>
            </w:tcBorders>
            <w:vAlign w:val="center"/>
          </w:tcPr>
          <w:p w14:paraId="47CABBB6" w14:textId="77777777" w:rsidR="00FA7663" w:rsidRPr="004B3E3C" w:rsidRDefault="00FA7663" w:rsidP="00AA16CD">
            <w:pPr>
              <w:pStyle w:val="TAC"/>
              <w:keepNext w:val="0"/>
              <w:keepLines w:val="0"/>
            </w:pPr>
            <w:r w:rsidRPr="004B3E3C">
              <w:t>-2.1</w:t>
            </w:r>
          </w:p>
        </w:tc>
      </w:tr>
      <w:tr w:rsidR="00FA7663" w:rsidRPr="004B3E3C" w14:paraId="5939AA08"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7B950A71" w14:textId="77777777" w:rsidR="00FA7663" w:rsidRPr="004B3E3C" w:rsidRDefault="00FA7663" w:rsidP="00AA16CD">
            <w:pPr>
              <w:pStyle w:val="TAL"/>
              <w:keepNext w:val="0"/>
              <w:keepLines w:val="0"/>
              <w:rPr>
                <w:vertAlign w:val="superscript"/>
              </w:rPr>
            </w:pPr>
            <w:r w:rsidRPr="004B3E3C">
              <w:t>SS-RSRP</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FBE8830" w14:textId="72DBA1A1" w:rsidR="00FA7663" w:rsidRPr="004B3E3C" w:rsidRDefault="00FA7663" w:rsidP="00AA16CD">
            <w:pPr>
              <w:pStyle w:val="TAC"/>
              <w:keepNext w:val="0"/>
              <w:keepLines w:val="0"/>
            </w:pPr>
            <w:r w:rsidRPr="004B3E3C">
              <w:t>dBm/SCS</w:t>
            </w:r>
            <w:r w:rsidR="00CA742D" w:rsidRPr="004B3E3C">
              <w:rPr>
                <w:vertAlign w:val="superscript"/>
              </w:rPr>
              <w:t xml:space="preserve"> </w:t>
            </w:r>
            <w:r w:rsidRPr="004B3E3C">
              <w:rPr>
                <w:vertAlign w:val="superscript"/>
              </w:rPr>
              <w:t>Note4</w:t>
            </w:r>
          </w:p>
        </w:tc>
        <w:tc>
          <w:tcPr>
            <w:tcW w:w="831" w:type="dxa"/>
            <w:tcBorders>
              <w:top w:val="single" w:sz="4" w:space="0" w:color="auto"/>
              <w:left w:val="single" w:sz="4" w:space="0" w:color="auto"/>
              <w:bottom w:val="single" w:sz="4" w:space="0" w:color="auto"/>
              <w:right w:val="single" w:sz="4" w:space="0" w:color="auto"/>
            </w:tcBorders>
            <w:vAlign w:val="center"/>
            <w:hideMark/>
          </w:tcPr>
          <w:p w14:paraId="6B7B6C15" w14:textId="77777777" w:rsidR="00FA7663" w:rsidRPr="004B3E3C" w:rsidRDefault="00FA7663" w:rsidP="00AA16CD">
            <w:pPr>
              <w:pStyle w:val="TAC"/>
              <w:keepNext w:val="0"/>
              <w:keepLines w:val="0"/>
            </w:pPr>
            <w:r w:rsidRPr="004B3E3C">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8EE48E1" w14:textId="77777777" w:rsidR="00FA7663" w:rsidRPr="004B3E3C" w:rsidRDefault="00FA7663" w:rsidP="00AA16CD">
            <w:pPr>
              <w:pStyle w:val="TAC"/>
              <w:keepNext w:val="0"/>
              <w:keepLines w:val="0"/>
            </w:pPr>
            <w:r w:rsidRPr="004B3E3C">
              <w:t>-96.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86EC544" w14:textId="77777777" w:rsidR="00FA7663" w:rsidRPr="004B3E3C" w:rsidRDefault="00FA7663" w:rsidP="00AA16CD">
            <w:pPr>
              <w:pStyle w:val="TAC"/>
              <w:keepNext w:val="0"/>
              <w:keepLines w:val="0"/>
            </w:pPr>
            <w:r w:rsidRPr="004B3E3C">
              <w:t>-85.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92A056" w14:textId="77777777" w:rsidR="00FA7663" w:rsidRPr="004B3E3C" w:rsidRDefault="00FA7663" w:rsidP="00AA16CD">
            <w:pPr>
              <w:pStyle w:val="TAC"/>
              <w:keepNext w:val="0"/>
              <w:keepLines w:val="0"/>
            </w:pPr>
            <w:r w:rsidRPr="004B3E3C">
              <w:t>-85.1</w:t>
            </w:r>
          </w:p>
        </w:tc>
        <w:tc>
          <w:tcPr>
            <w:tcW w:w="831" w:type="dxa"/>
            <w:tcBorders>
              <w:top w:val="single" w:sz="4" w:space="0" w:color="auto"/>
              <w:left w:val="single" w:sz="4" w:space="0" w:color="auto"/>
              <w:right w:val="single" w:sz="4" w:space="0" w:color="auto"/>
            </w:tcBorders>
            <w:vAlign w:val="center"/>
          </w:tcPr>
          <w:p w14:paraId="201DECE5" w14:textId="77777777" w:rsidR="00FA7663" w:rsidRPr="004B3E3C" w:rsidRDefault="00FA7663" w:rsidP="00AA16CD">
            <w:pPr>
              <w:pStyle w:val="TAC"/>
              <w:keepNext w:val="0"/>
              <w:keepLines w:val="0"/>
            </w:pPr>
            <w:r w:rsidRPr="004B3E3C">
              <w:t>-98.1</w:t>
            </w:r>
          </w:p>
        </w:tc>
        <w:tc>
          <w:tcPr>
            <w:tcW w:w="832" w:type="dxa"/>
            <w:tcBorders>
              <w:top w:val="single" w:sz="4" w:space="0" w:color="auto"/>
              <w:left w:val="single" w:sz="4" w:space="0" w:color="auto"/>
              <w:right w:val="single" w:sz="4" w:space="0" w:color="auto"/>
            </w:tcBorders>
            <w:vAlign w:val="center"/>
          </w:tcPr>
          <w:p w14:paraId="3715C52A" w14:textId="77777777" w:rsidR="00FA7663" w:rsidRPr="004B3E3C" w:rsidRDefault="00FA7663" w:rsidP="00AA16CD">
            <w:pPr>
              <w:pStyle w:val="TAC"/>
              <w:keepNext w:val="0"/>
              <w:keepLines w:val="0"/>
            </w:pPr>
            <w:r w:rsidRPr="004B3E3C">
              <w:t>-98.1</w:t>
            </w:r>
          </w:p>
        </w:tc>
      </w:tr>
      <w:tr w:rsidR="00FA7663" w:rsidRPr="004B3E3C" w14:paraId="23AF2B24"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143CE394" w14:textId="77777777" w:rsidR="00FA7663" w:rsidRPr="004B3E3C" w:rsidRDefault="00FA7663" w:rsidP="00AA16CD">
            <w:pPr>
              <w:pStyle w:val="TAL"/>
              <w:keepNext w:val="0"/>
              <w:keepLines w:val="0"/>
              <w:rPr>
                <w:vertAlign w:val="superscript"/>
              </w:rPr>
            </w:pPr>
            <w:r w:rsidRPr="004B3E3C">
              <w:t>SS-SINR</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EF3631A" w14:textId="77777777" w:rsidR="00FA7663" w:rsidRPr="004B3E3C" w:rsidRDefault="00FA7663" w:rsidP="00AA16CD">
            <w:pPr>
              <w:pStyle w:val="TAC"/>
              <w:keepNext w:val="0"/>
              <w:keepLines w:val="0"/>
              <w:rPr>
                <w:lang w:eastAsia="zh-CN"/>
              </w:rPr>
            </w:pPr>
            <w:r w:rsidRPr="004B3E3C">
              <w:rPr>
                <w:lang w:eastAsia="zh-CN"/>
              </w:rPr>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2DE171"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D2E95C7"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F34B215"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A0B1B6"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right w:val="single" w:sz="4" w:space="0" w:color="auto"/>
            </w:tcBorders>
            <w:vAlign w:val="center"/>
          </w:tcPr>
          <w:p w14:paraId="56CE641D" w14:textId="77777777" w:rsidR="00FA7663" w:rsidRPr="004B3E3C" w:rsidRDefault="00FA7663" w:rsidP="00AA16CD">
            <w:pPr>
              <w:pStyle w:val="TAC"/>
              <w:keepNext w:val="0"/>
              <w:keepLines w:val="0"/>
            </w:pPr>
            <w:r w:rsidRPr="004B3E3C">
              <w:t>-2.1</w:t>
            </w:r>
          </w:p>
        </w:tc>
        <w:tc>
          <w:tcPr>
            <w:tcW w:w="832" w:type="dxa"/>
            <w:tcBorders>
              <w:top w:val="single" w:sz="4" w:space="0" w:color="auto"/>
              <w:left w:val="single" w:sz="4" w:space="0" w:color="auto"/>
              <w:right w:val="single" w:sz="4" w:space="0" w:color="auto"/>
            </w:tcBorders>
            <w:vAlign w:val="center"/>
          </w:tcPr>
          <w:p w14:paraId="46E393F0" w14:textId="77777777" w:rsidR="00FA7663" w:rsidRPr="004B3E3C" w:rsidRDefault="00FA7663" w:rsidP="00AA16CD">
            <w:pPr>
              <w:pStyle w:val="TAC"/>
              <w:keepNext w:val="0"/>
              <w:keepLines w:val="0"/>
            </w:pPr>
            <w:r w:rsidRPr="004B3E3C">
              <w:t>-2.1</w:t>
            </w:r>
          </w:p>
        </w:tc>
      </w:tr>
      <w:tr w:rsidR="00FA7663" w:rsidRPr="004B3E3C" w14:paraId="0F692DBC" w14:textId="77777777" w:rsidTr="00CA742D">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1216CC76" w14:textId="77777777" w:rsidR="00FA7663" w:rsidRPr="004B3E3C" w:rsidRDefault="00FA7663" w:rsidP="00AA16CD">
            <w:pPr>
              <w:pStyle w:val="TAL"/>
              <w:keepNext w:val="0"/>
              <w:keepLines w:val="0"/>
            </w:pPr>
            <w:r w:rsidRPr="004B3E3C">
              <w:object w:dxaOrig="615" w:dyaOrig="390" w14:anchorId="69774F62">
                <v:shape id="_x0000_i1201" type="#_x0000_t75" style="width:30.9pt;height:15.9pt" o:ole="" fillcolor="window">
                  <v:imagedata r:id="rId16" o:title=""/>
                </v:shape>
                <o:OLEObject Type="Embed" ProgID="Equation.3" ShapeID="_x0000_i1201" DrawAspect="Content" ObjectID="_1781672496" r:id="rId22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0FAE902E" w14:textId="77777777" w:rsidR="00FA7663" w:rsidRPr="004B3E3C" w:rsidRDefault="00FA7663" w:rsidP="00AA16CD">
            <w:pPr>
              <w:pStyle w:val="TAC"/>
              <w:keepNext w:val="0"/>
              <w:keepLines w:val="0"/>
            </w:pPr>
            <w:r w:rsidRPr="004B3E3C">
              <w:t>dB</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DDE8DD"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A3B29F1" w14:textId="77777777" w:rsidR="00FA7663" w:rsidRPr="004B3E3C" w:rsidRDefault="00FA7663" w:rsidP="00AA16CD">
            <w:pPr>
              <w:pStyle w:val="TAC"/>
              <w:keepNext w:val="0"/>
              <w:keepLines w:val="0"/>
            </w:pPr>
            <w:r w:rsidRPr="004B3E3C">
              <w:t>-0.5</w:t>
            </w:r>
          </w:p>
        </w:tc>
        <w:tc>
          <w:tcPr>
            <w:tcW w:w="831" w:type="dxa"/>
            <w:tcBorders>
              <w:top w:val="single" w:sz="4" w:space="0" w:color="auto"/>
              <w:left w:val="single" w:sz="4" w:space="0" w:color="auto"/>
              <w:bottom w:val="single" w:sz="4" w:space="0" w:color="auto"/>
              <w:right w:val="single" w:sz="4" w:space="0" w:color="auto"/>
            </w:tcBorders>
            <w:vAlign w:val="center"/>
            <w:hideMark/>
          </w:tcPr>
          <w:p w14:paraId="4AC50394"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3271684" w14:textId="77777777" w:rsidR="00FA7663" w:rsidRPr="004B3E3C" w:rsidRDefault="00FA7663" w:rsidP="00AA16CD">
            <w:pPr>
              <w:pStyle w:val="TAC"/>
              <w:keepNext w:val="0"/>
              <w:keepLines w:val="0"/>
            </w:pPr>
            <w:r w:rsidRPr="004B3E3C">
              <w:t>11</w:t>
            </w:r>
          </w:p>
        </w:tc>
        <w:tc>
          <w:tcPr>
            <w:tcW w:w="831" w:type="dxa"/>
            <w:tcBorders>
              <w:top w:val="single" w:sz="4" w:space="0" w:color="auto"/>
              <w:left w:val="single" w:sz="4" w:space="0" w:color="auto"/>
              <w:bottom w:val="single" w:sz="4" w:space="0" w:color="auto"/>
              <w:right w:val="single" w:sz="4" w:space="0" w:color="auto"/>
            </w:tcBorders>
            <w:vAlign w:val="center"/>
          </w:tcPr>
          <w:p w14:paraId="0D977FF3" w14:textId="77777777" w:rsidR="00FA7663" w:rsidRPr="004B3E3C" w:rsidRDefault="00FA7663" w:rsidP="00AA16CD">
            <w:pPr>
              <w:pStyle w:val="TAC"/>
              <w:keepNext w:val="0"/>
              <w:keepLines w:val="0"/>
            </w:pPr>
            <w:r w:rsidRPr="004B3E3C">
              <w:t>-2.1</w:t>
            </w:r>
          </w:p>
        </w:tc>
        <w:tc>
          <w:tcPr>
            <w:tcW w:w="832" w:type="dxa"/>
            <w:tcBorders>
              <w:top w:val="single" w:sz="4" w:space="0" w:color="auto"/>
              <w:left w:val="single" w:sz="4" w:space="0" w:color="auto"/>
              <w:bottom w:val="single" w:sz="4" w:space="0" w:color="auto"/>
              <w:right w:val="single" w:sz="4" w:space="0" w:color="auto"/>
            </w:tcBorders>
            <w:vAlign w:val="center"/>
          </w:tcPr>
          <w:p w14:paraId="08145763" w14:textId="77777777" w:rsidR="00FA7663" w:rsidRPr="004B3E3C" w:rsidRDefault="00FA7663" w:rsidP="00AA16CD">
            <w:pPr>
              <w:pStyle w:val="TAC"/>
              <w:keepNext w:val="0"/>
              <w:keepLines w:val="0"/>
            </w:pPr>
            <w:r w:rsidRPr="004B3E3C">
              <w:t>-2.1</w:t>
            </w:r>
          </w:p>
        </w:tc>
      </w:tr>
      <w:tr w:rsidR="00FA7663" w:rsidRPr="004B3E3C" w14:paraId="0F2A42CE" w14:textId="77777777" w:rsidTr="00CA742D">
        <w:trPr>
          <w:jc w:val="center"/>
        </w:trPr>
        <w:tc>
          <w:tcPr>
            <w:tcW w:w="3627" w:type="dxa"/>
            <w:tcBorders>
              <w:top w:val="single" w:sz="4" w:space="0" w:color="auto"/>
              <w:left w:val="single" w:sz="4" w:space="0" w:color="auto"/>
              <w:right w:val="single" w:sz="4" w:space="0" w:color="auto"/>
            </w:tcBorders>
            <w:vAlign w:val="center"/>
            <w:hideMark/>
          </w:tcPr>
          <w:p w14:paraId="510C44AF" w14:textId="77777777" w:rsidR="00FA7663" w:rsidRPr="004B3E3C" w:rsidRDefault="00FA7663" w:rsidP="00AA16CD">
            <w:pPr>
              <w:pStyle w:val="TAL"/>
              <w:keepNext w:val="0"/>
              <w:keepLines w:val="0"/>
              <w:rPr>
                <w:vertAlign w:val="superscript"/>
              </w:rPr>
            </w:pPr>
            <w:r w:rsidRPr="004B3E3C">
              <w:t>Io</w:t>
            </w:r>
            <w:r w:rsidRPr="004B3E3C">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EB3E10A" w14:textId="540F7D34" w:rsidR="00FA7663" w:rsidRPr="004B3E3C" w:rsidRDefault="00FA7663" w:rsidP="00AA16CD">
            <w:pPr>
              <w:pStyle w:val="TAC"/>
              <w:keepNext w:val="0"/>
              <w:keepLines w:val="0"/>
            </w:pPr>
            <w:r w:rsidRPr="004B3E3C">
              <w:t>dBm/95.04</w:t>
            </w:r>
            <w:r w:rsidR="00CA742D" w:rsidRPr="004B3E3C">
              <w:t xml:space="preserve"> </w:t>
            </w:r>
            <w:r w:rsidRPr="004B3E3C">
              <w:t>MHz</w:t>
            </w:r>
            <w:r w:rsidR="00CA742D" w:rsidRPr="004B3E3C">
              <w:rPr>
                <w:vertAlign w:val="superscript"/>
              </w:rPr>
              <w:t xml:space="preserve"> </w:t>
            </w:r>
            <w:r w:rsidRPr="004B3E3C">
              <w:rPr>
                <w:vertAlign w:val="superscript"/>
              </w:rPr>
              <w:t>Note4</w:t>
            </w:r>
          </w:p>
        </w:tc>
        <w:tc>
          <w:tcPr>
            <w:tcW w:w="831" w:type="dxa"/>
            <w:tcBorders>
              <w:top w:val="single" w:sz="4" w:space="0" w:color="auto"/>
              <w:left w:val="single" w:sz="4" w:space="0" w:color="auto"/>
              <w:right w:val="single" w:sz="4" w:space="0" w:color="auto"/>
            </w:tcBorders>
            <w:vAlign w:val="center"/>
            <w:hideMark/>
          </w:tcPr>
          <w:p w14:paraId="35CD12F3" w14:textId="77777777" w:rsidR="00FA7663" w:rsidRPr="004B3E3C" w:rsidRDefault="00FA7663" w:rsidP="00AA16CD">
            <w:pPr>
              <w:pStyle w:val="TAC"/>
              <w:keepNext w:val="0"/>
              <w:keepLines w:val="0"/>
            </w:pPr>
            <w:r w:rsidRPr="004B3E3C">
              <w:t>-69.3</w:t>
            </w:r>
          </w:p>
        </w:tc>
        <w:tc>
          <w:tcPr>
            <w:tcW w:w="831" w:type="dxa"/>
            <w:tcBorders>
              <w:top w:val="single" w:sz="4" w:space="0" w:color="auto"/>
              <w:left w:val="single" w:sz="4" w:space="0" w:color="auto"/>
              <w:right w:val="single" w:sz="4" w:space="0" w:color="auto"/>
            </w:tcBorders>
            <w:vAlign w:val="center"/>
          </w:tcPr>
          <w:p w14:paraId="175CD7B6" w14:textId="77777777" w:rsidR="00FA7663" w:rsidRPr="004B3E3C" w:rsidRDefault="00FA7663" w:rsidP="00AA16CD">
            <w:pPr>
              <w:pStyle w:val="TAC"/>
              <w:keepNext w:val="0"/>
              <w:keepLines w:val="0"/>
            </w:pPr>
            <w:r w:rsidRPr="004B3E3C">
              <w:t>-69.3</w:t>
            </w:r>
          </w:p>
        </w:tc>
        <w:tc>
          <w:tcPr>
            <w:tcW w:w="831" w:type="dxa"/>
            <w:tcBorders>
              <w:top w:val="single" w:sz="4" w:space="0" w:color="auto"/>
              <w:left w:val="single" w:sz="4" w:space="0" w:color="auto"/>
              <w:right w:val="single" w:sz="4" w:space="0" w:color="auto"/>
            </w:tcBorders>
            <w:vAlign w:val="center"/>
          </w:tcPr>
          <w:p w14:paraId="5FCC1604" w14:textId="77777777" w:rsidR="00FA7663" w:rsidRPr="004B3E3C" w:rsidRDefault="00FA7663" w:rsidP="00AA16CD">
            <w:pPr>
              <w:pStyle w:val="TAC"/>
              <w:keepNext w:val="0"/>
              <w:keepLines w:val="0"/>
            </w:pPr>
            <w:r w:rsidRPr="004B3E3C">
              <w:t>-55.75</w:t>
            </w:r>
          </w:p>
        </w:tc>
        <w:tc>
          <w:tcPr>
            <w:tcW w:w="831" w:type="dxa"/>
            <w:tcBorders>
              <w:top w:val="single" w:sz="4" w:space="0" w:color="auto"/>
              <w:left w:val="single" w:sz="4" w:space="0" w:color="auto"/>
              <w:right w:val="single" w:sz="4" w:space="0" w:color="auto"/>
            </w:tcBorders>
            <w:vAlign w:val="center"/>
          </w:tcPr>
          <w:p w14:paraId="33757A6F" w14:textId="77777777" w:rsidR="00FA7663" w:rsidRPr="004B3E3C" w:rsidRDefault="00FA7663" w:rsidP="00AA16CD">
            <w:pPr>
              <w:pStyle w:val="TAC"/>
              <w:keepNext w:val="0"/>
              <w:keepLines w:val="0"/>
            </w:pPr>
            <w:r w:rsidRPr="004B3E3C">
              <w:t>-55.75</w:t>
            </w:r>
          </w:p>
        </w:tc>
        <w:tc>
          <w:tcPr>
            <w:tcW w:w="831" w:type="dxa"/>
            <w:tcBorders>
              <w:top w:val="single" w:sz="4" w:space="0" w:color="auto"/>
              <w:left w:val="single" w:sz="4" w:space="0" w:color="auto"/>
              <w:right w:val="single" w:sz="4" w:space="0" w:color="auto"/>
            </w:tcBorders>
            <w:vAlign w:val="center"/>
          </w:tcPr>
          <w:p w14:paraId="3CE6CC24" w14:textId="77777777" w:rsidR="00FA7663" w:rsidRPr="004B3E3C" w:rsidRDefault="00FA7663" w:rsidP="00AA16CD">
            <w:pPr>
              <w:pStyle w:val="TAC"/>
              <w:keepNext w:val="0"/>
              <w:keepLines w:val="0"/>
            </w:pPr>
            <w:r w:rsidRPr="004B3E3C">
              <w:t>-64.9</w:t>
            </w:r>
          </w:p>
        </w:tc>
        <w:tc>
          <w:tcPr>
            <w:tcW w:w="832" w:type="dxa"/>
            <w:tcBorders>
              <w:top w:val="single" w:sz="4" w:space="0" w:color="auto"/>
              <w:left w:val="single" w:sz="4" w:space="0" w:color="auto"/>
              <w:right w:val="single" w:sz="4" w:space="0" w:color="auto"/>
            </w:tcBorders>
            <w:vAlign w:val="center"/>
          </w:tcPr>
          <w:p w14:paraId="7D32566B" w14:textId="77777777" w:rsidR="00FA7663" w:rsidRPr="004B3E3C" w:rsidRDefault="00FA7663" w:rsidP="00AA16CD">
            <w:pPr>
              <w:pStyle w:val="TAC"/>
              <w:keepNext w:val="0"/>
              <w:keepLines w:val="0"/>
            </w:pPr>
            <w:r w:rsidRPr="004B3E3C">
              <w:t>-64.9</w:t>
            </w:r>
          </w:p>
        </w:tc>
      </w:tr>
      <w:tr w:rsidR="00FA7663" w:rsidRPr="004B3E3C" w14:paraId="4DB3A92D" w14:textId="77777777" w:rsidTr="00CA742D">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63519D18" w14:textId="49A47F02" w:rsidR="00FA7663" w:rsidRPr="004B3E3C" w:rsidRDefault="00CA742D" w:rsidP="00AA16CD">
            <w:pPr>
              <w:pStyle w:val="TAN"/>
              <w:keepNext w:val="0"/>
              <w:keepLines w:val="0"/>
            </w:pPr>
            <w:r w:rsidRPr="004B3E3C">
              <w:t>NOTE 1:</w:t>
            </w:r>
            <w:r w:rsidRPr="004B3E3C">
              <w:tab/>
            </w:r>
            <w:r w:rsidR="00FA7663" w:rsidRPr="004B3E3C">
              <w:t>Interference</w:t>
            </w:r>
            <w:r w:rsidRPr="004B3E3C">
              <w:t xml:space="preserve"> </w:t>
            </w:r>
            <w:r w:rsidR="00FA7663" w:rsidRPr="004B3E3C">
              <w:t>from</w:t>
            </w:r>
            <w:r w:rsidRPr="004B3E3C">
              <w:t xml:space="preserve"> </w:t>
            </w:r>
            <w:r w:rsidR="00FA7663" w:rsidRPr="004B3E3C">
              <w:t>other</w:t>
            </w:r>
            <w:r w:rsidRPr="004B3E3C">
              <w:t xml:space="preserve"> </w:t>
            </w:r>
            <w:r w:rsidR="00FA7663" w:rsidRPr="004B3E3C">
              <w:t>cells</w:t>
            </w:r>
            <w:r w:rsidRPr="004B3E3C">
              <w:t xml:space="preserve"> </w:t>
            </w:r>
            <w:r w:rsidR="00FA7663" w:rsidRPr="004B3E3C">
              <w:t>and</w:t>
            </w:r>
            <w:r w:rsidRPr="004B3E3C">
              <w:t xml:space="preserve"> </w:t>
            </w:r>
            <w:r w:rsidR="00FA7663" w:rsidRPr="004B3E3C">
              <w:t>noise</w:t>
            </w:r>
            <w:r w:rsidRPr="004B3E3C">
              <w:t xml:space="preserve"> </w:t>
            </w:r>
            <w:r w:rsidR="00FA7663" w:rsidRPr="004B3E3C">
              <w:t>sources</w:t>
            </w:r>
            <w:r w:rsidRPr="004B3E3C">
              <w:t xml:space="preserve"> </w:t>
            </w:r>
            <w:r w:rsidR="00FA7663" w:rsidRPr="004B3E3C">
              <w:t>not</w:t>
            </w:r>
            <w:r w:rsidRPr="004B3E3C">
              <w:t xml:space="preserve"> </w:t>
            </w:r>
            <w:r w:rsidR="00FA7663" w:rsidRPr="004B3E3C">
              <w:t>specified</w:t>
            </w:r>
            <w:r w:rsidRPr="004B3E3C">
              <w:t xml:space="preserve"> </w:t>
            </w:r>
            <w:r w:rsidR="00FA7663" w:rsidRPr="004B3E3C">
              <w:t>in</w:t>
            </w:r>
            <w:r w:rsidRPr="004B3E3C">
              <w:t xml:space="preserve"> </w:t>
            </w:r>
            <w:r w:rsidR="00FA7663" w:rsidRPr="004B3E3C">
              <w:t>the</w:t>
            </w:r>
            <w:r w:rsidRPr="004B3E3C">
              <w:t xml:space="preserve"> </w:t>
            </w:r>
            <w:r w:rsidR="00FA7663" w:rsidRPr="004B3E3C">
              <w:t>test</w:t>
            </w:r>
            <w:r w:rsidRPr="004B3E3C">
              <w:t xml:space="preserve"> </w:t>
            </w:r>
            <w:r w:rsidR="00FA7663" w:rsidRPr="004B3E3C">
              <w:t>is</w:t>
            </w:r>
            <w:r w:rsidRPr="004B3E3C">
              <w:t xml:space="preserve"> </w:t>
            </w:r>
            <w:r w:rsidR="00FA7663" w:rsidRPr="004B3E3C">
              <w:t>assumed</w:t>
            </w:r>
            <w:r w:rsidRPr="004B3E3C">
              <w:t xml:space="preserve"> </w:t>
            </w:r>
            <w:r w:rsidR="00FA7663" w:rsidRPr="004B3E3C">
              <w:t>to</w:t>
            </w:r>
            <w:r w:rsidRPr="004B3E3C">
              <w:t xml:space="preserve"> </w:t>
            </w:r>
            <w:r w:rsidR="00FA7663" w:rsidRPr="004B3E3C">
              <w:t>be</w:t>
            </w:r>
            <w:r w:rsidRPr="004B3E3C">
              <w:t xml:space="preserve"> </w:t>
            </w:r>
            <w:r w:rsidR="00FA7663" w:rsidRPr="004B3E3C">
              <w:t>constant</w:t>
            </w:r>
            <w:r w:rsidRPr="004B3E3C">
              <w:t xml:space="preserve"> </w:t>
            </w:r>
            <w:r w:rsidR="00FA7663" w:rsidRPr="004B3E3C">
              <w:t>over</w:t>
            </w:r>
            <w:r w:rsidRPr="004B3E3C">
              <w:t xml:space="preserve"> </w:t>
            </w:r>
            <w:r w:rsidR="00FA7663" w:rsidRPr="004B3E3C">
              <w:t>subcarriers</w:t>
            </w:r>
            <w:r w:rsidRPr="004B3E3C">
              <w:t xml:space="preserve"> </w:t>
            </w:r>
            <w:r w:rsidR="00FA7663" w:rsidRPr="004B3E3C">
              <w:t>and</w:t>
            </w:r>
            <w:r w:rsidRPr="004B3E3C">
              <w:t xml:space="preserve"> </w:t>
            </w:r>
            <w:r w:rsidR="00FA7663" w:rsidRPr="004B3E3C">
              <w:t>time</w:t>
            </w:r>
            <w:r w:rsidRPr="004B3E3C">
              <w:t xml:space="preserve"> </w:t>
            </w:r>
            <w:r w:rsidR="00FA7663" w:rsidRPr="004B3E3C">
              <w:t>and</w:t>
            </w:r>
            <w:r w:rsidRPr="004B3E3C">
              <w:t xml:space="preserve"> </w:t>
            </w:r>
            <w:r w:rsidR="00FA7663" w:rsidRPr="004B3E3C">
              <w:t>shall</w:t>
            </w:r>
            <w:r w:rsidRPr="004B3E3C">
              <w:t xml:space="preserve"> </w:t>
            </w:r>
            <w:r w:rsidR="00FA7663" w:rsidRPr="004B3E3C">
              <w:t>be</w:t>
            </w:r>
            <w:r w:rsidRPr="004B3E3C">
              <w:t xml:space="preserve"> </w:t>
            </w:r>
            <w:r w:rsidR="00FA7663" w:rsidRPr="004B3E3C">
              <w:t>modelled</w:t>
            </w:r>
            <w:r w:rsidRPr="004B3E3C">
              <w:t xml:space="preserve"> </w:t>
            </w:r>
            <w:r w:rsidR="00FA7663" w:rsidRPr="004B3E3C">
              <w:t>as</w:t>
            </w:r>
            <w:r w:rsidRPr="004B3E3C">
              <w:t xml:space="preserve"> </w:t>
            </w:r>
            <w:r w:rsidR="00FA7663" w:rsidRPr="004B3E3C">
              <w:t>AWGN</w:t>
            </w:r>
            <w:r w:rsidRPr="004B3E3C">
              <w:t xml:space="preserve"> </w:t>
            </w:r>
            <w:r w:rsidR="00FA7663" w:rsidRPr="004B3E3C">
              <w:t>of</w:t>
            </w:r>
            <w:r w:rsidRPr="004B3E3C">
              <w:t xml:space="preserve"> </w:t>
            </w:r>
            <w:r w:rsidR="00FA7663" w:rsidRPr="004B3E3C">
              <w:t>appropriate</w:t>
            </w:r>
            <w:r w:rsidRPr="004B3E3C">
              <w:t xml:space="preserve"> </w:t>
            </w:r>
            <w:r w:rsidR="00FA7663" w:rsidRPr="004B3E3C">
              <w:t>power</w:t>
            </w:r>
            <w:r w:rsidRPr="004B3E3C">
              <w:t xml:space="preserve"> </w:t>
            </w:r>
            <w:r w:rsidR="00FA7663" w:rsidRPr="004B3E3C">
              <w:t>for</w:t>
            </w:r>
            <w:r w:rsidRPr="004B3E3C">
              <w:t xml:space="preserve"> </w:t>
            </w:r>
            <w:r w:rsidR="00FA7663" w:rsidRPr="004B3E3C">
              <w:rPr>
                <w:rFonts w:eastAsia="Calibri" w:cs="v4.2.0"/>
                <w:position w:val="-12"/>
                <w:szCs w:val="22"/>
              </w:rPr>
              <w:object w:dxaOrig="405" w:dyaOrig="345" w14:anchorId="212D40A4">
                <v:shape id="_x0000_i1202" type="#_x0000_t75" style="width:21pt;height:15.6pt" o:ole="" fillcolor="window">
                  <v:imagedata r:id="rId11" o:title=""/>
                </v:shape>
                <o:OLEObject Type="Embed" ProgID="Equation.3" ShapeID="_x0000_i1202" DrawAspect="Content" ObjectID="_1781672497" r:id="rId222"/>
              </w:object>
            </w:r>
            <w:r w:rsidRPr="004B3E3C">
              <w:t xml:space="preserve"> </w:t>
            </w:r>
            <w:r w:rsidR="00FA7663" w:rsidRPr="004B3E3C">
              <w:t>to</w:t>
            </w:r>
            <w:r w:rsidRPr="004B3E3C">
              <w:t xml:space="preserve"> </w:t>
            </w:r>
            <w:r w:rsidR="00FA7663" w:rsidRPr="004B3E3C">
              <w:t>be</w:t>
            </w:r>
            <w:r w:rsidRPr="004B3E3C">
              <w:t xml:space="preserve"> </w:t>
            </w:r>
            <w:r w:rsidR="00FA7663" w:rsidRPr="004B3E3C">
              <w:t>fulfilled.</w:t>
            </w:r>
          </w:p>
          <w:p w14:paraId="4D048DC4" w14:textId="0342B750" w:rsidR="00FA7663" w:rsidRPr="004B3E3C" w:rsidRDefault="00CA742D" w:rsidP="00AA16CD">
            <w:pPr>
              <w:pStyle w:val="TAN"/>
              <w:keepNext w:val="0"/>
              <w:keepLines w:val="0"/>
            </w:pPr>
            <w:r w:rsidRPr="004B3E3C">
              <w:t>NOTE 2:</w:t>
            </w:r>
            <w:r w:rsidRPr="004B3E3C">
              <w:tab/>
            </w:r>
            <w:r w:rsidR="00FA7663" w:rsidRPr="004B3E3C">
              <w:t>SS-SINR,</w:t>
            </w:r>
            <w:r w:rsidRPr="004B3E3C">
              <w:t xml:space="preserve"> </w:t>
            </w:r>
            <w:r w:rsidR="00FA7663" w:rsidRPr="004B3E3C">
              <w:t>SSB_RP,</w:t>
            </w:r>
            <w:r w:rsidRPr="004B3E3C">
              <w:t xml:space="preserve"> </w:t>
            </w:r>
            <w:r w:rsidR="00FA7663" w:rsidRPr="004B3E3C">
              <w:t>and</w:t>
            </w:r>
            <w:r w:rsidRPr="004B3E3C">
              <w:t xml:space="preserve"> </w:t>
            </w:r>
            <w:r w:rsidR="00FA7663" w:rsidRPr="004B3E3C">
              <w:t>Io</w:t>
            </w:r>
            <w:r w:rsidRPr="004B3E3C">
              <w:t xml:space="preserve"> </w:t>
            </w:r>
            <w:r w:rsidR="00FA7663" w:rsidRPr="004B3E3C">
              <w:t>levels</w:t>
            </w:r>
            <w:r w:rsidRPr="004B3E3C">
              <w:t xml:space="preserve"> </w:t>
            </w:r>
            <w:r w:rsidR="00FA7663" w:rsidRPr="004B3E3C">
              <w:t>have</w:t>
            </w:r>
            <w:r w:rsidRPr="004B3E3C">
              <w:t xml:space="preserve"> </w:t>
            </w:r>
            <w:r w:rsidR="00FA7663" w:rsidRPr="004B3E3C">
              <w:t>been</w:t>
            </w:r>
            <w:r w:rsidRPr="004B3E3C">
              <w:t xml:space="preserve"> </w:t>
            </w:r>
            <w:r w:rsidR="00FA7663" w:rsidRPr="004B3E3C">
              <w:t>derived</w:t>
            </w:r>
            <w:r w:rsidRPr="004B3E3C">
              <w:t xml:space="preserve"> </w:t>
            </w:r>
            <w:r w:rsidR="00FA7663" w:rsidRPr="004B3E3C">
              <w:t>from</w:t>
            </w:r>
            <w:r w:rsidRPr="004B3E3C">
              <w:t xml:space="preserve"> </w:t>
            </w:r>
            <w:r w:rsidR="00FA7663" w:rsidRPr="004B3E3C">
              <w:t>other</w:t>
            </w:r>
            <w:r w:rsidRPr="004B3E3C">
              <w:t xml:space="preserve"> </w:t>
            </w:r>
            <w:r w:rsidR="00FA7663" w:rsidRPr="004B3E3C">
              <w:t>parameters</w:t>
            </w:r>
            <w:r w:rsidRPr="004B3E3C">
              <w:t xml:space="preserve"> </w:t>
            </w:r>
            <w:r w:rsidR="00FA7663" w:rsidRPr="004B3E3C">
              <w:t>for</w:t>
            </w:r>
            <w:r w:rsidRPr="004B3E3C">
              <w:t xml:space="preserve"> </w:t>
            </w:r>
            <w:r w:rsidR="00FA7663" w:rsidRPr="004B3E3C">
              <w:t>information</w:t>
            </w:r>
            <w:r w:rsidRPr="004B3E3C">
              <w:t xml:space="preserve"> </w:t>
            </w:r>
            <w:r w:rsidR="00FA7663" w:rsidRPr="004B3E3C">
              <w:t>purposes.</w:t>
            </w:r>
            <w:r w:rsidRPr="004B3E3C">
              <w:t xml:space="preserve"> </w:t>
            </w:r>
            <w:r w:rsidR="00FA7663" w:rsidRPr="004B3E3C">
              <w:t>They</w:t>
            </w:r>
            <w:r w:rsidRPr="004B3E3C">
              <w:t xml:space="preserve"> </w:t>
            </w:r>
            <w:r w:rsidR="00FA7663" w:rsidRPr="004B3E3C">
              <w:t>are</w:t>
            </w:r>
            <w:r w:rsidRPr="004B3E3C">
              <w:t xml:space="preserve"> </w:t>
            </w:r>
            <w:r w:rsidR="00FA7663" w:rsidRPr="004B3E3C">
              <w:t>not</w:t>
            </w:r>
            <w:r w:rsidRPr="004B3E3C">
              <w:t xml:space="preserve"> </w:t>
            </w:r>
            <w:r w:rsidR="00FA7663" w:rsidRPr="004B3E3C">
              <w:t>settable</w:t>
            </w:r>
            <w:r w:rsidRPr="004B3E3C">
              <w:t xml:space="preserve"> </w:t>
            </w:r>
            <w:r w:rsidR="00FA7663" w:rsidRPr="004B3E3C">
              <w:t>parameters</w:t>
            </w:r>
            <w:r w:rsidRPr="004B3E3C">
              <w:t xml:space="preserve"> </w:t>
            </w:r>
            <w:r w:rsidR="00FA7663" w:rsidRPr="004B3E3C">
              <w:t>themselves.</w:t>
            </w:r>
          </w:p>
          <w:p w14:paraId="42BF6F32" w14:textId="69122203" w:rsidR="00FA7663" w:rsidRPr="004B3E3C" w:rsidRDefault="00CA742D" w:rsidP="00AA16CD">
            <w:pPr>
              <w:pStyle w:val="TAN"/>
              <w:keepNext w:val="0"/>
              <w:keepLines w:val="0"/>
            </w:pPr>
            <w:r w:rsidRPr="004B3E3C">
              <w:t>NOTE 3:</w:t>
            </w:r>
            <w:r w:rsidRPr="004B3E3C">
              <w:tab/>
            </w:r>
            <w:r w:rsidR="00FA7663" w:rsidRPr="004B3E3C">
              <w:t>SS-SINR</w:t>
            </w:r>
            <w:r w:rsidRPr="004B3E3C">
              <w:t xml:space="preserve"> </w:t>
            </w:r>
            <w:r w:rsidR="00FA7663" w:rsidRPr="004B3E3C">
              <w:t>and</w:t>
            </w:r>
            <w:r w:rsidRPr="004B3E3C">
              <w:t xml:space="preserve"> </w:t>
            </w:r>
            <w:r w:rsidR="00FA7663" w:rsidRPr="004B3E3C">
              <w:t>SS-RSRP</w:t>
            </w:r>
            <w:r w:rsidRPr="004B3E3C">
              <w:t xml:space="preserve"> </w:t>
            </w:r>
            <w:r w:rsidR="00FA7663" w:rsidRPr="004B3E3C">
              <w:t>minimum</w:t>
            </w:r>
            <w:r w:rsidRPr="004B3E3C">
              <w:t xml:space="preserve"> </w:t>
            </w:r>
            <w:r w:rsidR="00FA7663" w:rsidRPr="004B3E3C">
              <w:t>requirements</w:t>
            </w:r>
            <w:r w:rsidRPr="004B3E3C">
              <w:t xml:space="preserve"> </w:t>
            </w:r>
            <w:r w:rsidR="00FA7663" w:rsidRPr="004B3E3C">
              <w:t>are</w:t>
            </w:r>
            <w:r w:rsidRPr="004B3E3C">
              <w:t xml:space="preserve"> </w:t>
            </w:r>
            <w:r w:rsidR="00FA7663" w:rsidRPr="004B3E3C">
              <w:t>specified</w:t>
            </w:r>
            <w:r w:rsidRPr="004B3E3C">
              <w:t xml:space="preserve"> </w:t>
            </w:r>
            <w:r w:rsidR="00FA7663" w:rsidRPr="004B3E3C">
              <w:t>assuming</w:t>
            </w:r>
            <w:r w:rsidRPr="004B3E3C">
              <w:t xml:space="preserve"> </w:t>
            </w:r>
            <w:r w:rsidR="00FA7663" w:rsidRPr="004B3E3C">
              <w:t>independent</w:t>
            </w:r>
            <w:r w:rsidRPr="004B3E3C">
              <w:t xml:space="preserve"> </w:t>
            </w:r>
            <w:r w:rsidR="00FA7663" w:rsidRPr="004B3E3C">
              <w:t>interference</w:t>
            </w:r>
            <w:r w:rsidRPr="004B3E3C">
              <w:t xml:space="preserve"> </w:t>
            </w:r>
            <w:r w:rsidR="00FA7663" w:rsidRPr="004B3E3C">
              <w:t>and</w:t>
            </w:r>
            <w:r w:rsidRPr="004B3E3C">
              <w:t xml:space="preserve"> </w:t>
            </w:r>
            <w:r w:rsidR="00FA7663" w:rsidRPr="004B3E3C">
              <w:t>noise</w:t>
            </w:r>
            <w:r w:rsidRPr="004B3E3C">
              <w:t xml:space="preserve"> </w:t>
            </w:r>
            <w:r w:rsidR="00FA7663" w:rsidRPr="004B3E3C">
              <w:t>at</w:t>
            </w:r>
            <w:r w:rsidRPr="004B3E3C">
              <w:t xml:space="preserve"> </w:t>
            </w:r>
            <w:r w:rsidR="00FA7663" w:rsidRPr="004B3E3C">
              <w:t>each</w:t>
            </w:r>
            <w:r w:rsidRPr="004B3E3C">
              <w:t xml:space="preserve"> </w:t>
            </w:r>
            <w:r w:rsidR="00FA7663" w:rsidRPr="004B3E3C">
              <w:t>receiver</w:t>
            </w:r>
            <w:r w:rsidRPr="004B3E3C">
              <w:t xml:space="preserve"> </w:t>
            </w:r>
            <w:r w:rsidR="00FA7663" w:rsidRPr="004B3E3C">
              <w:t>antenna</w:t>
            </w:r>
            <w:r w:rsidRPr="004B3E3C">
              <w:t xml:space="preserve"> </w:t>
            </w:r>
            <w:r w:rsidR="00FA7663" w:rsidRPr="004B3E3C">
              <w:t>port.</w:t>
            </w:r>
          </w:p>
          <w:p w14:paraId="4519A695" w14:textId="05AC0703" w:rsidR="00FA7663" w:rsidRPr="004B3E3C" w:rsidRDefault="00CA742D" w:rsidP="00AA16CD">
            <w:pPr>
              <w:pStyle w:val="TAN"/>
              <w:keepNext w:val="0"/>
              <w:keepLines w:val="0"/>
            </w:pPr>
            <w:r w:rsidRPr="004B3E3C">
              <w:t>NOTE 4:</w:t>
            </w:r>
            <w:r w:rsidRPr="004B3E3C">
              <w:tab/>
            </w:r>
            <w:r w:rsidR="00FA7663" w:rsidRPr="004B3E3C">
              <w:t>Equivalent</w:t>
            </w:r>
            <w:r w:rsidRPr="004B3E3C">
              <w:t xml:space="preserve"> </w:t>
            </w:r>
            <w:r w:rsidR="00FA7663" w:rsidRPr="004B3E3C">
              <w:t>power</w:t>
            </w:r>
            <w:r w:rsidRPr="004B3E3C">
              <w:t xml:space="preserve"> </w:t>
            </w:r>
            <w:r w:rsidR="00FA7663" w:rsidRPr="004B3E3C">
              <w:t>received</w:t>
            </w:r>
            <w:r w:rsidRPr="004B3E3C">
              <w:t xml:space="preserve"> </w:t>
            </w:r>
            <w:r w:rsidR="00FA7663" w:rsidRPr="004B3E3C">
              <w:t>by</w:t>
            </w:r>
            <w:r w:rsidRPr="004B3E3C">
              <w:t xml:space="preserve"> </w:t>
            </w:r>
            <w:r w:rsidR="00FA7663" w:rsidRPr="004B3E3C">
              <w:t>an</w:t>
            </w:r>
            <w:r w:rsidRPr="004B3E3C">
              <w:t xml:space="preserve"> </w:t>
            </w:r>
            <w:r w:rsidR="00FA7663" w:rsidRPr="004B3E3C">
              <w:t>antenna</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04187EAB" w14:textId="1F479EF4" w:rsidR="00FA7663" w:rsidRPr="004B3E3C" w:rsidRDefault="00CA742D" w:rsidP="00AA16CD">
            <w:pPr>
              <w:pStyle w:val="TAN"/>
              <w:keepNext w:val="0"/>
              <w:keepLines w:val="0"/>
            </w:pPr>
            <w:r w:rsidRPr="004B3E3C">
              <w:t>NOTE 5:</w:t>
            </w:r>
            <w:r w:rsidRPr="004B3E3C">
              <w:tab/>
            </w:r>
            <w:r w:rsidR="00FA7663" w:rsidRPr="004B3E3C">
              <w:t>As</w:t>
            </w:r>
            <w:r w:rsidRPr="004B3E3C">
              <w:t xml:space="preserve"> </w:t>
            </w:r>
            <w:r w:rsidR="00FA7663" w:rsidRPr="004B3E3C">
              <w:t>observed</w:t>
            </w:r>
            <w:r w:rsidRPr="004B3E3C">
              <w:t xml:space="preserve"> </w:t>
            </w:r>
            <w:r w:rsidR="00FA7663" w:rsidRPr="004B3E3C">
              <w:t>with</w:t>
            </w:r>
            <w:r w:rsidRPr="004B3E3C">
              <w:t xml:space="preserve"> </w:t>
            </w:r>
            <w:r w:rsidR="00FA7663" w:rsidRPr="004B3E3C">
              <w:t>0dBi</w:t>
            </w:r>
            <w:r w:rsidRPr="004B3E3C">
              <w:t xml:space="preserve"> </w:t>
            </w:r>
            <w:r w:rsidR="00FA7663" w:rsidRPr="004B3E3C">
              <w:t>gain</w:t>
            </w:r>
            <w:r w:rsidRPr="004B3E3C">
              <w:t xml:space="preserve"> </w:t>
            </w:r>
            <w:r w:rsidR="00FA7663" w:rsidRPr="004B3E3C">
              <w:t>antenna</w:t>
            </w:r>
            <w:r w:rsidRPr="004B3E3C">
              <w:t xml:space="preserve"> </w:t>
            </w:r>
            <w:r w:rsidR="00FA7663" w:rsidRPr="004B3E3C">
              <w:t>at</w:t>
            </w:r>
            <w:r w:rsidRPr="004B3E3C">
              <w:t xml:space="preserve"> </w:t>
            </w:r>
            <w:r w:rsidR="00FA7663" w:rsidRPr="004B3E3C">
              <w:t>the</w:t>
            </w:r>
            <w:r w:rsidRPr="004B3E3C">
              <w:t xml:space="preserve"> </w:t>
            </w:r>
            <w:r w:rsidR="00FA7663" w:rsidRPr="004B3E3C">
              <w:t>centre</w:t>
            </w:r>
            <w:r w:rsidRPr="004B3E3C">
              <w:t xml:space="preserve"> </w:t>
            </w:r>
            <w:r w:rsidR="00FA7663" w:rsidRPr="004B3E3C">
              <w:t>of</w:t>
            </w:r>
            <w:r w:rsidRPr="004B3E3C">
              <w:t xml:space="preserve"> </w:t>
            </w:r>
            <w:r w:rsidR="00FA7663" w:rsidRPr="004B3E3C">
              <w:t>the</w:t>
            </w:r>
            <w:r w:rsidRPr="004B3E3C">
              <w:t xml:space="preserve"> </w:t>
            </w:r>
            <w:r w:rsidR="00FA7663" w:rsidRPr="004B3E3C">
              <w:t>quiet</w:t>
            </w:r>
            <w:r w:rsidRPr="004B3E3C">
              <w:t xml:space="preserve"> </w:t>
            </w:r>
            <w:r w:rsidR="00FA7663" w:rsidRPr="004B3E3C">
              <w:t>zone</w:t>
            </w:r>
          </w:p>
          <w:p w14:paraId="3AC0261C" w14:textId="51D51E16" w:rsidR="00FA7663" w:rsidRPr="004B3E3C" w:rsidRDefault="00CA742D" w:rsidP="00AA16CD">
            <w:pPr>
              <w:pStyle w:val="TAN"/>
              <w:keepNext w:val="0"/>
              <w:keepLines w:val="0"/>
            </w:pPr>
            <w:r w:rsidRPr="004B3E3C">
              <w:t>NOTE 6:</w:t>
            </w:r>
            <w:r w:rsidRPr="004B3E3C">
              <w:tab/>
            </w:r>
            <w:r w:rsidR="00FA7663" w:rsidRPr="004B3E3C">
              <w:t>Void</w:t>
            </w:r>
          </w:p>
          <w:p w14:paraId="7882DEA7" w14:textId="5E2FEA44" w:rsidR="00FA7663" w:rsidRPr="004B3E3C" w:rsidRDefault="00CA742D" w:rsidP="00AA16CD">
            <w:pPr>
              <w:pStyle w:val="TAN"/>
              <w:keepNext w:val="0"/>
              <w:keepLines w:val="0"/>
              <w:rPr>
                <w:rFonts w:cs="Arial"/>
              </w:rPr>
            </w:pPr>
            <w:r w:rsidRPr="004B3E3C">
              <w:rPr>
                <w:rFonts w:cs="Arial"/>
              </w:rPr>
              <w:t>NOTE 7:</w:t>
            </w:r>
            <w:r w:rsidRPr="004B3E3C">
              <w:rPr>
                <w:rFonts w:cs="Arial"/>
              </w:rPr>
              <w:tab/>
            </w:r>
            <w:r w:rsidR="00FA7663" w:rsidRPr="004B3E3C">
              <w:rPr>
                <w:rFonts w:cs="Arial"/>
              </w:rPr>
              <w:t>Void</w:t>
            </w:r>
          </w:p>
          <w:p w14:paraId="4FA4AEBE" w14:textId="512C0F72" w:rsidR="00FA7663" w:rsidRPr="004B3E3C" w:rsidRDefault="00CA742D" w:rsidP="00AA16CD">
            <w:pPr>
              <w:pStyle w:val="TAN"/>
              <w:keepNext w:val="0"/>
              <w:keepLines w:val="0"/>
              <w:rPr>
                <w:rFonts w:cs="Arial"/>
              </w:rPr>
            </w:pPr>
            <w:r w:rsidRPr="004B3E3C">
              <w:rPr>
                <w:rFonts w:cs="Arial"/>
              </w:rPr>
              <w:t>NOTE 8:</w:t>
            </w:r>
            <w:r w:rsidRPr="004B3E3C">
              <w:rPr>
                <w:rFonts w:cs="Arial"/>
              </w:rPr>
              <w:tab/>
            </w:r>
            <w:r w:rsidR="00FA7663" w:rsidRPr="004B3E3C">
              <w:rPr>
                <w:rFonts w:cs="Arial"/>
              </w:rPr>
              <w:t>Void</w:t>
            </w:r>
          </w:p>
          <w:p w14:paraId="7BD09572" w14:textId="2BF5A4FD" w:rsidR="00FA7663" w:rsidRPr="004B3E3C" w:rsidRDefault="00CA742D" w:rsidP="00AA16CD">
            <w:pPr>
              <w:pStyle w:val="TAN"/>
              <w:keepNext w:val="0"/>
              <w:keepLines w:val="0"/>
              <w:rPr>
                <w:rFonts w:cs="Arial"/>
              </w:rPr>
            </w:pPr>
            <w:r w:rsidRPr="004B3E3C">
              <w:rPr>
                <w:rFonts w:cs="Arial"/>
              </w:rPr>
              <w:t>NOTE 9:</w:t>
            </w:r>
            <w:r w:rsidRPr="004B3E3C">
              <w:rPr>
                <w:rFonts w:cs="Arial"/>
              </w:rPr>
              <w:tab/>
            </w:r>
            <w:r w:rsidR="00FA7663" w:rsidRPr="004B3E3C">
              <w:rPr>
                <w:rFonts w:cs="Arial"/>
              </w:rPr>
              <w:t>Void</w:t>
            </w:r>
          </w:p>
          <w:p w14:paraId="0C02423C" w14:textId="4B38C941" w:rsidR="00FA7663" w:rsidRPr="004B3E3C" w:rsidRDefault="00CA742D" w:rsidP="00AA16CD">
            <w:pPr>
              <w:pStyle w:val="TAN"/>
              <w:keepNext w:val="0"/>
              <w:keepLines w:val="0"/>
            </w:pPr>
            <w:r w:rsidRPr="004B3E3C">
              <w:rPr>
                <w:rFonts w:cs="Arial"/>
              </w:rPr>
              <w:t>NOTE 10:</w:t>
            </w:r>
            <w:r w:rsidRPr="004B3E3C">
              <w:rPr>
                <w:rFonts w:cs="Arial"/>
              </w:rPr>
              <w:tab/>
            </w:r>
            <w:r w:rsidR="00FA7663" w:rsidRPr="004B3E3C">
              <w:rPr>
                <w:rFonts w:cs="Arial"/>
              </w:rPr>
              <w:t>Information</w:t>
            </w:r>
            <w:r w:rsidRPr="004B3E3C">
              <w:rPr>
                <w:rFonts w:cs="Arial"/>
              </w:rPr>
              <w:t xml:space="preserve"> </w:t>
            </w:r>
            <w:r w:rsidR="00FA7663" w:rsidRPr="004B3E3C">
              <w:rPr>
                <w:rFonts w:cs="Arial"/>
              </w:rPr>
              <w:t>about</w:t>
            </w:r>
            <w:r w:rsidRPr="004B3E3C">
              <w:rPr>
                <w:rFonts w:cs="Arial"/>
              </w:rPr>
              <w:t xml:space="preserve"> </w:t>
            </w:r>
            <w:r w:rsidR="00FA7663" w:rsidRPr="004B3E3C">
              <w:rPr>
                <w:rFonts w:cs="Arial"/>
              </w:rPr>
              <w:t>types</w:t>
            </w:r>
            <w:r w:rsidRPr="004B3E3C">
              <w:rPr>
                <w:rFonts w:cs="Arial"/>
              </w:rPr>
              <w:t xml:space="preserve"> </w:t>
            </w:r>
            <w:r w:rsidR="00FA7663" w:rsidRPr="004B3E3C">
              <w:rPr>
                <w:rFonts w:cs="Arial"/>
              </w:rPr>
              <w:t>of</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beam</w:t>
            </w:r>
            <w:r w:rsidRPr="004B3E3C">
              <w:rPr>
                <w:rFonts w:cs="Arial"/>
              </w:rPr>
              <w:t xml:space="preserve"> </w:t>
            </w:r>
            <w:r w:rsidR="00FA7663" w:rsidRPr="004B3E3C">
              <w:rPr>
                <w:rFonts w:cs="Arial"/>
              </w:rPr>
              <w:t>is</w:t>
            </w:r>
            <w:r w:rsidRPr="004B3E3C">
              <w:rPr>
                <w:rFonts w:cs="Arial"/>
              </w:rPr>
              <w:t xml:space="preserve"> </w:t>
            </w:r>
            <w:r w:rsidR="00FA7663" w:rsidRPr="004B3E3C">
              <w:rPr>
                <w:rFonts w:cs="Arial"/>
              </w:rPr>
              <w:t>given</w:t>
            </w:r>
            <w:r w:rsidRPr="004B3E3C">
              <w:rPr>
                <w:rFonts w:cs="Arial"/>
              </w:rPr>
              <w:t xml:space="preserve"> </w:t>
            </w:r>
            <w:r w:rsidR="00FA7663" w:rsidRPr="004B3E3C">
              <w:rPr>
                <w:rFonts w:cs="Arial"/>
              </w:rPr>
              <w:t>in</w:t>
            </w:r>
            <w:r w:rsidRPr="004B3E3C">
              <w:rPr>
                <w:rFonts w:cs="Arial"/>
              </w:rPr>
              <w:t xml:space="preserve"> </w:t>
            </w:r>
            <w:r w:rsidR="00FA7663" w:rsidRPr="004B3E3C">
              <w:rPr>
                <w:rFonts w:cs="Arial"/>
              </w:rPr>
              <w:t>B.2.1.3</w:t>
            </w:r>
            <w:r w:rsidR="00B90435" w:rsidRPr="004B3E3C">
              <w:rPr>
                <w:rFonts w:cs="Arial"/>
              </w:rPr>
              <w:t xml:space="preserve"> of</w:t>
            </w:r>
            <w:r w:rsidRPr="004B3E3C">
              <w:rPr>
                <w:rFonts w:cs="Arial"/>
              </w:rPr>
              <w:t xml:space="preserve"> </w:t>
            </w:r>
            <w:r w:rsidR="00B90435" w:rsidRPr="004B3E3C">
              <w:rPr>
                <w:rFonts w:cs="Arial"/>
              </w:rPr>
              <w:t>TS</w:t>
            </w:r>
            <w:r w:rsidRPr="004B3E3C">
              <w:rPr>
                <w:rFonts w:cs="Arial"/>
              </w:rPr>
              <w:t xml:space="preserve"> </w:t>
            </w:r>
            <w:r w:rsidR="00FA7663" w:rsidRPr="004B3E3C">
              <w:rPr>
                <w:rFonts w:cs="Arial"/>
              </w:rPr>
              <w:t>38.133</w:t>
            </w:r>
            <w:r w:rsidRPr="004B3E3C">
              <w:rPr>
                <w:rFonts w:cs="Arial"/>
              </w:rPr>
              <w:t xml:space="preserve"> </w:t>
            </w:r>
            <w:r w:rsidR="00FA7663" w:rsidRPr="004B3E3C">
              <w:rPr>
                <w:rFonts w:cs="Arial"/>
              </w:rPr>
              <w:t>[6],</w:t>
            </w:r>
            <w:r w:rsidRPr="004B3E3C">
              <w:rPr>
                <w:rFonts w:cs="Arial"/>
              </w:rPr>
              <w:t xml:space="preserve"> </w:t>
            </w:r>
            <w:r w:rsidR="00FA7663" w:rsidRPr="004B3E3C">
              <w:rPr>
                <w:rFonts w:cs="Arial"/>
              </w:rPr>
              <w:t>and</w:t>
            </w:r>
            <w:r w:rsidRPr="004B3E3C">
              <w:rPr>
                <w:rFonts w:cs="Arial"/>
              </w:rPr>
              <w:t xml:space="preserve"> </w:t>
            </w:r>
            <w:r w:rsidR="00FA7663" w:rsidRPr="004B3E3C">
              <w:rPr>
                <w:rFonts w:cs="Arial"/>
              </w:rPr>
              <w:t>does</w:t>
            </w:r>
            <w:r w:rsidRPr="004B3E3C">
              <w:rPr>
                <w:rFonts w:cs="Arial"/>
              </w:rPr>
              <w:t xml:space="preserve"> </w:t>
            </w:r>
            <w:r w:rsidR="00FA7663" w:rsidRPr="004B3E3C">
              <w:rPr>
                <w:rFonts w:cs="Arial"/>
              </w:rPr>
              <w:t>not</w:t>
            </w:r>
            <w:r w:rsidRPr="004B3E3C">
              <w:rPr>
                <w:rFonts w:cs="Arial"/>
              </w:rPr>
              <w:t xml:space="preserve"> </w:t>
            </w:r>
            <w:r w:rsidR="00FA7663" w:rsidRPr="004B3E3C">
              <w:rPr>
                <w:rFonts w:cs="Arial"/>
              </w:rPr>
              <w:t>limit</w:t>
            </w:r>
            <w:r w:rsidRPr="004B3E3C">
              <w:rPr>
                <w:rFonts w:cs="Arial"/>
              </w:rPr>
              <w:t xml:space="preserve"> </w:t>
            </w:r>
            <w:r w:rsidR="00FA7663" w:rsidRPr="004B3E3C">
              <w:rPr>
                <w:rFonts w:cs="Arial"/>
              </w:rPr>
              <w:t>UE</w:t>
            </w:r>
            <w:r w:rsidRPr="004B3E3C">
              <w:rPr>
                <w:rFonts w:cs="Arial"/>
              </w:rPr>
              <w:t xml:space="preserve"> </w:t>
            </w:r>
            <w:r w:rsidR="00FA7663" w:rsidRPr="004B3E3C">
              <w:rPr>
                <w:rFonts w:cs="Arial"/>
              </w:rPr>
              <w:t>implementation</w:t>
            </w:r>
            <w:r w:rsidRPr="004B3E3C">
              <w:rPr>
                <w:rFonts w:cs="Arial"/>
              </w:rPr>
              <w:t xml:space="preserve"> </w:t>
            </w:r>
            <w:r w:rsidR="00FA7663" w:rsidRPr="004B3E3C">
              <w:rPr>
                <w:rFonts w:cs="Arial"/>
              </w:rPr>
              <w:t>or</w:t>
            </w:r>
            <w:r w:rsidRPr="004B3E3C">
              <w:rPr>
                <w:rFonts w:cs="Arial"/>
              </w:rPr>
              <w:t xml:space="preserve"> </w:t>
            </w:r>
            <w:r w:rsidR="00FA7663" w:rsidRPr="004B3E3C">
              <w:rPr>
                <w:rFonts w:cs="Arial"/>
              </w:rPr>
              <w:t>test</w:t>
            </w:r>
            <w:r w:rsidRPr="004B3E3C">
              <w:rPr>
                <w:rFonts w:cs="Arial"/>
              </w:rPr>
              <w:t xml:space="preserve"> </w:t>
            </w:r>
            <w:r w:rsidR="00FA7663" w:rsidRPr="004B3E3C">
              <w:rPr>
                <w:rFonts w:cs="Arial"/>
              </w:rPr>
              <w:t>system</w:t>
            </w:r>
            <w:r w:rsidRPr="004B3E3C">
              <w:rPr>
                <w:rFonts w:cs="Arial"/>
              </w:rPr>
              <w:t xml:space="preserve"> </w:t>
            </w:r>
            <w:r w:rsidR="00FA7663" w:rsidRPr="004B3E3C">
              <w:rPr>
                <w:rFonts w:cs="Arial"/>
              </w:rPr>
              <w:t>implementation</w:t>
            </w:r>
          </w:p>
        </w:tc>
      </w:tr>
    </w:tbl>
    <w:p w14:paraId="006DF1BA" w14:textId="77777777" w:rsidR="00FA7663" w:rsidRPr="004B3E3C" w:rsidRDefault="00FA7663" w:rsidP="00AA16CD"/>
    <w:p w14:paraId="14DF1FE6" w14:textId="7A96F1B8" w:rsidR="00FA7663" w:rsidRPr="004B3E3C" w:rsidRDefault="00FA7663" w:rsidP="00AA16CD">
      <w:pPr>
        <w:pStyle w:val="TH"/>
        <w:keepNext w:val="0"/>
        <w:keepLines w:val="0"/>
      </w:pPr>
      <w:r w:rsidRPr="004B3E3C">
        <w:t>Table 5.7.3.2.5-3: evaluation limits for the reported values for T1 and T2 absolute accuracy rules R1, R2, R4, R5</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0"/>
        <w:gridCol w:w="1559"/>
        <w:gridCol w:w="1134"/>
        <w:gridCol w:w="1701"/>
        <w:gridCol w:w="992"/>
        <w:gridCol w:w="1560"/>
        <w:gridCol w:w="1275"/>
      </w:tblGrid>
      <w:tr w:rsidR="00941C26" w:rsidRPr="004B3E3C" w14:paraId="5A8B385B" w14:textId="77777777" w:rsidTr="00941C26">
        <w:trPr>
          <w:jc w:val="center"/>
        </w:trPr>
        <w:tc>
          <w:tcPr>
            <w:tcW w:w="10201" w:type="dxa"/>
            <w:gridSpan w:val="7"/>
            <w:tcBorders>
              <w:top w:val="single" w:sz="4" w:space="0" w:color="auto"/>
              <w:left w:val="single" w:sz="4" w:space="0" w:color="auto"/>
              <w:bottom w:val="single" w:sz="4" w:space="0" w:color="auto"/>
              <w:right w:val="single" w:sz="4" w:space="0" w:color="auto"/>
            </w:tcBorders>
            <w:vAlign w:val="center"/>
          </w:tcPr>
          <w:p w14:paraId="41DD1C15" w14:textId="77777777" w:rsidR="00941C26" w:rsidRPr="004B3E3C" w:rsidRDefault="00941C26" w:rsidP="00941C26">
            <w:pPr>
              <w:pStyle w:val="TAH"/>
              <w:rPr>
                <w:rFonts w:ascii="Arial Bold" w:hAnsi="Arial Bold"/>
              </w:rPr>
            </w:pPr>
            <w:r w:rsidRPr="004B3E3C">
              <w:rPr>
                <w:rFonts w:ascii="Arial Bold" w:hAnsi="Arial Bold"/>
              </w:rPr>
              <w:t>UE power class 3</w:t>
            </w:r>
          </w:p>
        </w:tc>
      </w:tr>
      <w:tr w:rsidR="00941C26" w:rsidRPr="004B3E3C" w14:paraId="3570085F" w14:textId="77777777" w:rsidTr="00941C26">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29FDD606" w14:textId="77777777" w:rsidR="00941C26" w:rsidRPr="004B3E3C" w:rsidRDefault="00941C26" w:rsidP="00941C26">
            <w:pPr>
              <w:pStyle w:val="TAH"/>
            </w:pPr>
            <w:r w:rsidRPr="004B3E3C">
              <w:t>Normal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A086B4A" w14:textId="77777777" w:rsidR="00941C26" w:rsidRPr="004B3E3C" w:rsidRDefault="00941C26" w:rsidP="00941C26">
            <w:pPr>
              <w:pStyle w:val="TAH"/>
              <w:rPr>
                <w:rFonts w:ascii="Arial Bold" w:hAnsi="Arial Bold"/>
              </w:rPr>
            </w:pPr>
            <w:r w:rsidRPr="004B3E3C">
              <w:rPr>
                <w:rFonts w:ascii="Arial Bold" w:hAnsi="Arial Bold"/>
              </w:rPr>
              <w:t>Test 1</w:t>
            </w:r>
          </w:p>
          <w:p w14:paraId="0008B7D3" w14:textId="77777777" w:rsidR="00941C26" w:rsidRPr="004B3E3C" w:rsidRDefault="00941C26" w:rsidP="00941C26">
            <w:pPr>
              <w:pStyle w:val="TAH"/>
              <w:rPr>
                <w:rFonts w:ascii="Arial Bold" w:hAnsi="Arial Bold"/>
              </w:rPr>
            </w:pPr>
            <w:r w:rsidRPr="004B3E3C">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980C722" w14:textId="77777777" w:rsidR="00941C26" w:rsidRPr="004B3E3C" w:rsidRDefault="00941C26" w:rsidP="00941C26">
            <w:pPr>
              <w:pStyle w:val="TAH"/>
              <w:rPr>
                <w:rFonts w:ascii="Arial Bold" w:hAnsi="Arial Bold"/>
              </w:rPr>
            </w:pPr>
            <w:r w:rsidRPr="004B3E3C">
              <w:rPr>
                <w:rFonts w:ascii="Arial Bold" w:hAnsi="Arial Bold"/>
              </w:rPr>
              <w:t>Test 2</w:t>
            </w:r>
          </w:p>
          <w:p w14:paraId="0C644703" w14:textId="77777777" w:rsidR="00941C26" w:rsidRPr="004B3E3C" w:rsidRDefault="00941C26" w:rsidP="00941C26">
            <w:pPr>
              <w:pStyle w:val="TAH"/>
            </w:pPr>
            <w:r w:rsidRPr="004B3E3C">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E04EF2A" w14:textId="77777777" w:rsidR="00941C26" w:rsidRPr="004B3E3C" w:rsidRDefault="00941C26" w:rsidP="00941C26">
            <w:pPr>
              <w:pStyle w:val="TAH"/>
              <w:rPr>
                <w:rFonts w:ascii="Arial Bold" w:hAnsi="Arial Bold"/>
              </w:rPr>
            </w:pPr>
            <w:r w:rsidRPr="004B3E3C">
              <w:rPr>
                <w:rFonts w:ascii="Arial Bold" w:hAnsi="Arial Bold"/>
              </w:rPr>
              <w:t>Test 3</w:t>
            </w:r>
          </w:p>
          <w:p w14:paraId="1E581D7D" w14:textId="77777777" w:rsidR="00941C26" w:rsidRPr="004B3E3C" w:rsidRDefault="00941C26" w:rsidP="00941C26">
            <w:pPr>
              <w:pStyle w:val="TAH"/>
              <w:rPr>
                <w:rFonts w:ascii="Arial Bold" w:hAnsi="Arial Bold"/>
              </w:rPr>
            </w:pPr>
            <w:r w:rsidRPr="004B3E3C">
              <w:t>All bands</w:t>
            </w:r>
          </w:p>
        </w:tc>
      </w:tr>
      <w:tr w:rsidR="00941C26" w:rsidRPr="004B3E3C" w14:paraId="4FEECF65"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25FDF4B0" w14:textId="77777777" w:rsidR="00941C26" w:rsidRPr="004B3E3C" w:rsidRDefault="00941C26" w:rsidP="00941C26">
            <w:pPr>
              <w:pStyle w:val="TAL"/>
            </w:pPr>
            <w:r w:rsidRPr="004B3E3C">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AA0C50E" w14:textId="77777777" w:rsidR="00941C26" w:rsidRPr="004B3E3C" w:rsidRDefault="00941C26" w:rsidP="00941C26">
            <w:pPr>
              <w:pStyle w:val="TAC"/>
            </w:pPr>
            <w:r w:rsidRPr="004B3E3C">
              <w:t>SINR_27</w:t>
            </w:r>
          </w:p>
        </w:tc>
        <w:tc>
          <w:tcPr>
            <w:tcW w:w="2693" w:type="dxa"/>
            <w:gridSpan w:val="2"/>
            <w:vMerge w:val="restart"/>
            <w:tcBorders>
              <w:top w:val="single" w:sz="4" w:space="0" w:color="auto"/>
              <w:left w:val="single" w:sz="4" w:space="0" w:color="auto"/>
              <w:right w:val="single" w:sz="4" w:space="0" w:color="auto"/>
            </w:tcBorders>
            <w:vAlign w:val="center"/>
          </w:tcPr>
          <w:p w14:paraId="24B457A5" w14:textId="77777777" w:rsidR="00941C26" w:rsidRPr="004B3E3C" w:rsidRDefault="00941C26" w:rsidP="00941C26">
            <w:pPr>
              <w:pStyle w:val="TAC"/>
            </w:pPr>
            <w:r w:rsidRPr="004B3E3C">
              <w:t>SINR_48</w:t>
            </w:r>
          </w:p>
        </w:tc>
        <w:tc>
          <w:tcPr>
            <w:tcW w:w="1560" w:type="dxa"/>
            <w:tcBorders>
              <w:top w:val="single" w:sz="4" w:space="0" w:color="auto"/>
              <w:left w:val="single" w:sz="4" w:space="0" w:color="auto"/>
              <w:right w:val="single" w:sz="4" w:space="0" w:color="auto"/>
            </w:tcBorders>
            <w:vAlign w:val="center"/>
          </w:tcPr>
          <w:p w14:paraId="35931934"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673AA592" w14:textId="77777777" w:rsidR="00941C26" w:rsidRPr="004B3E3C" w:rsidRDefault="00941C26" w:rsidP="00941C26">
            <w:pPr>
              <w:pStyle w:val="TAC"/>
            </w:pPr>
            <w:r w:rsidRPr="004B3E3C">
              <w:t>SINR_23</w:t>
            </w:r>
          </w:p>
        </w:tc>
      </w:tr>
      <w:tr w:rsidR="00941C26" w:rsidRPr="004B3E3C" w14:paraId="62196A6E" w14:textId="77777777" w:rsidTr="00941C26">
        <w:trPr>
          <w:trHeight w:val="156"/>
          <w:jc w:val="center"/>
        </w:trPr>
        <w:tc>
          <w:tcPr>
            <w:tcW w:w="1980" w:type="dxa"/>
            <w:vMerge/>
            <w:tcBorders>
              <w:left w:val="single" w:sz="4" w:space="0" w:color="auto"/>
              <w:right w:val="single" w:sz="4" w:space="0" w:color="auto"/>
            </w:tcBorders>
            <w:vAlign w:val="center"/>
          </w:tcPr>
          <w:p w14:paraId="17972B1D"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1D5DADB6"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2DDDDF1B"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33C4ED4B" w14:textId="77777777" w:rsidR="00941C26" w:rsidRPr="004B3E3C"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24D031F6" w14:textId="77777777" w:rsidR="00941C26" w:rsidRPr="004B3E3C" w:rsidRDefault="00941C26" w:rsidP="00941C26">
            <w:pPr>
              <w:pStyle w:val="TAC"/>
            </w:pPr>
            <w:r w:rsidRPr="004B3E3C">
              <w:t>SINR_22</w:t>
            </w:r>
          </w:p>
        </w:tc>
      </w:tr>
      <w:tr w:rsidR="00941C26" w:rsidRPr="004B3E3C" w14:paraId="0362CC4B" w14:textId="77777777" w:rsidTr="00941C26">
        <w:trPr>
          <w:trHeight w:val="156"/>
          <w:jc w:val="center"/>
        </w:trPr>
        <w:tc>
          <w:tcPr>
            <w:tcW w:w="1980" w:type="dxa"/>
            <w:vMerge/>
            <w:tcBorders>
              <w:left w:val="single" w:sz="4" w:space="0" w:color="auto"/>
              <w:right w:val="single" w:sz="4" w:space="0" w:color="auto"/>
            </w:tcBorders>
            <w:vAlign w:val="center"/>
          </w:tcPr>
          <w:p w14:paraId="0414E36B"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3065311A"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51972E2"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C592A09" w14:textId="77777777" w:rsidR="00941C26" w:rsidRPr="004B3E3C"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73AE5E41" w14:textId="77777777" w:rsidR="00941C26" w:rsidRPr="004B3E3C" w:rsidRDefault="00941C26" w:rsidP="00941C26">
            <w:pPr>
              <w:pStyle w:val="TAC"/>
            </w:pPr>
            <w:r w:rsidRPr="004B3E3C">
              <w:t>FFS</w:t>
            </w:r>
          </w:p>
        </w:tc>
      </w:tr>
      <w:tr w:rsidR="00941C26" w:rsidRPr="004B3E3C" w14:paraId="63DCBA1E"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00440349" w14:textId="77777777" w:rsidR="00941C26" w:rsidRPr="004B3E3C" w:rsidRDefault="00941C26" w:rsidP="00941C26">
            <w:pPr>
              <w:pStyle w:val="TAL"/>
            </w:pPr>
            <w:r w:rsidRPr="004B3E3C">
              <w:t>Highest reported value (Cell 2)</w:t>
            </w:r>
          </w:p>
        </w:tc>
        <w:tc>
          <w:tcPr>
            <w:tcW w:w="1559" w:type="dxa"/>
            <w:tcBorders>
              <w:top w:val="single" w:sz="4" w:space="0" w:color="auto"/>
              <w:left w:val="single" w:sz="4" w:space="0" w:color="auto"/>
              <w:right w:val="single" w:sz="4" w:space="0" w:color="auto"/>
            </w:tcBorders>
            <w:vAlign w:val="center"/>
          </w:tcPr>
          <w:p w14:paraId="4C3EB72C"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right w:val="single" w:sz="4" w:space="0" w:color="auto"/>
            </w:tcBorders>
            <w:vAlign w:val="center"/>
          </w:tcPr>
          <w:p w14:paraId="1D0600E8" w14:textId="77777777" w:rsidR="00941C26" w:rsidRPr="004B3E3C" w:rsidRDefault="00941C26" w:rsidP="00941C26">
            <w:pPr>
              <w:pStyle w:val="TAC"/>
            </w:pPr>
            <w:r w:rsidRPr="004B3E3C">
              <w:t>SINR_62</w:t>
            </w:r>
          </w:p>
        </w:tc>
        <w:tc>
          <w:tcPr>
            <w:tcW w:w="1701" w:type="dxa"/>
            <w:tcBorders>
              <w:top w:val="single" w:sz="4" w:space="0" w:color="auto"/>
              <w:left w:val="single" w:sz="4" w:space="0" w:color="auto"/>
              <w:right w:val="single" w:sz="4" w:space="0" w:color="auto"/>
            </w:tcBorders>
            <w:vAlign w:val="center"/>
          </w:tcPr>
          <w:p w14:paraId="0A5D980E"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439F0769" w14:textId="77777777" w:rsidR="00941C26" w:rsidRPr="004B3E3C" w:rsidRDefault="00941C26" w:rsidP="00941C26">
            <w:pPr>
              <w:pStyle w:val="TAC"/>
            </w:pPr>
            <w:r w:rsidRPr="004B3E3C">
              <w:t>SINR_87</w:t>
            </w:r>
          </w:p>
        </w:tc>
        <w:tc>
          <w:tcPr>
            <w:tcW w:w="1560" w:type="dxa"/>
            <w:tcBorders>
              <w:top w:val="single" w:sz="4" w:space="0" w:color="auto"/>
              <w:left w:val="single" w:sz="4" w:space="0" w:color="auto"/>
              <w:right w:val="single" w:sz="4" w:space="0" w:color="auto"/>
            </w:tcBorders>
            <w:vAlign w:val="center"/>
          </w:tcPr>
          <w:p w14:paraId="46EC1512"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69F129C7" w14:textId="77777777" w:rsidR="00941C26" w:rsidRPr="004B3E3C" w:rsidRDefault="00941C26" w:rsidP="00941C26">
            <w:pPr>
              <w:pStyle w:val="TAC"/>
            </w:pPr>
            <w:r w:rsidRPr="004B3E3C">
              <w:t>SINR_60</w:t>
            </w:r>
          </w:p>
        </w:tc>
      </w:tr>
      <w:tr w:rsidR="00941C26" w:rsidRPr="004B3E3C" w14:paraId="65CE281C" w14:textId="77777777" w:rsidTr="00941C26">
        <w:trPr>
          <w:trHeight w:val="140"/>
          <w:jc w:val="center"/>
        </w:trPr>
        <w:tc>
          <w:tcPr>
            <w:tcW w:w="1980" w:type="dxa"/>
            <w:vMerge/>
            <w:tcBorders>
              <w:left w:val="single" w:sz="4" w:space="0" w:color="auto"/>
              <w:right w:val="single" w:sz="4" w:space="0" w:color="auto"/>
            </w:tcBorders>
            <w:vAlign w:val="center"/>
          </w:tcPr>
          <w:p w14:paraId="25DCF049"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27FADCC4"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right w:val="single" w:sz="4" w:space="0" w:color="auto"/>
            </w:tcBorders>
            <w:vAlign w:val="center"/>
          </w:tcPr>
          <w:p w14:paraId="5DF4002D" w14:textId="77777777" w:rsidR="00941C26" w:rsidRPr="004B3E3C" w:rsidRDefault="00941C26" w:rsidP="00941C26">
            <w:pPr>
              <w:pStyle w:val="TAC"/>
            </w:pPr>
            <w:r w:rsidRPr="004B3E3C">
              <w:t>SINR_61</w:t>
            </w:r>
          </w:p>
        </w:tc>
        <w:tc>
          <w:tcPr>
            <w:tcW w:w="1701" w:type="dxa"/>
            <w:tcBorders>
              <w:left w:val="single" w:sz="4" w:space="0" w:color="auto"/>
              <w:right w:val="single" w:sz="4" w:space="0" w:color="auto"/>
            </w:tcBorders>
            <w:vAlign w:val="center"/>
          </w:tcPr>
          <w:p w14:paraId="74B7A84B"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44C03F4E" w14:textId="77777777" w:rsidR="00941C26" w:rsidRPr="004B3E3C" w:rsidRDefault="00941C26" w:rsidP="00941C26">
            <w:pPr>
              <w:pStyle w:val="TAC"/>
            </w:pPr>
            <w:r w:rsidRPr="004B3E3C">
              <w:t>SINR_86</w:t>
            </w:r>
          </w:p>
        </w:tc>
        <w:tc>
          <w:tcPr>
            <w:tcW w:w="1560" w:type="dxa"/>
            <w:tcBorders>
              <w:left w:val="single" w:sz="4" w:space="0" w:color="auto"/>
              <w:right w:val="single" w:sz="4" w:space="0" w:color="auto"/>
            </w:tcBorders>
            <w:vAlign w:val="center"/>
          </w:tcPr>
          <w:p w14:paraId="1E496922"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0152F002" w14:textId="77777777" w:rsidR="00941C26" w:rsidRPr="004B3E3C" w:rsidRDefault="00941C26" w:rsidP="00941C26">
            <w:pPr>
              <w:pStyle w:val="TAC"/>
            </w:pPr>
            <w:r w:rsidRPr="004B3E3C">
              <w:t>SINR_59</w:t>
            </w:r>
          </w:p>
        </w:tc>
      </w:tr>
      <w:tr w:rsidR="00941C26" w:rsidRPr="004B3E3C" w14:paraId="4A5091D5" w14:textId="77777777" w:rsidTr="00941C26">
        <w:trPr>
          <w:trHeight w:val="140"/>
          <w:jc w:val="center"/>
        </w:trPr>
        <w:tc>
          <w:tcPr>
            <w:tcW w:w="1980" w:type="dxa"/>
            <w:vMerge/>
            <w:tcBorders>
              <w:left w:val="single" w:sz="4" w:space="0" w:color="auto"/>
              <w:right w:val="single" w:sz="4" w:space="0" w:color="auto"/>
            </w:tcBorders>
            <w:vAlign w:val="center"/>
          </w:tcPr>
          <w:p w14:paraId="30E59A88"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736628F9"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313EC2EE"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4FC902A5"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6D775A24"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16CA0DFE"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608786F0" w14:textId="77777777" w:rsidR="00941C26" w:rsidRPr="004B3E3C" w:rsidRDefault="00941C26" w:rsidP="00941C26">
            <w:pPr>
              <w:pStyle w:val="TAC"/>
            </w:pPr>
            <w:r w:rsidRPr="004B3E3C">
              <w:t>FFS</w:t>
            </w:r>
          </w:p>
        </w:tc>
      </w:tr>
      <w:tr w:rsidR="00941C26" w:rsidRPr="004B3E3C" w14:paraId="14E64671"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0FF780C2" w14:textId="77777777" w:rsidR="00941C26" w:rsidRPr="004B3E3C" w:rsidRDefault="00941C26" w:rsidP="00941C26">
            <w:pPr>
              <w:pStyle w:val="TAL"/>
            </w:pPr>
            <w:r w:rsidRPr="004B3E3C">
              <w:t>Lowest reported value (Cell 3)</w:t>
            </w:r>
          </w:p>
        </w:tc>
        <w:tc>
          <w:tcPr>
            <w:tcW w:w="2693" w:type="dxa"/>
            <w:gridSpan w:val="2"/>
            <w:vMerge w:val="restart"/>
            <w:tcBorders>
              <w:top w:val="single" w:sz="4" w:space="0" w:color="auto"/>
              <w:left w:val="single" w:sz="4" w:space="0" w:color="auto"/>
              <w:right w:val="single" w:sz="4" w:space="0" w:color="auto"/>
            </w:tcBorders>
            <w:vAlign w:val="center"/>
          </w:tcPr>
          <w:p w14:paraId="251346EE" w14:textId="77777777" w:rsidR="00941C26" w:rsidRPr="004B3E3C" w:rsidRDefault="00941C26" w:rsidP="00941C26">
            <w:pPr>
              <w:pStyle w:val="TAC"/>
            </w:pPr>
            <w:r w:rsidRPr="004B3E3C">
              <w:t>SINR_27</w:t>
            </w:r>
          </w:p>
        </w:tc>
        <w:tc>
          <w:tcPr>
            <w:tcW w:w="2693" w:type="dxa"/>
            <w:gridSpan w:val="2"/>
            <w:vMerge w:val="restart"/>
            <w:tcBorders>
              <w:top w:val="single" w:sz="4" w:space="0" w:color="auto"/>
              <w:left w:val="single" w:sz="4" w:space="0" w:color="auto"/>
              <w:right w:val="single" w:sz="4" w:space="0" w:color="auto"/>
            </w:tcBorders>
            <w:vAlign w:val="center"/>
          </w:tcPr>
          <w:p w14:paraId="6F94D1A1" w14:textId="77777777" w:rsidR="00941C26" w:rsidRPr="004B3E3C" w:rsidRDefault="00941C26" w:rsidP="00941C26">
            <w:pPr>
              <w:pStyle w:val="TAC"/>
            </w:pPr>
            <w:r w:rsidRPr="004B3E3C">
              <w:t>SINR_48</w:t>
            </w:r>
          </w:p>
        </w:tc>
        <w:tc>
          <w:tcPr>
            <w:tcW w:w="1560" w:type="dxa"/>
            <w:tcBorders>
              <w:top w:val="single" w:sz="4" w:space="0" w:color="auto"/>
              <w:left w:val="single" w:sz="4" w:space="0" w:color="auto"/>
              <w:right w:val="single" w:sz="4" w:space="0" w:color="auto"/>
            </w:tcBorders>
            <w:vAlign w:val="center"/>
          </w:tcPr>
          <w:p w14:paraId="3B3AFE08"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61304C26" w14:textId="77777777" w:rsidR="00941C26" w:rsidRPr="004B3E3C" w:rsidRDefault="00941C26" w:rsidP="00941C26">
            <w:pPr>
              <w:pStyle w:val="TAC"/>
            </w:pPr>
            <w:r w:rsidRPr="004B3E3C">
              <w:t>SINR_23</w:t>
            </w:r>
          </w:p>
        </w:tc>
      </w:tr>
      <w:tr w:rsidR="00941C26" w:rsidRPr="004B3E3C" w14:paraId="68FEEF23" w14:textId="77777777" w:rsidTr="00941C26">
        <w:trPr>
          <w:trHeight w:val="156"/>
          <w:jc w:val="center"/>
        </w:trPr>
        <w:tc>
          <w:tcPr>
            <w:tcW w:w="1980" w:type="dxa"/>
            <w:vMerge/>
            <w:tcBorders>
              <w:left w:val="single" w:sz="4" w:space="0" w:color="auto"/>
              <w:right w:val="single" w:sz="4" w:space="0" w:color="auto"/>
            </w:tcBorders>
            <w:vAlign w:val="center"/>
          </w:tcPr>
          <w:p w14:paraId="61292175"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01F57F7E"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4228AD29"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D87D411" w14:textId="77777777" w:rsidR="00941C26" w:rsidRPr="004B3E3C"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4EDF564F" w14:textId="77777777" w:rsidR="00941C26" w:rsidRPr="004B3E3C" w:rsidRDefault="00941C26" w:rsidP="00941C26">
            <w:pPr>
              <w:pStyle w:val="TAC"/>
            </w:pPr>
            <w:r w:rsidRPr="004B3E3C">
              <w:t>SINR_22</w:t>
            </w:r>
          </w:p>
        </w:tc>
      </w:tr>
      <w:tr w:rsidR="00941C26" w:rsidRPr="004B3E3C" w14:paraId="4CE074F5" w14:textId="77777777" w:rsidTr="00941C26">
        <w:trPr>
          <w:trHeight w:val="156"/>
          <w:jc w:val="center"/>
        </w:trPr>
        <w:tc>
          <w:tcPr>
            <w:tcW w:w="1980" w:type="dxa"/>
            <w:vMerge/>
            <w:tcBorders>
              <w:left w:val="single" w:sz="4" w:space="0" w:color="auto"/>
              <w:right w:val="single" w:sz="4" w:space="0" w:color="auto"/>
            </w:tcBorders>
            <w:vAlign w:val="center"/>
          </w:tcPr>
          <w:p w14:paraId="1728F4C6"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1943085A"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BA435EB"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25B54E51" w14:textId="77777777" w:rsidR="00941C26" w:rsidRPr="004B3E3C"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378A3A04" w14:textId="77777777" w:rsidR="00941C26" w:rsidRPr="004B3E3C" w:rsidRDefault="00941C26" w:rsidP="00941C26">
            <w:pPr>
              <w:pStyle w:val="TAC"/>
            </w:pPr>
            <w:r w:rsidRPr="004B3E3C">
              <w:t>FFS</w:t>
            </w:r>
          </w:p>
        </w:tc>
      </w:tr>
      <w:tr w:rsidR="00941C26" w:rsidRPr="004B3E3C" w14:paraId="4E7BB32F" w14:textId="77777777" w:rsidTr="00941C26">
        <w:trPr>
          <w:trHeight w:val="150"/>
          <w:jc w:val="center"/>
        </w:trPr>
        <w:tc>
          <w:tcPr>
            <w:tcW w:w="1980" w:type="dxa"/>
            <w:vMerge w:val="restart"/>
            <w:tcBorders>
              <w:top w:val="single" w:sz="4" w:space="0" w:color="auto"/>
              <w:left w:val="single" w:sz="4" w:space="0" w:color="auto"/>
              <w:right w:val="single" w:sz="4" w:space="0" w:color="auto"/>
            </w:tcBorders>
            <w:vAlign w:val="center"/>
          </w:tcPr>
          <w:p w14:paraId="59F3BC1C" w14:textId="77777777" w:rsidR="00941C26" w:rsidRPr="004B3E3C" w:rsidRDefault="00941C26" w:rsidP="00941C26">
            <w:pPr>
              <w:pStyle w:val="TAL"/>
            </w:pPr>
            <w:r w:rsidRPr="004B3E3C">
              <w:t>Highest reported value (Cell 3)</w:t>
            </w:r>
          </w:p>
        </w:tc>
        <w:tc>
          <w:tcPr>
            <w:tcW w:w="1559" w:type="dxa"/>
            <w:tcBorders>
              <w:top w:val="single" w:sz="4" w:space="0" w:color="auto"/>
              <w:left w:val="single" w:sz="4" w:space="0" w:color="auto"/>
              <w:right w:val="single" w:sz="4" w:space="0" w:color="auto"/>
            </w:tcBorders>
            <w:vAlign w:val="center"/>
          </w:tcPr>
          <w:p w14:paraId="76846798"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right w:val="single" w:sz="4" w:space="0" w:color="auto"/>
            </w:tcBorders>
            <w:vAlign w:val="center"/>
          </w:tcPr>
          <w:p w14:paraId="508721DC" w14:textId="77777777" w:rsidR="00941C26" w:rsidRPr="004B3E3C" w:rsidRDefault="00941C26" w:rsidP="00941C26">
            <w:pPr>
              <w:pStyle w:val="TAC"/>
            </w:pPr>
            <w:r w:rsidRPr="004B3E3C">
              <w:t>SINR_62</w:t>
            </w:r>
          </w:p>
        </w:tc>
        <w:tc>
          <w:tcPr>
            <w:tcW w:w="1701" w:type="dxa"/>
            <w:tcBorders>
              <w:top w:val="single" w:sz="4" w:space="0" w:color="auto"/>
              <w:left w:val="single" w:sz="4" w:space="0" w:color="auto"/>
              <w:right w:val="single" w:sz="4" w:space="0" w:color="auto"/>
            </w:tcBorders>
            <w:vAlign w:val="center"/>
          </w:tcPr>
          <w:p w14:paraId="6B2AE7A3"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68053593" w14:textId="77777777" w:rsidR="00941C26" w:rsidRPr="004B3E3C" w:rsidRDefault="00941C26" w:rsidP="00941C26">
            <w:pPr>
              <w:pStyle w:val="TAC"/>
            </w:pPr>
            <w:r w:rsidRPr="004B3E3C">
              <w:t>SINR_87</w:t>
            </w:r>
          </w:p>
        </w:tc>
        <w:tc>
          <w:tcPr>
            <w:tcW w:w="1560" w:type="dxa"/>
            <w:tcBorders>
              <w:top w:val="single" w:sz="4" w:space="0" w:color="auto"/>
              <w:left w:val="single" w:sz="4" w:space="0" w:color="auto"/>
              <w:right w:val="single" w:sz="4" w:space="0" w:color="auto"/>
            </w:tcBorders>
            <w:vAlign w:val="center"/>
          </w:tcPr>
          <w:p w14:paraId="2AE52ED5"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35426078" w14:textId="77777777" w:rsidR="00941C26" w:rsidRPr="004B3E3C" w:rsidRDefault="00941C26" w:rsidP="00941C26">
            <w:pPr>
              <w:pStyle w:val="TAC"/>
            </w:pPr>
            <w:r w:rsidRPr="004B3E3C">
              <w:t>SINR_60</w:t>
            </w:r>
          </w:p>
        </w:tc>
      </w:tr>
      <w:tr w:rsidR="00941C26" w:rsidRPr="004B3E3C" w14:paraId="0B4E4619" w14:textId="77777777" w:rsidTr="00941C26">
        <w:trPr>
          <w:trHeight w:val="150"/>
          <w:jc w:val="center"/>
        </w:trPr>
        <w:tc>
          <w:tcPr>
            <w:tcW w:w="1980" w:type="dxa"/>
            <w:vMerge/>
            <w:tcBorders>
              <w:left w:val="single" w:sz="4" w:space="0" w:color="auto"/>
              <w:right w:val="single" w:sz="4" w:space="0" w:color="auto"/>
            </w:tcBorders>
            <w:vAlign w:val="center"/>
          </w:tcPr>
          <w:p w14:paraId="7A95F8DF"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66798B4E"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right w:val="single" w:sz="4" w:space="0" w:color="auto"/>
            </w:tcBorders>
            <w:vAlign w:val="center"/>
          </w:tcPr>
          <w:p w14:paraId="5FE218C2" w14:textId="77777777" w:rsidR="00941C26" w:rsidRPr="004B3E3C" w:rsidRDefault="00941C26" w:rsidP="00941C26">
            <w:pPr>
              <w:pStyle w:val="TAC"/>
            </w:pPr>
            <w:r w:rsidRPr="004B3E3C">
              <w:t>SINR_61</w:t>
            </w:r>
          </w:p>
        </w:tc>
        <w:tc>
          <w:tcPr>
            <w:tcW w:w="1701" w:type="dxa"/>
            <w:tcBorders>
              <w:left w:val="single" w:sz="4" w:space="0" w:color="auto"/>
              <w:right w:val="single" w:sz="4" w:space="0" w:color="auto"/>
            </w:tcBorders>
            <w:vAlign w:val="center"/>
          </w:tcPr>
          <w:p w14:paraId="7FDCBA1E"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51DD0377" w14:textId="77777777" w:rsidR="00941C26" w:rsidRPr="004B3E3C" w:rsidRDefault="00941C26" w:rsidP="00941C26">
            <w:pPr>
              <w:pStyle w:val="TAC"/>
            </w:pPr>
            <w:r w:rsidRPr="004B3E3C">
              <w:t>SINR_86</w:t>
            </w:r>
          </w:p>
        </w:tc>
        <w:tc>
          <w:tcPr>
            <w:tcW w:w="1560" w:type="dxa"/>
            <w:tcBorders>
              <w:left w:val="single" w:sz="4" w:space="0" w:color="auto"/>
              <w:right w:val="single" w:sz="4" w:space="0" w:color="auto"/>
            </w:tcBorders>
            <w:vAlign w:val="center"/>
          </w:tcPr>
          <w:p w14:paraId="26DABBBB"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3060C40F" w14:textId="77777777" w:rsidR="00941C26" w:rsidRPr="004B3E3C" w:rsidRDefault="00941C26" w:rsidP="00941C26">
            <w:pPr>
              <w:pStyle w:val="TAC"/>
            </w:pPr>
            <w:r w:rsidRPr="004B3E3C">
              <w:t>SINR_59</w:t>
            </w:r>
          </w:p>
        </w:tc>
      </w:tr>
      <w:tr w:rsidR="00941C26" w:rsidRPr="004B3E3C" w14:paraId="4D63AED6" w14:textId="77777777" w:rsidTr="00941C26">
        <w:trPr>
          <w:trHeight w:val="150"/>
          <w:jc w:val="center"/>
        </w:trPr>
        <w:tc>
          <w:tcPr>
            <w:tcW w:w="1980" w:type="dxa"/>
            <w:vMerge/>
            <w:tcBorders>
              <w:left w:val="single" w:sz="4" w:space="0" w:color="auto"/>
              <w:right w:val="single" w:sz="4" w:space="0" w:color="auto"/>
            </w:tcBorders>
            <w:vAlign w:val="center"/>
          </w:tcPr>
          <w:p w14:paraId="54E3EDF8"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472D2879"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2A767A95"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1E496AB1"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018EC380"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5CEEA5A5"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4A5581DC" w14:textId="77777777" w:rsidR="00941C26" w:rsidRPr="004B3E3C" w:rsidRDefault="00941C26" w:rsidP="00941C26">
            <w:pPr>
              <w:pStyle w:val="TAC"/>
            </w:pPr>
            <w:r w:rsidRPr="004B3E3C">
              <w:t>FFS</w:t>
            </w:r>
          </w:p>
        </w:tc>
      </w:tr>
      <w:tr w:rsidR="00941C26" w:rsidRPr="004B3E3C" w14:paraId="1A9E84C1" w14:textId="77777777" w:rsidTr="00941C26">
        <w:trPr>
          <w:trHeight w:val="414"/>
          <w:jc w:val="center"/>
        </w:trPr>
        <w:tc>
          <w:tcPr>
            <w:tcW w:w="1980" w:type="dxa"/>
            <w:tcBorders>
              <w:top w:val="single" w:sz="4" w:space="0" w:color="auto"/>
              <w:left w:val="single" w:sz="4" w:space="0" w:color="auto"/>
              <w:bottom w:val="single" w:sz="4" w:space="0" w:color="auto"/>
              <w:right w:val="single" w:sz="4" w:space="0" w:color="auto"/>
            </w:tcBorders>
            <w:vAlign w:val="center"/>
          </w:tcPr>
          <w:p w14:paraId="04372063" w14:textId="77777777" w:rsidR="00941C26" w:rsidRPr="004B3E3C" w:rsidRDefault="00941C26" w:rsidP="00941C26">
            <w:pPr>
              <w:pStyle w:val="TAH"/>
            </w:pPr>
            <w:r w:rsidRPr="004B3E3C">
              <w:t>Extreme Condition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51E224DF" w14:textId="77777777" w:rsidR="00941C26" w:rsidRPr="004B3E3C" w:rsidRDefault="00941C26" w:rsidP="00941C26">
            <w:pPr>
              <w:pStyle w:val="TAH"/>
              <w:rPr>
                <w:rFonts w:ascii="Arial Bold" w:hAnsi="Arial Bold"/>
              </w:rPr>
            </w:pPr>
            <w:r w:rsidRPr="004B3E3C">
              <w:rPr>
                <w:rFonts w:ascii="Arial Bold" w:hAnsi="Arial Bold"/>
              </w:rPr>
              <w:t>Test 1</w:t>
            </w:r>
          </w:p>
          <w:p w14:paraId="6BAD4D9C" w14:textId="77777777" w:rsidR="00941C26" w:rsidRPr="004B3E3C" w:rsidRDefault="00941C26" w:rsidP="00941C26">
            <w:pPr>
              <w:pStyle w:val="TAH"/>
              <w:rPr>
                <w:rFonts w:ascii="Arial Bold" w:hAnsi="Arial Bold"/>
              </w:rPr>
            </w:pPr>
            <w:r w:rsidRPr="004B3E3C">
              <w:t>All bands</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2874843" w14:textId="77777777" w:rsidR="00941C26" w:rsidRPr="004B3E3C" w:rsidRDefault="00941C26" w:rsidP="00941C26">
            <w:pPr>
              <w:pStyle w:val="TAH"/>
              <w:rPr>
                <w:rFonts w:ascii="Arial Bold" w:hAnsi="Arial Bold"/>
              </w:rPr>
            </w:pPr>
            <w:r w:rsidRPr="004B3E3C">
              <w:rPr>
                <w:rFonts w:ascii="Arial Bold" w:hAnsi="Arial Bold"/>
              </w:rPr>
              <w:t>Test 2</w:t>
            </w:r>
          </w:p>
          <w:p w14:paraId="4AEC3670" w14:textId="77777777" w:rsidR="00941C26" w:rsidRPr="004B3E3C" w:rsidRDefault="00941C26" w:rsidP="00941C26">
            <w:pPr>
              <w:pStyle w:val="TAH"/>
            </w:pPr>
            <w:r w:rsidRPr="004B3E3C">
              <w:t>All bands</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62F14984" w14:textId="77777777" w:rsidR="00941C26" w:rsidRPr="004B3E3C" w:rsidRDefault="00941C26" w:rsidP="00941C26">
            <w:pPr>
              <w:pStyle w:val="TAH"/>
              <w:rPr>
                <w:rFonts w:ascii="Arial Bold" w:hAnsi="Arial Bold"/>
              </w:rPr>
            </w:pPr>
            <w:r w:rsidRPr="004B3E3C">
              <w:rPr>
                <w:rFonts w:ascii="Arial Bold" w:hAnsi="Arial Bold"/>
              </w:rPr>
              <w:t>Test 3</w:t>
            </w:r>
          </w:p>
          <w:p w14:paraId="5D9E3D32" w14:textId="77777777" w:rsidR="00941C26" w:rsidRPr="004B3E3C" w:rsidRDefault="00941C26" w:rsidP="00941C26">
            <w:pPr>
              <w:pStyle w:val="TAH"/>
              <w:rPr>
                <w:rFonts w:ascii="Arial Bold" w:hAnsi="Arial Bold"/>
              </w:rPr>
            </w:pPr>
            <w:r w:rsidRPr="004B3E3C">
              <w:t>All bands</w:t>
            </w:r>
          </w:p>
        </w:tc>
      </w:tr>
      <w:tr w:rsidR="00941C26" w:rsidRPr="004B3E3C" w14:paraId="69B0F910"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4E578E91" w14:textId="77777777" w:rsidR="00941C26" w:rsidRPr="004B3E3C" w:rsidRDefault="00941C26" w:rsidP="00941C26">
            <w:pPr>
              <w:pStyle w:val="TAL"/>
            </w:pPr>
            <w:r w:rsidRPr="004B3E3C">
              <w:t>Lowest reported value (Cell 2)</w:t>
            </w:r>
          </w:p>
        </w:tc>
        <w:tc>
          <w:tcPr>
            <w:tcW w:w="2693" w:type="dxa"/>
            <w:gridSpan w:val="2"/>
            <w:vMerge w:val="restart"/>
            <w:tcBorders>
              <w:top w:val="single" w:sz="4" w:space="0" w:color="auto"/>
              <w:left w:val="single" w:sz="4" w:space="0" w:color="auto"/>
              <w:right w:val="single" w:sz="4" w:space="0" w:color="auto"/>
            </w:tcBorders>
            <w:vAlign w:val="center"/>
          </w:tcPr>
          <w:p w14:paraId="10054232" w14:textId="77777777" w:rsidR="00941C26" w:rsidRPr="004B3E3C" w:rsidRDefault="00941C26" w:rsidP="00941C26">
            <w:pPr>
              <w:pStyle w:val="TAC"/>
            </w:pPr>
            <w:r w:rsidRPr="004B3E3C">
              <w:t>SINR_27 + FFS</w:t>
            </w:r>
          </w:p>
        </w:tc>
        <w:tc>
          <w:tcPr>
            <w:tcW w:w="2693" w:type="dxa"/>
            <w:gridSpan w:val="2"/>
            <w:vMerge w:val="restart"/>
            <w:tcBorders>
              <w:top w:val="single" w:sz="4" w:space="0" w:color="auto"/>
              <w:left w:val="single" w:sz="4" w:space="0" w:color="auto"/>
              <w:right w:val="single" w:sz="4" w:space="0" w:color="auto"/>
            </w:tcBorders>
            <w:vAlign w:val="center"/>
          </w:tcPr>
          <w:p w14:paraId="34C932C2" w14:textId="77777777" w:rsidR="00941C26" w:rsidRPr="004B3E3C" w:rsidRDefault="00941C26" w:rsidP="00941C26">
            <w:pPr>
              <w:pStyle w:val="TAC"/>
            </w:pPr>
            <w:r w:rsidRPr="004B3E3C">
              <w:t>SINR_48 + FFS</w:t>
            </w:r>
          </w:p>
        </w:tc>
        <w:tc>
          <w:tcPr>
            <w:tcW w:w="1560" w:type="dxa"/>
            <w:tcBorders>
              <w:top w:val="single" w:sz="4" w:space="0" w:color="auto"/>
              <w:left w:val="single" w:sz="4" w:space="0" w:color="auto"/>
              <w:right w:val="single" w:sz="4" w:space="0" w:color="auto"/>
            </w:tcBorders>
            <w:vAlign w:val="center"/>
          </w:tcPr>
          <w:p w14:paraId="25AD17F7"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7C7D3040" w14:textId="77777777" w:rsidR="00941C26" w:rsidRPr="004B3E3C" w:rsidRDefault="00941C26" w:rsidP="00941C26">
            <w:pPr>
              <w:pStyle w:val="TAC"/>
            </w:pPr>
            <w:r w:rsidRPr="004B3E3C">
              <w:t>SINR_23 + FFS</w:t>
            </w:r>
          </w:p>
        </w:tc>
      </w:tr>
      <w:tr w:rsidR="00941C26" w:rsidRPr="004B3E3C" w14:paraId="1C4527D4" w14:textId="77777777" w:rsidTr="00941C26">
        <w:trPr>
          <w:trHeight w:val="156"/>
          <w:jc w:val="center"/>
        </w:trPr>
        <w:tc>
          <w:tcPr>
            <w:tcW w:w="1980" w:type="dxa"/>
            <w:vMerge/>
            <w:tcBorders>
              <w:left w:val="single" w:sz="4" w:space="0" w:color="auto"/>
              <w:right w:val="single" w:sz="4" w:space="0" w:color="auto"/>
            </w:tcBorders>
            <w:vAlign w:val="center"/>
          </w:tcPr>
          <w:p w14:paraId="454FD7B8"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23137FD1"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E1B43D3"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3705D9C2" w14:textId="77777777" w:rsidR="00941C26" w:rsidRPr="004B3E3C" w:rsidDel="00983CB6"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767FB4BA" w14:textId="77777777" w:rsidR="00941C26" w:rsidRPr="004B3E3C" w:rsidDel="00983CB6" w:rsidRDefault="00941C26" w:rsidP="00941C26">
            <w:pPr>
              <w:pStyle w:val="TAC"/>
            </w:pPr>
            <w:r w:rsidRPr="004B3E3C">
              <w:t>SINR_22 + FfS</w:t>
            </w:r>
          </w:p>
        </w:tc>
      </w:tr>
      <w:tr w:rsidR="00941C26" w:rsidRPr="004B3E3C" w14:paraId="5D5C7CAC" w14:textId="77777777" w:rsidTr="00941C26">
        <w:trPr>
          <w:trHeight w:val="156"/>
          <w:jc w:val="center"/>
        </w:trPr>
        <w:tc>
          <w:tcPr>
            <w:tcW w:w="1980" w:type="dxa"/>
            <w:vMerge/>
            <w:tcBorders>
              <w:left w:val="single" w:sz="4" w:space="0" w:color="auto"/>
              <w:right w:val="single" w:sz="4" w:space="0" w:color="auto"/>
            </w:tcBorders>
            <w:vAlign w:val="center"/>
          </w:tcPr>
          <w:p w14:paraId="2415A4FE"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6D6767DB"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3308369E"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5D242131" w14:textId="77777777" w:rsidR="00941C26" w:rsidRPr="004B3E3C" w:rsidDel="00983CB6"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4E1A2DD1" w14:textId="77777777" w:rsidR="00941C26" w:rsidRPr="004B3E3C" w:rsidDel="00983CB6" w:rsidRDefault="00941C26" w:rsidP="00941C26">
            <w:pPr>
              <w:pStyle w:val="TAC"/>
            </w:pPr>
            <w:r w:rsidRPr="004B3E3C">
              <w:t>FFS</w:t>
            </w:r>
          </w:p>
        </w:tc>
      </w:tr>
      <w:tr w:rsidR="00941C26" w:rsidRPr="004B3E3C" w14:paraId="5232B186"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4027B2D8" w14:textId="77777777" w:rsidR="00941C26" w:rsidRPr="004B3E3C" w:rsidRDefault="00941C26" w:rsidP="00941C26">
            <w:pPr>
              <w:pStyle w:val="TAL"/>
            </w:pPr>
            <w:r w:rsidRPr="004B3E3C">
              <w:t>Highest reported value (Cell 2)</w:t>
            </w:r>
          </w:p>
        </w:tc>
        <w:tc>
          <w:tcPr>
            <w:tcW w:w="1559" w:type="dxa"/>
            <w:tcBorders>
              <w:top w:val="single" w:sz="4" w:space="0" w:color="auto"/>
              <w:left w:val="single" w:sz="4" w:space="0" w:color="auto"/>
              <w:right w:val="single" w:sz="4" w:space="0" w:color="auto"/>
            </w:tcBorders>
            <w:vAlign w:val="center"/>
          </w:tcPr>
          <w:p w14:paraId="4E04D293"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right w:val="single" w:sz="4" w:space="0" w:color="auto"/>
            </w:tcBorders>
            <w:vAlign w:val="center"/>
          </w:tcPr>
          <w:p w14:paraId="2A0F1D88" w14:textId="77777777" w:rsidR="00941C26" w:rsidRPr="004B3E3C" w:rsidRDefault="00941C26" w:rsidP="00941C26">
            <w:pPr>
              <w:pStyle w:val="TAC"/>
            </w:pPr>
            <w:r w:rsidRPr="004B3E3C">
              <w:t>SINR_62 + FFS</w:t>
            </w:r>
          </w:p>
        </w:tc>
        <w:tc>
          <w:tcPr>
            <w:tcW w:w="1701" w:type="dxa"/>
            <w:tcBorders>
              <w:top w:val="single" w:sz="4" w:space="0" w:color="auto"/>
              <w:left w:val="single" w:sz="4" w:space="0" w:color="auto"/>
              <w:right w:val="single" w:sz="4" w:space="0" w:color="auto"/>
            </w:tcBorders>
            <w:vAlign w:val="center"/>
          </w:tcPr>
          <w:p w14:paraId="20ECB2DD"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33969490" w14:textId="77777777" w:rsidR="00941C26" w:rsidRPr="004B3E3C" w:rsidRDefault="00941C26" w:rsidP="00941C26">
            <w:pPr>
              <w:pStyle w:val="TAC"/>
            </w:pPr>
            <w:r w:rsidRPr="004B3E3C">
              <w:t>SINR_87 + FFS</w:t>
            </w:r>
          </w:p>
        </w:tc>
        <w:tc>
          <w:tcPr>
            <w:tcW w:w="1560" w:type="dxa"/>
            <w:tcBorders>
              <w:top w:val="single" w:sz="4" w:space="0" w:color="auto"/>
              <w:left w:val="single" w:sz="4" w:space="0" w:color="auto"/>
              <w:right w:val="single" w:sz="4" w:space="0" w:color="auto"/>
            </w:tcBorders>
            <w:vAlign w:val="center"/>
          </w:tcPr>
          <w:p w14:paraId="32CE2EB5"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2AE299CA" w14:textId="77777777" w:rsidR="00941C26" w:rsidRPr="004B3E3C" w:rsidRDefault="00941C26" w:rsidP="00941C26">
            <w:pPr>
              <w:pStyle w:val="TAC"/>
            </w:pPr>
            <w:r w:rsidRPr="004B3E3C">
              <w:t>SINR_60 + FFS</w:t>
            </w:r>
          </w:p>
        </w:tc>
      </w:tr>
      <w:tr w:rsidR="00941C26" w:rsidRPr="004B3E3C" w14:paraId="52252675" w14:textId="77777777" w:rsidTr="00941C26">
        <w:trPr>
          <w:trHeight w:val="140"/>
          <w:jc w:val="center"/>
        </w:trPr>
        <w:tc>
          <w:tcPr>
            <w:tcW w:w="1980" w:type="dxa"/>
            <w:vMerge/>
            <w:tcBorders>
              <w:left w:val="single" w:sz="4" w:space="0" w:color="auto"/>
              <w:right w:val="single" w:sz="4" w:space="0" w:color="auto"/>
            </w:tcBorders>
            <w:vAlign w:val="center"/>
          </w:tcPr>
          <w:p w14:paraId="7DD14508"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60523E90"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right w:val="single" w:sz="4" w:space="0" w:color="auto"/>
            </w:tcBorders>
            <w:vAlign w:val="center"/>
          </w:tcPr>
          <w:p w14:paraId="4E37017D" w14:textId="77777777" w:rsidR="00941C26" w:rsidRPr="004B3E3C" w:rsidRDefault="00941C26" w:rsidP="00941C26">
            <w:pPr>
              <w:pStyle w:val="TAC"/>
            </w:pPr>
            <w:r w:rsidRPr="004B3E3C">
              <w:t>SINR_61 + FFS</w:t>
            </w:r>
          </w:p>
        </w:tc>
        <w:tc>
          <w:tcPr>
            <w:tcW w:w="1701" w:type="dxa"/>
            <w:tcBorders>
              <w:left w:val="single" w:sz="4" w:space="0" w:color="auto"/>
              <w:right w:val="single" w:sz="4" w:space="0" w:color="auto"/>
            </w:tcBorders>
            <w:vAlign w:val="center"/>
          </w:tcPr>
          <w:p w14:paraId="2F40F6D2"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6A49AB08" w14:textId="77777777" w:rsidR="00941C26" w:rsidRPr="004B3E3C" w:rsidRDefault="00941C26" w:rsidP="00941C26">
            <w:pPr>
              <w:pStyle w:val="TAC"/>
            </w:pPr>
            <w:r w:rsidRPr="004B3E3C">
              <w:t>SINR_86 + FFS</w:t>
            </w:r>
          </w:p>
        </w:tc>
        <w:tc>
          <w:tcPr>
            <w:tcW w:w="1560" w:type="dxa"/>
            <w:tcBorders>
              <w:left w:val="single" w:sz="4" w:space="0" w:color="auto"/>
              <w:right w:val="single" w:sz="4" w:space="0" w:color="auto"/>
            </w:tcBorders>
            <w:vAlign w:val="center"/>
          </w:tcPr>
          <w:p w14:paraId="27333C75"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73A31337" w14:textId="77777777" w:rsidR="00941C26" w:rsidRPr="004B3E3C" w:rsidRDefault="00941C26" w:rsidP="00941C26">
            <w:pPr>
              <w:pStyle w:val="TAC"/>
            </w:pPr>
            <w:r w:rsidRPr="004B3E3C">
              <w:t>SINR_59 + FFS</w:t>
            </w:r>
          </w:p>
        </w:tc>
      </w:tr>
      <w:tr w:rsidR="00941C26" w:rsidRPr="004B3E3C" w14:paraId="3C15975C" w14:textId="77777777" w:rsidTr="00941C26">
        <w:trPr>
          <w:trHeight w:val="140"/>
          <w:jc w:val="center"/>
        </w:trPr>
        <w:tc>
          <w:tcPr>
            <w:tcW w:w="1980" w:type="dxa"/>
            <w:vMerge/>
            <w:tcBorders>
              <w:left w:val="single" w:sz="4" w:space="0" w:color="auto"/>
              <w:right w:val="single" w:sz="4" w:space="0" w:color="auto"/>
            </w:tcBorders>
            <w:vAlign w:val="center"/>
          </w:tcPr>
          <w:p w14:paraId="76412B8B"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3D3079EB"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07C2011E"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38B1A015"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11572AB6"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580E3CDE"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3541E5B1" w14:textId="77777777" w:rsidR="00941C26" w:rsidRPr="004B3E3C" w:rsidRDefault="00941C26" w:rsidP="00941C26">
            <w:pPr>
              <w:pStyle w:val="TAC"/>
            </w:pPr>
            <w:r w:rsidRPr="004B3E3C">
              <w:t>FFS</w:t>
            </w:r>
          </w:p>
        </w:tc>
      </w:tr>
      <w:tr w:rsidR="00941C26" w:rsidRPr="004B3E3C" w14:paraId="0F49C196" w14:textId="77777777" w:rsidTr="00941C26">
        <w:trPr>
          <w:trHeight w:val="157"/>
          <w:jc w:val="center"/>
        </w:trPr>
        <w:tc>
          <w:tcPr>
            <w:tcW w:w="1980" w:type="dxa"/>
            <w:vMerge w:val="restart"/>
            <w:tcBorders>
              <w:top w:val="single" w:sz="4" w:space="0" w:color="auto"/>
              <w:left w:val="single" w:sz="4" w:space="0" w:color="auto"/>
              <w:right w:val="single" w:sz="4" w:space="0" w:color="auto"/>
            </w:tcBorders>
            <w:vAlign w:val="center"/>
          </w:tcPr>
          <w:p w14:paraId="235C7905" w14:textId="77777777" w:rsidR="00941C26" w:rsidRPr="004B3E3C" w:rsidRDefault="00941C26" w:rsidP="00941C26">
            <w:pPr>
              <w:pStyle w:val="TAL"/>
            </w:pPr>
            <w:r w:rsidRPr="004B3E3C">
              <w:t>Lowest reported value (Cell 3)</w:t>
            </w:r>
          </w:p>
        </w:tc>
        <w:tc>
          <w:tcPr>
            <w:tcW w:w="2693" w:type="dxa"/>
            <w:gridSpan w:val="2"/>
            <w:vMerge w:val="restart"/>
            <w:tcBorders>
              <w:top w:val="single" w:sz="4" w:space="0" w:color="auto"/>
              <w:left w:val="single" w:sz="4" w:space="0" w:color="auto"/>
              <w:right w:val="single" w:sz="4" w:space="0" w:color="auto"/>
            </w:tcBorders>
            <w:vAlign w:val="center"/>
          </w:tcPr>
          <w:p w14:paraId="2D9B6B11" w14:textId="77777777" w:rsidR="00941C26" w:rsidRPr="004B3E3C" w:rsidRDefault="00941C26" w:rsidP="00941C26">
            <w:pPr>
              <w:pStyle w:val="TAC"/>
            </w:pPr>
            <w:r w:rsidRPr="004B3E3C">
              <w:t>SINR_27 + FFS</w:t>
            </w:r>
          </w:p>
        </w:tc>
        <w:tc>
          <w:tcPr>
            <w:tcW w:w="2693" w:type="dxa"/>
            <w:gridSpan w:val="2"/>
            <w:vMerge w:val="restart"/>
            <w:tcBorders>
              <w:top w:val="single" w:sz="4" w:space="0" w:color="auto"/>
              <w:left w:val="single" w:sz="4" w:space="0" w:color="auto"/>
              <w:right w:val="single" w:sz="4" w:space="0" w:color="auto"/>
            </w:tcBorders>
            <w:vAlign w:val="center"/>
          </w:tcPr>
          <w:p w14:paraId="3E673222" w14:textId="77777777" w:rsidR="00941C26" w:rsidRPr="004B3E3C" w:rsidRDefault="00941C26" w:rsidP="00941C26">
            <w:pPr>
              <w:pStyle w:val="TAC"/>
            </w:pPr>
            <w:r w:rsidRPr="004B3E3C">
              <w:t>SINR_48 + FFS</w:t>
            </w:r>
          </w:p>
        </w:tc>
        <w:tc>
          <w:tcPr>
            <w:tcW w:w="1560" w:type="dxa"/>
            <w:tcBorders>
              <w:top w:val="single" w:sz="4" w:space="0" w:color="auto"/>
              <w:left w:val="single" w:sz="4" w:space="0" w:color="auto"/>
              <w:right w:val="single" w:sz="4" w:space="0" w:color="auto"/>
            </w:tcBorders>
            <w:vAlign w:val="center"/>
          </w:tcPr>
          <w:p w14:paraId="17FB1CB8" w14:textId="77777777" w:rsidR="00941C26" w:rsidRPr="004B3E3C" w:rsidRDefault="00941C26" w:rsidP="00941C26">
            <w:pPr>
              <w:pStyle w:val="TAC"/>
            </w:pPr>
            <w:r w:rsidRPr="004B3E3C">
              <w:t>n257, n258, n261</w:t>
            </w:r>
          </w:p>
        </w:tc>
        <w:tc>
          <w:tcPr>
            <w:tcW w:w="1275" w:type="dxa"/>
            <w:tcBorders>
              <w:top w:val="single" w:sz="4" w:space="0" w:color="auto"/>
              <w:left w:val="single" w:sz="4" w:space="0" w:color="auto"/>
              <w:right w:val="single" w:sz="4" w:space="0" w:color="auto"/>
            </w:tcBorders>
            <w:vAlign w:val="center"/>
          </w:tcPr>
          <w:p w14:paraId="17897492" w14:textId="77777777" w:rsidR="00941C26" w:rsidRPr="004B3E3C" w:rsidRDefault="00941C26" w:rsidP="00941C26">
            <w:pPr>
              <w:pStyle w:val="TAC"/>
            </w:pPr>
            <w:r w:rsidRPr="004B3E3C">
              <w:t>SINR_23 + FFS</w:t>
            </w:r>
          </w:p>
        </w:tc>
      </w:tr>
      <w:tr w:rsidR="00941C26" w:rsidRPr="004B3E3C" w14:paraId="49541FD3" w14:textId="77777777" w:rsidTr="00941C26">
        <w:trPr>
          <w:trHeight w:val="156"/>
          <w:jc w:val="center"/>
        </w:trPr>
        <w:tc>
          <w:tcPr>
            <w:tcW w:w="1980" w:type="dxa"/>
            <w:vMerge/>
            <w:tcBorders>
              <w:left w:val="single" w:sz="4" w:space="0" w:color="auto"/>
              <w:right w:val="single" w:sz="4" w:space="0" w:color="auto"/>
            </w:tcBorders>
            <w:vAlign w:val="center"/>
          </w:tcPr>
          <w:p w14:paraId="1B9441FB"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21B3ED49"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0EA2DEB7"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1946DA1D" w14:textId="77777777" w:rsidR="00941C26" w:rsidRPr="004B3E3C" w:rsidDel="00983CB6" w:rsidRDefault="00941C26" w:rsidP="00941C26">
            <w:pPr>
              <w:pStyle w:val="TAC"/>
            </w:pPr>
            <w:r w:rsidRPr="004B3E3C">
              <w:t>n260</w:t>
            </w:r>
          </w:p>
        </w:tc>
        <w:tc>
          <w:tcPr>
            <w:tcW w:w="1275" w:type="dxa"/>
            <w:tcBorders>
              <w:top w:val="single" w:sz="4" w:space="0" w:color="auto"/>
              <w:left w:val="single" w:sz="4" w:space="0" w:color="auto"/>
              <w:right w:val="single" w:sz="4" w:space="0" w:color="auto"/>
            </w:tcBorders>
            <w:vAlign w:val="center"/>
          </w:tcPr>
          <w:p w14:paraId="4E2A56E3" w14:textId="77777777" w:rsidR="00941C26" w:rsidRPr="004B3E3C" w:rsidDel="00983CB6" w:rsidRDefault="00941C26" w:rsidP="00941C26">
            <w:pPr>
              <w:pStyle w:val="TAC"/>
            </w:pPr>
            <w:r w:rsidRPr="004B3E3C">
              <w:t>SINR_22 + FfS</w:t>
            </w:r>
          </w:p>
        </w:tc>
      </w:tr>
      <w:tr w:rsidR="00941C26" w:rsidRPr="004B3E3C" w14:paraId="215E7320" w14:textId="77777777" w:rsidTr="00941C26">
        <w:trPr>
          <w:trHeight w:val="156"/>
          <w:jc w:val="center"/>
        </w:trPr>
        <w:tc>
          <w:tcPr>
            <w:tcW w:w="1980" w:type="dxa"/>
            <w:vMerge/>
            <w:tcBorders>
              <w:left w:val="single" w:sz="4" w:space="0" w:color="auto"/>
              <w:right w:val="single" w:sz="4" w:space="0" w:color="auto"/>
            </w:tcBorders>
            <w:vAlign w:val="center"/>
          </w:tcPr>
          <w:p w14:paraId="3B55C7EE" w14:textId="77777777" w:rsidR="00941C26" w:rsidRPr="004B3E3C" w:rsidRDefault="00941C26" w:rsidP="00941C26">
            <w:pPr>
              <w:pStyle w:val="TAL"/>
            </w:pPr>
          </w:p>
        </w:tc>
        <w:tc>
          <w:tcPr>
            <w:tcW w:w="2693" w:type="dxa"/>
            <w:gridSpan w:val="2"/>
            <w:vMerge/>
            <w:tcBorders>
              <w:left w:val="single" w:sz="4" w:space="0" w:color="auto"/>
              <w:right w:val="single" w:sz="4" w:space="0" w:color="auto"/>
            </w:tcBorders>
            <w:vAlign w:val="center"/>
          </w:tcPr>
          <w:p w14:paraId="64E3CCFA" w14:textId="77777777" w:rsidR="00941C26" w:rsidRPr="004B3E3C" w:rsidRDefault="00941C26" w:rsidP="00941C26">
            <w:pPr>
              <w:pStyle w:val="TAC"/>
            </w:pPr>
          </w:p>
        </w:tc>
        <w:tc>
          <w:tcPr>
            <w:tcW w:w="2693" w:type="dxa"/>
            <w:gridSpan w:val="2"/>
            <w:vMerge/>
            <w:tcBorders>
              <w:left w:val="single" w:sz="4" w:space="0" w:color="auto"/>
              <w:right w:val="single" w:sz="4" w:space="0" w:color="auto"/>
            </w:tcBorders>
            <w:vAlign w:val="center"/>
          </w:tcPr>
          <w:p w14:paraId="123B72A8" w14:textId="77777777" w:rsidR="00941C26" w:rsidRPr="004B3E3C" w:rsidRDefault="00941C26" w:rsidP="00941C26">
            <w:pPr>
              <w:pStyle w:val="TAC"/>
            </w:pPr>
          </w:p>
        </w:tc>
        <w:tc>
          <w:tcPr>
            <w:tcW w:w="1560" w:type="dxa"/>
            <w:tcBorders>
              <w:top w:val="single" w:sz="4" w:space="0" w:color="auto"/>
              <w:left w:val="single" w:sz="4" w:space="0" w:color="auto"/>
              <w:right w:val="single" w:sz="4" w:space="0" w:color="auto"/>
            </w:tcBorders>
            <w:vAlign w:val="center"/>
          </w:tcPr>
          <w:p w14:paraId="0DAA56B9" w14:textId="77777777" w:rsidR="00941C26" w:rsidRPr="004B3E3C" w:rsidDel="00983CB6" w:rsidRDefault="00941C26" w:rsidP="00941C26">
            <w:pPr>
              <w:pStyle w:val="TAC"/>
            </w:pPr>
            <w:r w:rsidRPr="004B3E3C">
              <w:t>n259</w:t>
            </w:r>
          </w:p>
        </w:tc>
        <w:tc>
          <w:tcPr>
            <w:tcW w:w="1275" w:type="dxa"/>
            <w:tcBorders>
              <w:top w:val="single" w:sz="4" w:space="0" w:color="auto"/>
              <w:left w:val="single" w:sz="4" w:space="0" w:color="auto"/>
              <w:right w:val="single" w:sz="4" w:space="0" w:color="auto"/>
            </w:tcBorders>
            <w:vAlign w:val="center"/>
          </w:tcPr>
          <w:p w14:paraId="5ACDB9D1" w14:textId="77777777" w:rsidR="00941C26" w:rsidRPr="004B3E3C" w:rsidDel="00983CB6" w:rsidRDefault="00941C26" w:rsidP="00941C26">
            <w:pPr>
              <w:pStyle w:val="TAC"/>
            </w:pPr>
            <w:r w:rsidRPr="004B3E3C">
              <w:t>FFS</w:t>
            </w:r>
          </w:p>
        </w:tc>
      </w:tr>
      <w:tr w:rsidR="00941C26" w:rsidRPr="004B3E3C" w14:paraId="3D16EC29" w14:textId="77777777" w:rsidTr="00941C26">
        <w:trPr>
          <w:trHeight w:val="140"/>
          <w:jc w:val="center"/>
        </w:trPr>
        <w:tc>
          <w:tcPr>
            <w:tcW w:w="1980" w:type="dxa"/>
            <w:vMerge w:val="restart"/>
            <w:tcBorders>
              <w:top w:val="single" w:sz="4" w:space="0" w:color="auto"/>
              <w:left w:val="single" w:sz="4" w:space="0" w:color="auto"/>
              <w:right w:val="single" w:sz="4" w:space="0" w:color="auto"/>
            </w:tcBorders>
            <w:vAlign w:val="center"/>
          </w:tcPr>
          <w:p w14:paraId="3F735131" w14:textId="77777777" w:rsidR="00941C26" w:rsidRPr="004B3E3C" w:rsidRDefault="00941C26" w:rsidP="00941C26">
            <w:pPr>
              <w:pStyle w:val="TAL"/>
            </w:pPr>
            <w:r w:rsidRPr="004B3E3C">
              <w:t>Highest reported value (Cell 3)</w:t>
            </w:r>
          </w:p>
        </w:tc>
        <w:tc>
          <w:tcPr>
            <w:tcW w:w="1559" w:type="dxa"/>
            <w:tcBorders>
              <w:top w:val="single" w:sz="4" w:space="0" w:color="auto"/>
              <w:left w:val="single" w:sz="4" w:space="0" w:color="auto"/>
              <w:bottom w:val="single" w:sz="4" w:space="0" w:color="auto"/>
              <w:right w:val="single" w:sz="4" w:space="0" w:color="auto"/>
            </w:tcBorders>
            <w:vAlign w:val="center"/>
          </w:tcPr>
          <w:p w14:paraId="45FE91FA" w14:textId="77777777" w:rsidR="00941C26" w:rsidRPr="004B3E3C" w:rsidRDefault="00941C26" w:rsidP="00941C26">
            <w:pPr>
              <w:pStyle w:val="TAC"/>
              <w:jc w:val="left"/>
            </w:pPr>
            <w:r w:rsidRPr="004B3E3C">
              <w:t>n257, n258, n261</w:t>
            </w:r>
          </w:p>
        </w:tc>
        <w:tc>
          <w:tcPr>
            <w:tcW w:w="1134" w:type="dxa"/>
            <w:tcBorders>
              <w:top w:val="single" w:sz="4" w:space="0" w:color="auto"/>
              <w:left w:val="single" w:sz="4" w:space="0" w:color="auto"/>
              <w:bottom w:val="single" w:sz="4" w:space="0" w:color="auto"/>
              <w:right w:val="single" w:sz="4" w:space="0" w:color="auto"/>
            </w:tcBorders>
            <w:vAlign w:val="center"/>
          </w:tcPr>
          <w:p w14:paraId="5233011B" w14:textId="77777777" w:rsidR="00941C26" w:rsidRPr="004B3E3C" w:rsidRDefault="00941C26" w:rsidP="00941C26">
            <w:pPr>
              <w:pStyle w:val="TAC"/>
            </w:pPr>
            <w:r w:rsidRPr="004B3E3C">
              <w:t>SINR_62 + FFS</w:t>
            </w:r>
          </w:p>
        </w:tc>
        <w:tc>
          <w:tcPr>
            <w:tcW w:w="1701" w:type="dxa"/>
            <w:tcBorders>
              <w:top w:val="single" w:sz="4" w:space="0" w:color="auto"/>
              <w:left w:val="single" w:sz="4" w:space="0" w:color="auto"/>
              <w:right w:val="single" w:sz="4" w:space="0" w:color="auto"/>
            </w:tcBorders>
            <w:vAlign w:val="center"/>
          </w:tcPr>
          <w:p w14:paraId="09BE481F" w14:textId="77777777" w:rsidR="00941C26" w:rsidRPr="004B3E3C" w:rsidRDefault="00941C26" w:rsidP="00941C26">
            <w:pPr>
              <w:pStyle w:val="TAC"/>
            </w:pPr>
            <w:r w:rsidRPr="004B3E3C">
              <w:t>n257, n258, n261</w:t>
            </w:r>
          </w:p>
        </w:tc>
        <w:tc>
          <w:tcPr>
            <w:tcW w:w="992" w:type="dxa"/>
            <w:tcBorders>
              <w:top w:val="single" w:sz="4" w:space="0" w:color="auto"/>
              <w:left w:val="single" w:sz="4" w:space="0" w:color="auto"/>
              <w:right w:val="single" w:sz="4" w:space="0" w:color="auto"/>
            </w:tcBorders>
            <w:vAlign w:val="center"/>
          </w:tcPr>
          <w:p w14:paraId="63E18289" w14:textId="77777777" w:rsidR="00941C26" w:rsidRPr="004B3E3C" w:rsidRDefault="00941C26" w:rsidP="00941C26">
            <w:pPr>
              <w:pStyle w:val="TAC"/>
            </w:pPr>
            <w:r w:rsidRPr="004B3E3C">
              <w:t>SINR_87 + FFS</w:t>
            </w:r>
          </w:p>
        </w:tc>
        <w:tc>
          <w:tcPr>
            <w:tcW w:w="1560" w:type="dxa"/>
            <w:tcBorders>
              <w:top w:val="single" w:sz="4" w:space="0" w:color="auto"/>
              <w:left w:val="single" w:sz="4" w:space="0" w:color="auto"/>
              <w:right w:val="single" w:sz="4" w:space="0" w:color="auto"/>
            </w:tcBorders>
            <w:vAlign w:val="center"/>
          </w:tcPr>
          <w:p w14:paraId="5D59A13A" w14:textId="77777777" w:rsidR="00941C26" w:rsidRPr="004B3E3C" w:rsidRDefault="00941C26" w:rsidP="00941C26">
            <w:pPr>
              <w:pStyle w:val="TAC"/>
              <w:jc w:val="left"/>
            </w:pPr>
            <w:r w:rsidRPr="004B3E3C">
              <w:t>n257, n258, n261</w:t>
            </w:r>
          </w:p>
        </w:tc>
        <w:tc>
          <w:tcPr>
            <w:tcW w:w="1275" w:type="dxa"/>
            <w:tcBorders>
              <w:top w:val="single" w:sz="4" w:space="0" w:color="auto"/>
              <w:left w:val="single" w:sz="4" w:space="0" w:color="auto"/>
              <w:right w:val="single" w:sz="4" w:space="0" w:color="auto"/>
            </w:tcBorders>
            <w:vAlign w:val="center"/>
          </w:tcPr>
          <w:p w14:paraId="528B17A5" w14:textId="77777777" w:rsidR="00941C26" w:rsidRPr="004B3E3C" w:rsidRDefault="00941C26" w:rsidP="00941C26">
            <w:pPr>
              <w:pStyle w:val="TAC"/>
            </w:pPr>
            <w:r w:rsidRPr="004B3E3C">
              <w:t>SINR_60 + FFS</w:t>
            </w:r>
          </w:p>
        </w:tc>
      </w:tr>
      <w:tr w:rsidR="00941C26" w:rsidRPr="004B3E3C" w14:paraId="19CA0507" w14:textId="77777777" w:rsidTr="00941C26">
        <w:trPr>
          <w:trHeight w:val="140"/>
          <w:jc w:val="center"/>
        </w:trPr>
        <w:tc>
          <w:tcPr>
            <w:tcW w:w="1980" w:type="dxa"/>
            <w:vMerge/>
            <w:tcBorders>
              <w:left w:val="single" w:sz="4" w:space="0" w:color="auto"/>
              <w:right w:val="single" w:sz="4" w:space="0" w:color="auto"/>
            </w:tcBorders>
            <w:vAlign w:val="center"/>
          </w:tcPr>
          <w:p w14:paraId="336EA4DB" w14:textId="77777777" w:rsidR="00941C26" w:rsidRPr="004B3E3C" w:rsidRDefault="00941C26" w:rsidP="00941C26">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36B735BC" w14:textId="77777777" w:rsidR="00941C26" w:rsidRPr="004B3E3C" w:rsidRDefault="00941C26" w:rsidP="00941C26">
            <w:pPr>
              <w:pStyle w:val="TAC"/>
              <w:jc w:val="left"/>
            </w:pPr>
            <w:r w:rsidRPr="004B3E3C">
              <w:t>n260</w:t>
            </w:r>
          </w:p>
        </w:tc>
        <w:tc>
          <w:tcPr>
            <w:tcW w:w="1134" w:type="dxa"/>
            <w:tcBorders>
              <w:top w:val="single" w:sz="4" w:space="0" w:color="auto"/>
              <w:left w:val="single" w:sz="4" w:space="0" w:color="auto"/>
              <w:bottom w:val="single" w:sz="4" w:space="0" w:color="auto"/>
              <w:right w:val="single" w:sz="4" w:space="0" w:color="auto"/>
            </w:tcBorders>
            <w:vAlign w:val="center"/>
          </w:tcPr>
          <w:p w14:paraId="2D952E69" w14:textId="77777777" w:rsidR="00941C26" w:rsidRPr="004B3E3C" w:rsidRDefault="00941C26" w:rsidP="00941C26">
            <w:pPr>
              <w:pStyle w:val="TAC"/>
            </w:pPr>
            <w:r w:rsidRPr="004B3E3C">
              <w:t>SINR_61 + FFS</w:t>
            </w:r>
          </w:p>
        </w:tc>
        <w:tc>
          <w:tcPr>
            <w:tcW w:w="1701" w:type="dxa"/>
            <w:tcBorders>
              <w:left w:val="single" w:sz="4" w:space="0" w:color="auto"/>
              <w:right w:val="single" w:sz="4" w:space="0" w:color="auto"/>
            </w:tcBorders>
            <w:vAlign w:val="center"/>
          </w:tcPr>
          <w:p w14:paraId="4F224610" w14:textId="77777777" w:rsidR="00941C26" w:rsidRPr="004B3E3C" w:rsidRDefault="00941C26" w:rsidP="00941C26">
            <w:pPr>
              <w:pStyle w:val="TAC"/>
            </w:pPr>
            <w:r w:rsidRPr="004B3E3C">
              <w:t>n260</w:t>
            </w:r>
          </w:p>
        </w:tc>
        <w:tc>
          <w:tcPr>
            <w:tcW w:w="992" w:type="dxa"/>
            <w:tcBorders>
              <w:left w:val="single" w:sz="4" w:space="0" w:color="auto"/>
              <w:right w:val="single" w:sz="4" w:space="0" w:color="auto"/>
            </w:tcBorders>
            <w:vAlign w:val="center"/>
          </w:tcPr>
          <w:p w14:paraId="70E6BE6F" w14:textId="77777777" w:rsidR="00941C26" w:rsidRPr="004B3E3C" w:rsidRDefault="00941C26" w:rsidP="00941C26">
            <w:pPr>
              <w:pStyle w:val="TAC"/>
            </w:pPr>
            <w:r w:rsidRPr="004B3E3C">
              <w:t>SINR_86 + FFS</w:t>
            </w:r>
          </w:p>
        </w:tc>
        <w:tc>
          <w:tcPr>
            <w:tcW w:w="1560" w:type="dxa"/>
            <w:tcBorders>
              <w:left w:val="single" w:sz="4" w:space="0" w:color="auto"/>
              <w:right w:val="single" w:sz="4" w:space="0" w:color="auto"/>
            </w:tcBorders>
            <w:vAlign w:val="center"/>
          </w:tcPr>
          <w:p w14:paraId="5F24945F" w14:textId="77777777" w:rsidR="00941C26" w:rsidRPr="004B3E3C" w:rsidRDefault="00941C26" w:rsidP="00941C26">
            <w:pPr>
              <w:pStyle w:val="TAC"/>
              <w:jc w:val="left"/>
            </w:pPr>
            <w:r w:rsidRPr="004B3E3C">
              <w:t>n260</w:t>
            </w:r>
          </w:p>
        </w:tc>
        <w:tc>
          <w:tcPr>
            <w:tcW w:w="1275" w:type="dxa"/>
            <w:tcBorders>
              <w:left w:val="single" w:sz="4" w:space="0" w:color="auto"/>
              <w:right w:val="single" w:sz="4" w:space="0" w:color="auto"/>
            </w:tcBorders>
            <w:vAlign w:val="center"/>
          </w:tcPr>
          <w:p w14:paraId="195CD7A8" w14:textId="77777777" w:rsidR="00941C26" w:rsidRPr="004B3E3C" w:rsidRDefault="00941C26" w:rsidP="00941C26">
            <w:pPr>
              <w:pStyle w:val="TAC"/>
            </w:pPr>
            <w:r w:rsidRPr="004B3E3C">
              <w:t>SINR_59 + FFS</w:t>
            </w:r>
          </w:p>
        </w:tc>
      </w:tr>
      <w:tr w:rsidR="00941C26" w:rsidRPr="004B3E3C" w14:paraId="568FA181" w14:textId="77777777" w:rsidTr="00941C26">
        <w:trPr>
          <w:trHeight w:val="140"/>
          <w:jc w:val="center"/>
        </w:trPr>
        <w:tc>
          <w:tcPr>
            <w:tcW w:w="1980" w:type="dxa"/>
            <w:vMerge/>
            <w:tcBorders>
              <w:left w:val="single" w:sz="4" w:space="0" w:color="auto"/>
              <w:right w:val="single" w:sz="4" w:space="0" w:color="auto"/>
            </w:tcBorders>
            <w:vAlign w:val="center"/>
          </w:tcPr>
          <w:p w14:paraId="762F8B79" w14:textId="77777777" w:rsidR="00941C26" w:rsidRPr="004B3E3C" w:rsidRDefault="00941C26" w:rsidP="00941C26">
            <w:pPr>
              <w:pStyle w:val="TAL"/>
            </w:pPr>
          </w:p>
        </w:tc>
        <w:tc>
          <w:tcPr>
            <w:tcW w:w="1559" w:type="dxa"/>
            <w:tcBorders>
              <w:top w:val="single" w:sz="4" w:space="0" w:color="auto"/>
              <w:left w:val="single" w:sz="4" w:space="0" w:color="auto"/>
              <w:right w:val="single" w:sz="4" w:space="0" w:color="auto"/>
            </w:tcBorders>
            <w:vAlign w:val="center"/>
          </w:tcPr>
          <w:p w14:paraId="19068810" w14:textId="77777777" w:rsidR="00941C26" w:rsidRPr="004B3E3C" w:rsidRDefault="00941C26" w:rsidP="00941C26">
            <w:pPr>
              <w:pStyle w:val="TAC"/>
              <w:jc w:val="left"/>
            </w:pPr>
            <w:r w:rsidRPr="004B3E3C">
              <w:t>n259</w:t>
            </w:r>
          </w:p>
        </w:tc>
        <w:tc>
          <w:tcPr>
            <w:tcW w:w="1134" w:type="dxa"/>
            <w:tcBorders>
              <w:top w:val="single" w:sz="4" w:space="0" w:color="auto"/>
              <w:left w:val="single" w:sz="4" w:space="0" w:color="auto"/>
              <w:right w:val="single" w:sz="4" w:space="0" w:color="auto"/>
            </w:tcBorders>
            <w:vAlign w:val="center"/>
          </w:tcPr>
          <w:p w14:paraId="2A9E7EE4" w14:textId="77777777" w:rsidR="00941C26" w:rsidRPr="004B3E3C" w:rsidRDefault="00941C26" w:rsidP="00941C26">
            <w:pPr>
              <w:pStyle w:val="TAC"/>
            </w:pPr>
            <w:r w:rsidRPr="004B3E3C">
              <w:t>FFS</w:t>
            </w:r>
          </w:p>
        </w:tc>
        <w:tc>
          <w:tcPr>
            <w:tcW w:w="1701" w:type="dxa"/>
            <w:tcBorders>
              <w:left w:val="single" w:sz="4" w:space="0" w:color="auto"/>
              <w:right w:val="single" w:sz="4" w:space="0" w:color="auto"/>
            </w:tcBorders>
            <w:vAlign w:val="center"/>
          </w:tcPr>
          <w:p w14:paraId="1D76C9B2" w14:textId="77777777" w:rsidR="00941C26" w:rsidRPr="004B3E3C" w:rsidRDefault="00941C26" w:rsidP="00941C26">
            <w:pPr>
              <w:pStyle w:val="TAC"/>
            </w:pPr>
            <w:r w:rsidRPr="004B3E3C">
              <w:t>n259</w:t>
            </w:r>
          </w:p>
        </w:tc>
        <w:tc>
          <w:tcPr>
            <w:tcW w:w="992" w:type="dxa"/>
            <w:tcBorders>
              <w:left w:val="single" w:sz="4" w:space="0" w:color="auto"/>
              <w:right w:val="single" w:sz="4" w:space="0" w:color="auto"/>
            </w:tcBorders>
            <w:vAlign w:val="center"/>
          </w:tcPr>
          <w:p w14:paraId="71247579" w14:textId="77777777" w:rsidR="00941C26" w:rsidRPr="004B3E3C" w:rsidRDefault="00941C26" w:rsidP="00941C26">
            <w:pPr>
              <w:pStyle w:val="TAC"/>
            </w:pPr>
            <w:r w:rsidRPr="004B3E3C">
              <w:t>FFS</w:t>
            </w:r>
          </w:p>
        </w:tc>
        <w:tc>
          <w:tcPr>
            <w:tcW w:w="1560" w:type="dxa"/>
            <w:tcBorders>
              <w:left w:val="single" w:sz="4" w:space="0" w:color="auto"/>
              <w:right w:val="single" w:sz="4" w:space="0" w:color="auto"/>
            </w:tcBorders>
            <w:vAlign w:val="center"/>
          </w:tcPr>
          <w:p w14:paraId="1EBB8B8F" w14:textId="77777777" w:rsidR="00941C26" w:rsidRPr="004B3E3C" w:rsidRDefault="00941C26" w:rsidP="00941C26">
            <w:pPr>
              <w:pStyle w:val="TAC"/>
              <w:jc w:val="left"/>
            </w:pPr>
            <w:r w:rsidRPr="004B3E3C">
              <w:t>n259</w:t>
            </w:r>
          </w:p>
        </w:tc>
        <w:tc>
          <w:tcPr>
            <w:tcW w:w="1275" w:type="dxa"/>
            <w:tcBorders>
              <w:left w:val="single" w:sz="4" w:space="0" w:color="auto"/>
              <w:right w:val="single" w:sz="4" w:space="0" w:color="auto"/>
            </w:tcBorders>
            <w:vAlign w:val="center"/>
          </w:tcPr>
          <w:p w14:paraId="1BE5B64E" w14:textId="77777777" w:rsidR="00941C26" w:rsidRPr="004B3E3C" w:rsidRDefault="00941C26" w:rsidP="00941C26">
            <w:pPr>
              <w:pStyle w:val="TAC"/>
            </w:pPr>
            <w:r w:rsidRPr="004B3E3C">
              <w:t>FFS</w:t>
            </w:r>
          </w:p>
        </w:tc>
      </w:tr>
    </w:tbl>
    <w:p w14:paraId="5F33C387" w14:textId="77777777" w:rsidR="00941C26" w:rsidRPr="004B3E3C" w:rsidRDefault="00941C26" w:rsidP="00941C26"/>
    <w:p w14:paraId="200BB3CA" w14:textId="77777777" w:rsidR="00FA7663" w:rsidRPr="004B3E3C" w:rsidRDefault="00FA7663" w:rsidP="00CD5AB8">
      <w:pPr>
        <w:pStyle w:val="TH"/>
        <w:keepLines w:val="0"/>
      </w:pPr>
      <w:r w:rsidRPr="004B3E3C">
        <w:t>Table 5.7.3.2.5-4: evaluation limits for the reported values for T1 and T2 relative accuracy rules R3, R6</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97"/>
        <w:gridCol w:w="1560"/>
        <w:gridCol w:w="1984"/>
        <w:gridCol w:w="1701"/>
      </w:tblGrid>
      <w:tr w:rsidR="00FA7663" w:rsidRPr="004B3E3C" w14:paraId="348BA59C" w14:textId="77777777" w:rsidTr="00CA742D">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7BFD03E7" w14:textId="172E9199" w:rsidR="00FA7663" w:rsidRPr="004B3E3C" w:rsidRDefault="00FA7663" w:rsidP="00AA16CD">
            <w:pPr>
              <w:pStyle w:val="TAH"/>
              <w:keepNext w:val="0"/>
              <w:keepLines w:val="0"/>
              <w:rPr>
                <w:rFonts w:ascii="Arial Bold" w:hAnsi="Arial Bold"/>
              </w:rPr>
            </w:pPr>
            <w:r w:rsidRPr="004B3E3C">
              <w:rPr>
                <w:rFonts w:ascii="Arial Bold" w:hAnsi="Arial Bold"/>
              </w:rPr>
              <w:t>UE</w:t>
            </w:r>
            <w:r w:rsidR="00CA742D" w:rsidRPr="004B3E3C">
              <w:rPr>
                <w:rFonts w:ascii="Arial Bold" w:hAnsi="Arial Bold"/>
              </w:rPr>
              <w:t xml:space="preserve"> </w:t>
            </w:r>
            <w:r w:rsidRPr="004B3E3C">
              <w:rPr>
                <w:rFonts w:ascii="Arial Bold" w:hAnsi="Arial Bold"/>
              </w:rPr>
              <w:t>power</w:t>
            </w:r>
            <w:r w:rsidR="00CA742D" w:rsidRPr="004B3E3C">
              <w:rPr>
                <w:rFonts w:ascii="Arial Bold" w:hAnsi="Arial Bold"/>
              </w:rPr>
              <w:t xml:space="preserve"> </w:t>
            </w:r>
            <w:r w:rsidRPr="004B3E3C">
              <w:rPr>
                <w:rFonts w:ascii="Arial Bold" w:hAnsi="Arial Bold"/>
              </w:rPr>
              <w:t>class</w:t>
            </w:r>
            <w:r w:rsidR="00CA742D" w:rsidRPr="004B3E3C">
              <w:rPr>
                <w:rFonts w:ascii="Arial Bold" w:hAnsi="Arial Bold"/>
              </w:rPr>
              <w:t xml:space="preserve"> </w:t>
            </w:r>
            <w:r w:rsidRPr="004B3E3C">
              <w:rPr>
                <w:rFonts w:ascii="Arial Bold" w:hAnsi="Arial Bold"/>
              </w:rPr>
              <w:t>3</w:t>
            </w:r>
          </w:p>
        </w:tc>
      </w:tr>
      <w:tr w:rsidR="00FA7663" w:rsidRPr="004B3E3C" w14:paraId="5F75F479"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6C5D32B4" w14:textId="0777651D" w:rsidR="00FA7663" w:rsidRPr="004B3E3C" w:rsidRDefault="00FA7663" w:rsidP="00AA16CD">
            <w:pPr>
              <w:pStyle w:val="TAH"/>
              <w:keepNext w:val="0"/>
              <w:keepLines w:val="0"/>
            </w:pPr>
            <w:r w:rsidRPr="004B3E3C">
              <w:t>Normal</w:t>
            </w:r>
            <w:r w:rsidR="00CA742D" w:rsidRPr="004B3E3C">
              <w:t xml:space="preserve"> </w:t>
            </w:r>
            <w:r w:rsidRPr="004B3E3C">
              <w:t>Conditions</w:t>
            </w:r>
          </w:p>
        </w:tc>
        <w:tc>
          <w:tcPr>
            <w:tcW w:w="1560" w:type="dxa"/>
            <w:tcBorders>
              <w:top w:val="single" w:sz="4" w:space="0" w:color="auto"/>
              <w:left w:val="single" w:sz="4" w:space="0" w:color="auto"/>
              <w:bottom w:val="single" w:sz="4" w:space="0" w:color="auto"/>
              <w:right w:val="single" w:sz="4" w:space="0" w:color="auto"/>
            </w:tcBorders>
            <w:vAlign w:val="center"/>
          </w:tcPr>
          <w:p w14:paraId="4E6F05D9" w14:textId="53D4BF17"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14402363" w14:textId="4188497D"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1984" w:type="dxa"/>
            <w:tcBorders>
              <w:top w:val="single" w:sz="4" w:space="0" w:color="auto"/>
              <w:left w:val="single" w:sz="4" w:space="0" w:color="auto"/>
              <w:bottom w:val="single" w:sz="4" w:space="0" w:color="auto"/>
              <w:right w:val="single" w:sz="4" w:space="0" w:color="auto"/>
            </w:tcBorders>
            <w:vAlign w:val="center"/>
          </w:tcPr>
          <w:p w14:paraId="7B9A405D" w14:textId="2E321F52"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67A420DA" w14:textId="13A517F6" w:rsidR="00FA7663" w:rsidRPr="004B3E3C" w:rsidRDefault="00FA7663" w:rsidP="00AA16CD">
            <w:pPr>
              <w:pStyle w:val="TAH"/>
              <w:keepNext w:val="0"/>
              <w:keepLines w:val="0"/>
            </w:pPr>
            <w:r w:rsidRPr="004B3E3C">
              <w:t>All</w:t>
            </w:r>
            <w:r w:rsidR="00CA742D" w:rsidRPr="004B3E3C">
              <w:t xml:space="preserve"> </w:t>
            </w:r>
            <w:r w:rsidRPr="004B3E3C">
              <w:t>bands</w:t>
            </w:r>
          </w:p>
        </w:tc>
        <w:tc>
          <w:tcPr>
            <w:tcW w:w="1701" w:type="dxa"/>
            <w:tcBorders>
              <w:top w:val="single" w:sz="4" w:space="0" w:color="auto"/>
              <w:left w:val="single" w:sz="4" w:space="0" w:color="auto"/>
              <w:bottom w:val="single" w:sz="4" w:space="0" w:color="auto"/>
              <w:right w:val="single" w:sz="4" w:space="0" w:color="auto"/>
            </w:tcBorders>
            <w:vAlign w:val="center"/>
          </w:tcPr>
          <w:p w14:paraId="1E8D28C8" w14:textId="4DBE5F6F"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3</w:t>
            </w:r>
          </w:p>
          <w:p w14:paraId="2862557A" w14:textId="4FCF1D45"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r>
      <w:tr w:rsidR="00FA7663" w:rsidRPr="004B3E3C" w14:paraId="0881C44E" w14:textId="77777777" w:rsidTr="00CA742D">
        <w:trPr>
          <w:jc w:val="center"/>
        </w:trPr>
        <w:tc>
          <w:tcPr>
            <w:tcW w:w="3397" w:type="dxa"/>
            <w:tcBorders>
              <w:top w:val="single" w:sz="4" w:space="0" w:color="auto"/>
              <w:left w:val="single" w:sz="4" w:space="0" w:color="auto"/>
              <w:right w:val="single" w:sz="4" w:space="0" w:color="auto"/>
            </w:tcBorders>
            <w:vAlign w:val="center"/>
          </w:tcPr>
          <w:p w14:paraId="4B30A6EA" w14:textId="2169FC99"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24803A7F" w14:textId="411ADF42" w:rsidR="00FA7663" w:rsidRPr="004B3E3C" w:rsidRDefault="00FA7663" w:rsidP="00AA16CD">
            <w:pPr>
              <w:pStyle w:val="TAC"/>
              <w:keepNext w:val="0"/>
              <w:keepLines w:val="0"/>
            </w:pPr>
            <w:r w:rsidRPr="004B3E3C">
              <w:t>-</w:t>
            </w:r>
            <w:r w:rsidR="00CA742D" w:rsidRPr="004B3E3C">
              <w:t xml:space="preserve"> </w:t>
            </w:r>
            <w:r w:rsidRPr="004B3E3C">
              <w:t>8</w:t>
            </w:r>
          </w:p>
        </w:tc>
        <w:tc>
          <w:tcPr>
            <w:tcW w:w="1984" w:type="dxa"/>
            <w:tcBorders>
              <w:top w:val="single" w:sz="4" w:space="0" w:color="auto"/>
              <w:left w:val="single" w:sz="4" w:space="0" w:color="auto"/>
              <w:right w:val="single" w:sz="4" w:space="0" w:color="auto"/>
            </w:tcBorders>
            <w:vAlign w:val="center"/>
          </w:tcPr>
          <w:p w14:paraId="6650EBA8" w14:textId="280AE5AB" w:rsidR="00FA7663" w:rsidRPr="004B3E3C" w:rsidRDefault="00FA7663" w:rsidP="00AA16CD">
            <w:pPr>
              <w:pStyle w:val="TAC"/>
              <w:keepNext w:val="0"/>
              <w:keepLines w:val="0"/>
            </w:pPr>
            <w:r w:rsidRPr="004B3E3C">
              <w:t>-</w:t>
            </w:r>
            <w:r w:rsidR="00CA742D" w:rsidRPr="004B3E3C">
              <w:t xml:space="preserve"> </w:t>
            </w:r>
            <w:r w:rsidRPr="004B3E3C">
              <w:t>17</w:t>
            </w:r>
          </w:p>
        </w:tc>
        <w:tc>
          <w:tcPr>
            <w:tcW w:w="1701" w:type="dxa"/>
            <w:tcBorders>
              <w:top w:val="single" w:sz="4" w:space="0" w:color="auto"/>
              <w:left w:val="single" w:sz="4" w:space="0" w:color="auto"/>
              <w:right w:val="single" w:sz="4" w:space="0" w:color="auto"/>
            </w:tcBorders>
            <w:vAlign w:val="center"/>
          </w:tcPr>
          <w:p w14:paraId="496D7DD9" w14:textId="03114471"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35125C9A" w14:textId="77777777" w:rsidTr="00CA742D">
        <w:trPr>
          <w:jc w:val="center"/>
        </w:trPr>
        <w:tc>
          <w:tcPr>
            <w:tcW w:w="3397" w:type="dxa"/>
            <w:tcBorders>
              <w:top w:val="single" w:sz="4" w:space="0" w:color="auto"/>
              <w:left w:val="single" w:sz="4" w:space="0" w:color="auto"/>
              <w:right w:val="single" w:sz="4" w:space="0" w:color="auto"/>
            </w:tcBorders>
            <w:vAlign w:val="center"/>
          </w:tcPr>
          <w:p w14:paraId="755488F9" w14:textId="5DDCDF96"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4717B1D7" w14:textId="59D40548" w:rsidR="00FA7663" w:rsidRPr="004B3E3C" w:rsidRDefault="00FA7663" w:rsidP="00AA16CD">
            <w:pPr>
              <w:pStyle w:val="TAC"/>
              <w:keepNext w:val="0"/>
              <w:keepLines w:val="0"/>
            </w:pPr>
            <w:r w:rsidRPr="004B3E3C">
              <w:t>+</w:t>
            </w:r>
            <w:r w:rsidR="00CA742D" w:rsidRPr="004B3E3C">
              <w:t xml:space="preserve"> </w:t>
            </w:r>
            <w:r w:rsidRPr="004B3E3C">
              <w:t>8</w:t>
            </w:r>
          </w:p>
        </w:tc>
        <w:tc>
          <w:tcPr>
            <w:tcW w:w="1984" w:type="dxa"/>
            <w:tcBorders>
              <w:top w:val="single" w:sz="4" w:space="0" w:color="auto"/>
              <w:left w:val="single" w:sz="4" w:space="0" w:color="auto"/>
              <w:right w:val="single" w:sz="4" w:space="0" w:color="auto"/>
            </w:tcBorders>
            <w:vAlign w:val="center"/>
          </w:tcPr>
          <w:p w14:paraId="730E68D5" w14:textId="41B38ED3" w:rsidR="00FA7663" w:rsidRPr="004B3E3C" w:rsidRDefault="00FA7663" w:rsidP="00AA16CD">
            <w:pPr>
              <w:pStyle w:val="TAC"/>
              <w:keepNext w:val="0"/>
              <w:keepLines w:val="0"/>
            </w:pPr>
            <w:r w:rsidRPr="004B3E3C">
              <w:t>+</w:t>
            </w:r>
            <w:r w:rsidR="00CA742D" w:rsidRPr="004B3E3C">
              <w:t xml:space="preserve"> </w:t>
            </w:r>
            <w:r w:rsidRPr="004B3E3C">
              <w:t>17</w:t>
            </w:r>
          </w:p>
        </w:tc>
        <w:tc>
          <w:tcPr>
            <w:tcW w:w="1701" w:type="dxa"/>
            <w:tcBorders>
              <w:top w:val="single" w:sz="4" w:space="0" w:color="auto"/>
              <w:left w:val="single" w:sz="4" w:space="0" w:color="auto"/>
              <w:right w:val="single" w:sz="4" w:space="0" w:color="auto"/>
            </w:tcBorders>
            <w:vAlign w:val="center"/>
          </w:tcPr>
          <w:p w14:paraId="0AD8AA85" w14:textId="29022AD0" w:rsidR="00FA7663" w:rsidRPr="004B3E3C" w:rsidRDefault="00FA7663" w:rsidP="00AA16CD">
            <w:pPr>
              <w:pStyle w:val="TAC"/>
              <w:keepNext w:val="0"/>
              <w:keepLines w:val="0"/>
            </w:pPr>
            <w:r w:rsidRPr="004B3E3C">
              <w:t>+</w:t>
            </w:r>
            <w:r w:rsidR="00CA742D" w:rsidRPr="004B3E3C">
              <w:t xml:space="preserve"> </w:t>
            </w:r>
            <w:r w:rsidRPr="004B3E3C">
              <w:t>9</w:t>
            </w:r>
          </w:p>
        </w:tc>
      </w:tr>
      <w:tr w:rsidR="00FA7663" w:rsidRPr="004B3E3C" w14:paraId="768BA27F" w14:textId="77777777" w:rsidTr="00CA742D">
        <w:trPr>
          <w:jc w:val="center"/>
        </w:trPr>
        <w:tc>
          <w:tcPr>
            <w:tcW w:w="3397" w:type="dxa"/>
            <w:tcBorders>
              <w:top w:val="single" w:sz="4" w:space="0" w:color="auto"/>
              <w:left w:val="single" w:sz="4" w:space="0" w:color="auto"/>
              <w:bottom w:val="single" w:sz="4" w:space="0" w:color="auto"/>
              <w:right w:val="single" w:sz="4" w:space="0" w:color="auto"/>
            </w:tcBorders>
            <w:vAlign w:val="center"/>
          </w:tcPr>
          <w:p w14:paraId="1C7740D6" w14:textId="22D81FC0" w:rsidR="00FA7663" w:rsidRPr="004B3E3C" w:rsidRDefault="00FA7663" w:rsidP="00AA16CD">
            <w:pPr>
              <w:pStyle w:val="TAH"/>
              <w:keepNext w:val="0"/>
              <w:keepLines w:val="0"/>
            </w:pPr>
            <w:r w:rsidRPr="004B3E3C">
              <w:t>Extreme</w:t>
            </w:r>
            <w:r w:rsidR="00CA742D" w:rsidRPr="004B3E3C">
              <w:t xml:space="preserve"> </w:t>
            </w:r>
            <w:r w:rsidRPr="004B3E3C">
              <w:t>Conditions</w:t>
            </w:r>
          </w:p>
        </w:tc>
        <w:tc>
          <w:tcPr>
            <w:tcW w:w="1560" w:type="dxa"/>
            <w:tcBorders>
              <w:top w:val="single" w:sz="4" w:space="0" w:color="auto"/>
              <w:left w:val="single" w:sz="4" w:space="0" w:color="auto"/>
              <w:bottom w:val="single" w:sz="4" w:space="0" w:color="auto"/>
              <w:right w:val="single" w:sz="4" w:space="0" w:color="auto"/>
            </w:tcBorders>
            <w:vAlign w:val="center"/>
          </w:tcPr>
          <w:p w14:paraId="25FF10C2" w14:textId="2E8179CB"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1</w:t>
            </w:r>
          </w:p>
          <w:p w14:paraId="4532B319" w14:textId="44B4F995"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c>
          <w:tcPr>
            <w:tcW w:w="1984" w:type="dxa"/>
            <w:tcBorders>
              <w:top w:val="single" w:sz="4" w:space="0" w:color="auto"/>
              <w:left w:val="single" w:sz="4" w:space="0" w:color="auto"/>
              <w:bottom w:val="single" w:sz="4" w:space="0" w:color="auto"/>
              <w:right w:val="single" w:sz="4" w:space="0" w:color="auto"/>
            </w:tcBorders>
            <w:vAlign w:val="center"/>
          </w:tcPr>
          <w:p w14:paraId="450DB101" w14:textId="0335258C"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2</w:t>
            </w:r>
          </w:p>
          <w:p w14:paraId="394C54EC" w14:textId="52BEF1B5" w:rsidR="00FA7663" w:rsidRPr="004B3E3C" w:rsidRDefault="00FA7663" w:rsidP="00AA16CD">
            <w:pPr>
              <w:pStyle w:val="TAH"/>
              <w:keepNext w:val="0"/>
              <w:keepLines w:val="0"/>
            </w:pPr>
            <w:r w:rsidRPr="004B3E3C">
              <w:t>All</w:t>
            </w:r>
            <w:r w:rsidR="00CA742D" w:rsidRPr="004B3E3C">
              <w:t xml:space="preserve"> </w:t>
            </w:r>
            <w:r w:rsidRPr="004B3E3C">
              <w:t>bands</w:t>
            </w:r>
          </w:p>
        </w:tc>
        <w:tc>
          <w:tcPr>
            <w:tcW w:w="1701" w:type="dxa"/>
            <w:tcBorders>
              <w:top w:val="single" w:sz="4" w:space="0" w:color="auto"/>
              <w:left w:val="single" w:sz="4" w:space="0" w:color="auto"/>
              <w:bottom w:val="single" w:sz="4" w:space="0" w:color="auto"/>
              <w:right w:val="single" w:sz="4" w:space="0" w:color="auto"/>
            </w:tcBorders>
            <w:vAlign w:val="center"/>
          </w:tcPr>
          <w:p w14:paraId="4062A83E" w14:textId="28F28A50" w:rsidR="00FA7663" w:rsidRPr="004B3E3C" w:rsidRDefault="00FA7663" w:rsidP="00AA16CD">
            <w:pPr>
              <w:pStyle w:val="TAH"/>
              <w:keepNext w:val="0"/>
              <w:keepLines w:val="0"/>
              <w:rPr>
                <w:rFonts w:ascii="Arial Bold" w:hAnsi="Arial Bold"/>
              </w:rPr>
            </w:pPr>
            <w:r w:rsidRPr="004B3E3C">
              <w:rPr>
                <w:rFonts w:ascii="Arial Bold" w:hAnsi="Arial Bold"/>
              </w:rPr>
              <w:t>Test</w:t>
            </w:r>
            <w:r w:rsidR="00CA742D" w:rsidRPr="004B3E3C">
              <w:rPr>
                <w:rFonts w:ascii="Arial Bold" w:hAnsi="Arial Bold"/>
              </w:rPr>
              <w:t xml:space="preserve"> </w:t>
            </w:r>
            <w:r w:rsidRPr="004B3E3C">
              <w:rPr>
                <w:rFonts w:ascii="Arial Bold" w:hAnsi="Arial Bold"/>
              </w:rPr>
              <w:t>3</w:t>
            </w:r>
          </w:p>
          <w:p w14:paraId="23DD2971" w14:textId="4AF6F062" w:rsidR="00FA7663" w:rsidRPr="004B3E3C" w:rsidRDefault="00FA7663" w:rsidP="00AA16CD">
            <w:pPr>
              <w:pStyle w:val="TAH"/>
              <w:keepNext w:val="0"/>
              <w:keepLines w:val="0"/>
              <w:rPr>
                <w:rFonts w:ascii="Arial Bold" w:hAnsi="Arial Bold"/>
              </w:rPr>
            </w:pPr>
            <w:r w:rsidRPr="004B3E3C">
              <w:t>All</w:t>
            </w:r>
            <w:r w:rsidR="00CA742D" w:rsidRPr="004B3E3C">
              <w:t xml:space="preserve"> </w:t>
            </w:r>
            <w:r w:rsidRPr="004B3E3C">
              <w:t>bands</w:t>
            </w:r>
          </w:p>
        </w:tc>
      </w:tr>
      <w:tr w:rsidR="00FA7663" w:rsidRPr="004B3E3C" w14:paraId="4F3847B5" w14:textId="77777777" w:rsidTr="00CA742D">
        <w:trPr>
          <w:jc w:val="center"/>
        </w:trPr>
        <w:tc>
          <w:tcPr>
            <w:tcW w:w="3397" w:type="dxa"/>
            <w:tcBorders>
              <w:top w:val="single" w:sz="4" w:space="0" w:color="auto"/>
              <w:left w:val="single" w:sz="4" w:space="0" w:color="auto"/>
              <w:right w:val="single" w:sz="4" w:space="0" w:color="auto"/>
            </w:tcBorders>
            <w:vAlign w:val="center"/>
          </w:tcPr>
          <w:p w14:paraId="65E5E928" w14:textId="24EEEA56" w:rsidR="00FA7663" w:rsidRPr="004B3E3C" w:rsidRDefault="00FA7663" w:rsidP="00AA16CD">
            <w:pPr>
              <w:pStyle w:val="TAL"/>
              <w:keepNext w:val="0"/>
              <w:keepLines w:val="0"/>
            </w:pPr>
            <w:r w:rsidRPr="004B3E3C">
              <w:t>Low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402E89A9" w14:textId="625DC290" w:rsidR="00FA7663" w:rsidRPr="004B3E3C" w:rsidRDefault="00FA7663" w:rsidP="00AA16CD">
            <w:pPr>
              <w:pStyle w:val="TAC"/>
              <w:keepNext w:val="0"/>
              <w:keepLines w:val="0"/>
            </w:pPr>
            <w:r w:rsidRPr="004B3E3C">
              <w:t>–</w:t>
            </w:r>
            <w:r w:rsidR="00CA742D" w:rsidRPr="004B3E3C">
              <w:t xml:space="preserve"> </w:t>
            </w:r>
            <w:r w:rsidRPr="004B3E3C">
              <w:t>8</w:t>
            </w:r>
            <w:r w:rsidR="00CA742D" w:rsidRPr="004B3E3C">
              <w:t xml:space="preserve"> </w:t>
            </w:r>
            <w:r w:rsidRPr="004B3E3C">
              <w:t>+</w:t>
            </w:r>
            <w:r w:rsidR="00CA742D" w:rsidRPr="004B3E3C">
              <w:t xml:space="preserve"> </w:t>
            </w:r>
            <w:r w:rsidRPr="004B3E3C">
              <w:t>FFS</w:t>
            </w:r>
          </w:p>
        </w:tc>
        <w:tc>
          <w:tcPr>
            <w:tcW w:w="1984" w:type="dxa"/>
            <w:tcBorders>
              <w:top w:val="single" w:sz="4" w:space="0" w:color="auto"/>
              <w:left w:val="single" w:sz="4" w:space="0" w:color="auto"/>
              <w:right w:val="single" w:sz="4" w:space="0" w:color="auto"/>
            </w:tcBorders>
            <w:vAlign w:val="center"/>
          </w:tcPr>
          <w:p w14:paraId="5463E1F9" w14:textId="352ABE13" w:rsidR="00FA7663" w:rsidRPr="004B3E3C" w:rsidRDefault="00FA7663" w:rsidP="00AA16CD">
            <w:pPr>
              <w:pStyle w:val="TAC"/>
              <w:keepNext w:val="0"/>
              <w:keepLines w:val="0"/>
            </w:pPr>
            <w:r w:rsidRPr="004B3E3C">
              <w:t>–</w:t>
            </w:r>
            <w:r w:rsidR="00CA742D" w:rsidRPr="004B3E3C">
              <w:t xml:space="preserve"> </w:t>
            </w:r>
            <w:r w:rsidRPr="004B3E3C">
              <w:t>17</w:t>
            </w:r>
            <w:r w:rsidR="00CA742D" w:rsidRPr="004B3E3C">
              <w:t xml:space="preserve"> </w:t>
            </w:r>
            <w:r w:rsidRPr="004B3E3C">
              <w:t>+</w:t>
            </w:r>
            <w:r w:rsidR="00CA742D" w:rsidRPr="004B3E3C">
              <w:t xml:space="preserve"> </w:t>
            </w:r>
            <w:r w:rsidRPr="004B3E3C">
              <w:t>FFS</w:t>
            </w:r>
          </w:p>
        </w:tc>
        <w:tc>
          <w:tcPr>
            <w:tcW w:w="1701" w:type="dxa"/>
            <w:tcBorders>
              <w:top w:val="single" w:sz="4" w:space="0" w:color="auto"/>
              <w:left w:val="single" w:sz="4" w:space="0" w:color="auto"/>
              <w:right w:val="single" w:sz="4" w:space="0" w:color="auto"/>
            </w:tcBorders>
            <w:vAlign w:val="center"/>
          </w:tcPr>
          <w:p w14:paraId="16E0F589" w14:textId="5624F3EE"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r w:rsidR="00FA7663" w:rsidRPr="004B3E3C" w14:paraId="3799FC04" w14:textId="77777777" w:rsidTr="00CA742D">
        <w:trPr>
          <w:jc w:val="center"/>
        </w:trPr>
        <w:tc>
          <w:tcPr>
            <w:tcW w:w="3397" w:type="dxa"/>
            <w:tcBorders>
              <w:top w:val="single" w:sz="4" w:space="0" w:color="auto"/>
              <w:left w:val="single" w:sz="4" w:space="0" w:color="auto"/>
              <w:right w:val="single" w:sz="4" w:space="0" w:color="auto"/>
            </w:tcBorders>
            <w:vAlign w:val="center"/>
          </w:tcPr>
          <w:p w14:paraId="3D23DAC6" w14:textId="20F59E46" w:rsidR="00FA7663" w:rsidRPr="004B3E3C" w:rsidRDefault="00FA7663" w:rsidP="00AA16CD">
            <w:pPr>
              <w:pStyle w:val="TAL"/>
              <w:keepNext w:val="0"/>
              <w:keepLines w:val="0"/>
            </w:pPr>
            <w:r w:rsidRPr="004B3E3C">
              <w:t>Highest</w:t>
            </w:r>
            <w:r w:rsidR="00CA742D" w:rsidRPr="004B3E3C">
              <w:t xml:space="preserve"> </w:t>
            </w:r>
            <w:r w:rsidRPr="004B3E3C">
              <w:t>value</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3</w:t>
            </w:r>
            <w:r w:rsidR="00CA742D" w:rsidRPr="004B3E3C">
              <w:t xml:space="preserve"> </w:t>
            </w:r>
            <w:r w:rsidRPr="004B3E3C">
              <w:t>–</w:t>
            </w:r>
            <w:r w:rsidR="00CA742D" w:rsidRPr="004B3E3C">
              <w:t xml:space="preserve"> </w:t>
            </w:r>
            <w:r w:rsidRPr="004B3E3C">
              <w:t>SINR</w:t>
            </w:r>
            <w:r w:rsidR="00CA742D" w:rsidRPr="004B3E3C">
              <w:t xml:space="preserve"> </w:t>
            </w:r>
            <w:r w:rsidRPr="004B3E3C">
              <w:t>report</w:t>
            </w:r>
            <w:r w:rsidR="00CA742D" w:rsidRPr="004B3E3C">
              <w:t xml:space="preserve"> </w:t>
            </w:r>
            <w:r w:rsidRPr="004B3E3C">
              <w:t>Cell</w:t>
            </w:r>
            <w:r w:rsidR="00CA742D" w:rsidRPr="004B3E3C">
              <w:t xml:space="preserve"> </w:t>
            </w:r>
            <w:r w:rsidRPr="004B3E3C">
              <w:t>2)</w:t>
            </w:r>
          </w:p>
        </w:tc>
        <w:tc>
          <w:tcPr>
            <w:tcW w:w="1560" w:type="dxa"/>
            <w:tcBorders>
              <w:top w:val="single" w:sz="4" w:space="0" w:color="auto"/>
              <w:left w:val="single" w:sz="4" w:space="0" w:color="auto"/>
              <w:right w:val="single" w:sz="4" w:space="0" w:color="auto"/>
            </w:tcBorders>
            <w:vAlign w:val="center"/>
          </w:tcPr>
          <w:p w14:paraId="238CA69D" w14:textId="3149592C" w:rsidR="00FA7663" w:rsidRPr="004B3E3C" w:rsidRDefault="00FA7663" w:rsidP="00AA16CD">
            <w:pPr>
              <w:pStyle w:val="TAC"/>
              <w:keepNext w:val="0"/>
              <w:keepLines w:val="0"/>
            </w:pPr>
            <w:r w:rsidRPr="004B3E3C">
              <w:t>+</w:t>
            </w:r>
            <w:r w:rsidR="00CA742D" w:rsidRPr="004B3E3C">
              <w:t xml:space="preserve"> </w:t>
            </w:r>
            <w:r w:rsidRPr="004B3E3C">
              <w:t>8</w:t>
            </w:r>
            <w:r w:rsidR="00CA742D" w:rsidRPr="004B3E3C">
              <w:t xml:space="preserve"> </w:t>
            </w:r>
            <w:r w:rsidRPr="004B3E3C">
              <w:t>+</w:t>
            </w:r>
            <w:r w:rsidR="00CA742D" w:rsidRPr="004B3E3C">
              <w:t xml:space="preserve"> </w:t>
            </w:r>
            <w:r w:rsidRPr="004B3E3C">
              <w:t>FFS</w:t>
            </w:r>
          </w:p>
        </w:tc>
        <w:tc>
          <w:tcPr>
            <w:tcW w:w="1984" w:type="dxa"/>
            <w:tcBorders>
              <w:top w:val="single" w:sz="4" w:space="0" w:color="auto"/>
              <w:left w:val="single" w:sz="4" w:space="0" w:color="auto"/>
              <w:right w:val="single" w:sz="4" w:space="0" w:color="auto"/>
            </w:tcBorders>
            <w:vAlign w:val="center"/>
          </w:tcPr>
          <w:p w14:paraId="65E08FDA" w14:textId="4680F285" w:rsidR="00FA7663" w:rsidRPr="004B3E3C" w:rsidRDefault="00FA7663" w:rsidP="00AA16CD">
            <w:pPr>
              <w:pStyle w:val="TAC"/>
              <w:keepNext w:val="0"/>
              <w:keepLines w:val="0"/>
            </w:pPr>
            <w:r w:rsidRPr="004B3E3C">
              <w:t>+</w:t>
            </w:r>
            <w:r w:rsidR="00CA742D" w:rsidRPr="004B3E3C">
              <w:t xml:space="preserve"> </w:t>
            </w:r>
            <w:r w:rsidRPr="004B3E3C">
              <w:t>17</w:t>
            </w:r>
            <w:r w:rsidR="00CA742D" w:rsidRPr="004B3E3C">
              <w:t xml:space="preserve"> </w:t>
            </w:r>
            <w:r w:rsidRPr="004B3E3C">
              <w:t>+</w:t>
            </w:r>
            <w:r w:rsidR="00CA742D" w:rsidRPr="004B3E3C">
              <w:t xml:space="preserve"> </w:t>
            </w:r>
            <w:r w:rsidRPr="004B3E3C">
              <w:t>FFS</w:t>
            </w:r>
          </w:p>
        </w:tc>
        <w:tc>
          <w:tcPr>
            <w:tcW w:w="1701" w:type="dxa"/>
            <w:tcBorders>
              <w:top w:val="single" w:sz="4" w:space="0" w:color="auto"/>
              <w:left w:val="single" w:sz="4" w:space="0" w:color="auto"/>
              <w:right w:val="single" w:sz="4" w:space="0" w:color="auto"/>
            </w:tcBorders>
            <w:vAlign w:val="center"/>
          </w:tcPr>
          <w:p w14:paraId="72FB8E96" w14:textId="26D57FA9" w:rsidR="00FA7663" w:rsidRPr="004B3E3C" w:rsidRDefault="00FA7663" w:rsidP="00AA16CD">
            <w:pPr>
              <w:pStyle w:val="TAC"/>
              <w:keepNext w:val="0"/>
              <w:keepLines w:val="0"/>
            </w:pPr>
            <w:r w:rsidRPr="004B3E3C">
              <w:t>+</w:t>
            </w:r>
            <w:r w:rsidR="00CA742D" w:rsidRPr="004B3E3C">
              <w:t xml:space="preserve"> </w:t>
            </w:r>
            <w:r w:rsidRPr="004B3E3C">
              <w:t>9</w:t>
            </w:r>
            <w:r w:rsidR="00CA742D" w:rsidRPr="004B3E3C">
              <w:t xml:space="preserve"> </w:t>
            </w:r>
            <w:r w:rsidRPr="004B3E3C">
              <w:t>+</w:t>
            </w:r>
            <w:r w:rsidR="00CA742D" w:rsidRPr="004B3E3C">
              <w:t xml:space="preserve"> </w:t>
            </w:r>
            <w:r w:rsidRPr="004B3E3C">
              <w:t>FFS</w:t>
            </w:r>
          </w:p>
        </w:tc>
      </w:tr>
    </w:tbl>
    <w:p w14:paraId="2965F21B" w14:textId="77777777" w:rsidR="00FA7663" w:rsidRPr="004B3E3C" w:rsidRDefault="00FA7663" w:rsidP="00AA16CD"/>
    <w:p w14:paraId="4705C8AE" w14:textId="77777777" w:rsidR="00FA7663" w:rsidRPr="004B3E3C" w:rsidRDefault="00FA7663" w:rsidP="00AA16CD">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2A5131D8" w14:textId="77777777" w:rsidR="000404F0" w:rsidRPr="004B3E3C" w:rsidRDefault="000404F0" w:rsidP="000404F0">
      <w:pPr>
        <w:pStyle w:val="Heading3"/>
        <w:keepNext w:val="0"/>
        <w:keepLines w:val="0"/>
      </w:pPr>
      <w:bookmarkStart w:id="750" w:name="_Toc21621500"/>
      <w:bookmarkStart w:id="751" w:name="_Toc29297114"/>
      <w:bookmarkStart w:id="752" w:name="_Toc36149315"/>
      <w:bookmarkStart w:id="753" w:name="_Toc44092893"/>
      <w:bookmarkStart w:id="754" w:name="_Toc44093442"/>
      <w:bookmarkStart w:id="755" w:name="_Toc44094265"/>
      <w:bookmarkStart w:id="756" w:name="_Toc44094544"/>
      <w:bookmarkStart w:id="757" w:name="_Toc52295960"/>
      <w:bookmarkStart w:id="758" w:name="_Toc59027666"/>
      <w:bookmarkStart w:id="759" w:name="_Toc69328160"/>
      <w:bookmarkStart w:id="760" w:name="_Toc75989798"/>
      <w:bookmarkStart w:id="761" w:name="_Toc75992904"/>
      <w:bookmarkStart w:id="762" w:name="_Toc76018681"/>
      <w:bookmarkStart w:id="763" w:name="_Toc84513754"/>
      <w:bookmarkStart w:id="764" w:name="_Toc84514318"/>
      <w:bookmarkEnd w:id="47"/>
      <w:bookmarkEnd w:id="48"/>
      <w:bookmarkEnd w:id="49"/>
      <w:r w:rsidRPr="004B3E3C">
        <w:t>5.7.4</w:t>
      </w:r>
      <w:r w:rsidRPr="004B3E3C">
        <w:tab/>
        <w:t>L1-RSRP</w:t>
      </w:r>
    </w:p>
    <w:p w14:paraId="07F1F607" w14:textId="77777777" w:rsidR="000404F0" w:rsidRPr="004B3E3C" w:rsidRDefault="000404F0" w:rsidP="000404F0">
      <w:pPr>
        <w:pStyle w:val="Heading4"/>
        <w:keepNext w:val="0"/>
        <w:keepLines w:val="0"/>
      </w:pPr>
      <w:r w:rsidRPr="004B3E3C">
        <w:t>5.7.4.0</w:t>
      </w:r>
      <w:r w:rsidRPr="004B3E3C">
        <w:tab/>
        <w:t>Minimum conformance requirements</w:t>
      </w:r>
    </w:p>
    <w:p w14:paraId="687813C0" w14:textId="77777777" w:rsidR="000404F0" w:rsidRPr="004B3E3C" w:rsidRDefault="000404F0" w:rsidP="000404F0">
      <w:pPr>
        <w:pStyle w:val="Heading5"/>
        <w:keepNext w:val="0"/>
        <w:keepLines w:val="0"/>
      </w:pPr>
      <w:r w:rsidRPr="004B3E3C">
        <w:t>5.7.4.0.1</w:t>
      </w:r>
      <w:r w:rsidRPr="004B3E3C">
        <w:tab/>
        <w:t>SSB-based L1-RSRP absolute measurement accuracy requirements</w:t>
      </w:r>
    </w:p>
    <w:p w14:paraId="619AA934" w14:textId="77777777" w:rsidR="000404F0" w:rsidRPr="004B3E3C" w:rsidRDefault="000404F0" w:rsidP="000404F0">
      <w:pPr>
        <w:rPr>
          <w:rFonts w:cs="v4.2.0"/>
          <w:i/>
        </w:rPr>
      </w:pPr>
      <w:r w:rsidRPr="004B3E3C">
        <w:rPr>
          <w:rFonts w:cs="v4.2.0"/>
        </w:rPr>
        <w:t xml:space="preserve">Unless otherwise specified, the requirements for absolute accuracy of </w:t>
      </w:r>
      <w:r w:rsidRPr="004B3E3C">
        <w:rPr>
          <w:rFonts w:cs="v4.2.0"/>
          <w:lang w:eastAsia="zh-CN"/>
        </w:rPr>
        <w:t>SSB based L1-</w:t>
      </w:r>
      <w:r w:rsidRPr="004B3E3C">
        <w:rPr>
          <w:rFonts w:cs="v4.2.0"/>
        </w:rPr>
        <w:t>RSRP in this clause apply to all SSBs of the serving cell configured for L1-RSRP measurement.</w:t>
      </w:r>
    </w:p>
    <w:p w14:paraId="055A24C8" w14:textId="77777777" w:rsidR="000404F0" w:rsidRPr="004B3E3C" w:rsidRDefault="000404F0" w:rsidP="000404F0">
      <w:pPr>
        <w:rPr>
          <w:rFonts w:cs="v4.2.0"/>
        </w:rPr>
      </w:pPr>
      <w:r w:rsidRPr="004B3E3C">
        <w:rPr>
          <w:rFonts w:cs="v4.2.0"/>
        </w:rPr>
        <w:t xml:space="preserve">The accuracy requirements in Table </w:t>
      </w:r>
      <w:r w:rsidRPr="004B3E3C">
        <w:rPr>
          <w:rFonts w:cs="v4.2.0"/>
          <w:lang w:eastAsia="zh-CN"/>
        </w:rPr>
        <w:t>5.7.4.0.1</w:t>
      </w:r>
      <w:r w:rsidRPr="004B3E3C">
        <w:rPr>
          <w:rFonts w:cs="v4.2.0"/>
        </w:rPr>
        <w:t>-1 are valid under the following conditions:</w:t>
      </w:r>
    </w:p>
    <w:p w14:paraId="6E41CDEB" w14:textId="77777777" w:rsidR="000404F0" w:rsidRPr="004B3E3C" w:rsidRDefault="000404F0" w:rsidP="000404F0">
      <w:pPr>
        <w:pStyle w:val="B1"/>
      </w:pPr>
      <w:r w:rsidRPr="004B3E3C">
        <w:t>-</w:t>
      </w:r>
      <w:r w:rsidRPr="004B3E3C">
        <w:tab/>
        <w:t>Conditions defined in clause 7.3 of TS 38.101-2 [3] for reference sensitivity are fulfilled.</w:t>
      </w:r>
    </w:p>
    <w:p w14:paraId="6D85923A" w14:textId="77777777" w:rsidR="000404F0" w:rsidRPr="004B3E3C" w:rsidRDefault="000404F0" w:rsidP="000404F0">
      <w:pPr>
        <w:pStyle w:val="B1"/>
      </w:pPr>
      <w:r w:rsidRPr="004B3E3C">
        <w:t>-</w:t>
      </w:r>
      <w:r w:rsidRPr="004B3E3C">
        <w:tab/>
        <w:t xml:space="preserve">Conditions for L1-RSRP measurements are fulfilled according to Annex B.2.4.1 for a corresponding Band </w:t>
      </w:r>
      <w:r w:rsidRPr="004B3E3C">
        <w:rPr>
          <w:rFonts w:eastAsia="PMingLiU"/>
        </w:rPr>
        <w:t>for each relevant SSB</w:t>
      </w:r>
      <w:r w:rsidRPr="004B3E3C">
        <w:t>.</w:t>
      </w:r>
    </w:p>
    <w:p w14:paraId="38479D9A" w14:textId="77777777" w:rsidR="000404F0" w:rsidRPr="004B3E3C" w:rsidRDefault="000404F0" w:rsidP="000404F0">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2E75F164" w14:textId="77777777" w:rsidR="000404F0" w:rsidRPr="004B3E3C" w:rsidRDefault="000404F0" w:rsidP="000404F0">
      <w:pPr>
        <w:pStyle w:val="TH"/>
      </w:pPr>
      <w:r w:rsidRPr="004B3E3C">
        <w:t xml:space="preserve">Table </w:t>
      </w:r>
      <w:r w:rsidRPr="004B3E3C">
        <w:rPr>
          <w:rFonts w:cs="v4.2.0"/>
          <w:lang w:eastAsia="zh-CN"/>
        </w:rPr>
        <w:t>5.7.4.0.1</w:t>
      </w:r>
      <w:r w:rsidRPr="004B3E3C">
        <w:t>-1: SSB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0404F0" w:rsidRPr="004B3E3C" w14:paraId="4D7C8700" w14:textId="77777777" w:rsidTr="005C1CB3">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7DBA5800" w14:textId="77777777" w:rsidR="000404F0" w:rsidRPr="004B3E3C" w:rsidRDefault="000404F0" w:rsidP="005C1CB3">
            <w:pPr>
              <w:pStyle w:val="TAH"/>
            </w:pPr>
            <w:r w:rsidRPr="004B3E3C">
              <w:t>Accuracy</w:t>
            </w:r>
          </w:p>
        </w:tc>
        <w:tc>
          <w:tcPr>
            <w:tcW w:w="6499" w:type="dxa"/>
            <w:gridSpan w:val="5"/>
            <w:tcBorders>
              <w:top w:val="single" w:sz="4" w:space="0" w:color="auto"/>
              <w:left w:val="single" w:sz="4" w:space="0" w:color="auto"/>
              <w:bottom w:val="nil"/>
              <w:right w:val="single" w:sz="4" w:space="0" w:color="auto"/>
            </w:tcBorders>
            <w:vAlign w:val="center"/>
            <w:hideMark/>
          </w:tcPr>
          <w:p w14:paraId="70CEED8F" w14:textId="77777777" w:rsidR="000404F0" w:rsidRPr="004B3E3C" w:rsidRDefault="000404F0" w:rsidP="005C1CB3">
            <w:pPr>
              <w:pStyle w:val="TAH"/>
            </w:pPr>
            <w:r w:rsidRPr="004B3E3C">
              <w:t>Conditions</w:t>
            </w:r>
          </w:p>
        </w:tc>
      </w:tr>
      <w:tr w:rsidR="000404F0" w:rsidRPr="004B3E3C" w14:paraId="463C09AB"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3D53F52D" w14:textId="77777777" w:rsidR="000404F0" w:rsidRPr="004B3E3C" w:rsidRDefault="000404F0" w:rsidP="005C1CB3">
            <w:pPr>
              <w:pStyle w:val="TAH"/>
            </w:pPr>
            <w:r w:rsidRPr="004B3E3C">
              <w:t>Normal condition</w:t>
            </w:r>
          </w:p>
        </w:tc>
        <w:tc>
          <w:tcPr>
            <w:tcW w:w="1110" w:type="dxa"/>
            <w:tcBorders>
              <w:top w:val="single" w:sz="6" w:space="0" w:color="auto"/>
              <w:left w:val="single" w:sz="6" w:space="0" w:color="auto"/>
              <w:right w:val="single" w:sz="6" w:space="0" w:color="auto"/>
            </w:tcBorders>
            <w:vAlign w:val="center"/>
            <w:hideMark/>
          </w:tcPr>
          <w:p w14:paraId="58F18195" w14:textId="77777777" w:rsidR="000404F0" w:rsidRPr="004B3E3C" w:rsidRDefault="000404F0" w:rsidP="005C1CB3">
            <w:pPr>
              <w:pStyle w:val="TAH"/>
            </w:pPr>
            <w:r w:rsidRPr="004B3E3C">
              <w:t>Extreme condition</w:t>
            </w:r>
          </w:p>
        </w:tc>
        <w:tc>
          <w:tcPr>
            <w:tcW w:w="1110" w:type="dxa"/>
            <w:tcBorders>
              <w:top w:val="single" w:sz="4" w:space="0" w:color="auto"/>
              <w:left w:val="single" w:sz="4" w:space="0" w:color="auto"/>
              <w:right w:val="single" w:sz="4" w:space="0" w:color="auto"/>
            </w:tcBorders>
            <w:hideMark/>
          </w:tcPr>
          <w:p w14:paraId="440520D9" w14:textId="77777777" w:rsidR="000404F0" w:rsidRPr="004B3E3C" w:rsidRDefault="000404F0" w:rsidP="005C1CB3">
            <w:pPr>
              <w:pStyle w:val="TAH"/>
            </w:pPr>
            <w:r w:rsidRPr="004B3E3C">
              <w:rPr>
                <w:rFonts w:cs="Arial"/>
              </w:rPr>
              <w:t>SSB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13C9F801"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18A6075D"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084BADA8"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5A51B2E9"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0B498D48" w14:textId="77777777" w:rsidR="000404F0" w:rsidRPr="004B3E3C" w:rsidRDefault="000404F0" w:rsidP="005C1CB3">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FBDC791" w14:textId="77777777" w:rsidR="000404F0" w:rsidRPr="004B3E3C" w:rsidRDefault="000404F0" w:rsidP="005C1CB3">
            <w:pPr>
              <w:pStyle w:val="TAH"/>
            </w:pPr>
            <w:r w:rsidRPr="004B3E3C">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4E9DD94C" w14:textId="77777777" w:rsidR="000404F0" w:rsidRPr="004B3E3C" w:rsidRDefault="000404F0" w:rsidP="005C1CB3">
            <w:pPr>
              <w:pStyle w:val="TAH"/>
            </w:pPr>
            <w:r w:rsidRPr="004B3E3C">
              <w:t>Maximum Io</w:t>
            </w:r>
          </w:p>
        </w:tc>
      </w:tr>
      <w:tr w:rsidR="000404F0" w:rsidRPr="004B3E3C" w14:paraId="5EB13538"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34752A97" w14:textId="77777777" w:rsidR="000404F0" w:rsidRPr="004B3E3C" w:rsidRDefault="000404F0" w:rsidP="005C1CB3">
            <w:pPr>
              <w:pStyle w:val="TAH"/>
            </w:pPr>
            <w:r w:rsidRPr="004B3E3C">
              <w:t>dB</w:t>
            </w:r>
          </w:p>
        </w:tc>
        <w:tc>
          <w:tcPr>
            <w:tcW w:w="1110" w:type="dxa"/>
            <w:tcBorders>
              <w:top w:val="single" w:sz="6" w:space="0" w:color="auto"/>
              <w:left w:val="single" w:sz="6" w:space="0" w:color="auto"/>
              <w:right w:val="single" w:sz="6" w:space="0" w:color="auto"/>
            </w:tcBorders>
            <w:vAlign w:val="center"/>
            <w:hideMark/>
          </w:tcPr>
          <w:p w14:paraId="0DEFB85A" w14:textId="77777777" w:rsidR="000404F0" w:rsidRPr="004B3E3C" w:rsidRDefault="000404F0" w:rsidP="005C1CB3">
            <w:pPr>
              <w:pStyle w:val="TAH"/>
            </w:pPr>
            <w:r w:rsidRPr="004B3E3C">
              <w:t>dB</w:t>
            </w:r>
          </w:p>
        </w:tc>
        <w:tc>
          <w:tcPr>
            <w:tcW w:w="1110" w:type="dxa"/>
            <w:tcBorders>
              <w:top w:val="single" w:sz="6" w:space="0" w:color="auto"/>
              <w:left w:val="single" w:sz="4" w:space="0" w:color="auto"/>
              <w:right w:val="single" w:sz="4" w:space="0" w:color="auto"/>
            </w:tcBorders>
            <w:vAlign w:val="center"/>
            <w:hideMark/>
          </w:tcPr>
          <w:p w14:paraId="408011D6" w14:textId="77777777" w:rsidR="000404F0" w:rsidRPr="004B3E3C" w:rsidRDefault="000404F0" w:rsidP="005C1CB3">
            <w:pPr>
              <w:pStyle w:val="TAH"/>
              <w:rPr>
                <w:rFonts w:cs="Arial"/>
              </w:rPr>
            </w:pPr>
            <w:r w:rsidRPr="004B3E3C">
              <w:t>dB</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0C3920FA" w14:textId="77777777" w:rsidR="000404F0" w:rsidRPr="004B3E3C" w:rsidRDefault="000404F0"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2</w:t>
            </w:r>
          </w:p>
        </w:tc>
        <w:tc>
          <w:tcPr>
            <w:tcW w:w="1578" w:type="dxa"/>
            <w:tcBorders>
              <w:top w:val="single" w:sz="6" w:space="0" w:color="auto"/>
              <w:left w:val="single" w:sz="6" w:space="0" w:color="auto"/>
              <w:right w:val="single" w:sz="6" w:space="0" w:color="auto"/>
            </w:tcBorders>
            <w:vAlign w:val="center"/>
            <w:hideMark/>
          </w:tcPr>
          <w:p w14:paraId="06B2CF52" w14:textId="77777777" w:rsidR="000404F0" w:rsidRPr="004B3E3C" w:rsidRDefault="000404F0" w:rsidP="005C1CB3">
            <w:pPr>
              <w:pStyle w:val="TAH"/>
            </w:pPr>
            <w:r w:rsidRPr="004B3E3C">
              <w:t>dBm/BW</w:t>
            </w:r>
            <w:r w:rsidRPr="004B3E3C">
              <w:rPr>
                <w:vertAlign w:val="subscript"/>
              </w:rPr>
              <w:t>Channel</w:t>
            </w:r>
          </w:p>
        </w:tc>
        <w:tc>
          <w:tcPr>
            <w:tcW w:w="1579" w:type="dxa"/>
            <w:tcBorders>
              <w:top w:val="single" w:sz="6" w:space="0" w:color="auto"/>
              <w:left w:val="single" w:sz="6" w:space="0" w:color="auto"/>
              <w:right w:val="single" w:sz="4" w:space="0" w:color="auto"/>
            </w:tcBorders>
            <w:vAlign w:val="center"/>
            <w:hideMark/>
          </w:tcPr>
          <w:p w14:paraId="14C82E9F" w14:textId="77777777" w:rsidR="000404F0" w:rsidRPr="004B3E3C" w:rsidRDefault="000404F0" w:rsidP="005C1CB3">
            <w:pPr>
              <w:pStyle w:val="TAH"/>
            </w:pPr>
            <w:r w:rsidRPr="004B3E3C">
              <w:t>dBm/BW</w:t>
            </w:r>
            <w:r w:rsidRPr="004B3E3C">
              <w:rPr>
                <w:vertAlign w:val="subscript"/>
              </w:rPr>
              <w:t>Channel</w:t>
            </w:r>
          </w:p>
        </w:tc>
      </w:tr>
      <w:tr w:rsidR="000404F0" w:rsidRPr="004B3E3C" w14:paraId="73D51D4F"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4F538CAB"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53486877"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vAlign w:val="center"/>
            <w:hideMark/>
          </w:tcPr>
          <w:p w14:paraId="1BDC9019" w14:textId="77777777" w:rsidR="000404F0" w:rsidRPr="004B3E3C" w:rsidRDefault="000404F0" w:rsidP="005C1CB3">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vAlign w:val="center"/>
            <w:hideMark/>
          </w:tcPr>
          <w:p w14:paraId="7790D403" w14:textId="77777777" w:rsidR="000404F0" w:rsidRPr="004B3E3C" w:rsidRDefault="000404F0" w:rsidP="005C1CB3">
            <w:pPr>
              <w:pStyle w:val="TAH"/>
            </w:pPr>
            <w:r w:rsidRPr="004B3E3C">
              <w:t>SCS</w:t>
            </w:r>
            <w:r w:rsidRPr="004B3E3C">
              <w:rPr>
                <w:vertAlign w:val="subscript"/>
              </w:rPr>
              <w:t>SSB</w:t>
            </w:r>
            <w:r w:rsidRPr="004B3E3C">
              <w:rPr>
                <w:rFonts w:cs="Arial"/>
              </w:rPr>
              <w:t xml:space="preserve"> = 120kHz</w:t>
            </w:r>
          </w:p>
        </w:tc>
        <w:tc>
          <w:tcPr>
            <w:tcW w:w="1116" w:type="dxa"/>
            <w:tcBorders>
              <w:top w:val="single" w:sz="6" w:space="0" w:color="auto"/>
              <w:left w:val="single" w:sz="4" w:space="0" w:color="auto"/>
              <w:bottom w:val="single" w:sz="6" w:space="0" w:color="auto"/>
              <w:right w:val="single" w:sz="6" w:space="0" w:color="auto"/>
            </w:tcBorders>
            <w:vAlign w:val="center"/>
            <w:hideMark/>
          </w:tcPr>
          <w:p w14:paraId="0A227B7E" w14:textId="77777777" w:rsidR="000404F0" w:rsidRPr="004B3E3C" w:rsidRDefault="000404F0" w:rsidP="005C1CB3">
            <w:pPr>
              <w:pStyle w:val="TAH"/>
            </w:pPr>
            <w:r w:rsidRPr="004B3E3C">
              <w:t>SCS</w:t>
            </w:r>
            <w:r w:rsidRPr="004B3E3C">
              <w:rPr>
                <w:vertAlign w:val="subscript"/>
              </w:rPr>
              <w:t>SSB</w:t>
            </w:r>
            <w:r w:rsidRPr="004B3E3C">
              <w:rPr>
                <w:rFonts w:cs="Arial"/>
              </w:rPr>
              <w:t xml:space="preserve"> = 240kHz</w:t>
            </w:r>
          </w:p>
        </w:tc>
        <w:tc>
          <w:tcPr>
            <w:tcW w:w="0" w:type="auto"/>
            <w:tcBorders>
              <w:left w:val="single" w:sz="6" w:space="0" w:color="auto"/>
              <w:bottom w:val="single" w:sz="6" w:space="0" w:color="auto"/>
              <w:right w:val="single" w:sz="6" w:space="0" w:color="auto"/>
            </w:tcBorders>
            <w:vAlign w:val="center"/>
            <w:hideMark/>
          </w:tcPr>
          <w:p w14:paraId="67E842C0" w14:textId="77777777" w:rsidR="000404F0" w:rsidRPr="004B3E3C" w:rsidRDefault="000404F0" w:rsidP="005C1CB3">
            <w:pPr>
              <w:pStyle w:val="TAH"/>
            </w:pPr>
          </w:p>
        </w:tc>
        <w:tc>
          <w:tcPr>
            <w:tcW w:w="0" w:type="auto"/>
            <w:tcBorders>
              <w:left w:val="single" w:sz="6" w:space="0" w:color="auto"/>
              <w:bottom w:val="single" w:sz="6" w:space="0" w:color="auto"/>
              <w:right w:val="single" w:sz="4" w:space="0" w:color="auto"/>
            </w:tcBorders>
            <w:vAlign w:val="center"/>
            <w:hideMark/>
          </w:tcPr>
          <w:p w14:paraId="54559F82" w14:textId="77777777" w:rsidR="000404F0" w:rsidRPr="004B3E3C" w:rsidRDefault="000404F0" w:rsidP="005C1CB3">
            <w:pPr>
              <w:pStyle w:val="TAH"/>
            </w:pPr>
          </w:p>
        </w:tc>
      </w:tr>
      <w:tr w:rsidR="000404F0" w:rsidRPr="004B3E3C" w14:paraId="64A1AE6A" w14:textId="77777777" w:rsidTr="005C1CB3">
        <w:trPr>
          <w:jc w:val="center"/>
        </w:trPr>
        <w:tc>
          <w:tcPr>
            <w:tcW w:w="1111" w:type="dxa"/>
            <w:tcBorders>
              <w:top w:val="single" w:sz="6" w:space="0" w:color="auto"/>
              <w:left w:val="single" w:sz="4" w:space="0" w:color="auto"/>
              <w:bottom w:val="nil"/>
              <w:right w:val="single" w:sz="6" w:space="0" w:color="auto"/>
            </w:tcBorders>
            <w:hideMark/>
          </w:tcPr>
          <w:p w14:paraId="51D24CCB" w14:textId="77777777" w:rsidR="000404F0" w:rsidRPr="004B3E3C" w:rsidRDefault="000404F0" w:rsidP="005C1CB3">
            <w:pPr>
              <w:pStyle w:val="TAC"/>
            </w:pPr>
            <w:r w:rsidRPr="004B3E3C">
              <w:rPr>
                <w:rFonts w:cs="Arial"/>
              </w:rPr>
              <w:t>±</w:t>
            </w:r>
            <w:r w:rsidRPr="004B3E3C">
              <w:t>6.5</w:t>
            </w:r>
          </w:p>
        </w:tc>
        <w:tc>
          <w:tcPr>
            <w:tcW w:w="1110" w:type="dxa"/>
            <w:tcBorders>
              <w:top w:val="single" w:sz="6" w:space="0" w:color="auto"/>
              <w:left w:val="single" w:sz="6" w:space="0" w:color="auto"/>
              <w:bottom w:val="nil"/>
              <w:right w:val="single" w:sz="4" w:space="0" w:color="auto"/>
            </w:tcBorders>
            <w:hideMark/>
          </w:tcPr>
          <w:p w14:paraId="0BD8F392" w14:textId="77777777" w:rsidR="000404F0" w:rsidRPr="004B3E3C" w:rsidRDefault="000404F0" w:rsidP="005C1CB3">
            <w:pPr>
              <w:pStyle w:val="TAC"/>
            </w:pPr>
            <w:r w:rsidRPr="004B3E3C">
              <w:rPr>
                <w:rFonts w:cs="Arial"/>
              </w:rPr>
              <w:t>±</w:t>
            </w:r>
            <w:r w:rsidRPr="004B3E3C">
              <w:t>9.5</w:t>
            </w:r>
          </w:p>
        </w:tc>
        <w:tc>
          <w:tcPr>
            <w:tcW w:w="1110" w:type="dxa"/>
            <w:tcBorders>
              <w:top w:val="single" w:sz="4" w:space="0" w:color="auto"/>
              <w:left w:val="single" w:sz="4" w:space="0" w:color="auto"/>
              <w:bottom w:val="single" w:sz="4" w:space="0" w:color="auto"/>
              <w:right w:val="single" w:sz="4" w:space="0" w:color="auto"/>
            </w:tcBorders>
            <w:hideMark/>
          </w:tcPr>
          <w:p w14:paraId="1D04EA21"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6096AF68" w14:textId="77777777" w:rsidR="000404F0" w:rsidRPr="004B3E3C" w:rsidRDefault="000404F0" w:rsidP="005C1CB3">
            <w:pPr>
              <w:pStyle w:val="TAC"/>
              <w:rPr>
                <w:rFonts w:eastAsia="Yu Mincho"/>
                <w:lang w:eastAsia="ja-JP"/>
              </w:rPr>
            </w:pPr>
            <w:r w:rsidRPr="004B3E3C">
              <w:t>Same value as SSB_RP in Table B.2.4.1-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0FD40432" w14:textId="77777777" w:rsidR="000404F0" w:rsidRPr="004B3E3C" w:rsidRDefault="000404F0" w:rsidP="005C1CB3">
            <w:pPr>
              <w:pStyle w:val="TAC"/>
            </w:pPr>
            <w:r w:rsidRPr="004B3E3C">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53B1BCB8" w14:textId="77777777" w:rsidR="000404F0" w:rsidRPr="004B3E3C" w:rsidRDefault="000404F0" w:rsidP="005C1CB3">
            <w:pPr>
              <w:pStyle w:val="TAC"/>
            </w:pPr>
            <w:r w:rsidRPr="004B3E3C">
              <w:t>-70</w:t>
            </w:r>
          </w:p>
        </w:tc>
      </w:tr>
      <w:tr w:rsidR="000404F0" w:rsidRPr="004B3E3C" w14:paraId="399B1A81" w14:textId="77777777" w:rsidTr="005C1CB3">
        <w:trPr>
          <w:jc w:val="center"/>
        </w:trPr>
        <w:tc>
          <w:tcPr>
            <w:tcW w:w="1111" w:type="dxa"/>
            <w:tcBorders>
              <w:top w:val="single" w:sz="6" w:space="0" w:color="auto"/>
              <w:left w:val="single" w:sz="4" w:space="0" w:color="auto"/>
              <w:bottom w:val="single" w:sz="6" w:space="0" w:color="auto"/>
              <w:right w:val="single" w:sz="6" w:space="0" w:color="auto"/>
            </w:tcBorders>
            <w:hideMark/>
          </w:tcPr>
          <w:p w14:paraId="29AD14F7" w14:textId="77777777" w:rsidR="000404F0" w:rsidRPr="004B3E3C" w:rsidRDefault="000404F0" w:rsidP="005C1CB3">
            <w:pPr>
              <w:pStyle w:val="TAC"/>
            </w:pPr>
            <w:r w:rsidRPr="004B3E3C">
              <w:sym w:font="Symbol" w:char="F0B1"/>
            </w:r>
            <w:r w:rsidRPr="004B3E3C">
              <w:t>8.5</w:t>
            </w:r>
          </w:p>
        </w:tc>
        <w:tc>
          <w:tcPr>
            <w:tcW w:w="1110" w:type="dxa"/>
            <w:tcBorders>
              <w:top w:val="single" w:sz="6" w:space="0" w:color="auto"/>
              <w:left w:val="single" w:sz="6" w:space="0" w:color="auto"/>
              <w:bottom w:val="single" w:sz="6" w:space="0" w:color="auto"/>
              <w:right w:val="single" w:sz="6" w:space="0" w:color="auto"/>
            </w:tcBorders>
            <w:hideMark/>
          </w:tcPr>
          <w:p w14:paraId="700A1641" w14:textId="77777777" w:rsidR="000404F0" w:rsidRPr="004B3E3C" w:rsidRDefault="000404F0" w:rsidP="005C1CB3">
            <w:pPr>
              <w:pStyle w:val="TAC"/>
            </w:pPr>
            <w:r w:rsidRPr="004B3E3C">
              <w:sym w:font="Symbol" w:char="F0B1"/>
            </w:r>
            <w:r w:rsidRPr="004B3E3C">
              <w:t>11.5</w:t>
            </w:r>
          </w:p>
        </w:tc>
        <w:tc>
          <w:tcPr>
            <w:tcW w:w="1110" w:type="dxa"/>
            <w:tcBorders>
              <w:top w:val="single" w:sz="4" w:space="0" w:color="auto"/>
              <w:left w:val="single" w:sz="4" w:space="0" w:color="auto"/>
              <w:bottom w:val="single" w:sz="6" w:space="0" w:color="auto"/>
              <w:right w:val="single" w:sz="4" w:space="0" w:color="auto"/>
            </w:tcBorders>
            <w:hideMark/>
          </w:tcPr>
          <w:p w14:paraId="4E04A33D"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22F73D18" w14:textId="77777777" w:rsidR="000404F0" w:rsidRPr="004B3E3C" w:rsidRDefault="000404F0" w:rsidP="005C1CB3">
            <w:pPr>
              <w:pStyle w:val="TAC"/>
            </w:pPr>
            <w:r w:rsidRPr="004B3E3C">
              <w:t>N/A</w:t>
            </w:r>
          </w:p>
        </w:tc>
        <w:tc>
          <w:tcPr>
            <w:tcW w:w="1578" w:type="dxa"/>
            <w:tcBorders>
              <w:top w:val="single" w:sz="6" w:space="0" w:color="auto"/>
              <w:left w:val="single" w:sz="6" w:space="0" w:color="auto"/>
              <w:bottom w:val="single" w:sz="6" w:space="0" w:color="auto"/>
              <w:right w:val="single" w:sz="6" w:space="0" w:color="auto"/>
            </w:tcBorders>
            <w:hideMark/>
          </w:tcPr>
          <w:p w14:paraId="01EF84B5" w14:textId="77777777" w:rsidR="000404F0" w:rsidRPr="004B3E3C" w:rsidRDefault="000404F0" w:rsidP="005C1CB3">
            <w:pPr>
              <w:pStyle w:val="TAC"/>
            </w:pPr>
            <w:r w:rsidRPr="004B3E3C">
              <w:t>-70</w:t>
            </w:r>
          </w:p>
        </w:tc>
        <w:tc>
          <w:tcPr>
            <w:tcW w:w="1579" w:type="dxa"/>
            <w:tcBorders>
              <w:top w:val="single" w:sz="6" w:space="0" w:color="auto"/>
              <w:left w:val="single" w:sz="6" w:space="0" w:color="auto"/>
              <w:bottom w:val="single" w:sz="6" w:space="0" w:color="auto"/>
              <w:right w:val="single" w:sz="4" w:space="0" w:color="auto"/>
            </w:tcBorders>
            <w:hideMark/>
          </w:tcPr>
          <w:p w14:paraId="5CC2D610" w14:textId="77777777" w:rsidR="000404F0" w:rsidRPr="004B3E3C" w:rsidRDefault="000404F0" w:rsidP="005C1CB3">
            <w:pPr>
              <w:pStyle w:val="TAC"/>
            </w:pPr>
            <w:r w:rsidRPr="004B3E3C">
              <w:t>-50</w:t>
            </w:r>
          </w:p>
        </w:tc>
      </w:tr>
      <w:tr w:rsidR="000404F0" w:rsidRPr="004B3E3C" w14:paraId="20B3A85A"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E54868E"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5BBAB832" w14:textId="77777777" w:rsidR="000404F0" w:rsidRPr="004B3E3C" w:rsidRDefault="000404F0"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2539425D" w14:textId="77777777" w:rsidR="000404F0" w:rsidRPr="004B3E3C" w:rsidRDefault="000404F0" w:rsidP="005C1CB3">
            <w:pPr>
              <w:pStyle w:val="TAN"/>
            </w:pPr>
            <w:r w:rsidRPr="004B3E3C">
              <w:t>NOTE 3:</w:t>
            </w:r>
            <w:r w:rsidRPr="004B3E3C">
              <w:tab/>
              <w:t>In the test cases, the SSB Ês/Iot and related parameters may need to be adjusted to ensure Ês/Iot at UE baseband is above the value defined in this table.</w:t>
            </w:r>
          </w:p>
        </w:tc>
      </w:tr>
    </w:tbl>
    <w:p w14:paraId="274E51E0" w14:textId="77777777" w:rsidR="000404F0" w:rsidRPr="004B3E3C" w:rsidRDefault="000404F0" w:rsidP="000404F0"/>
    <w:p w14:paraId="02A7B54D"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76E303EA"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7E1A2A02" w14:textId="77777777" w:rsidR="000404F0" w:rsidRPr="004B3E3C" w:rsidRDefault="000404F0" w:rsidP="00171C11">
      <w:r w:rsidRPr="004B3E3C">
        <w:rPr>
          <w:lang w:eastAsia="sv-SE"/>
        </w:rPr>
        <w:t>The normative reference for this requirement is TS 38.133 [6] clauses 10.1.20.1.1 and 10.1.6.</w:t>
      </w:r>
    </w:p>
    <w:p w14:paraId="4CCA8530" w14:textId="77777777" w:rsidR="000404F0" w:rsidRPr="004B3E3C" w:rsidRDefault="000404F0" w:rsidP="000404F0">
      <w:pPr>
        <w:pStyle w:val="Heading5"/>
        <w:keepNext w:val="0"/>
        <w:keepLines w:val="0"/>
      </w:pPr>
      <w:r w:rsidRPr="004B3E3C">
        <w:t>5.7.4.0.2</w:t>
      </w:r>
      <w:r w:rsidRPr="004B3E3C">
        <w:tab/>
        <w:t>SSB-based L1-RSRP relative measurement accuracy requirements</w:t>
      </w:r>
    </w:p>
    <w:p w14:paraId="10646306" w14:textId="77777777" w:rsidR="000404F0" w:rsidRPr="004B3E3C" w:rsidRDefault="000404F0" w:rsidP="000404F0">
      <w:pPr>
        <w:rPr>
          <w:rFonts w:cs="v4.2.0"/>
          <w:i/>
        </w:rPr>
      </w:pPr>
      <w:r w:rsidRPr="004B3E3C">
        <w:rPr>
          <w:rFonts w:cs="v4.2.0"/>
        </w:rPr>
        <w:t xml:space="preserve">The relative accuracy of </w:t>
      </w:r>
      <w:r w:rsidRPr="004B3E3C">
        <w:rPr>
          <w:rFonts w:cs="v4.2.0"/>
          <w:lang w:eastAsia="zh-CN"/>
        </w:rPr>
        <w:t>SSB based L1-</w:t>
      </w:r>
      <w:r w:rsidRPr="004B3E3C">
        <w:rPr>
          <w:rFonts w:cs="v4.2.0"/>
        </w:rPr>
        <w:t xml:space="preserve">RSRP is defined as the </w:t>
      </w:r>
      <w:r w:rsidRPr="004B3E3C">
        <w:rPr>
          <w:rFonts w:cs="v4.2.0"/>
          <w:lang w:eastAsia="zh-CN"/>
        </w:rPr>
        <w:t>L1-</w:t>
      </w:r>
      <w:r w:rsidRPr="004B3E3C">
        <w:rPr>
          <w:rFonts w:cs="v4.2.0"/>
        </w:rPr>
        <w:t xml:space="preserve">RSRP measured from one SSB compared to the </w:t>
      </w:r>
      <w:r w:rsidRPr="004B3E3C">
        <w:t>largest measured value of L1-RSRP among all SSBs of the serving cell</w:t>
      </w:r>
      <w:r w:rsidRPr="004B3E3C">
        <w:rPr>
          <w:rFonts w:cs="v4.2.0"/>
        </w:rPr>
        <w:t>.</w:t>
      </w:r>
    </w:p>
    <w:p w14:paraId="763795D3" w14:textId="77777777" w:rsidR="000404F0" w:rsidRPr="004B3E3C" w:rsidRDefault="000404F0" w:rsidP="000404F0">
      <w:pPr>
        <w:rPr>
          <w:rFonts w:cs="v4.2.0"/>
        </w:rPr>
      </w:pPr>
      <w:r w:rsidRPr="004B3E3C">
        <w:rPr>
          <w:rFonts w:cs="v4.2.0"/>
        </w:rPr>
        <w:t xml:space="preserve">The accuracy requirements in Table </w:t>
      </w:r>
      <w:r w:rsidRPr="004B3E3C">
        <w:t>5.7.4.0.2</w:t>
      </w:r>
      <w:r w:rsidRPr="004B3E3C">
        <w:rPr>
          <w:rFonts w:cs="v4.2.0"/>
        </w:rPr>
        <w:t>-1 are valid under the following conditions:</w:t>
      </w:r>
    </w:p>
    <w:p w14:paraId="4D7BA5C7" w14:textId="77777777" w:rsidR="000404F0" w:rsidRPr="004B3E3C" w:rsidRDefault="000404F0" w:rsidP="000404F0">
      <w:pPr>
        <w:pStyle w:val="B1"/>
        <w:rPr>
          <w:rFonts w:cs="v4.2.0"/>
          <w:lang w:eastAsia="zh-CN"/>
        </w:rPr>
      </w:pPr>
      <w:r w:rsidRPr="004B3E3C">
        <w:t>-</w:t>
      </w:r>
      <w:r w:rsidRPr="004B3E3C">
        <w:tab/>
        <w:t>Conditions defined in clause 7.3 of TS 38.101-2 [3] for reference sensitivity are fulfilled.</w:t>
      </w:r>
    </w:p>
    <w:p w14:paraId="1B93B350" w14:textId="77777777" w:rsidR="000404F0" w:rsidRPr="004B3E3C" w:rsidRDefault="000404F0" w:rsidP="000404F0">
      <w:pPr>
        <w:pStyle w:val="B1"/>
      </w:pPr>
      <w:r w:rsidRPr="004B3E3C">
        <w:t>-</w:t>
      </w:r>
      <w:r w:rsidRPr="004B3E3C">
        <w:tab/>
        <w:t>Conditions for L1-RSRP measurements are fulfilled according to Annex B.2.4.1 of TS 38.133 [6] for a corresponding Band for each relevant SSB.</w:t>
      </w:r>
    </w:p>
    <w:p w14:paraId="0C52CCBF" w14:textId="77777777" w:rsidR="000404F0" w:rsidRPr="004B3E3C" w:rsidRDefault="000404F0" w:rsidP="000404F0">
      <w:pPr>
        <w:pStyle w:val="B1"/>
      </w:pPr>
      <w:r w:rsidRPr="004B3E3C">
        <w:t>-</w:t>
      </w:r>
      <w:r w:rsidRPr="004B3E3C">
        <w:tab/>
        <w:t>The measured signals are in the directions covered by the percentile EIS spherical coverage of the UE, defined in clause 7.3.4 of TS 38.101-2 [3].</w:t>
      </w:r>
    </w:p>
    <w:p w14:paraId="5F857634" w14:textId="77777777" w:rsidR="000404F0" w:rsidRPr="004B3E3C" w:rsidRDefault="000404F0" w:rsidP="000404F0">
      <w:pPr>
        <w:pStyle w:val="TH"/>
      </w:pPr>
      <w:r w:rsidRPr="004B3E3C">
        <w:t>Table 5.7.4.0.2-1: SSB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0404F0" w:rsidRPr="004B3E3C" w14:paraId="71C2C1C9" w14:textId="77777777" w:rsidTr="005C1CB3">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1E149949" w14:textId="77777777" w:rsidR="000404F0" w:rsidRPr="004B3E3C" w:rsidRDefault="000404F0" w:rsidP="005C1CB3">
            <w:pPr>
              <w:pStyle w:val="TAH"/>
            </w:pPr>
            <w:r w:rsidRPr="004B3E3C">
              <w:t>Accuracy</w:t>
            </w:r>
          </w:p>
        </w:tc>
        <w:tc>
          <w:tcPr>
            <w:tcW w:w="4960" w:type="dxa"/>
            <w:gridSpan w:val="4"/>
            <w:tcBorders>
              <w:top w:val="single" w:sz="6" w:space="0" w:color="auto"/>
              <w:left w:val="single" w:sz="4" w:space="0" w:color="auto"/>
              <w:bottom w:val="nil"/>
              <w:right w:val="single" w:sz="4" w:space="0" w:color="auto"/>
            </w:tcBorders>
            <w:vAlign w:val="center"/>
            <w:hideMark/>
          </w:tcPr>
          <w:p w14:paraId="17494AAE" w14:textId="77777777" w:rsidR="000404F0" w:rsidRPr="004B3E3C" w:rsidRDefault="000404F0" w:rsidP="005C1CB3">
            <w:pPr>
              <w:pStyle w:val="TAH"/>
            </w:pPr>
            <w:r w:rsidRPr="004B3E3C">
              <w:t>Conditions</w:t>
            </w:r>
          </w:p>
        </w:tc>
      </w:tr>
      <w:tr w:rsidR="000404F0" w:rsidRPr="004B3E3C" w14:paraId="3B313DCE" w14:textId="77777777" w:rsidTr="005C1CB3">
        <w:trPr>
          <w:jc w:val="center"/>
        </w:trPr>
        <w:tc>
          <w:tcPr>
            <w:tcW w:w="1030" w:type="dxa"/>
            <w:tcBorders>
              <w:top w:val="single" w:sz="6" w:space="0" w:color="auto"/>
              <w:left w:val="single" w:sz="4" w:space="0" w:color="auto"/>
              <w:right w:val="single" w:sz="6" w:space="0" w:color="auto"/>
            </w:tcBorders>
            <w:vAlign w:val="center"/>
            <w:hideMark/>
          </w:tcPr>
          <w:p w14:paraId="57912E49" w14:textId="77777777" w:rsidR="000404F0" w:rsidRPr="004B3E3C" w:rsidRDefault="000404F0" w:rsidP="005C1CB3">
            <w:pPr>
              <w:pStyle w:val="TAH"/>
            </w:pPr>
            <w:r w:rsidRPr="004B3E3C">
              <w:t>Normal condition</w:t>
            </w:r>
          </w:p>
        </w:tc>
        <w:tc>
          <w:tcPr>
            <w:tcW w:w="1029" w:type="dxa"/>
            <w:tcBorders>
              <w:top w:val="single" w:sz="6" w:space="0" w:color="auto"/>
              <w:left w:val="single" w:sz="6" w:space="0" w:color="auto"/>
              <w:right w:val="single" w:sz="6" w:space="0" w:color="auto"/>
            </w:tcBorders>
            <w:vAlign w:val="center"/>
            <w:hideMark/>
          </w:tcPr>
          <w:p w14:paraId="77A98081" w14:textId="77777777" w:rsidR="000404F0" w:rsidRPr="004B3E3C" w:rsidRDefault="000404F0" w:rsidP="005C1CB3">
            <w:pPr>
              <w:pStyle w:val="TAH"/>
            </w:pPr>
            <w:r w:rsidRPr="004B3E3C">
              <w:t>Extreme condition</w:t>
            </w:r>
          </w:p>
        </w:tc>
        <w:tc>
          <w:tcPr>
            <w:tcW w:w="1029" w:type="dxa"/>
            <w:tcBorders>
              <w:top w:val="single" w:sz="6" w:space="0" w:color="auto"/>
              <w:left w:val="single" w:sz="4" w:space="0" w:color="auto"/>
              <w:right w:val="single" w:sz="4" w:space="0" w:color="auto"/>
            </w:tcBorders>
            <w:hideMark/>
          </w:tcPr>
          <w:p w14:paraId="3CB3DAD6" w14:textId="77777777" w:rsidR="000404F0" w:rsidRPr="004B3E3C" w:rsidRDefault="000404F0" w:rsidP="005C1CB3">
            <w:pPr>
              <w:pStyle w:val="TAH"/>
            </w:pPr>
            <w:r w:rsidRPr="004B3E3C">
              <w:rPr>
                <w:rFonts w:cs="Arial"/>
              </w:rPr>
              <w:t>SSB Ês/Iot</w:t>
            </w:r>
          </w:p>
        </w:tc>
        <w:tc>
          <w:tcPr>
            <w:tcW w:w="3931" w:type="dxa"/>
            <w:gridSpan w:val="3"/>
            <w:tcBorders>
              <w:top w:val="single" w:sz="6" w:space="0" w:color="auto"/>
              <w:left w:val="single" w:sz="4" w:space="0" w:color="auto"/>
              <w:bottom w:val="single" w:sz="6" w:space="0" w:color="auto"/>
              <w:right w:val="single" w:sz="4" w:space="0" w:color="auto"/>
            </w:tcBorders>
            <w:vAlign w:val="center"/>
            <w:hideMark/>
          </w:tcPr>
          <w:p w14:paraId="5ADF14E3"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4CC43A9F"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6B1CCC8B"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4ADFDFFD"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09A0D18B" w14:textId="77777777" w:rsidR="000404F0" w:rsidRPr="004B3E3C" w:rsidRDefault="000404F0" w:rsidP="005C1CB3">
            <w:pPr>
              <w:pStyle w:val="TAH"/>
            </w:pP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799372CC" w14:textId="77777777" w:rsidR="000404F0" w:rsidRPr="004B3E3C" w:rsidRDefault="000404F0" w:rsidP="005C1CB3">
            <w:pPr>
              <w:pStyle w:val="TAH"/>
              <w:rPr>
                <w:rFonts w:cs="Arial"/>
              </w:rPr>
            </w:pPr>
            <w:r w:rsidRPr="004B3E3C">
              <w:t>Minimum Io</w:t>
            </w:r>
          </w:p>
        </w:tc>
        <w:tc>
          <w:tcPr>
            <w:tcW w:w="1483" w:type="dxa"/>
            <w:tcBorders>
              <w:top w:val="single" w:sz="6" w:space="0" w:color="auto"/>
              <w:left w:val="single" w:sz="6" w:space="0" w:color="auto"/>
              <w:bottom w:val="nil"/>
              <w:right w:val="single" w:sz="4" w:space="0" w:color="auto"/>
            </w:tcBorders>
            <w:vAlign w:val="center"/>
            <w:hideMark/>
          </w:tcPr>
          <w:p w14:paraId="28A7E9E2" w14:textId="77777777" w:rsidR="000404F0" w:rsidRPr="004B3E3C" w:rsidRDefault="000404F0" w:rsidP="005C1CB3">
            <w:pPr>
              <w:pStyle w:val="TAH"/>
            </w:pPr>
            <w:r w:rsidRPr="004B3E3C">
              <w:t>Maximum Io</w:t>
            </w:r>
          </w:p>
        </w:tc>
      </w:tr>
      <w:tr w:rsidR="000404F0" w:rsidRPr="004B3E3C" w14:paraId="5899250A" w14:textId="77777777" w:rsidTr="005C1CB3">
        <w:trPr>
          <w:jc w:val="center"/>
        </w:trPr>
        <w:tc>
          <w:tcPr>
            <w:tcW w:w="1030" w:type="dxa"/>
            <w:tcBorders>
              <w:top w:val="single" w:sz="6" w:space="0" w:color="auto"/>
              <w:left w:val="single" w:sz="4" w:space="0" w:color="auto"/>
              <w:right w:val="single" w:sz="6" w:space="0" w:color="auto"/>
            </w:tcBorders>
            <w:vAlign w:val="center"/>
            <w:hideMark/>
          </w:tcPr>
          <w:p w14:paraId="1F09D675" w14:textId="77777777" w:rsidR="000404F0" w:rsidRPr="004B3E3C" w:rsidRDefault="000404F0" w:rsidP="005C1CB3">
            <w:pPr>
              <w:pStyle w:val="TAH"/>
            </w:pPr>
            <w:r w:rsidRPr="004B3E3C">
              <w:t>dB</w:t>
            </w:r>
          </w:p>
        </w:tc>
        <w:tc>
          <w:tcPr>
            <w:tcW w:w="1029" w:type="dxa"/>
            <w:tcBorders>
              <w:top w:val="single" w:sz="6" w:space="0" w:color="auto"/>
              <w:left w:val="single" w:sz="6" w:space="0" w:color="auto"/>
              <w:right w:val="single" w:sz="6" w:space="0" w:color="auto"/>
            </w:tcBorders>
            <w:vAlign w:val="center"/>
            <w:hideMark/>
          </w:tcPr>
          <w:p w14:paraId="5775012C" w14:textId="77777777" w:rsidR="000404F0" w:rsidRPr="004B3E3C" w:rsidRDefault="000404F0" w:rsidP="005C1CB3">
            <w:pPr>
              <w:pStyle w:val="TAH"/>
            </w:pPr>
            <w:r w:rsidRPr="004B3E3C">
              <w:t>dB</w:t>
            </w:r>
          </w:p>
        </w:tc>
        <w:tc>
          <w:tcPr>
            <w:tcW w:w="1029" w:type="dxa"/>
            <w:tcBorders>
              <w:top w:val="single" w:sz="6" w:space="0" w:color="auto"/>
              <w:left w:val="single" w:sz="4" w:space="0" w:color="auto"/>
              <w:right w:val="single" w:sz="4" w:space="0" w:color="auto"/>
            </w:tcBorders>
            <w:vAlign w:val="center"/>
            <w:hideMark/>
          </w:tcPr>
          <w:p w14:paraId="3EBAD771" w14:textId="77777777" w:rsidR="000404F0" w:rsidRPr="004B3E3C" w:rsidRDefault="000404F0" w:rsidP="005C1CB3">
            <w:pPr>
              <w:pStyle w:val="TAH"/>
              <w:rPr>
                <w:rFonts w:cs="Arial"/>
              </w:rPr>
            </w:pPr>
            <w:r w:rsidRPr="004B3E3C">
              <w:t>dB</w:t>
            </w:r>
          </w:p>
        </w:tc>
        <w:tc>
          <w:tcPr>
            <w:tcW w:w="2448" w:type="dxa"/>
            <w:gridSpan w:val="2"/>
            <w:tcBorders>
              <w:top w:val="single" w:sz="6" w:space="0" w:color="auto"/>
              <w:left w:val="single" w:sz="4" w:space="0" w:color="auto"/>
              <w:bottom w:val="single" w:sz="6" w:space="0" w:color="auto"/>
              <w:right w:val="single" w:sz="6" w:space="0" w:color="auto"/>
            </w:tcBorders>
            <w:vAlign w:val="center"/>
            <w:hideMark/>
          </w:tcPr>
          <w:p w14:paraId="20E7D774" w14:textId="77777777" w:rsidR="000404F0" w:rsidRPr="004B3E3C" w:rsidRDefault="000404F0"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3</w:t>
            </w:r>
          </w:p>
        </w:tc>
        <w:tc>
          <w:tcPr>
            <w:tcW w:w="1483" w:type="dxa"/>
            <w:tcBorders>
              <w:top w:val="single" w:sz="6" w:space="0" w:color="auto"/>
              <w:left w:val="single" w:sz="6" w:space="0" w:color="auto"/>
              <w:right w:val="single" w:sz="4" w:space="0" w:color="auto"/>
            </w:tcBorders>
            <w:vAlign w:val="center"/>
            <w:hideMark/>
          </w:tcPr>
          <w:p w14:paraId="794148F7" w14:textId="77777777" w:rsidR="000404F0" w:rsidRPr="004B3E3C" w:rsidRDefault="000404F0" w:rsidP="005C1CB3">
            <w:pPr>
              <w:pStyle w:val="TAH"/>
            </w:pPr>
            <w:r w:rsidRPr="004B3E3C">
              <w:t>dBm/BW</w:t>
            </w:r>
            <w:r w:rsidRPr="004B3E3C">
              <w:rPr>
                <w:vertAlign w:val="subscript"/>
              </w:rPr>
              <w:t>Channel</w:t>
            </w:r>
          </w:p>
        </w:tc>
      </w:tr>
      <w:tr w:rsidR="000404F0" w:rsidRPr="004B3E3C" w14:paraId="23022464" w14:textId="77777777" w:rsidTr="005C1CB3">
        <w:trPr>
          <w:jc w:val="center"/>
        </w:trPr>
        <w:tc>
          <w:tcPr>
            <w:tcW w:w="0" w:type="auto"/>
            <w:tcBorders>
              <w:left w:val="single" w:sz="4" w:space="0" w:color="auto"/>
              <w:bottom w:val="single" w:sz="6" w:space="0" w:color="auto"/>
              <w:right w:val="single" w:sz="6" w:space="0" w:color="auto"/>
            </w:tcBorders>
            <w:hideMark/>
          </w:tcPr>
          <w:p w14:paraId="062ECD79"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hideMark/>
          </w:tcPr>
          <w:p w14:paraId="4C8D5075"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hideMark/>
          </w:tcPr>
          <w:p w14:paraId="64546681" w14:textId="77777777" w:rsidR="000404F0" w:rsidRPr="004B3E3C" w:rsidRDefault="000404F0" w:rsidP="005C1CB3">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14ED4014" w14:textId="77777777" w:rsidR="000404F0" w:rsidRPr="004B3E3C" w:rsidRDefault="000404F0" w:rsidP="005C1CB3">
            <w:pPr>
              <w:pStyle w:val="TAH"/>
            </w:pPr>
            <w:r w:rsidRPr="004B3E3C">
              <w:t>SCS</w:t>
            </w:r>
            <w:r w:rsidRPr="004B3E3C">
              <w:rPr>
                <w:vertAlign w:val="subscript"/>
              </w:rPr>
              <w:t>SSB</w:t>
            </w:r>
            <w:r w:rsidRPr="004B3E3C">
              <w:rPr>
                <w:rFonts w:cs="Arial"/>
              </w:rPr>
              <w:t xml:space="preserve"> = 120kHz</w:t>
            </w:r>
          </w:p>
        </w:tc>
        <w:tc>
          <w:tcPr>
            <w:tcW w:w="1224" w:type="dxa"/>
            <w:tcBorders>
              <w:top w:val="single" w:sz="6" w:space="0" w:color="auto"/>
              <w:left w:val="single" w:sz="4" w:space="0" w:color="auto"/>
              <w:bottom w:val="single" w:sz="6" w:space="0" w:color="auto"/>
              <w:right w:val="single" w:sz="6" w:space="0" w:color="auto"/>
            </w:tcBorders>
            <w:hideMark/>
          </w:tcPr>
          <w:p w14:paraId="6CBFF13E" w14:textId="77777777" w:rsidR="000404F0" w:rsidRPr="004B3E3C" w:rsidRDefault="000404F0" w:rsidP="005C1CB3">
            <w:pPr>
              <w:pStyle w:val="TAH"/>
            </w:pPr>
            <w:r w:rsidRPr="004B3E3C">
              <w:t>SCS</w:t>
            </w:r>
            <w:r w:rsidRPr="004B3E3C">
              <w:rPr>
                <w:vertAlign w:val="subscript"/>
              </w:rPr>
              <w:t>SSB</w:t>
            </w:r>
            <w:r w:rsidRPr="004B3E3C">
              <w:rPr>
                <w:rFonts w:cs="Arial"/>
              </w:rPr>
              <w:t xml:space="preserve"> = 240kHz</w:t>
            </w:r>
          </w:p>
        </w:tc>
        <w:tc>
          <w:tcPr>
            <w:tcW w:w="0" w:type="auto"/>
            <w:tcBorders>
              <w:left w:val="single" w:sz="6" w:space="0" w:color="auto"/>
              <w:bottom w:val="single" w:sz="6" w:space="0" w:color="auto"/>
              <w:right w:val="single" w:sz="4" w:space="0" w:color="auto"/>
            </w:tcBorders>
            <w:hideMark/>
          </w:tcPr>
          <w:p w14:paraId="1A96B749" w14:textId="77777777" w:rsidR="000404F0" w:rsidRPr="004B3E3C" w:rsidRDefault="000404F0" w:rsidP="005C1CB3">
            <w:pPr>
              <w:pStyle w:val="TAH"/>
            </w:pPr>
          </w:p>
        </w:tc>
      </w:tr>
      <w:tr w:rsidR="000404F0" w:rsidRPr="004B3E3C" w14:paraId="3FFAC291" w14:textId="77777777" w:rsidTr="005C1CB3">
        <w:trPr>
          <w:jc w:val="center"/>
        </w:trPr>
        <w:tc>
          <w:tcPr>
            <w:tcW w:w="1030" w:type="dxa"/>
            <w:tcBorders>
              <w:top w:val="single" w:sz="6" w:space="0" w:color="auto"/>
              <w:left w:val="single" w:sz="4" w:space="0" w:color="auto"/>
              <w:bottom w:val="single" w:sz="6" w:space="0" w:color="auto"/>
              <w:right w:val="single" w:sz="6" w:space="0" w:color="auto"/>
            </w:tcBorders>
            <w:hideMark/>
          </w:tcPr>
          <w:p w14:paraId="243AE500" w14:textId="77777777" w:rsidR="000404F0" w:rsidRPr="004B3E3C" w:rsidRDefault="000404F0" w:rsidP="005C1CB3">
            <w:pPr>
              <w:pStyle w:val="TAC"/>
            </w:pPr>
            <w:r w:rsidRPr="004B3E3C">
              <w:sym w:font="Symbol" w:char="F0B1"/>
            </w:r>
            <w:r w:rsidRPr="004B3E3C">
              <w:t>6.5</w:t>
            </w:r>
          </w:p>
        </w:tc>
        <w:tc>
          <w:tcPr>
            <w:tcW w:w="1029" w:type="dxa"/>
            <w:tcBorders>
              <w:top w:val="single" w:sz="6" w:space="0" w:color="auto"/>
              <w:left w:val="single" w:sz="6" w:space="0" w:color="auto"/>
              <w:bottom w:val="single" w:sz="6" w:space="0" w:color="auto"/>
              <w:right w:val="single" w:sz="6" w:space="0" w:color="auto"/>
            </w:tcBorders>
            <w:hideMark/>
          </w:tcPr>
          <w:p w14:paraId="026FEE38" w14:textId="77777777" w:rsidR="000404F0" w:rsidRPr="004B3E3C" w:rsidRDefault="000404F0" w:rsidP="005C1CB3">
            <w:pPr>
              <w:pStyle w:val="TAC"/>
            </w:pPr>
            <w:r w:rsidRPr="004B3E3C">
              <w:sym w:font="Symbol" w:char="F0B1"/>
            </w:r>
            <w:r w:rsidRPr="004B3E3C">
              <w:t>9.5</w:t>
            </w:r>
          </w:p>
        </w:tc>
        <w:tc>
          <w:tcPr>
            <w:tcW w:w="1029" w:type="dxa"/>
            <w:tcBorders>
              <w:top w:val="single" w:sz="6" w:space="0" w:color="auto"/>
              <w:left w:val="single" w:sz="4" w:space="0" w:color="auto"/>
              <w:bottom w:val="single" w:sz="6" w:space="0" w:color="auto"/>
              <w:right w:val="single" w:sz="4" w:space="0" w:color="auto"/>
            </w:tcBorders>
            <w:hideMark/>
          </w:tcPr>
          <w:p w14:paraId="1B129D2F" w14:textId="77777777" w:rsidR="000404F0" w:rsidRPr="004B3E3C" w:rsidRDefault="000404F0" w:rsidP="005C1CB3">
            <w:pPr>
              <w:pStyle w:val="TAC"/>
            </w:pPr>
            <w:r w:rsidRPr="004B3E3C">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3424C874" w14:textId="77777777" w:rsidR="000404F0" w:rsidRPr="004B3E3C" w:rsidRDefault="000404F0" w:rsidP="005C1CB3">
            <w:pPr>
              <w:pStyle w:val="TAC"/>
              <w:rPr>
                <w:rFonts w:eastAsia="Yu Mincho"/>
                <w:lang w:eastAsia="ja-JP"/>
              </w:rPr>
            </w:pPr>
            <w:r w:rsidRPr="004B3E3C">
              <w:t>Same value as SSB_RP in Table B.2.4.1-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022AD35A" w14:textId="77777777" w:rsidR="000404F0" w:rsidRPr="004B3E3C" w:rsidRDefault="000404F0" w:rsidP="005C1CB3">
            <w:pPr>
              <w:pStyle w:val="TAC"/>
            </w:pPr>
            <w:r w:rsidRPr="004B3E3C">
              <w:t>-50</w:t>
            </w:r>
          </w:p>
        </w:tc>
      </w:tr>
      <w:tr w:rsidR="000404F0" w:rsidRPr="004B3E3C" w14:paraId="692BC7CA" w14:textId="77777777" w:rsidTr="005C1CB3">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1207083A"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32D3517E" w14:textId="77777777" w:rsidR="000404F0" w:rsidRPr="004B3E3C" w:rsidRDefault="000404F0"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SSB </w:t>
            </w:r>
            <w:r w:rsidRPr="004B3E3C">
              <w:t>Ês/Iot</w:t>
            </w:r>
            <w:r w:rsidRPr="004B3E3C">
              <w:rPr>
                <w:lang w:eastAsia="zh-CN"/>
              </w:rPr>
              <w:t xml:space="preserve"> is the minimum SSB </w:t>
            </w:r>
            <w:r w:rsidRPr="004B3E3C">
              <w:t>Ês/Iot</w:t>
            </w:r>
            <w:r w:rsidRPr="004B3E3C">
              <w:rPr>
                <w:lang w:eastAsia="zh-CN"/>
              </w:rPr>
              <w:t xml:space="preserve"> of the pair of SSBs to which the requirement applies.</w:t>
            </w:r>
          </w:p>
          <w:p w14:paraId="6FEA1FFE" w14:textId="77777777" w:rsidR="000404F0" w:rsidRPr="004B3E3C" w:rsidRDefault="000404F0"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03DA4F95" w14:textId="77777777" w:rsidR="000404F0" w:rsidRPr="004B3E3C" w:rsidRDefault="000404F0" w:rsidP="005C1CB3">
            <w:pPr>
              <w:pStyle w:val="TAN"/>
            </w:pPr>
            <w:r w:rsidRPr="004B3E3C">
              <w:t>NOTE 4:</w:t>
            </w:r>
            <w:r w:rsidRPr="004B3E3C">
              <w:tab/>
              <w:t>In the test cases, the SSB Ês/Iot and related parameters may need to be adjusted to ensure Ês/Iot at UE baseband is above the value defined in this table.</w:t>
            </w:r>
          </w:p>
        </w:tc>
      </w:tr>
    </w:tbl>
    <w:p w14:paraId="4F9C8738" w14:textId="77777777" w:rsidR="000404F0" w:rsidRPr="004B3E3C" w:rsidRDefault="000404F0" w:rsidP="000404F0">
      <w:pPr>
        <w:rPr>
          <w:rFonts w:cs="v4.2.0"/>
        </w:rPr>
      </w:pPr>
    </w:p>
    <w:p w14:paraId="42FC4C54"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64091C50"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4C90152F" w14:textId="77777777" w:rsidR="000404F0" w:rsidRPr="004B3E3C" w:rsidRDefault="000404F0" w:rsidP="000404F0">
      <w:r w:rsidRPr="004B3E3C">
        <w:rPr>
          <w:lang w:eastAsia="sv-SE"/>
        </w:rPr>
        <w:t>The normative reference for this requirement is TS 38.133 [6] clauses 10.1.20.1.2 and 10.1.6.</w:t>
      </w:r>
    </w:p>
    <w:p w14:paraId="4E898A09" w14:textId="77777777" w:rsidR="000404F0" w:rsidRPr="004B3E3C" w:rsidRDefault="000404F0" w:rsidP="000404F0">
      <w:pPr>
        <w:pStyle w:val="Heading5"/>
        <w:keepNext w:val="0"/>
        <w:keepLines w:val="0"/>
      </w:pPr>
      <w:r w:rsidRPr="004B3E3C">
        <w:t>5.7.4.0.3</w:t>
      </w:r>
      <w:r w:rsidRPr="004B3E3C">
        <w:tab/>
        <w:t>CSI-RS-based L1-RSRP absolute measurement accuracy requirements</w:t>
      </w:r>
    </w:p>
    <w:p w14:paraId="0D814C92" w14:textId="77777777" w:rsidR="000404F0" w:rsidRPr="004B3E3C" w:rsidRDefault="000404F0" w:rsidP="000404F0">
      <w:pPr>
        <w:rPr>
          <w:rFonts w:cs="v4.2.0"/>
          <w:i/>
        </w:rPr>
      </w:pPr>
      <w:r w:rsidRPr="004B3E3C">
        <w:rPr>
          <w:rFonts w:cs="v4.2.0"/>
        </w:rPr>
        <w:t xml:space="preserve">Unless otherwise specified, the requirements for absolute accuracy of </w:t>
      </w:r>
      <w:r w:rsidRPr="004B3E3C">
        <w:rPr>
          <w:rFonts w:cs="v4.2.0"/>
          <w:lang w:eastAsia="zh-CN"/>
        </w:rPr>
        <w:t>CSI-RS based L1-</w:t>
      </w:r>
      <w:r w:rsidRPr="004B3E3C">
        <w:rPr>
          <w:rFonts w:cs="v4.2.0"/>
        </w:rPr>
        <w:t>RSRP in this clause apply to all CSI-RS resources of the serving cell configured for L1-RSRP measurement.</w:t>
      </w:r>
    </w:p>
    <w:p w14:paraId="34633397" w14:textId="77777777" w:rsidR="000404F0" w:rsidRPr="004B3E3C" w:rsidRDefault="000404F0" w:rsidP="000404F0">
      <w:pPr>
        <w:rPr>
          <w:rFonts w:cs="v4.2.0"/>
        </w:rPr>
      </w:pPr>
      <w:r w:rsidRPr="004B3E3C">
        <w:rPr>
          <w:rFonts w:cs="v4.2.0"/>
        </w:rPr>
        <w:t xml:space="preserve">The accuracy requirements in Table </w:t>
      </w:r>
      <w:r w:rsidRPr="004B3E3C">
        <w:t>5.7.4.0.3</w:t>
      </w:r>
      <w:r w:rsidRPr="004B3E3C">
        <w:rPr>
          <w:rFonts w:cs="v4.2.0"/>
        </w:rPr>
        <w:t>-1 are valid under the following conditions:</w:t>
      </w:r>
    </w:p>
    <w:p w14:paraId="5CBEE452" w14:textId="77777777" w:rsidR="000404F0" w:rsidRPr="004B3E3C" w:rsidRDefault="000404F0" w:rsidP="000404F0">
      <w:pPr>
        <w:pStyle w:val="B1"/>
      </w:pPr>
      <w:r w:rsidRPr="004B3E3C">
        <w:t>-</w:t>
      </w:r>
      <w:r w:rsidRPr="004B3E3C">
        <w:tab/>
        <w:t>Conditions defined in clause 7.3 of TS 38.101-2 [3] for reference sensitivity are fulfilled.</w:t>
      </w:r>
    </w:p>
    <w:p w14:paraId="224A0E09" w14:textId="77777777" w:rsidR="000404F0" w:rsidRPr="004B3E3C" w:rsidRDefault="000404F0" w:rsidP="000404F0">
      <w:pPr>
        <w:pStyle w:val="B1"/>
        <w:rPr>
          <w:lang w:eastAsia="zh-CN"/>
        </w:rPr>
      </w:pPr>
      <w:r w:rsidRPr="004B3E3C">
        <w:t>-</w:t>
      </w:r>
      <w:r w:rsidRPr="004B3E3C">
        <w:tab/>
        <w:t xml:space="preserve">Conditions for L1-RSRP measurements are fulfilled according to Annex B.2.4.2 of TS 38.133 [6] for a corresponding Band </w:t>
      </w:r>
      <w:r w:rsidRPr="004B3E3C">
        <w:rPr>
          <w:rFonts w:cs="v4.2.0"/>
          <w:lang w:eastAsia="ko-KR"/>
        </w:rPr>
        <w:t>for each relevant CSI-RS</w:t>
      </w:r>
      <w:r w:rsidRPr="004B3E3C">
        <w:rPr>
          <w:lang w:eastAsia="zh-CN"/>
        </w:rPr>
        <w:t>.</w:t>
      </w:r>
    </w:p>
    <w:p w14:paraId="0E09267F" w14:textId="77777777" w:rsidR="000404F0" w:rsidRPr="004B3E3C" w:rsidRDefault="000404F0" w:rsidP="000404F0">
      <w:pPr>
        <w:pStyle w:val="B1"/>
        <w:rPr>
          <w:lang w:eastAsia="zh-CN"/>
        </w:rPr>
      </w:pPr>
      <w:r w:rsidRPr="004B3E3C">
        <w:t>-</w:t>
      </w:r>
      <w:r w:rsidRPr="004B3E3C">
        <w:tab/>
      </w:r>
      <w:r w:rsidRPr="004B3E3C">
        <w:rPr>
          <w:lang w:eastAsia="zh-CN"/>
        </w:rPr>
        <w:t xml:space="preserve">The bandwidth of CSI-RS is 48 PRBs and the density is 3. </w:t>
      </w:r>
    </w:p>
    <w:p w14:paraId="10168498" w14:textId="77777777" w:rsidR="000404F0" w:rsidRPr="004B3E3C" w:rsidRDefault="000404F0" w:rsidP="000404F0">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4AE9865F" w14:textId="77777777" w:rsidR="000404F0" w:rsidRPr="004B3E3C" w:rsidRDefault="000404F0" w:rsidP="000404F0">
      <w:pPr>
        <w:rPr>
          <w:lang w:eastAsia="zh-CN"/>
        </w:rPr>
      </w:pPr>
      <w:r w:rsidRPr="004B3E3C">
        <w:rPr>
          <w:lang w:eastAsia="zh-CN"/>
        </w:rPr>
        <w:t xml:space="preserve">The performance with larger bandwidth of CSI-RS is equal to or better than the accuracy requirements in Table </w:t>
      </w:r>
      <w:r w:rsidRPr="004B3E3C">
        <w:t>5.7.4.0.3</w:t>
      </w:r>
      <w:r w:rsidRPr="004B3E3C">
        <w:rPr>
          <w:lang w:eastAsia="zh-CN"/>
        </w:rPr>
        <w:t>-1.</w:t>
      </w:r>
    </w:p>
    <w:p w14:paraId="7BD4CB77" w14:textId="77777777" w:rsidR="000404F0" w:rsidRPr="004B3E3C" w:rsidRDefault="000404F0" w:rsidP="000404F0">
      <w:pPr>
        <w:pStyle w:val="TH"/>
      </w:pPr>
      <w:r w:rsidRPr="004B3E3C">
        <w:t>Table 5.7.4.0.3-1: CSI-RS based L1-RSRP absolute accuracy in FR2</w:t>
      </w:r>
    </w:p>
    <w:tbl>
      <w:tblPr>
        <w:tblW w:w="8720" w:type="dxa"/>
        <w:jc w:val="center"/>
        <w:tblLook w:val="01E0" w:firstRow="1" w:lastRow="1" w:firstColumn="1" w:lastColumn="1" w:noHBand="0" w:noVBand="0"/>
      </w:tblPr>
      <w:tblGrid>
        <w:gridCol w:w="1111"/>
        <w:gridCol w:w="1110"/>
        <w:gridCol w:w="1110"/>
        <w:gridCol w:w="1116"/>
        <w:gridCol w:w="1116"/>
        <w:gridCol w:w="1578"/>
        <w:gridCol w:w="1579"/>
      </w:tblGrid>
      <w:tr w:rsidR="000404F0" w:rsidRPr="004B3E3C" w14:paraId="423E047E" w14:textId="77777777" w:rsidTr="005C1CB3">
        <w:trPr>
          <w:jc w:val="center"/>
        </w:trPr>
        <w:tc>
          <w:tcPr>
            <w:tcW w:w="2221" w:type="dxa"/>
            <w:gridSpan w:val="2"/>
            <w:tcBorders>
              <w:top w:val="single" w:sz="6" w:space="0" w:color="auto"/>
              <w:left w:val="single" w:sz="4" w:space="0" w:color="auto"/>
              <w:bottom w:val="nil"/>
              <w:right w:val="single" w:sz="6" w:space="0" w:color="auto"/>
            </w:tcBorders>
            <w:vAlign w:val="center"/>
            <w:hideMark/>
          </w:tcPr>
          <w:p w14:paraId="2D8E9615" w14:textId="77777777" w:rsidR="000404F0" w:rsidRPr="004B3E3C" w:rsidRDefault="000404F0" w:rsidP="005C1CB3">
            <w:pPr>
              <w:pStyle w:val="TAH"/>
            </w:pPr>
            <w:r w:rsidRPr="004B3E3C">
              <w:t>Accuracy</w:t>
            </w:r>
          </w:p>
        </w:tc>
        <w:tc>
          <w:tcPr>
            <w:tcW w:w="6499" w:type="dxa"/>
            <w:gridSpan w:val="5"/>
            <w:tcBorders>
              <w:top w:val="single" w:sz="4" w:space="0" w:color="auto"/>
              <w:left w:val="single" w:sz="4" w:space="0" w:color="auto"/>
              <w:bottom w:val="nil"/>
              <w:right w:val="single" w:sz="4" w:space="0" w:color="auto"/>
            </w:tcBorders>
            <w:vAlign w:val="center"/>
            <w:hideMark/>
          </w:tcPr>
          <w:p w14:paraId="5220753A" w14:textId="77777777" w:rsidR="000404F0" w:rsidRPr="004B3E3C" w:rsidRDefault="000404F0" w:rsidP="005C1CB3">
            <w:pPr>
              <w:pStyle w:val="TAH"/>
            </w:pPr>
            <w:r w:rsidRPr="004B3E3C">
              <w:t>Conditions</w:t>
            </w:r>
          </w:p>
        </w:tc>
      </w:tr>
      <w:tr w:rsidR="000404F0" w:rsidRPr="004B3E3C" w14:paraId="036117D9" w14:textId="77777777" w:rsidTr="005C1CB3">
        <w:trPr>
          <w:jc w:val="center"/>
        </w:trPr>
        <w:tc>
          <w:tcPr>
            <w:tcW w:w="1111" w:type="dxa"/>
            <w:tcBorders>
              <w:top w:val="single" w:sz="6" w:space="0" w:color="auto"/>
              <w:left w:val="single" w:sz="4" w:space="0" w:color="auto"/>
              <w:right w:val="single" w:sz="6" w:space="0" w:color="auto"/>
            </w:tcBorders>
            <w:vAlign w:val="center"/>
            <w:hideMark/>
          </w:tcPr>
          <w:p w14:paraId="603F281E" w14:textId="77777777" w:rsidR="000404F0" w:rsidRPr="004B3E3C" w:rsidRDefault="000404F0" w:rsidP="005C1CB3">
            <w:pPr>
              <w:pStyle w:val="TAH"/>
            </w:pPr>
            <w:r w:rsidRPr="004B3E3C">
              <w:t>Normal condition</w:t>
            </w:r>
          </w:p>
        </w:tc>
        <w:tc>
          <w:tcPr>
            <w:tcW w:w="1110" w:type="dxa"/>
            <w:tcBorders>
              <w:top w:val="single" w:sz="6" w:space="0" w:color="auto"/>
              <w:left w:val="single" w:sz="6" w:space="0" w:color="auto"/>
              <w:right w:val="single" w:sz="6" w:space="0" w:color="auto"/>
            </w:tcBorders>
            <w:vAlign w:val="center"/>
            <w:hideMark/>
          </w:tcPr>
          <w:p w14:paraId="71F2F8A3" w14:textId="77777777" w:rsidR="000404F0" w:rsidRPr="004B3E3C" w:rsidRDefault="000404F0" w:rsidP="005C1CB3">
            <w:pPr>
              <w:pStyle w:val="TAH"/>
            </w:pPr>
            <w:r w:rsidRPr="004B3E3C">
              <w:t>Extreme condition</w:t>
            </w:r>
          </w:p>
        </w:tc>
        <w:tc>
          <w:tcPr>
            <w:tcW w:w="1110" w:type="dxa"/>
            <w:tcBorders>
              <w:top w:val="single" w:sz="4" w:space="0" w:color="auto"/>
              <w:left w:val="single" w:sz="4" w:space="0" w:color="auto"/>
              <w:right w:val="single" w:sz="4" w:space="0" w:color="auto"/>
            </w:tcBorders>
            <w:hideMark/>
          </w:tcPr>
          <w:p w14:paraId="11397B15" w14:textId="77777777" w:rsidR="000404F0" w:rsidRPr="004B3E3C" w:rsidRDefault="000404F0" w:rsidP="005C1CB3">
            <w:pPr>
              <w:pStyle w:val="TAH"/>
            </w:pPr>
            <w:r w:rsidRPr="004B3E3C">
              <w:rPr>
                <w:rFonts w:cs="Arial"/>
              </w:rPr>
              <w:t>CSI-RS Ês/Iot</w:t>
            </w:r>
          </w:p>
        </w:tc>
        <w:tc>
          <w:tcPr>
            <w:tcW w:w="5389" w:type="dxa"/>
            <w:gridSpan w:val="4"/>
            <w:tcBorders>
              <w:top w:val="single" w:sz="4" w:space="0" w:color="auto"/>
              <w:left w:val="single" w:sz="4" w:space="0" w:color="auto"/>
              <w:bottom w:val="single" w:sz="6" w:space="0" w:color="auto"/>
              <w:right w:val="single" w:sz="4" w:space="0" w:color="auto"/>
            </w:tcBorders>
            <w:vAlign w:val="center"/>
            <w:hideMark/>
          </w:tcPr>
          <w:p w14:paraId="65337D76"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4BF8C18A" w14:textId="77777777" w:rsidTr="005C1CB3">
        <w:trPr>
          <w:jc w:val="center"/>
        </w:trPr>
        <w:tc>
          <w:tcPr>
            <w:tcW w:w="0" w:type="auto"/>
            <w:tcBorders>
              <w:left w:val="single" w:sz="4" w:space="0" w:color="auto"/>
              <w:bottom w:val="single" w:sz="6" w:space="0" w:color="auto"/>
              <w:right w:val="single" w:sz="6" w:space="0" w:color="auto"/>
            </w:tcBorders>
            <w:vAlign w:val="center"/>
            <w:hideMark/>
          </w:tcPr>
          <w:p w14:paraId="3EDC9C99"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vAlign w:val="center"/>
            <w:hideMark/>
          </w:tcPr>
          <w:p w14:paraId="30707F56"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vAlign w:val="center"/>
            <w:hideMark/>
          </w:tcPr>
          <w:p w14:paraId="66D1D357" w14:textId="77777777" w:rsidR="000404F0" w:rsidRPr="004B3E3C" w:rsidRDefault="000404F0" w:rsidP="005C1CB3">
            <w:pPr>
              <w:pStyle w:val="TAH"/>
            </w:pPr>
          </w:p>
        </w:tc>
        <w:tc>
          <w:tcPr>
            <w:tcW w:w="3810" w:type="dxa"/>
            <w:gridSpan w:val="3"/>
            <w:tcBorders>
              <w:top w:val="single" w:sz="4" w:space="0" w:color="auto"/>
              <w:left w:val="single" w:sz="4" w:space="0" w:color="auto"/>
              <w:bottom w:val="single" w:sz="6" w:space="0" w:color="auto"/>
              <w:right w:val="single" w:sz="6" w:space="0" w:color="auto"/>
            </w:tcBorders>
            <w:vAlign w:val="center"/>
            <w:hideMark/>
          </w:tcPr>
          <w:p w14:paraId="1AA5AD4A" w14:textId="77777777" w:rsidR="000404F0" w:rsidRPr="004B3E3C" w:rsidRDefault="000404F0" w:rsidP="005C1CB3">
            <w:pPr>
              <w:pStyle w:val="TAH"/>
            </w:pPr>
            <w:r w:rsidRPr="004B3E3C">
              <w:t>Minimum Io</w:t>
            </w:r>
          </w:p>
        </w:tc>
        <w:tc>
          <w:tcPr>
            <w:tcW w:w="1579" w:type="dxa"/>
            <w:tcBorders>
              <w:top w:val="single" w:sz="4" w:space="0" w:color="auto"/>
              <w:left w:val="single" w:sz="6" w:space="0" w:color="auto"/>
              <w:bottom w:val="single" w:sz="6" w:space="0" w:color="auto"/>
              <w:right w:val="single" w:sz="4" w:space="0" w:color="auto"/>
            </w:tcBorders>
            <w:vAlign w:val="center"/>
            <w:hideMark/>
          </w:tcPr>
          <w:p w14:paraId="60F5ACF3" w14:textId="77777777" w:rsidR="000404F0" w:rsidRPr="004B3E3C" w:rsidRDefault="000404F0" w:rsidP="005C1CB3">
            <w:pPr>
              <w:pStyle w:val="TAH"/>
            </w:pPr>
            <w:r w:rsidRPr="004B3E3C">
              <w:t>Maximum Io</w:t>
            </w:r>
          </w:p>
        </w:tc>
      </w:tr>
      <w:tr w:rsidR="000404F0" w:rsidRPr="004B3E3C" w14:paraId="47CB0768" w14:textId="77777777" w:rsidTr="005C1CB3">
        <w:trPr>
          <w:jc w:val="center"/>
        </w:trPr>
        <w:tc>
          <w:tcPr>
            <w:tcW w:w="1111" w:type="dxa"/>
            <w:tcBorders>
              <w:top w:val="single" w:sz="6" w:space="0" w:color="auto"/>
              <w:left w:val="single" w:sz="4" w:space="0" w:color="auto"/>
              <w:right w:val="single" w:sz="6" w:space="0" w:color="auto"/>
            </w:tcBorders>
            <w:hideMark/>
          </w:tcPr>
          <w:p w14:paraId="2125AE1E" w14:textId="77777777" w:rsidR="000404F0" w:rsidRPr="004B3E3C" w:rsidRDefault="000404F0" w:rsidP="005C1CB3">
            <w:pPr>
              <w:pStyle w:val="TAH"/>
            </w:pPr>
            <w:r w:rsidRPr="004B3E3C">
              <w:t>dB</w:t>
            </w:r>
          </w:p>
        </w:tc>
        <w:tc>
          <w:tcPr>
            <w:tcW w:w="1110" w:type="dxa"/>
            <w:tcBorders>
              <w:top w:val="single" w:sz="6" w:space="0" w:color="auto"/>
              <w:left w:val="single" w:sz="6" w:space="0" w:color="auto"/>
              <w:right w:val="single" w:sz="6" w:space="0" w:color="auto"/>
            </w:tcBorders>
            <w:hideMark/>
          </w:tcPr>
          <w:p w14:paraId="3D95665A" w14:textId="77777777" w:rsidR="000404F0" w:rsidRPr="004B3E3C" w:rsidRDefault="000404F0" w:rsidP="005C1CB3">
            <w:pPr>
              <w:pStyle w:val="TAH"/>
            </w:pPr>
            <w:r w:rsidRPr="004B3E3C">
              <w:t>dB</w:t>
            </w:r>
          </w:p>
        </w:tc>
        <w:tc>
          <w:tcPr>
            <w:tcW w:w="1110" w:type="dxa"/>
            <w:tcBorders>
              <w:top w:val="single" w:sz="6" w:space="0" w:color="auto"/>
              <w:left w:val="single" w:sz="4" w:space="0" w:color="auto"/>
              <w:right w:val="single" w:sz="4" w:space="0" w:color="auto"/>
            </w:tcBorders>
            <w:hideMark/>
          </w:tcPr>
          <w:p w14:paraId="2784600A" w14:textId="77777777" w:rsidR="000404F0" w:rsidRPr="004B3E3C" w:rsidRDefault="000404F0" w:rsidP="005C1CB3">
            <w:pPr>
              <w:pStyle w:val="TAH"/>
              <w:rPr>
                <w:rFonts w:cs="Arial"/>
              </w:rPr>
            </w:pPr>
            <w:r w:rsidRPr="004B3E3C">
              <w:t>dB</w:t>
            </w:r>
          </w:p>
        </w:tc>
        <w:tc>
          <w:tcPr>
            <w:tcW w:w="2232" w:type="dxa"/>
            <w:gridSpan w:val="2"/>
            <w:tcBorders>
              <w:top w:val="single" w:sz="6" w:space="0" w:color="auto"/>
              <w:left w:val="single" w:sz="4" w:space="0" w:color="auto"/>
              <w:bottom w:val="single" w:sz="6" w:space="0" w:color="auto"/>
              <w:right w:val="single" w:sz="6" w:space="0" w:color="auto"/>
            </w:tcBorders>
            <w:hideMark/>
          </w:tcPr>
          <w:p w14:paraId="1C653534" w14:textId="77777777" w:rsidR="000404F0" w:rsidRPr="004B3E3C" w:rsidRDefault="000404F0"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578" w:type="dxa"/>
            <w:tcBorders>
              <w:top w:val="single" w:sz="6" w:space="0" w:color="auto"/>
              <w:left w:val="single" w:sz="6" w:space="0" w:color="auto"/>
              <w:right w:val="single" w:sz="6" w:space="0" w:color="auto"/>
            </w:tcBorders>
            <w:hideMark/>
          </w:tcPr>
          <w:p w14:paraId="71B6CFFF" w14:textId="77777777" w:rsidR="000404F0" w:rsidRPr="004B3E3C" w:rsidRDefault="000404F0" w:rsidP="005C1CB3">
            <w:pPr>
              <w:pStyle w:val="TAH"/>
            </w:pPr>
            <w:r w:rsidRPr="004B3E3C">
              <w:t>dBm/BW</w:t>
            </w:r>
            <w:r w:rsidRPr="004B3E3C">
              <w:rPr>
                <w:vertAlign w:val="subscript"/>
              </w:rPr>
              <w:t>Channel</w:t>
            </w:r>
          </w:p>
        </w:tc>
        <w:tc>
          <w:tcPr>
            <w:tcW w:w="1579" w:type="dxa"/>
            <w:tcBorders>
              <w:top w:val="single" w:sz="6" w:space="0" w:color="auto"/>
              <w:left w:val="single" w:sz="6" w:space="0" w:color="auto"/>
              <w:right w:val="single" w:sz="4" w:space="0" w:color="auto"/>
            </w:tcBorders>
            <w:hideMark/>
          </w:tcPr>
          <w:p w14:paraId="0D566E1D" w14:textId="77777777" w:rsidR="000404F0" w:rsidRPr="004B3E3C" w:rsidRDefault="000404F0" w:rsidP="005C1CB3">
            <w:pPr>
              <w:pStyle w:val="TAH"/>
            </w:pPr>
            <w:r w:rsidRPr="004B3E3C">
              <w:t>dBm/BW</w:t>
            </w:r>
            <w:r w:rsidRPr="004B3E3C">
              <w:rPr>
                <w:vertAlign w:val="subscript"/>
              </w:rPr>
              <w:t>Channel</w:t>
            </w:r>
          </w:p>
        </w:tc>
      </w:tr>
      <w:tr w:rsidR="000404F0" w:rsidRPr="004B3E3C" w14:paraId="489531C1" w14:textId="77777777" w:rsidTr="005C1CB3">
        <w:trPr>
          <w:jc w:val="center"/>
        </w:trPr>
        <w:tc>
          <w:tcPr>
            <w:tcW w:w="0" w:type="auto"/>
            <w:tcBorders>
              <w:left w:val="single" w:sz="4" w:space="0" w:color="auto"/>
              <w:bottom w:val="single" w:sz="6" w:space="0" w:color="auto"/>
              <w:right w:val="single" w:sz="6" w:space="0" w:color="auto"/>
            </w:tcBorders>
            <w:hideMark/>
          </w:tcPr>
          <w:p w14:paraId="52E7F573"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hideMark/>
          </w:tcPr>
          <w:p w14:paraId="27C0205C"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hideMark/>
          </w:tcPr>
          <w:p w14:paraId="10A62C43" w14:textId="77777777" w:rsidR="000404F0" w:rsidRPr="004B3E3C" w:rsidRDefault="000404F0" w:rsidP="005C1CB3">
            <w:pPr>
              <w:pStyle w:val="TAH"/>
              <w:rPr>
                <w:rFonts w:cs="Arial"/>
              </w:rPr>
            </w:pPr>
          </w:p>
        </w:tc>
        <w:tc>
          <w:tcPr>
            <w:tcW w:w="1116" w:type="dxa"/>
            <w:tcBorders>
              <w:top w:val="single" w:sz="6" w:space="0" w:color="auto"/>
              <w:left w:val="single" w:sz="4" w:space="0" w:color="auto"/>
              <w:bottom w:val="single" w:sz="6" w:space="0" w:color="auto"/>
              <w:right w:val="single" w:sz="6" w:space="0" w:color="auto"/>
            </w:tcBorders>
            <w:hideMark/>
          </w:tcPr>
          <w:p w14:paraId="51FCBAB7"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60kHz</w:t>
            </w:r>
          </w:p>
        </w:tc>
        <w:tc>
          <w:tcPr>
            <w:tcW w:w="1116" w:type="dxa"/>
            <w:tcBorders>
              <w:top w:val="single" w:sz="6" w:space="0" w:color="auto"/>
              <w:left w:val="single" w:sz="4" w:space="0" w:color="auto"/>
              <w:bottom w:val="single" w:sz="6" w:space="0" w:color="auto"/>
              <w:right w:val="single" w:sz="6" w:space="0" w:color="auto"/>
            </w:tcBorders>
            <w:hideMark/>
          </w:tcPr>
          <w:p w14:paraId="6793D70B"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120kHz</w:t>
            </w:r>
          </w:p>
        </w:tc>
        <w:tc>
          <w:tcPr>
            <w:tcW w:w="0" w:type="auto"/>
            <w:tcBorders>
              <w:left w:val="single" w:sz="6" w:space="0" w:color="auto"/>
              <w:bottom w:val="single" w:sz="6" w:space="0" w:color="auto"/>
              <w:right w:val="single" w:sz="6" w:space="0" w:color="auto"/>
            </w:tcBorders>
            <w:hideMark/>
          </w:tcPr>
          <w:p w14:paraId="2DADB5A9" w14:textId="77777777" w:rsidR="000404F0" w:rsidRPr="004B3E3C" w:rsidRDefault="000404F0" w:rsidP="005C1CB3">
            <w:pPr>
              <w:pStyle w:val="TAH"/>
            </w:pPr>
          </w:p>
        </w:tc>
        <w:tc>
          <w:tcPr>
            <w:tcW w:w="0" w:type="auto"/>
            <w:tcBorders>
              <w:left w:val="single" w:sz="6" w:space="0" w:color="auto"/>
              <w:bottom w:val="single" w:sz="6" w:space="0" w:color="auto"/>
              <w:right w:val="single" w:sz="4" w:space="0" w:color="auto"/>
            </w:tcBorders>
            <w:hideMark/>
          </w:tcPr>
          <w:p w14:paraId="7C1EE71D" w14:textId="77777777" w:rsidR="000404F0" w:rsidRPr="004B3E3C" w:rsidRDefault="000404F0" w:rsidP="005C1CB3">
            <w:pPr>
              <w:pStyle w:val="TAH"/>
            </w:pPr>
          </w:p>
        </w:tc>
      </w:tr>
      <w:tr w:rsidR="000404F0" w:rsidRPr="004B3E3C" w14:paraId="1DF8B186" w14:textId="77777777" w:rsidTr="005C1CB3">
        <w:trPr>
          <w:jc w:val="center"/>
        </w:trPr>
        <w:tc>
          <w:tcPr>
            <w:tcW w:w="1111" w:type="dxa"/>
            <w:tcBorders>
              <w:top w:val="single" w:sz="6" w:space="0" w:color="auto"/>
              <w:left w:val="single" w:sz="4" w:space="0" w:color="auto"/>
              <w:bottom w:val="nil"/>
              <w:right w:val="single" w:sz="6" w:space="0" w:color="auto"/>
            </w:tcBorders>
            <w:hideMark/>
          </w:tcPr>
          <w:p w14:paraId="1EA29A73" w14:textId="77777777" w:rsidR="000404F0" w:rsidRPr="004B3E3C" w:rsidRDefault="000404F0" w:rsidP="005C1CB3">
            <w:pPr>
              <w:pStyle w:val="TAC"/>
            </w:pPr>
            <w:r w:rsidRPr="004B3E3C">
              <w:rPr>
                <w:rFonts w:cs="Arial"/>
              </w:rPr>
              <w:t>±</w:t>
            </w:r>
            <w:r w:rsidRPr="004B3E3C">
              <w:t>6.5</w:t>
            </w:r>
          </w:p>
        </w:tc>
        <w:tc>
          <w:tcPr>
            <w:tcW w:w="1110" w:type="dxa"/>
            <w:tcBorders>
              <w:top w:val="single" w:sz="6" w:space="0" w:color="auto"/>
              <w:left w:val="single" w:sz="6" w:space="0" w:color="auto"/>
              <w:bottom w:val="nil"/>
              <w:right w:val="single" w:sz="4" w:space="0" w:color="auto"/>
            </w:tcBorders>
            <w:hideMark/>
          </w:tcPr>
          <w:p w14:paraId="5F0BDF61" w14:textId="77777777" w:rsidR="000404F0" w:rsidRPr="004B3E3C" w:rsidRDefault="000404F0" w:rsidP="005C1CB3">
            <w:pPr>
              <w:pStyle w:val="TAC"/>
            </w:pPr>
            <w:r w:rsidRPr="004B3E3C">
              <w:rPr>
                <w:rFonts w:cs="Arial"/>
              </w:rPr>
              <w:t>±</w:t>
            </w:r>
            <w:r w:rsidRPr="004B3E3C">
              <w:t>9.5</w:t>
            </w:r>
          </w:p>
        </w:tc>
        <w:tc>
          <w:tcPr>
            <w:tcW w:w="1110" w:type="dxa"/>
            <w:tcBorders>
              <w:top w:val="single" w:sz="4" w:space="0" w:color="auto"/>
              <w:left w:val="single" w:sz="4" w:space="0" w:color="auto"/>
              <w:bottom w:val="single" w:sz="4" w:space="0" w:color="auto"/>
              <w:right w:val="single" w:sz="4" w:space="0" w:color="auto"/>
            </w:tcBorders>
            <w:hideMark/>
          </w:tcPr>
          <w:p w14:paraId="65856F84"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hideMark/>
          </w:tcPr>
          <w:p w14:paraId="4B140EA4" w14:textId="77777777" w:rsidR="000404F0" w:rsidRPr="004B3E3C" w:rsidRDefault="000404F0" w:rsidP="005C1CB3">
            <w:pPr>
              <w:pStyle w:val="TAC"/>
              <w:rPr>
                <w:rFonts w:eastAsia="Yu Mincho"/>
                <w:lang w:eastAsia="ja-JP"/>
              </w:rPr>
            </w:pPr>
            <w:r w:rsidRPr="004B3E3C">
              <w:t>Same value as CSI-RS_RP in Table B.2.4.2-2, according to UE Power class, operating band and angle of arrival</w:t>
            </w:r>
          </w:p>
        </w:tc>
        <w:tc>
          <w:tcPr>
            <w:tcW w:w="1578" w:type="dxa"/>
            <w:tcBorders>
              <w:top w:val="single" w:sz="6" w:space="0" w:color="auto"/>
              <w:left w:val="single" w:sz="6" w:space="0" w:color="auto"/>
              <w:bottom w:val="single" w:sz="6" w:space="0" w:color="auto"/>
              <w:right w:val="single" w:sz="6" w:space="0" w:color="auto"/>
            </w:tcBorders>
            <w:hideMark/>
          </w:tcPr>
          <w:p w14:paraId="5B8294CD" w14:textId="77777777" w:rsidR="000404F0" w:rsidRPr="004B3E3C" w:rsidRDefault="000404F0" w:rsidP="005C1CB3">
            <w:pPr>
              <w:pStyle w:val="TAC"/>
            </w:pPr>
            <w:r w:rsidRPr="004B3E3C">
              <w:rPr>
                <w:lang w:eastAsia="zh-CN"/>
              </w:rPr>
              <w:t>N/A</w:t>
            </w:r>
          </w:p>
        </w:tc>
        <w:tc>
          <w:tcPr>
            <w:tcW w:w="1579" w:type="dxa"/>
            <w:tcBorders>
              <w:top w:val="single" w:sz="6" w:space="0" w:color="auto"/>
              <w:left w:val="single" w:sz="6" w:space="0" w:color="auto"/>
              <w:bottom w:val="single" w:sz="6" w:space="0" w:color="auto"/>
              <w:right w:val="single" w:sz="4" w:space="0" w:color="auto"/>
            </w:tcBorders>
            <w:hideMark/>
          </w:tcPr>
          <w:p w14:paraId="3B93538A" w14:textId="77777777" w:rsidR="000404F0" w:rsidRPr="004B3E3C" w:rsidRDefault="000404F0" w:rsidP="005C1CB3">
            <w:pPr>
              <w:pStyle w:val="TAC"/>
            </w:pPr>
            <w:r w:rsidRPr="004B3E3C">
              <w:t>-70</w:t>
            </w:r>
          </w:p>
        </w:tc>
      </w:tr>
      <w:tr w:rsidR="000404F0" w:rsidRPr="004B3E3C" w14:paraId="62EA5637" w14:textId="77777777" w:rsidTr="005C1CB3">
        <w:trPr>
          <w:jc w:val="center"/>
        </w:trPr>
        <w:tc>
          <w:tcPr>
            <w:tcW w:w="1111" w:type="dxa"/>
            <w:tcBorders>
              <w:top w:val="single" w:sz="6" w:space="0" w:color="auto"/>
              <w:left w:val="single" w:sz="4" w:space="0" w:color="auto"/>
              <w:bottom w:val="single" w:sz="6" w:space="0" w:color="auto"/>
              <w:right w:val="single" w:sz="6" w:space="0" w:color="auto"/>
            </w:tcBorders>
            <w:vAlign w:val="center"/>
            <w:hideMark/>
          </w:tcPr>
          <w:p w14:paraId="68BF13BB" w14:textId="77777777" w:rsidR="000404F0" w:rsidRPr="004B3E3C" w:rsidRDefault="000404F0" w:rsidP="005C1CB3">
            <w:pPr>
              <w:pStyle w:val="TAC"/>
            </w:pPr>
            <w:r w:rsidRPr="004B3E3C">
              <w:sym w:font="Symbol" w:char="F0B1"/>
            </w:r>
            <w:r w:rsidRPr="004B3E3C">
              <w:t>8.5</w:t>
            </w:r>
          </w:p>
        </w:tc>
        <w:tc>
          <w:tcPr>
            <w:tcW w:w="1110" w:type="dxa"/>
            <w:tcBorders>
              <w:top w:val="single" w:sz="6" w:space="0" w:color="auto"/>
              <w:left w:val="single" w:sz="6" w:space="0" w:color="auto"/>
              <w:bottom w:val="single" w:sz="6" w:space="0" w:color="auto"/>
              <w:right w:val="single" w:sz="6" w:space="0" w:color="auto"/>
            </w:tcBorders>
            <w:vAlign w:val="center"/>
            <w:hideMark/>
          </w:tcPr>
          <w:p w14:paraId="0564D3AA" w14:textId="77777777" w:rsidR="000404F0" w:rsidRPr="004B3E3C" w:rsidRDefault="000404F0" w:rsidP="005C1CB3">
            <w:pPr>
              <w:pStyle w:val="TAC"/>
            </w:pPr>
            <w:r w:rsidRPr="004B3E3C">
              <w:sym w:font="Symbol" w:char="F0B1"/>
            </w:r>
            <w:r w:rsidRPr="004B3E3C">
              <w:t>11.5</w:t>
            </w:r>
          </w:p>
        </w:tc>
        <w:tc>
          <w:tcPr>
            <w:tcW w:w="1110" w:type="dxa"/>
            <w:tcBorders>
              <w:top w:val="single" w:sz="4" w:space="0" w:color="auto"/>
              <w:left w:val="single" w:sz="4" w:space="0" w:color="auto"/>
              <w:bottom w:val="single" w:sz="6" w:space="0" w:color="auto"/>
              <w:right w:val="single" w:sz="4" w:space="0" w:color="auto"/>
            </w:tcBorders>
            <w:hideMark/>
          </w:tcPr>
          <w:p w14:paraId="0818D55C" w14:textId="77777777" w:rsidR="000404F0" w:rsidRPr="004B3E3C" w:rsidRDefault="000404F0" w:rsidP="005C1CB3">
            <w:pPr>
              <w:pStyle w:val="TAC"/>
            </w:pPr>
            <w:r w:rsidRPr="004B3E3C">
              <w:rPr>
                <w:rFonts w:eastAsia="Yu Mincho" w:cs="Arial"/>
                <w:lang w:eastAsia="ja-JP"/>
              </w:rPr>
              <w:t>≥-3</w:t>
            </w:r>
          </w:p>
        </w:tc>
        <w:tc>
          <w:tcPr>
            <w:tcW w:w="2232" w:type="dxa"/>
            <w:gridSpan w:val="2"/>
            <w:tcBorders>
              <w:top w:val="single" w:sz="6" w:space="0" w:color="auto"/>
              <w:left w:val="single" w:sz="4" w:space="0" w:color="auto"/>
              <w:bottom w:val="single" w:sz="6" w:space="0" w:color="auto"/>
              <w:right w:val="single" w:sz="6" w:space="0" w:color="auto"/>
            </w:tcBorders>
            <w:vAlign w:val="center"/>
            <w:hideMark/>
          </w:tcPr>
          <w:p w14:paraId="3BBDF188" w14:textId="77777777" w:rsidR="000404F0" w:rsidRPr="004B3E3C" w:rsidRDefault="000404F0" w:rsidP="005C1CB3">
            <w:pPr>
              <w:pStyle w:val="TAC"/>
            </w:pPr>
            <w:r w:rsidRPr="004B3E3C">
              <w:t>N/A</w:t>
            </w:r>
          </w:p>
        </w:tc>
        <w:tc>
          <w:tcPr>
            <w:tcW w:w="1578" w:type="dxa"/>
            <w:tcBorders>
              <w:top w:val="single" w:sz="6" w:space="0" w:color="auto"/>
              <w:left w:val="single" w:sz="6" w:space="0" w:color="auto"/>
              <w:bottom w:val="single" w:sz="6" w:space="0" w:color="auto"/>
              <w:right w:val="single" w:sz="6" w:space="0" w:color="auto"/>
            </w:tcBorders>
            <w:vAlign w:val="center"/>
            <w:hideMark/>
          </w:tcPr>
          <w:p w14:paraId="00E7B059" w14:textId="77777777" w:rsidR="000404F0" w:rsidRPr="004B3E3C" w:rsidRDefault="000404F0" w:rsidP="005C1CB3">
            <w:pPr>
              <w:pStyle w:val="TAC"/>
            </w:pPr>
            <w:r w:rsidRPr="004B3E3C">
              <w:t>-70</w:t>
            </w:r>
          </w:p>
        </w:tc>
        <w:tc>
          <w:tcPr>
            <w:tcW w:w="1579" w:type="dxa"/>
            <w:tcBorders>
              <w:top w:val="single" w:sz="6" w:space="0" w:color="auto"/>
              <w:left w:val="single" w:sz="6" w:space="0" w:color="auto"/>
              <w:bottom w:val="single" w:sz="6" w:space="0" w:color="auto"/>
              <w:right w:val="single" w:sz="4" w:space="0" w:color="auto"/>
            </w:tcBorders>
            <w:vAlign w:val="center"/>
            <w:hideMark/>
          </w:tcPr>
          <w:p w14:paraId="5364F3D0" w14:textId="77777777" w:rsidR="000404F0" w:rsidRPr="004B3E3C" w:rsidRDefault="000404F0" w:rsidP="005C1CB3">
            <w:pPr>
              <w:pStyle w:val="TAC"/>
            </w:pPr>
            <w:r w:rsidRPr="004B3E3C">
              <w:t>-50</w:t>
            </w:r>
          </w:p>
        </w:tc>
      </w:tr>
      <w:tr w:rsidR="000404F0" w:rsidRPr="004B3E3C" w14:paraId="6BA44426"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52FA779C"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6DCB90A2" w14:textId="77777777" w:rsidR="000404F0" w:rsidRPr="004B3E3C" w:rsidRDefault="000404F0"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35788572" w14:textId="77777777" w:rsidR="000404F0" w:rsidRPr="004B3E3C" w:rsidRDefault="000404F0" w:rsidP="005C1CB3">
            <w:pPr>
              <w:pStyle w:val="TAN"/>
            </w:pPr>
            <w:r w:rsidRPr="004B3E3C">
              <w:t>NOTE 3:</w:t>
            </w:r>
            <w:r w:rsidRPr="004B3E3C">
              <w:tab/>
              <w:t>In the test cases, the CSI-RS Ês/Iot and related parameters may need to be adjusted to ensure Ês/Iot at UE baseband is above the value defined in this table.</w:t>
            </w:r>
          </w:p>
        </w:tc>
      </w:tr>
    </w:tbl>
    <w:p w14:paraId="17D74890" w14:textId="77777777" w:rsidR="000404F0" w:rsidRPr="004B3E3C" w:rsidRDefault="000404F0" w:rsidP="000404F0"/>
    <w:p w14:paraId="39077F60"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6FAE4F27"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0D1F7DBD" w14:textId="77777777" w:rsidR="000404F0" w:rsidRPr="004B3E3C" w:rsidRDefault="000404F0" w:rsidP="000404F0">
      <w:r w:rsidRPr="004B3E3C">
        <w:rPr>
          <w:lang w:eastAsia="sv-SE"/>
        </w:rPr>
        <w:t>The normative reference for this requirement is TS 38.133 [6] clauses 10.1.20.2.1 and 10.1.6.</w:t>
      </w:r>
    </w:p>
    <w:p w14:paraId="0C2764CD" w14:textId="77777777" w:rsidR="000404F0" w:rsidRPr="004B3E3C" w:rsidRDefault="000404F0" w:rsidP="000404F0">
      <w:pPr>
        <w:pStyle w:val="Heading5"/>
        <w:keepNext w:val="0"/>
        <w:keepLines w:val="0"/>
      </w:pPr>
      <w:r w:rsidRPr="004B3E3C">
        <w:t>5.7.4.0.4</w:t>
      </w:r>
      <w:r w:rsidRPr="004B3E3C">
        <w:tab/>
        <w:t>CSI-RS-based L1-RSRP relative measurement accuracy requirements</w:t>
      </w:r>
    </w:p>
    <w:p w14:paraId="5E52B53B" w14:textId="77777777" w:rsidR="000404F0" w:rsidRPr="004B3E3C" w:rsidRDefault="000404F0" w:rsidP="000404F0">
      <w:pPr>
        <w:rPr>
          <w:rFonts w:cs="v4.2.0"/>
          <w:i/>
        </w:rPr>
      </w:pPr>
      <w:r w:rsidRPr="004B3E3C">
        <w:rPr>
          <w:rFonts w:cs="v4.2.0"/>
        </w:rPr>
        <w:t xml:space="preserve">The relative accuracy of </w:t>
      </w:r>
      <w:r w:rsidRPr="004B3E3C">
        <w:rPr>
          <w:rFonts w:cs="v4.2.0"/>
          <w:lang w:eastAsia="zh-CN"/>
        </w:rPr>
        <w:t>CSI-RS based L1-</w:t>
      </w:r>
      <w:r w:rsidRPr="004B3E3C">
        <w:rPr>
          <w:rFonts w:cs="v4.2.0"/>
        </w:rPr>
        <w:t xml:space="preserve">RSRP is defined as the </w:t>
      </w:r>
      <w:r w:rsidRPr="004B3E3C">
        <w:rPr>
          <w:rFonts w:cs="v4.2.0"/>
          <w:lang w:eastAsia="zh-CN"/>
        </w:rPr>
        <w:t>L1-</w:t>
      </w:r>
      <w:r w:rsidRPr="004B3E3C">
        <w:rPr>
          <w:rFonts w:cs="v4.2.0"/>
        </w:rPr>
        <w:t xml:space="preserve">RSRP measured from one CSI-RS compared to the </w:t>
      </w:r>
      <w:r w:rsidRPr="004B3E3C">
        <w:t>largest measured value of L1-RSRP among all CSI-RS resources of the serving cell</w:t>
      </w:r>
      <w:r w:rsidRPr="004B3E3C">
        <w:rPr>
          <w:rFonts w:cs="v4.2.0"/>
        </w:rPr>
        <w:t>.</w:t>
      </w:r>
    </w:p>
    <w:p w14:paraId="25FF9172" w14:textId="77777777" w:rsidR="000404F0" w:rsidRPr="004B3E3C" w:rsidRDefault="000404F0" w:rsidP="000404F0">
      <w:pPr>
        <w:rPr>
          <w:rFonts w:cs="v4.2.0"/>
          <w:lang w:eastAsia="zh-CN"/>
        </w:rPr>
      </w:pPr>
      <w:r w:rsidRPr="004B3E3C">
        <w:rPr>
          <w:rFonts w:cs="v4.2.0"/>
        </w:rPr>
        <w:t xml:space="preserve">The accuracy requirements in Table </w:t>
      </w:r>
      <w:r w:rsidRPr="004B3E3C">
        <w:t>5.7.4.0.4</w:t>
      </w:r>
      <w:r w:rsidRPr="004B3E3C">
        <w:rPr>
          <w:rFonts w:cs="v4.2.0"/>
        </w:rPr>
        <w:t>-1 are valid under the following conditions:</w:t>
      </w:r>
    </w:p>
    <w:p w14:paraId="587B834D" w14:textId="77777777" w:rsidR="000404F0" w:rsidRPr="004B3E3C" w:rsidRDefault="000404F0" w:rsidP="000404F0">
      <w:pPr>
        <w:pStyle w:val="B1"/>
      </w:pPr>
      <w:r w:rsidRPr="004B3E3C">
        <w:t>-</w:t>
      </w:r>
      <w:r w:rsidRPr="004B3E3C">
        <w:tab/>
        <w:t>Conditions defined in clause 7.3 of TS 38.101-2 [3] for reference sensitivity are fulfilled.</w:t>
      </w:r>
    </w:p>
    <w:p w14:paraId="1569065B" w14:textId="77777777" w:rsidR="000404F0" w:rsidRPr="004B3E3C" w:rsidRDefault="000404F0" w:rsidP="000404F0">
      <w:pPr>
        <w:pStyle w:val="B1"/>
        <w:rPr>
          <w:lang w:eastAsia="zh-CN"/>
        </w:rPr>
      </w:pPr>
      <w:r w:rsidRPr="004B3E3C">
        <w:t>-</w:t>
      </w:r>
      <w:r w:rsidRPr="004B3E3C">
        <w:tab/>
        <w:t xml:space="preserve">Conditions for L1-RSRP measurements are fulfilled according to Annex B.2.4.2 of TS 38.133 for a corresponding Band </w:t>
      </w:r>
      <w:r w:rsidRPr="004B3E3C">
        <w:rPr>
          <w:rFonts w:cs="v4.2.0"/>
          <w:lang w:eastAsia="ko-KR"/>
        </w:rPr>
        <w:t>for each relevant CSI-RS</w:t>
      </w:r>
      <w:r w:rsidRPr="004B3E3C">
        <w:rPr>
          <w:lang w:eastAsia="zh-CN"/>
        </w:rPr>
        <w:t>.</w:t>
      </w:r>
    </w:p>
    <w:p w14:paraId="79257B51" w14:textId="77777777" w:rsidR="000404F0" w:rsidRPr="004B3E3C" w:rsidRDefault="000404F0" w:rsidP="000404F0">
      <w:pPr>
        <w:pStyle w:val="B1"/>
        <w:rPr>
          <w:lang w:eastAsia="zh-CN"/>
        </w:rPr>
      </w:pPr>
      <w:r w:rsidRPr="004B3E3C">
        <w:t>-</w:t>
      </w:r>
      <w:r w:rsidRPr="004B3E3C">
        <w:tab/>
      </w:r>
      <w:r w:rsidRPr="004B3E3C">
        <w:rPr>
          <w:lang w:eastAsia="zh-CN"/>
        </w:rPr>
        <w:t>The bandwidth of CSI-RS is 48 PRBs and the density is 3.</w:t>
      </w:r>
    </w:p>
    <w:p w14:paraId="2DF8BD5A" w14:textId="77777777" w:rsidR="000404F0" w:rsidRPr="004B3E3C" w:rsidRDefault="000404F0" w:rsidP="000404F0">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A84E0F7" w14:textId="77777777" w:rsidR="000404F0" w:rsidRPr="004B3E3C" w:rsidRDefault="000404F0" w:rsidP="000404F0">
      <w:pPr>
        <w:rPr>
          <w:lang w:eastAsia="zh-CN"/>
        </w:rPr>
      </w:pPr>
      <w:r w:rsidRPr="004B3E3C">
        <w:rPr>
          <w:lang w:eastAsia="zh-CN"/>
        </w:rPr>
        <w:t xml:space="preserve">The performance with larger bandwidth of CSI-RS is equal to or better than the accuracy requirements in Table </w:t>
      </w:r>
      <w:r w:rsidRPr="004B3E3C">
        <w:t>5.7.4.0.4</w:t>
      </w:r>
      <w:r w:rsidRPr="004B3E3C">
        <w:rPr>
          <w:lang w:eastAsia="zh-CN"/>
        </w:rPr>
        <w:t>-1.</w:t>
      </w:r>
    </w:p>
    <w:p w14:paraId="16B73136" w14:textId="77777777" w:rsidR="000404F0" w:rsidRPr="004B3E3C" w:rsidRDefault="000404F0" w:rsidP="000404F0">
      <w:pPr>
        <w:pStyle w:val="TH"/>
      </w:pPr>
      <w:r w:rsidRPr="004B3E3C">
        <w:t>Table 5.7.4.0.4-1: CSI-RS based L1-RSRP relative accuracy in FR2</w:t>
      </w:r>
    </w:p>
    <w:tbl>
      <w:tblPr>
        <w:tblW w:w="7019" w:type="dxa"/>
        <w:jc w:val="center"/>
        <w:tblLook w:val="01E0" w:firstRow="1" w:lastRow="1" w:firstColumn="1" w:lastColumn="1" w:noHBand="0" w:noVBand="0"/>
      </w:tblPr>
      <w:tblGrid>
        <w:gridCol w:w="1030"/>
        <w:gridCol w:w="1029"/>
        <w:gridCol w:w="1029"/>
        <w:gridCol w:w="1224"/>
        <w:gridCol w:w="1224"/>
        <w:gridCol w:w="1483"/>
      </w:tblGrid>
      <w:tr w:rsidR="000404F0" w:rsidRPr="004B3E3C" w14:paraId="6701CDFE" w14:textId="77777777" w:rsidTr="005C1CB3">
        <w:trPr>
          <w:jc w:val="center"/>
        </w:trPr>
        <w:tc>
          <w:tcPr>
            <w:tcW w:w="2059" w:type="dxa"/>
            <w:gridSpan w:val="2"/>
            <w:tcBorders>
              <w:top w:val="single" w:sz="6" w:space="0" w:color="auto"/>
              <w:left w:val="single" w:sz="4" w:space="0" w:color="auto"/>
              <w:bottom w:val="nil"/>
              <w:right w:val="single" w:sz="6" w:space="0" w:color="auto"/>
            </w:tcBorders>
            <w:vAlign w:val="center"/>
            <w:hideMark/>
          </w:tcPr>
          <w:p w14:paraId="0CE7910E" w14:textId="77777777" w:rsidR="000404F0" w:rsidRPr="004B3E3C" w:rsidRDefault="000404F0" w:rsidP="005C1CB3">
            <w:pPr>
              <w:pStyle w:val="TAH"/>
            </w:pPr>
            <w:r w:rsidRPr="004B3E3C">
              <w:t>Accuracy</w:t>
            </w:r>
          </w:p>
        </w:tc>
        <w:tc>
          <w:tcPr>
            <w:tcW w:w="4960" w:type="dxa"/>
            <w:gridSpan w:val="4"/>
            <w:tcBorders>
              <w:top w:val="single" w:sz="6" w:space="0" w:color="auto"/>
              <w:left w:val="single" w:sz="4" w:space="0" w:color="auto"/>
              <w:bottom w:val="nil"/>
              <w:right w:val="single" w:sz="4" w:space="0" w:color="auto"/>
            </w:tcBorders>
            <w:vAlign w:val="center"/>
            <w:hideMark/>
          </w:tcPr>
          <w:p w14:paraId="2AB46E8D" w14:textId="77777777" w:rsidR="000404F0" w:rsidRPr="004B3E3C" w:rsidRDefault="000404F0" w:rsidP="005C1CB3">
            <w:pPr>
              <w:pStyle w:val="TAH"/>
            </w:pPr>
            <w:r w:rsidRPr="004B3E3C">
              <w:t>Conditions</w:t>
            </w:r>
          </w:p>
        </w:tc>
      </w:tr>
      <w:tr w:rsidR="000404F0" w:rsidRPr="004B3E3C" w14:paraId="351D909B" w14:textId="77777777" w:rsidTr="005C1CB3">
        <w:trPr>
          <w:jc w:val="center"/>
        </w:trPr>
        <w:tc>
          <w:tcPr>
            <w:tcW w:w="1030" w:type="dxa"/>
            <w:tcBorders>
              <w:top w:val="single" w:sz="4" w:space="0" w:color="auto"/>
              <w:left w:val="single" w:sz="4" w:space="0" w:color="auto"/>
              <w:right w:val="single" w:sz="4" w:space="0" w:color="auto"/>
            </w:tcBorders>
            <w:shd w:val="clear" w:color="auto" w:fill="auto"/>
            <w:hideMark/>
          </w:tcPr>
          <w:p w14:paraId="4B488102" w14:textId="77777777" w:rsidR="000404F0" w:rsidRPr="004B3E3C" w:rsidRDefault="000404F0" w:rsidP="005C1CB3">
            <w:pPr>
              <w:pStyle w:val="TAH"/>
            </w:pPr>
            <w:r w:rsidRPr="004B3E3C">
              <w:t>Normal condition</w:t>
            </w:r>
          </w:p>
        </w:tc>
        <w:tc>
          <w:tcPr>
            <w:tcW w:w="1029" w:type="dxa"/>
            <w:tcBorders>
              <w:top w:val="single" w:sz="4" w:space="0" w:color="auto"/>
              <w:left w:val="single" w:sz="4" w:space="0" w:color="auto"/>
              <w:right w:val="single" w:sz="4" w:space="0" w:color="auto"/>
            </w:tcBorders>
            <w:shd w:val="clear" w:color="auto" w:fill="auto"/>
            <w:hideMark/>
          </w:tcPr>
          <w:p w14:paraId="378A0D9B" w14:textId="77777777" w:rsidR="000404F0" w:rsidRPr="004B3E3C" w:rsidRDefault="000404F0" w:rsidP="005C1CB3">
            <w:pPr>
              <w:pStyle w:val="TAH"/>
            </w:pPr>
            <w:r w:rsidRPr="004B3E3C">
              <w:t>Extreme condition</w:t>
            </w:r>
          </w:p>
        </w:tc>
        <w:tc>
          <w:tcPr>
            <w:tcW w:w="1029" w:type="dxa"/>
            <w:tcBorders>
              <w:top w:val="single" w:sz="4" w:space="0" w:color="auto"/>
              <w:left w:val="single" w:sz="4" w:space="0" w:color="auto"/>
              <w:right w:val="single" w:sz="4" w:space="0" w:color="auto"/>
            </w:tcBorders>
            <w:shd w:val="clear" w:color="auto" w:fill="auto"/>
            <w:hideMark/>
          </w:tcPr>
          <w:p w14:paraId="4638D205" w14:textId="77777777" w:rsidR="000404F0" w:rsidRPr="004B3E3C" w:rsidRDefault="000404F0" w:rsidP="005C1CB3">
            <w:pPr>
              <w:pStyle w:val="TAH"/>
            </w:pPr>
            <w:r w:rsidRPr="004B3E3C">
              <w:rPr>
                <w:rFonts w:cs="Arial"/>
              </w:rPr>
              <w:t>CSI-RS Ês/Iot</w:t>
            </w:r>
          </w:p>
        </w:tc>
        <w:tc>
          <w:tcPr>
            <w:tcW w:w="3931" w:type="dxa"/>
            <w:gridSpan w:val="3"/>
            <w:tcBorders>
              <w:top w:val="single" w:sz="6" w:space="0" w:color="auto"/>
              <w:left w:val="single" w:sz="4" w:space="0" w:color="auto"/>
              <w:bottom w:val="single" w:sz="6" w:space="0" w:color="auto"/>
              <w:right w:val="single" w:sz="4" w:space="0" w:color="auto"/>
            </w:tcBorders>
            <w:hideMark/>
          </w:tcPr>
          <w:p w14:paraId="0CDDD413" w14:textId="77777777" w:rsidR="000404F0" w:rsidRPr="004B3E3C" w:rsidRDefault="000404F0" w:rsidP="005C1CB3">
            <w:pPr>
              <w:pStyle w:val="TAH"/>
            </w:pPr>
            <w:r w:rsidRPr="004B3E3C">
              <w:t>Io</w:t>
            </w:r>
            <w:r w:rsidRPr="004B3E3C">
              <w:rPr>
                <w:vertAlign w:val="superscript"/>
              </w:rPr>
              <w:t xml:space="preserve"> Note 1</w:t>
            </w:r>
            <w:r w:rsidRPr="004B3E3C">
              <w:t xml:space="preserve"> range</w:t>
            </w:r>
          </w:p>
        </w:tc>
      </w:tr>
      <w:tr w:rsidR="000404F0" w:rsidRPr="004B3E3C" w14:paraId="20A8322F" w14:textId="77777777" w:rsidTr="005C1CB3">
        <w:trPr>
          <w:jc w:val="center"/>
        </w:trPr>
        <w:tc>
          <w:tcPr>
            <w:tcW w:w="0" w:type="auto"/>
            <w:tcBorders>
              <w:left w:val="single" w:sz="4" w:space="0" w:color="auto"/>
              <w:bottom w:val="single" w:sz="4" w:space="0" w:color="auto"/>
              <w:right w:val="single" w:sz="4" w:space="0" w:color="auto"/>
            </w:tcBorders>
            <w:shd w:val="clear" w:color="auto" w:fill="auto"/>
            <w:hideMark/>
          </w:tcPr>
          <w:p w14:paraId="4A414A86"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shd w:val="clear" w:color="auto" w:fill="auto"/>
            <w:hideMark/>
          </w:tcPr>
          <w:p w14:paraId="45D4C3B5" w14:textId="77777777" w:rsidR="000404F0" w:rsidRPr="004B3E3C" w:rsidRDefault="000404F0" w:rsidP="005C1CB3">
            <w:pPr>
              <w:pStyle w:val="TAH"/>
            </w:pPr>
          </w:p>
        </w:tc>
        <w:tc>
          <w:tcPr>
            <w:tcW w:w="0" w:type="auto"/>
            <w:tcBorders>
              <w:left w:val="single" w:sz="4" w:space="0" w:color="auto"/>
              <w:bottom w:val="single" w:sz="4" w:space="0" w:color="auto"/>
              <w:right w:val="single" w:sz="4" w:space="0" w:color="auto"/>
            </w:tcBorders>
            <w:shd w:val="clear" w:color="auto" w:fill="auto"/>
            <w:hideMark/>
          </w:tcPr>
          <w:p w14:paraId="0E64C61B" w14:textId="77777777" w:rsidR="000404F0" w:rsidRPr="004B3E3C" w:rsidRDefault="000404F0" w:rsidP="005C1CB3">
            <w:pPr>
              <w:pStyle w:val="TAH"/>
            </w:pPr>
          </w:p>
        </w:tc>
        <w:tc>
          <w:tcPr>
            <w:tcW w:w="2448" w:type="dxa"/>
            <w:gridSpan w:val="2"/>
            <w:tcBorders>
              <w:top w:val="single" w:sz="6" w:space="0" w:color="auto"/>
              <w:left w:val="single" w:sz="4" w:space="0" w:color="auto"/>
              <w:bottom w:val="single" w:sz="6" w:space="0" w:color="auto"/>
              <w:right w:val="single" w:sz="6" w:space="0" w:color="auto"/>
            </w:tcBorders>
            <w:hideMark/>
          </w:tcPr>
          <w:p w14:paraId="4B10BAFF" w14:textId="77777777" w:rsidR="000404F0" w:rsidRPr="004B3E3C" w:rsidRDefault="000404F0" w:rsidP="005C1CB3">
            <w:pPr>
              <w:pStyle w:val="TAH"/>
              <w:rPr>
                <w:rFonts w:cs="Arial"/>
              </w:rPr>
            </w:pPr>
            <w:r w:rsidRPr="004B3E3C">
              <w:t>Minimum Io</w:t>
            </w:r>
          </w:p>
        </w:tc>
        <w:tc>
          <w:tcPr>
            <w:tcW w:w="1483" w:type="dxa"/>
            <w:tcBorders>
              <w:top w:val="single" w:sz="6" w:space="0" w:color="auto"/>
              <w:left w:val="single" w:sz="6" w:space="0" w:color="auto"/>
              <w:bottom w:val="nil"/>
              <w:right w:val="single" w:sz="4" w:space="0" w:color="auto"/>
            </w:tcBorders>
            <w:hideMark/>
          </w:tcPr>
          <w:p w14:paraId="5BE2A386" w14:textId="77777777" w:rsidR="000404F0" w:rsidRPr="004B3E3C" w:rsidRDefault="000404F0" w:rsidP="005C1CB3">
            <w:pPr>
              <w:pStyle w:val="TAH"/>
            </w:pPr>
            <w:r w:rsidRPr="004B3E3C">
              <w:t>Maximum Io</w:t>
            </w:r>
          </w:p>
        </w:tc>
      </w:tr>
      <w:tr w:rsidR="000404F0" w:rsidRPr="004B3E3C" w14:paraId="3DD878EE" w14:textId="77777777" w:rsidTr="005C1CB3">
        <w:trPr>
          <w:jc w:val="center"/>
        </w:trPr>
        <w:tc>
          <w:tcPr>
            <w:tcW w:w="1030" w:type="dxa"/>
            <w:tcBorders>
              <w:top w:val="single" w:sz="4" w:space="0" w:color="auto"/>
              <w:left w:val="single" w:sz="4" w:space="0" w:color="auto"/>
              <w:right w:val="single" w:sz="6" w:space="0" w:color="auto"/>
            </w:tcBorders>
            <w:hideMark/>
          </w:tcPr>
          <w:p w14:paraId="6F99FB21" w14:textId="77777777" w:rsidR="000404F0" w:rsidRPr="004B3E3C" w:rsidRDefault="000404F0" w:rsidP="005C1CB3">
            <w:pPr>
              <w:pStyle w:val="TAH"/>
            </w:pPr>
            <w:r w:rsidRPr="004B3E3C">
              <w:t>dB</w:t>
            </w:r>
          </w:p>
        </w:tc>
        <w:tc>
          <w:tcPr>
            <w:tcW w:w="1029" w:type="dxa"/>
            <w:tcBorders>
              <w:top w:val="single" w:sz="4" w:space="0" w:color="auto"/>
              <w:left w:val="single" w:sz="6" w:space="0" w:color="auto"/>
              <w:right w:val="single" w:sz="6" w:space="0" w:color="auto"/>
            </w:tcBorders>
            <w:hideMark/>
          </w:tcPr>
          <w:p w14:paraId="01441AD3" w14:textId="77777777" w:rsidR="000404F0" w:rsidRPr="004B3E3C" w:rsidRDefault="000404F0" w:rsidP="005C1CB3">
            <w:pPr>
              <w:pStyle w:val="TAH"/>
            </w:pPr>
            <w:r w:rsidRPr="004B3E3C">
              <w:t>dB</w:t>
            </w:r>
          </w:p>
        </w:tc>
        <w:tc>
          <w:tcPr>
            <w:tcW w:w="1029" w:type="dxa"/>
            <w:tcBorders>
              <w:top w:val="single" w:sz="4" w:space="0" w:color="auto"/>
              <w:left w:val="single" w:sz="4" w:space="0" w:color="auto"/>
              <w:right w:val="single" w:sz="4" w:space="0" w:color="auto"/>
            </w:tcBorders>
            <w:hideMark/>
          </w:tcPr>
          <w:p w14:paraId="2CC5D19E" w14:textId="77777777" w:rsidR="000404F0" w:rsidRPr="004B3E3C" w:rsidRDefault="000404F0" w:rsidP="005C1CB3">
            <w:pPr>
              <w:pStyle w:val="TAH"/>
              <w:rPr>
                <w:rFonts w:cs="Arial"/>
              </w:rPr>
            </w:pPr>
            <w:r w:rsidRPr="004B3E3C">
              <w:t>dB</w:t>
            </w:r>
          </w:p>
        </w:tc>
        <w:tc>
          <w:tcPr>
            <w:tcW w:w="2448" w:type="dxa"/>
            <w:gridSpan w:val="2"/>
            <w:tcBorders>
              <w:top w:val="single" w:sz="6" w:space="0" w:color="auto"/>
              <w:left w:val="single" w:sz="4" w:space="0" w:color="auto"/>
              <w:bottom w:val="single" w:sz="6" w:space="0" w:color="auto"/>
              <w:right w:val="single" w:sz="6" w:space="0" w:color="auto"/>
            </w:tcBorders>
            <w:hideMark/>
          </w:tcPr>
          <w:p w14:paraId="3C076062" w14:textId="77777777" w:rsidR="000404F0" w:rsidRPr="004B3E3C" w:rsidRDefault="000404F0" w:rsidP="005C1CB3">
            <w:pPr>
              <w:pStyle w:val="TAH"/>
            </w:pPr>
            <w:r w:rsidRPr="004B3E3C">
              <w:rPr>
                <w:rFonts w:cs="Arial"/>
              </w:rPr>
              <w:t xml:space="preserve">dBm / </w:t>
            </w:r>
            <w:r w:rsidRPr="004B3E3C">
              <w:t>SCS</w:t>
            </w:r>
            <w:r w:rsidRPr="004B3E3C">
              <w:rPr>
                <w:vertAlign w:val="subscript"/>
              </w:rPr>
              <w:t>CSI-RS</w:t>
            </w:r>
          </w:p>
        </w:tc>
        <w:tc>
          <w:tcPr>
            <w:tcW w:w="1483" w:type="dxa"/>
            <w:tcBorders>
              <w:top w:val="single" w:sz="6" w:space="0" w:color="auto"/>
              <w:left w:val="single" w:sz="6" w:space="0" w:color="auto"/>
              <w:right w:val="single" w:sz="4" w:space="0" w:color="auto"/>
            </w:tcBorders>
            <w:hideMark/>
          </w:tcPr>
          <w:p w14:paraId="0209679C" w14:textId="77777777" w:rsidR="000404F0" w:rsidRPr="004B3E3C" w:rsidRDefault="000404F0" w:rsidP="005C1CB3">
            <w:pPr>
              <w:pStyle w:val="TAH"/>
            </w:pPr>
            <w:r w:rsidRPr="004B3E3C">
              <w:t>dBm/BW</w:t>
            </w:r>
            <w:r w:rsidRPr="004B3E3C">
              <w:rPr>
                <w:vertAlign w:val="subscript"/>
              </w:rPr>
              <w:t>Channel</w:t>
            </w:r>
          </w:p>
        </w:tc>
      </w:tr>
      <w:tr w:rsidR="000404F0" w:rsidRPr="004B3E3C" w14:paraId="617C812E" w14:textId="77777777" w:rsidTr="005C1CB3">
        <w:trPr>
          <w:jc w:val="center"/>
        </w:trPr>
        <w:tc>
          <w:tcPr>
            <w:tcW w:w="0" w:type="auto"/>
            <w:tcBorders>
              <w:left w:val="single" w:sz="4" w:space="0" w:color="auto"/>
              <w:bottom w:val="single" w:sz="6" w:space="0" w:color="auto"/>
              <w:right w:val="single" w:sz="6" w:space="0" w:color="auto"/>
            </w:tcBorders>
            <w:hideMark/>
          </w:tcPr>
          <w:p w14:paraId="34A41137" w14:textId="77777777" w:rsidR="000404F0" w:rsidRPr="004B3E3C" w:rsidRDefault="000404F0" w:rsidP="005C1CB3">
            <w:pPr>
              <w:pStyle w:val="TAH"/>
            </w:pPr>
          </w:p>
        </w:tc>
        <w:tc>
          <w:tcPr>
            <w:tcW w:w="0" w:type="auto"/>
            <w:tcBorders>
              <w:left w:val="single" w:sz="6" w:space="0" w:color="auto"/>
              <w:bottom w:val="single" w:sz="6" w:space="0" w:color="auto"/>
              <w:right w:val="single" w:sz="6" w:space="0" w:color="auto"/>
            </w:tcBorders>
            <w:hideMark/>
          </w:tcPr>
          <w:p w14:paraId="153531CA" w14:textId="77777777" w:rsidR="000404F0" w:rsidRPr="004B3E3C" w:rsidRDefault="000404F0" w:rsidP="005C1CB3">
            <w:pPr>
              <w:pStyle w:val="TAH"/>
            </w:pPr>
          </w:p>
        </w:tc>
        <w:tc>
          <w:tcPr>
            <w:tcW w:w="0" w:type="auto"/>
            <w:tcBorders>
              <w:left w:val="single" w:sz="4" w:space="0" w:color="auto"/>
              <w:bottom w:val="single" w:sz="6" w:space="0" w:color="auto"/>
              <w:right w:val="single" w:sz="4" w:space="0" w:color="auto"/>
            </w:tcBorders>
            <w:hideMark/>
          </w:tcPr>
          <w:p w14:paraId="34C3DED0" w14:textId="77777777" w:rsidR="000404F0" w:rsidRPr="004B3E3C" w:rsidRDefault="000404F0" w:rsidP="005C1CB3">
            <w:pPr>
              <w:pStyle w:val="TAH"/>
              <w:rPr>
                <w:rFonts w:cs="Arial"/>
              </w:rPr>
            </w:pPr>
          </w:p>
        </w:tc>
        <w:tc>
          <w:tcPr>
            <w:tcW w:w="1224" w:type="dxa"/>
            <w:tcBorders>
              <w:top w:val="single" w:sz="6" w:space="0" w:color="auto"/>
              <w:left w:val="single" w:sz="4" w:space="0" w:color="auto"/>
              <w:bottom w:val="single" w:sz="6" w:space="0" w:color="auto"/>
              <w:right w:val="single" w:sz="6" w:space="0" w:color="auto"/>
            </w:tcBorders>
            <w:hideMark/>
          </w:tcPr>
          <w:p w14:paraId="59478F87"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60kHz</w:t>
            </w:r>
          </w:p>
        </w:tc>
        <w:tc>
          <w:tcPr>
            <w:tcW w:w="1224" w:type="dxa"/>
            <w:tcBorders>
              <w:top w:val="single" w:sz="6" w:space="0" w:color="auto"/>
              <w:left w:val="single" w:sz="4" w:space="0" w:color="auto"/>
              <w:bottom w:val="single" w:sz="6" w:space="0" w:color="auto"/>
              <w:right w:val="single" w:sz="6" w:space="0" w:color="auto"/>
            </w:tcBorders>
            <w:hideMark/>
          </w:tcPr>
          <w:p w14:paraId="295A1033" w14:textId="77777777" w:rsidR="000404F0" w:rsidRPr="004B3E3C" w:rsidRDefault="000404F0" w:rsidP="005C1CB3">
            <w:pPr>
              <w:pStyle w:val="TAH"/>
            </w:pPr>
            <w:r w:rsidRPr="004B3E3C">
              <w:t>SCS</w:t>
            </w:r>
            <w:r w:rsidRPr="004B3E3C">
              <w:rPr>
                <w:vertAlign w:val="subscript"/>
              </w:rPr>
              <w:t>CSI-RS</w:t>
            </w:r>
            <w:r w:rsidRPr="004B3E3C">
              <w:rPr>
                <w:rFonts w:cs="Arial"/>
              </w:rPr>
              <w:t xml:space="preserve"> = 120kHz</w:t>
            </w:r>
          </w:p>
        </w:tc>
        <w:tc>
          <w:tcPr>
            <w:tcW w:w="0" w:type="auto"/>
            <w:tcBorders>
              <w:left w:val="single" w:sz="6" w:space="0" w:color="auto"/>
              <w:bottom w:val="single" w:sz="6" w:space="0" w:color="auto"/>
              <w:right w:val="single" w:sz="4" w:space="0" w:color="auto"/>
            </w:tcBorders>
            <w:hideMark/>
          </w:tcPr>
          <w:p w14:paraId="7F2C4C6A" w14:textId="77777777" w:rsidR="000404F0" w:rsidRPr="004B3E3C" w:rsidRDefault="000404F0" w:rsidP="005C1CB3">
            <w:pPr>
              <w:pStyle w:val="TAH"/>
            </w:pPr>
          </w:p>
        </w:tc>
      </w:tr>
      <w:tr w:rsidR="000404F0" w:rsidRPr="004B3E3C" w14:paraId="31611B66" w14:textId="77777777" w:rsidTr="005C1CB3">
        <w:trPr>
          <w:jc w:val="center"/>
        </w:trPr>
        <w:tc>
          <w:tcPr>
            <w:tcW w:w="1030" w:type="dxa"/>
            <w:tcBorders>
              <w:top w:val="single" w:sz="6" w:space="0" w:color="auto"/>
              <w:left w:val="single" w:sz="4" w:space="0" w:color="auto"/>
              <w:bottom w:val="single" w:sz="6" w:space="0" w:color="auto"/>
              <w:right w:val="single" w:sz="6" w:space="0" w:color="auto"/>
            </w:tcBorders>
            <w:hideMark/>
          </w:tcPr>
          <w:p w14:paraId="0074B987" w14:textId="77777777" w:rsidR="000404F0" w:rsidRPr="004B3E3C" w:rsidRDefault="000404F0" w:rsidP="005C1CB3">
            <w:pPr>
              <w:pStyle w:val="TAC"/>
            </w:pPr>
            <w:r w:rsidRPr="004B3E3C">
              <w:sym w:font="Symbol" w:char="F0B1"/>
            </w:r>
            <w:r w:rsidRPr="004B3E3C">
              <w:t>6.5</w:t>
            </w:r>
          </w:p>
        </w:tc>
        <w:tc>
          <w:tcPr>
            <w:tcW w:w="1029" w:type="dxa"/>
            <w:tcBorders>
              <w:top w:val="single" w:sz="6" w:space="0" w:color="auto"/>
              <w:left w:val="single" w:sz="6" w:space="0" w:color="auto"/>
              <w:bottom w:val="single" w:sz="6" w:space="0" w:color="auto"/>
              <w:right w:val="single" w:sz="6" w:space="0" w:color="auto"/>
            </w:tcBorders>
            <w:hideMark/>
          </w:tcPr>
          <w:p w14:paraId="18FE0E2B" w14:textId="77777777" w:rsidR="000404F0" w:rsidRPr="004B3E3C" w:rsidRDefault="000404F0" w:rsidP="005C1CB3">
            <w:pPr>
              <w:pStyle w:val="TAC"/>
            </w:pPr>
            <w:r w:rsidRPr="004B3E3C">
              <w:sym w:font="Symbol" w:char="F0B1"/>
            </w:r>
            <w:r w:rsidRPr="004B3E3C">
              <w:t>9.5</w:t>
            </w:r>
          </w:p>
        </w:tc>
        <w:tc>
          <w:tcPr>
            <w:tcW w:w="1029" w:type="dxa"/>
            <w:tcBorders>
              <w:top w:val="single" w:sz="6" w:space="0" w:color="auto"/>
              <w:left w:val="single" w:sz="4" w:space="0" w:color="auto"/>
              <w:bottom w:val="single" w:sz="6" w:space="0" w:color="auto"/>
              <w:right w:val="single" w:sz="4" w:space="0" w:color="auto"/>
            </w:tcBorders>
            <w:hideMark/>
          </w:tcPr>
          <w:p w14:paraId="65723BD8" w14:textId="77777777" w:rsidR="000404F0" w:rsidRPr="004B3E3C" w:rsidRDefault="000404F0" w:rsidP="005C1CB3">
            <w:pPr>
              <w:pStyle w:val="TAC"/>
            </w:pPr>
            <w:r w:rsidRPr="004B3E3C">
              <w:rPr>
                <w:rFonts w:eastAsia="Yu Mincho" w:cs="Arial"/>
                <w:lang w:eastAsia="ja-JP"/>
              </w:rPr>
              <w:t>≥-3</w:t>
            </w:r>
          </w:p>
        </w:tc>
        <w:tc>
          <w:tcPr>
            <w:tcW w:w="2448" w:type="dxa"/>
            <w:gridSpan w:val="2"/>
            <w:tcBorders>
              <w:top w:val="single" w:sz="6" w:space="0" w:color="auto"/>
              <w:left w:val="single" w:sz="4" w:space="0" w:color="auto"/>
              <w:bottom w:val="single" w:sz="6" w:space="0" w:color="auto"/>
              <w:right w:val="single" w:sz="6" w:space="0" w:color="auto"/>
            </w:tcBorders>
            <w:hideMark/>
          </w:tcPr>
          <w:p w14:paraId="6A6EC9F6" w14:textId="77777777" w:rsidR="000404F0" w:rsidRPr="004B3E3C" w:rsidRDefault="000404F0" w:rsidP="005C1CB3">
            <w:pPr>
              <w:pStyle w:val="TAC"/>
              <w:rPr>
                <w:rFonts w:eastAsia="Yu Mincho"/>
                <w:lang w:eastAsia="ja-JP"/>
              </w:rPr>
            </w:pPr>
            <w:r w:rsidRPr="004B3E3C">
              <w:t>Same value as CSI-RS RP in Table B.2.4.2-2, according to UE Power class, operating band and angle of arrival</w:t>
            </w:r>
          </w:p>
        </w:tc>
        <w:tc>
          <w:tcPr>
            <w:tcW w:w="1483" w:type="dxa"/>
            <w:tcBorders>
              <w:top w:val="single" w:sz="6" w:space="0" w:color="auto"/>
              <w:left w:val="single" w:sz="6" w:space="0" w:color="auto"/>
              <w:bottom w:val="single" w:sz="6" w:space="0" w:color="auto"/>
              <w:right w:val="single" w:sz="4" w:space="0" w:color="auto"/>
            </w:tcBorders>
            <w:hideMark/>
          </w:tcPr>
          <w:p w14:paraId="3746C785" w14:textId="77777777" w:rsidR="000404F0" w:rsidRPr="004B3E3C" w:rsidRDefault="000404F0" w:rsidP="005C1CB3">
            <w:pPr>
              <w:pStyle w:val="TAC"/>
            </w:pPr>
            <w:r w:rsidRPr="004B3E3C">
              <w:t>-50</w:t>
            </w:r>
          </w:p>
        </w:tc>
      </w:tr>
      <w:tr w:rsidR="000404F0" w:rsidRPr="004B3E3C" w14:paraId="15B33AA3" w14:textId="77777777" w:rsidTr="005C1CB3">
        <w:trPr>
          <w:jc w:val="center"/>
        </w:trPr>
        <w:tc>
          <w:tcPr>
            <w:tcW w:w="7019" w:type="dxa"/>
            <w:gridSpan w:val="6"/>
            <w:tcBorders>
              <w:top w:val="single" w:sz="6" w:space="0" w:color="auto"/>
              <w:left w:val="single" w:sz="4" w:space="0" w:color="auto"/>
              <w:bottom w:val="single" w:sz="4" w:space="0" w:color="auto"/>
              <w:right w:val="single" w:sz="4" w:space="0" w:color="auto"/>
            </w:tcBorders>
            <w:vAlign w:val="center"/>
            <w:hideMark/>
          </w:tcPr>
          <w:p w14:paraId="7564E8F9" w14:textId="77777777" w:rsidR="000404F0" w:rsidRPr="004B3E3C" w:rsidRDefault="000404F0"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3B4A9F41" w14:textId="77777777" w:rsidR="000404F0" w:rsidRPr="004B3E3C" w:rsidRDefault="000404F0"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CSI-RS </w:t>
            </w:r>
            <w:r w:rsidRPr="004B3E3C">
              <w:t>Ês/Iot</w:t>
            </w:r>
            <w:r w:rsidRPr="004B3E3C">
              <w:rPr>
                <w:lang w:eastAsia="zh-CN"/>
              </w:rPr>
              <w:t xml:space="preserve"> is the minimum CSI-RS </w:t>
            </w:r>
            <w:r w:rsidRPr="004B3E3C">
              <w:t>Ês/Iot</w:t>
            </w:r>
            <w:r w:rsidRPr="004B3E3C">
              <w:rPr>
                <w:lang w:eastAsia="zh-CN"/>
              </w:rPr>
              <w:t xml:space="preserve"> of the pair of CSI-RS resources to which the requirement applies.</w:t>
            </w:r>
          </w:p>
          <w:p w14:paraId="38CC51C3" w14:textId="77777777" w:rsidR="000404F0" w:rsidRPr="004B3E3C" w:rsidRDefault="000404F0" w:rsidP="005C1CB3">
            <w:pPr>
              <w:pStyle w:val="TAN"/>
            </w:pPr>
            <w:r w:rsidRPr="004B3E3C">
              <w:rPr>
                <w:rFonts w:cs="Arial"/>
                <w:szCs w:val="18"/>
              </w:rPr>
              <w:t>NOTE 3:</w:t>
            </w:r>
            <w:r w:rsidRPr="004B3E3C">
              <w:rPr>
                <w:rFonts w:cs="Arial"/>
                <w:szCs w:val="18"/>
              </w:rPr>
              <w:tab/>
            </w:r>
            <w:r w:rsidRPr="004B3E3C">
              <w:t>Values based on Refsens and EIS spherical coverage as defined in clauses 7.3.2 and 7.3.4 of TS 38.101-2 [3]. Applicable side condition selected depending on angle of arrival.</w:t>
            </w:r>
          </w:p>
          <w:p w14:paraId="116974D1" w14:textId="77777777" w:rsidR="000404F0" w:rsidRPr="004B3E3C" w:rsidRDefault="000404F0" w:rsidP="005C1CB3">
            <w:pPr>
              <w:pStyle w:val="TAN"/>
            </w:pPr>
            <w:r w:rsidRPr="004B3E3C">
              <w:t>NOTE 4:</w:t>
            </w:r>
            <w:r w:rsidRPr="004B3E3C">
              <w:tab/>
              <w:t>In the test cases, the CSI-RS Ês/Iot and related parameters may need to be adjusted to ensure Ês/Iot at UE baseband is above the value defined in this table.</w:t>
            </w:r>
          </w:p>
        </w:tc>
      </w:tr>
    </w:tbl>
    <w:p w14:paraId="17DD4859" w14:textId="77777777" w:rsidR="000404F0" w:rsidRPr="004B3E3C" w:rsidRDefault="000404F0" w:rsidP="000404F0">
      <w:pPr>
        <w:rPr>
          <w:rFonts w:cs="v4.2.0"/>
        </w:rPr>
      </w:pPr>
    </w:p>
    <w:p w14:paraId="1F2D3C9A" w14:textId="77777777" w:rsidR="000404F0" w:rsidRPr="004B3E3C" w:rsidRDefault="000404F0" w:rsidP="000404F0">
      <w:pPr>
        <w:rPr>
          <w:rFonts w:cs="v4.2.0"/>
        </w:rPr>
      </w:pPr>
      <w:r w:rsidRPr="004B3E3C">
        <w:rPr>
          <w:rFonts w:cs="v4.2.0"/>
        </w:rPr>
        <w:t>The reporting range of SS-RSRP and CSI-RSRP for L1 reporting is defined from -140 to -44 dBm with 1 dB resolution.</w:t>
      </w:r>
    </w:p>
    <w:p w14:paraId="257A9140" w14:textId="77777777" w:rsidR="000404F0" w:rsidRPr="004B3E3C" w:rsidRDefault="000404F0" w:rsidP="000404F0">
      <w:pPr>
        <w:rPr>
          <w:rFonts w:cs="v4.2.0"/>
        </w:rPr>
      </w:pPr>
      <w:r w:rsidRPr="004B3E3C">
        <w:rPr>
          <w:rFonts w:cs="v4.2.0"/>
        </w:rPr>
        <w:t xml:space="preserve">The mapping of measured quantity is defined in Table </w:t>
      </w:r>
      <w:r w:rsidRPr="004B3E3C">
        <w:rPr>
          <w:rFonts w:cs="v4.2.0"/>
          <w:lang w:eastAsia="zh-CN"/>
        </w:rPr>
        <w:t>4.7.4.0.1</w:t>
      </w:r>
      <w:r w:rsidRPr="004B3E3C">
        <w:rPr>
          <w:rFonts w:cs="v4.2.0"/>
        </w:rPr>
        <w:t>-2. The range in the signalling may be larger than the guaranteed accuracy range.</w:t>
      </w:r>
    </w:p>
    <w:p w14:paraId="6A230BA8" w14:textId="77777777" w:rsidR="000404F0" w:rsidRPr="004B3E3C" w:rsidRDefault="000404F0" w:rsidP="000404F0">
      <w:r w:rsidRPr="004B3E3C">
        <w:rPr>
          <w:lang w:eastAsia="sv-SE"/>
        </w:rPr>
        <w:t>The normative reference for this requirement is TS 38.133 [6] clauses 10.1.20.2.2 and 10.1.6.</w:t>
      </w:r>
    </w:p>
    <w:p w14:paraId="3E20ADEE" w14:textId="1E2A5C4E" w:rsidR="00B72159" w:rsidRPr="004B3E3C" w:rsidRDefault="00B72159" w:rsidP="00FB40F2">
      <w:pPr>
        <w:pStyle w:val="Heading4"/>
        <w:overflowPunct/>
        <w:autoSpaceDE/>
        <w:autoSpaceDN/>
        <w:adjustRightInd/>
        <w:ind w:hanging="1134"/>
        <w:textAlignment w:val="auto"/>
        <w:rPr>
          <w:lang w:eastAsia="sv-SE"/>
        </w:rPr>
      </w:pPr>
      <w:r w:rsidRPr="004B3E3C">
        <w:rPr>
          <w:lang w:eastAsia="sv-SE"/>
        </w:rPr>
        <w:t>5.7.4.1</w:t>
      </w:r>
      <w:r w:rsidRPr="004B3E3C">
        <w:rPr>
          <w:lang w:eastAsia="sv-SE"/>
        </w:rPr>
        <w:tab/>
        <w:t>EN-DC FR2 SSB based L1-RSRP measurement accuracy</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6FD0193D" w14:textId="77777777" w:rsidR="007A4D68" w:rsidRPr="004B3E3C" w:rsidRDefault="007A4D68" w:rsidP="007A4D68">
      <w:pPr>
        <w:pStyle w:val="EditorsNote"/>
        <w:keepLines w:val="0"/>
      </w:pPr>
      <w:r w:rsidRPr="004B3E3C">
        <w:t>Editor's Note: This test case has been completed for the following configurations:</w:t>
      </w:r>
    </w:p>
    <w:p w14:paraId="1D653398" w14:textId="77777777" w:rsidR="007A4D68" w:rsidRPr="004B3E3C" w:rsidRDefault="007A4D68" w:rsidP="007A4D68">
      <w:pPr>
        <w:pStyle w:val="EditorsNote"/>
        <w:keepLines w:val="0"/>
      </w:pPr>
      <w:r w:rsidRPr="004B3E3C">
        <w:t xml:space="preserve">- Test frequency f </w:t>
      </w:r>
      <w:r w:rsidRPr="004B3E3C">
        <w:rPr>
          <w:rFonts w:ascii="Arial" w:hAnsi="Arial" w:cs="Arial"/>
        </w:rPr>
        <w:t>≤</w:t>
      </w:r>
      <w:r w:rsidRPr="004B3E3C">
        <w:t xml:space="preserve"> 40.8 GHz</w:t>
      </w:r>
    </w:p>
    <w:p w14:paraId="4E792090" w14:textId="77777777" w:rsidR="007A4D68" w:rsidRPr="004B3E3C" w:rsidRDefault="007A4D68" w:rsidP="007A4D68">
      <w:pPr>
        <w:pStyle w:val="EditorsNote"/>
        <w:keepLines w:val="0"/>
      </w:pPr>
      <w:r w:rsidRPr="004B3E3C">
        <w:t>- UE PC3</w:t>
      </w:r>
    </w:p>
    <w:p w14:paraId="17E3260E" w14:textId="77777777" w:rsidR="007A4D68" w:rsidRPr="004B3E3C" w:rsidRDefault="007A4D68" w:rsidP="007A4D68">
      <w:pPr>
        <w:pStyle w:val="EditorsNote"/>
        <w:keepLines w:val="0"/>
      </w:pPr>
      <w:r w:rsidRPr="004B3E3C">
        <w:t>- Normal conditions</w:t>
      </w:r>
    </w:p>
    <w:p w14:paraId="0037B697" w14:textId="77777777" w:rsidR="007A4D68" w:rsidRPr="004B3E3C" w:rsidRDefault="007A4D68" w:rsidP="007A4D68">
      <w:pPr>
        <w:pStyle w:val="EditorsNote"/>
        <w:keepLines w:val="0"/>
      </w:pPr>
      <w:r w:rsidRPr="004B3E3C">
        <w:t>- The test is incomplete for UE power classes other than PC3</w:t>
      </w:r>
    </w:p>
    <w:p w14:paraId="7464679D" w14:textId="77777777" w:rsidR="007A4D68" w:rsidRPr="004B3E3C" w:rsidRDefault="007A4D68" w:rsidP="007A4D68">
      <w:pPr>
        <w:pStyle w:val="EditorsNote"/>
        <w:keepLines w:val="0"/>
      </w:pPr>
      <w:r w:rsidRPr="004B3E3C">
        <w:t>- The test is incomplete for test frequencies &gt; 40.8 GHz</w:t>
      </w:r>
    </w:p>
    <w:p w14:paraId="29A27AE3" w14:textId="24D6E9E9" w:rsidR="004C2EC5" w:rsidRPr="004B3E3C" w:rsidRDefault="007A4D68" w:rsidP="00226FDC">
      <w:pPr>
        <w:pStyle w:val="EditorsNote"/>
        <w:keepLines w:val="0"/>
      </w:pPr>
      <w:r w:rsidRPr="004B3E3C">
        <w:t>- The test is incomplete for extreme conditions</w:t>
      </w:r>
    </w:p>
    <w:p w14:paraId="3B30A05C" w14:textId="77777777" w:rsidR="00B72159" w:rsidRPr="004B3E3C" w:rsidRDefault="00B72159" w:rsidP="00B72159">
      <w:pPr>
        <w:keepNext/>
        <w:keepLines/>
        <w:spacing w:before="120"/>
        <w:ind w:left="1985" w:hanging="1985"/>
        <w:rPr>
          <w:rFonts w:ascii="Arial" w:hAnsi="Arial"/>
          <w:lang w:eastAsia="en-GB"/>
        </w:rPr>
      </w:pPr>
      <w:r w:rsidRPr="004B3E3C">
        <w:rPr>
          <w:rFonts w:ascii="Arial" w:hAnsi="Arial"/>
          <w:lang w:eastAsia="en-GB"/>
        </w:rPr>
        <w:t>5.7.4.1.1</w:t>
      </w:r>
      <w:r w:rsidRPr="004B3E3C">
        <w:rPr>
          <w:rFonts w:ascii="Arial" w:hAnsi="Arial"/>
          <w:lang w:eastAsia="en-GB"/>
        </w:rPr>
        <w:tab/>
        <w:t>Test purpose</w:t>
      </w:r>
    </w:p>
    <w:p w14:paraId="5384CCC7" w14:textId="77777777" w:rsidR="00B72159" w:rsidRPr="004B3E3C" w:rsidRDefault="00B72159" w:rsidP="00B72159">
      <w:pPr>
        <w:rPr>
          <w:lang w:eastAsia="sv-SE"/>
        </w:rPr>
      </w:pPr>
      <w:r w:rsidRPr="004B3E3C">
        <w:rPr>
          <w:lang w:eastAsia="sv-SE"/>
        </w:rPr>
        <w:t>The purpose of this test is to verify that the SSB based L1-RSRP absolute measurement accuracy is within the specified limits for all bands.</w:t>
      </w:r>
    </w:p>
    <w:p w14:paraId="28B0C297" w14:textId="77777777" w:rsidR="00B72159" w:rsidRPr="004B3E3C" w:rsidRDefault="00B72159" w:rsidP="00B72159">
      <w:pPr>
        <w:keepNext/>
        <w:keepLines/>
        <w:spacing w:before="120"/>
        <w:ind w:left="1985" w:hanging="1985"/>
        <w:rPr>
          <w:rFonts w:ascii="Arial" w:hAnsi="Arial"/>
          <w:lang w:eastAsia="en-GB"/>
        </w:rPr>
      </w:pPr>
      <w:r w:rsidRPr="004B3E3C">
        <w:rPr>
          <w:rFonts w:ascii="Arial" w:hAnsi="Arial"/>
          <w:lang w:eastAsia="en-GB"/>
        </w:rPr>
        <w:t>5.7.4.1.2</w:t>
      </w:r>
      <w:r w:rsidRPr="004B3E3C">
        <w:rPr>
          <w:rFonts w:ascii="Arial" w:hAnsi="Arial"/>
          <w:lang w:eastAsia="en-GB"/>
        </w:rPr>
        <w:tab/>
        <w:t>Test applicability</w:t>
      </w:r>
    </w:p>
    <w:p w14:paraId="2025DB99" w14:textId="77777777" w:rsidR="00B72159" w:rsidRPr="004B3E3C" w:rsidRDefault="00B72159" w:rsidP="00B72159">
      <w:pPr>
        <w:rPr>
          <w:lang w:eastAsia="sv-SE"/>
        </w:rPr>
      </w:pPr>
      <w:r w:rsidRPr="004B3E3C">
        <w:rPr>
          <w:lang w:eastAsia="sv-SE"/>
        </w:rPr>
        <w:t>This test applies to all types of NR UE supporting E-UTRA and EN-DC from Release 15 onwards.</w:t>
      </w:r>
    </w:p>
    <w:p w14:paraId="67662DA8" w14:textId="77777777" w:rsidR="00B72159" w:rsidRPr="004B3E3C" w:rsidRDefault="00B72159" w:rsidP="00B72159">
      <w:pPr>
        <w:keepNext/>
        <w:keepLines/>
        <w:spacing w:before="120"/>
        <w:ind w:left="1985" w:hanging="1985"/>
        <w:rPr>
          <w:rFonts w:ascii="Arial" w:hAnsi="Arial"/>
          <w:lang w:eastAsia="sv-SE"/>
        </w:rPr>
      </w:pPr>
      <w:r w:rsidRPr="004B3E3C">
        <w:rPr>
          <w:rFonts w:ascii="Arial" w:hAnsi="Arial"/>
          <w:lang w:eastAsia="sv-SE"/>
        </w:rPr>
        <w:t>5.7.4.1.3</w:t>
      </w:r>
      <w:r w:rsidRPr="004B3E3C">
        <w:rPr>
          <w:rFonts w:ascii="Arial" w:hAnsi="Arial"/>
          <w:lang w:eastAsia="sv-SE"/>
        </w:rPr>
        <w:tab/>
        <w:t>Minimum conformance requirements</w:t>
      </w:r>
    </w:p>
    <w:p w14:paraId="55F28542" w14:textId="1508606D" w:rsidR="00B72159" w:rsidRPr="004B3E3C" w:rsidRDefault="00B72159" w:rsidP="00B72159">
      <w:pPr>
        <w:rPr>
          <w:lang w:eastAsia="sv-SE"/>
        </w:rPr>
      </w:pPr>
      <w:r w:rsidRPr="004B3E3C">
        <w:rPr>
          <w:lang w:eastAsia="sv-SE"/>
        </w:rPr>
        <w:t>The minimum conformance requirements are specified in clause 5.7.4.0.1</w:t>
      </w:r>
      <w:r w:rsidR="006400CE" w:rsidRPr="004B3E3C">
        <w:rPr>
          <w:lang w:eastAsia="sv-SE"/>
        </w:rPr>
        <w:t xml:space="preserve"> and 5.7.4.0.2</w:t>
      </w:r>
      <w:r w:rsidRPr="004B3E3C">
        <w:rPr>
          <w:lang w:eastAsia="sv-SE"/>
        </w:rPr>
        <w:t>.</w:t>
      </w:r>
    </w:p>
    <w:p w14:paraId="53EF1F26" w14:textId="77777777" w:rsidR="00B72159" w:rsidRPr="004B3E3C" w:rsidRDefault="00B72159" w:rsidP="00B72159">
      <w:pPr>
        <w:rPr>
          <w:lang w:eastAsia="sv-SE"/>
        </w:rPr>
      </w:pPr>
      <w:r w:rsidRPr="004B3E3C">
        <w:rPr>
          <w:lang w:eastAsia="sv-SE"/>
        </w:rPr>
        <w:t>The normative reference for this requirement is TS 38.133 [6] clause A.5.7.4.1.</w:t>
      </w:r>
    </w:p>
    <w:p w14:paraId="178ADD68" w14:textId="77777777" w:rsidR="00B72159" w:rsidRPr="004B3E3C" w:rsidRDefault="00B72159" w:rsidP="006A727E">
      <w:pPr>
        <w:pStyle w:val="H6"/>
        <w:rPr>
          <w:lang w:eastAsia="sv-SE"/>
        </w:rPr>
      </w:pPr>
      <w:r w:rsidRPr="004B3E3C">
        <w:rPr>
          <w:lang w:eastAsia="sv-SE"/>
        </w:rPr>
        <w:t>5.7.4.1.4</w:t>
      </w:r>
      <w:r w:rsidRPr="004B3E3C">
        <w:rPr>
          <w:lang w:eastAsia="sv-SE"/>
        </w:rPr>
        <w:tab/>
        <w:t>Test description</w:t>
      </w:r>
    </w:p>
    <w:p w14:paraId="455CA823" w14:textId="77777777" w:rsidR="00B72159" w:rsidRPr="004B3E3C" w:rsidRDefault="00B72159" w:rsidP="006A727E">
      <w:pPr>
        <w:pStyle w:val="H6"/>
        <w:rPr>
          <w:lang w:eastAsia="sv-SE"/>
        </w:rPr>
      </w:pPr>
      <w:r w:rsidRPr="004B3E3C">
        <w:rPr>
          <w:lang w:eastAsia="sv-SE"/>
        </w:rPr>
        <w:t>5.7.4.1.4.1</w:t>
      </w:r>
      <w:r w:rsidRPr="004B3E3C">
        <w:rPr>
          <w:lang w:eastAsia="sv-SE"/>
        </w:rPr>
        <w:tab/>
        <w:t>Initial conditions</w:t>
      </w:r>
    </w:p>
    <w:p w14:paraId="0EAB19E3" w14:textId="77777777" w:rsidR="00B72159" w:rsidRPr="004B3E3C" w:rsidRDefault="00B72159" w:rsidP="00B72159">
      <w:pPr>
        <w:rPr>
          <w:lang w:eastAsia="sv-SE"/>
        </w:rPr>
      </w:pPr>
      <w:r w:rsidRPr="004B3E3C">
        <w:rPr>
          <w:lang w:eastAsia="sv-SE"/>
        </w:rPr>
        <w:t>This test shall be tested using any of the test configurations in Table 5.7.4.1</w:t>
      </w:r>
      <w:r w:rsidRPr="004B3E3C">
        <w:rPr>
          <w:lang w:eastAsia="en-GB"/>
        </w:rPr>
        <w:t>.</w:t>
      </w:r>
      <w:r w:rsidRPr="004B3E3C">
        <w:rPr>
          <w:lang w:eastAsia="sv-SE"/>
        </w:rPr>
        <w:t>4.1-1.</w:t>
      </w:r>
    </w:p>
    <w:p w14:paraId="550CE4C4" w14:textId="77777777" w:rsidR="00B72159" w:rsidRPr="004B3E3C" w:rsidRDefault="00B72159" w:rsidP="006A727E">
      <w:pPr>
        <w:pStyle w:val="TH"/>
        <w:rPr>
          <w:lang w:eastAsia="en-GB"/>
        </w:rPr>
      </w:pPr>
      <w:r w:rsidRPr="004B3E3C">
        <w:rPr>
          <w:lang w:eastAsia="en-GB"/>
        </w:rPr>
        <w:t xml:space="preserve">Table 5.7.4.1.4.1-1: </w:t>
      </w:r>
      <w:r w:rsidRPr="004B3E3C">
        <w:rPr>
          <w:lang w:eastAsia="sv-SE"/>
        </w:rPr>
        <w:t>S</w:t>
      </w:r>
      <w:r w:rsidRPr="004B3E3C">
        <w:rPr>
          <w:lang w:eastAsia="en-GB"/>
        </w:rPr>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B72159" w:rsidRPr="004B3E3C" w14:paraId="4EF824C9" w14:textId="77777777" w:rsidTr="005C1CB3">
        <w:trPr>
          <w:trHeight w:val="271"/>
          <w:jc w:val="center"/>
        </w:trPr>
        <w:tc>
          <w:tcPr>
            <w:tcW w:w="1418" w:type="dxa"/>
            <w:shd w:val="clear" w:color="auto" w:fill="auto"/>
          </w:tcPr>
          <w:p w14:paraId="6AB12218" w14:textId="77777777" w:rsidR="00B72159" w:rsidRPr="004B3E3C" w:rsidRDefault="00B72159" w:rsidP="005C1CB3">
            <w:pPr>
              <w:pStyle w:val="TAH"/>
              <w:rPr>
                <w:lang w:eastAsia="en-GB"/>
              </w:rPr>
            </w:pPr>
            <w:r w:rsidRPr="004B3E3C">
              <w:rPr>
                <w:lang w:eastAsia="en-GB"/>
              </w:rPr>
              <w:t>Test Case ID</w:t>
            </w:r>
          </w:p>
        </w:tc>
        <w:tc>
          <w:tcPr>
            <w:tcW w:w="7371" w:type="dxa"/>
            <w:shd w:val="clear" w:color="auto" w:fill="auto"/>
          </w:tcPr>
          <w:p w14:paraId="2875EC54" w14:textId="77777777" w:rsidR="00B72159" w:rsidRPr="004B3E3C" w:rsidRDefault="00B72159" w:rsidP="005C1CB3">
            <w:pPr>
              <w:pStyle w:val="TAH"/>
              <w:rPr>
                <w:lang w:eastAsia="en-GB"/>
              </w:rPr>
            </w:pPr>
            <w:r w:rsidRPr="004B3E3C">
              <w:rPr>
                <w:lang w:eastAsia="en-GB"/>
              </w:rPr>
              <w:t>Description</w:t>
            </w:r>
          </w:p>
        </w:tc>
      </w:tr>
      <w:tr w:rsidR="00B72159" w:rsidRPr="004B3E3C" w14:paraId="49928CE6" w14:textId="77777777" w:rsidTr="005C1CB3">
        <w:trPr>
          <w:jc w:val="center"/>
        </w:trPr>
        <w:tc>
          <w:tcPr>
            <w:tcW w:w="1418" w:type="dxa"/>
            <w:shd w:val="clear" w:color="auto" w:fill="auto"/>
          </w:tcPr>
          <w:p w14:paraId="20A81DCB" w14:textId="77777777" w:rsidR="00B72159" w:rsidRPr="004B3E3C" w:rsidRDefault="00B72159" w:rsidP="005C1CB3">
            <w:pPr>
              <w:pStyle w:val="TAL"/>
              <w:rPr>
                <w:lang w:eastAsia="en-GB"/>
              </w:rPr>
            </w:pPr>
            <w:r w:rsidRPr="004B3E3C">
              <w:rPr>
                <w:lang w:eastAsia="en-GB"/>
              </w:rPr>
              <w:t>5.7.4.1-1</w:t>
            </w:r>
          </w:p>
        </w:tc>
        <w:tc>
          <w:tcPr>
            <w:tcW w:w="7371" w:type="dxa"/>
            <w:shd w:val="clear" w:color="auto" w:fill="auto"/>
          </w:tcPr>
          <w:p w14:paraId="6C8BC85D" w14:textId="77777777" w:rsidR="00B72159" w:rsidRPr="004B3E3C" w:rsidRDefault="00B72159" w:rsidP="005C1CB3">
            <w:pPr>
              <w:pStyle w:val="TAL"/>
            </w:pPr>
            <w:r w:rsidRPr="004B3E3C">
              <w:t>LTE FDD, NR 120 kHz SSB SCS, 100 MHz bandwidth, TDD duplex mode</w:t>
            </w:r>
          </w:p>
        </w:tc>
      </w:tr>
      <w:tr w:rsidR="00B72159" w:rsidRPr="004B3E3C" w14:paraId="7476E76B" w14:textId="77777777" w:rsidTr="005C1CB3">
        <w:trPr>
          <w:jc w:val="center"/>
        </w:trPr>
        <w:tc>
          <w:tcPr>
            <w:tcW w:w="1418" w:type="dxa"/>
            <w:shd w:val="clear" w:color="auto" w:fill="auto"/>
          </w:tcPr>
          <w:p w14:paraId="163429CD" w14:textId="77777777" w:rsidR="00B72159" w:rsidRPr="004B3E3C" w:rsidRDefault="00B72159" w:rsidP="005C1CB3">
            <w:pPr>
              <w:pStyle w:val="TAL"/>
              <w:rPr>
                <w:lang w:eastAsia="en-GB"/>
              </w:rPr>
            </w:pPr>
            <w:r w:rsidRPr="004B3E3C">
              <w:rPr>
                <w:lang w:eastAsia="en-GB"/>
              </w:rPr>
              <w:t>5.7.4.1-2</w:t>
            </w:r>
          </w:p>
        </w:tc>
        <w:tc>
          <w:tcPr>
            <w:tcW w:w="7371" w:type="dxa"/>
            <w:shd w:val="clear" w:color="auto" w:fill="auto"/>
          </w:tcPr>
          <w:p w14:paraId="6A345392" w14:textId="77777777" w:rsidR="00B72159" w:rsidRPr="004B3E3C" w:rsidRDefault="00B72159" w:rsidP="005C1CB3">
            <w:pPr>
              <w:pStyle w:val="TAL"/>
            </w:pPr>
            <w:r w:rsidRPr="004B3E3C">
              <w:t>LTE TDD, NR 120 kHz SSB SCS, 100 MHz bandwidth, TDD duplex mode</w:t>
            </w:r>
          </w:p>
        </w:tc>
      </w:tr>
      <w:tr w:rsidR="00B72159" w:rsidRPr="004B3E3C" w14:paraId="29799C00" w14:textId="77777777" w:rsidTr="005C1CB3">
        <w:trPr>
          <w:jc w:val="center"/>
        </w:trPr>
        <w:tc>
          <w:tcPr>
            <w:tcW w:w="1418" w:type="dxa"/>
            <w:shd w:val="clear" w:color="auto" w:fill="auto"/>
          </w:tcPr>
          <w:p w14:paraId="1098FCD8" w14:textId="77777777" w:rsidR="00B72159" w:rsidRPr="004B3E3C" w:rsidRDefault="00B72159" w:rsidP="005C1CB3">
            <w:pPr>
              <w:pStyle w:val="TAL"/>
              <w:rPr>
                <w:lang w:eastAsia="en-GB"/>
              </w:rPr>
            </w:pPr>
            <w:r w:rsidRPr="004B3E3C">
              <w:rPr>
                <w:lang w:eastAsia="en-GB"/>
              </w:rPr>
              <w:t>5.7.4.1-3</w:t>
            </w:r>
          </w:p>
        </w:tc>
        <w:tc>
          <w:tcPr>
            <w:tcW w:w="7371" w:type="dxa"/>
            <w:shd w:val="clear" w:color="auto" w:fill="auto"/>
          </w:tcPr>
          <w:p w14:paraId="58289F71" w14:textId="77777777" w:rsidR="00B72159" w:rsidRPr="004B3E3C" w:rsidRDefault="00B72159" w:rsidP="005C1CB3">
            <w:pPr>
              <w:pStyle w:val="TAL"/>
            </w:pPr>
            <w:r w:rsidRPr="004B3E3C">
              <w:t>LTE FDD, NR 240 kHz SSB SCS, 100 MHz bandwidth, TDD duplex mode</w:t>
            </w:r>
          </w:p>
        </w:tc>
      </w:tr>
      <w:tr w:rsidR="00B72159" w:rsidRPr="004B3E3C" w14:paraId="5CDA72A6" w14:textId="77777777" w:rsidTr="005C1CB3">
        <w:trPr>
          <w:jc w:val="center"/>
        </w:trPr>
        <w:tc>
          <w:tcPr>
            <w:tcW w:w="1418" w:type="dxa"/>
            <w:shd w:val="clear" w:color="auto" w:fill="auto"/>
          </w:tcPr>
          <w:p w14:paraId="39627FB2" w14:textId="77777777" w:rsidR="00B72159" w:rsidRPr="004B3E3C" w:rsidRDefault="00B72159" w:rsidP="005C1CB3">
            <w:pPr>
              <w:pStyle w:val="TAL"/>
              <w:rPr>
                <w:lang w:eastAsia="en-GB"/>
              </w:rPr>
            </w:pPr>
            <w:r w:rsidRPr="004B3E3C">
              <w:rPr>
                <w:lang w:eastAsia="en-GB"/>
              </w:rPr>
              <w:t>5.7.4.1-4</w:t>
            </w:r>
          </w:p>
        </w:tc>
        <w:tc>
          <w:tcPr>
            <w:tcW w:w="7371" w:type="dxa"/>
            <w:shd w:val="clear" w:color="auto" w:fill="auto"/>
          </w:tcPr>
          <w:p w14:paraId="12C9A563" w14:textId="77777777" w:rsidR="00B72159" w:rsidRPr="004B3E3C" w:rsidRDefault="00B72159" w:rsidP="005C1CB3">
            <w:pPr>
              <w:pStyle w:val="TAL"/>
            </w:pPr>
            <w:r w:rsidRPr="004B3E3C">
              <w:t>LTE TDD, NR 240 kHz SSB SCS, 100 MHz bandwidth, TDD duplex mode</w:t>
            </w:r>
          </w:p>
        </w:tc>
      </w:tr>
      <w:tr w:rsidR="00B72159" w:rsidRPr="004B3E3C" w14:paraId="4C7817F8" w14:textId="77777777" w:rsidTr="005C1CB3">
        <w:trPr>
          <w:jc w:val="center"/>
        </w:trPr>
        <w:tc>
          <w:tcPr>
            <w:tcW w:w="8789" w:type="dxa"/>
            <w:gridSpan w:val="2"/>
            <w:shd w:val="clear" w:color="auto" w:fill="auto"/>
          </w:tcPr>
          <w:p w14:paraId="436D202C" w14:textId="77777777" w:rsidR="00B72159" w:rsidRPr="004B3E3C" w:rsidRDefault="00B72159" w:rsidP="005C1CB3">
            <w:pPr>
              <w:keepNext/>
              <w:keepLines/>
              <w:spacing w:after="0"/>
              <w:ind w:left="851" w:hanging="851"/>
              <w:rPr>
                <w:rFonts w:ascii="Arial" w:hAnsi="Arial"/>
                <w:sz w:val="18"/>
                <w:lang w:eastAsia="en-GB"/>
              </w:rPr>
            </w:pPr>
            <w:r w:rsidRPr="004B3E3C">
              <w:rPr>
                <w:rFonts w:ascii="Arial" w:hAnsi="Arial"/>
                <w:sz w:val="18"/>
                <w:lang w:eastAsia="en-GB"/>
              </w:rPr>
              <w:t>Note: The UE is only required to be tested in one of the supported test configurations</w:t>
            </w:r>
          </w:p>
        </w:tc>
      </w:tr>
    </w:tbl>
    <w:p w14:paraId="363C52B8" w14:textId="77777777" w:rsidR="00B72159" w:rsidRPr="004B3E3C" w:rsidRDefault="00B72159" w:rsidP="00B72159">
      <w:pPr>
        <w:rPr>
          <w:lang w:eastAsia="sv-SE"/>
        </w:rPr>
      </w:pPr>
    </w:p>
    <w:p w14:paraId="433E3D94" w14:textId="77777777" w:rsidR="00B72159" w:rsidRPr="004B3E3C" w:rsidRDefault="00B72159" w:rsidP="00B72159">
      <w:pPr>
        <w:rPr>
          <w:lang w:eastAsia="sv-SE"/>
        </w:rPr>
      </w:pPr>
      <w:r w:rsidRPr="004B3E3C">
        <w:rPr>
          <w:lang w:eastAsia="sv-SE"/>
        </w:rPr>
        <w:t>Configure the test equipment and the DUT according to the parameters in Table 5.7.4.1.4.1-2.</w:t>
      </w:r>
    </w:p>
    <w:p w14:paraId="45CD1D59" w14:textId="77777777" w:rsidR="00B72159" w:rsidRPr="004B3E3C" w:rsidRDefault="00B72159" w:rsidP="006A727E">
      <w:pPr>
        <w:pStyle w:val="TH"/>
        <w:rPr>
          <w:lang w:eastAsia="en-GB"/>
        </w:rPr>
      </w:pPr>
      <w:r w:rsidRPr="004B3E3C">
        <w:rPr>
          <w:lang w:eastAsia="en-GB"/>
        </w:rPr>
        <w:t xml:space="preserve">Table 5.7.4.1.4.1-2: Initial condi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2159" w:rsidRPr="004B3E3C" w14:paraId="6CCF2468" w14:textId="77777777" w:rsidTr="005C1CB3">
        <w:trPr>
          <w:jc w:val="center"/>
        </w:trPr>
        <w:tc>
          <w:tcPr>
            <w:tcW w:w="1701" w:type="dxa"/>
            <w:shd w:val="clear" w:color="auto" w:fill="auto"/>
          </w:tcPr>
          <w:p w14:paraId="68EBBD37" w14:textId="77777777" w:rsidR="00B72159" w:rsidRPr="004B3E3C" w:rsidRDefault="00B72159" w:rsidP="005C1CB3">
            <w:pPr>
              <w:pStyle w:val="TAH"/>
              <w:rPr>
                <w:lang w:eastAsia="en-GB"/>
              </w:rPr>
            </w:pPr>
            <w:r w:rsidRPr="004B3E3C">
              <w:rPr>
                <w:lang w:eastAsia="en-GB"/>
              </w:rPr>
              <w:t>Parameter</w:t>
            </w:r>
          </w:p>
        </w:tc>
        <w:tc>
          <w:tcPr>
            <w:tcW w:w="3943" w:type="dxa"/>
            <w:gridSpan w:val="2"/>
            <w:shd w:val="clear" w:color="auto" w:fill="auto"/>
          </w:tcPr>
          <w:p w14:paraId="36C6D7AC" w14:textId="77777777" w:rsidR="00B72159" w:rsidRPr="004B3E3C" w:rsidRDefault="00B72159" w:rsidP="005C1CB3">
            <w:pPr>
              <w:pStyle w:val="TAH"/>
              <w:rPr>
                <w:lang w:eastAsia="en-GB"/>
              </w:rPr>
            </w:pPr>
            <w:r w:rsidRPr="004B3E3C">
              <w:rPr>
                <w:lang w:eastAsia="en-GB"/>
              </w:rPr>
              <w:t>Value</w:t>
            </w:r>
          </w:p>
        </w:tc>
        <w:tc>
          <w:tcPr>
            <w:tcW w:w="3961" w:type="dxa"/>
          </w:tcPr>
          <w:p w14:paraId="054CC285" w14:textId="77777777" w:rsidR="00B72159" w:rsidRPr="004B3E3C" w:rsidRDefault="00B72159" w:rsidP="005C1CB3">
            <w:pPr>
              <w:pStyle w:val="TAH"/>
              <w:rPr>
                <w:lang w:eastAsia="en-GB"/>
              </w:rPr>
            </w:pPr>
            <w:r w:rsidRPr="004B3E3C">
              <w:rPr>
                <w:lang w:eastAsia="en-GB"/>
              </w:rPr>
              <w:t>Comment</w:t>
            </w:r>
          </w:p>
        </w:tc>
      </w:tr>
      <w:tr w:rsidR="00B72159" w:rsidRPr="004B3E3C" w14:paraId="18FFD5C2" w14:textId="77777777" w:rsidTr="005C1CB3">
        <w:trPr>
          <w:jc w:val="center"/>
        </w:trPr>
        <w:tc>
          <w:tcPr>
            <w:tcW w:w="1701" w:type="dxa"/>
            <w:shd w:val="clear" w:color="auto" w:fill="auto"/>
          </w:tcPr>
          <w:p w14:paraId="61B49D8B" w14:textId="77777777" w:rsidR="00B72159" w:rsidRPr="004B3E3C" w:rsidRDefault="00B72159" w:rsidP="005C1CB3">
            <w:pPr>
              <w:pStyle w:val="TAL"/>
              <w:rPr>
                <w:lang w:eastAsia="en-GB"/>
              </w:rPr>
            </w:pPr>
            <w:r w:rsidRPr="004B3E3C">
              <w:rPr>
                <w:lang w:eastAsia="en-GB"/>
              </w:rPr>
              <w:t>Test environment</w:t>
            </w:r>
          </w:p>
        </w:tc>
        <w:tc>
          <w:tcPr>
            <w:tcW w:w="3943" w:type="dxa"/>
            <w:gridSpan w:val="2"/>
            <w:shd w:val="clear" w:color="auto" w:fill="auto"/>
          </w:tcPr>
          <w:p w14:paraId="690CCFC2" w14:textId="77777777" w:rsidR="00B72159" w:rsidRPr="004B3E3C" w:rsidRDefault="00B72159" w:rsidP="005C1CB3">
            <w:pPr>
              <w:pStyle w:val="TAL"/>
              <w:rPr>
                <w:lang w:eastAsia="en-GB"/>
              </w:rPr>
            </w:pPr>
            <w:r w:rsidRPr="004B3E3C">
              <w:rPr>
                <w:lang w:eastAsia="en-GB"/>
              </w:rPr>
              <w:t>NC, TL/VL, TL/VH, TH/VL, TH/VH</w:t>
            </w:r>
          </w:p>
        </w:tc>
        <w:tc>
          <w:tcPr>
            <w:tcW w:w="3961" w:type="dxa"/>
          </w:tcPr>
          <w:p w14:paraId="2B8B45C1" w14:textId="77777777" w:rsidR="00B72159" w:rsidRPr="004B3E3C" w:rsidRDefault="00B72159" w:rsidP="005C1CB3">
            <w:pPr>
              <w:pStyle w:val="TAL"/>
              <w:rPr>
                <w:lang w:eastAsia="en-GB"/>
              </w:rPr>
            </w:pPr>
            <w:r w:rsidRPr="004B3E3C">
              <w:rPr>
                <w:lang w:eastAsia="en-GB"/>
              </w:rPr>
              <w:t>As specified in TS 38.508-1 [14] clause 4.1.</w:t>
            </w:r>
          </w:p>
        </w:tc>
      </w:tr>
      <w:tr w:rsidR="00B72159" w:rsidRPr="004B3E3C" w14:paraId="19720B20" w14:textId="77777777" w:rsidTr="005C1CB3">
        <w:trPr>
          <w:jc w:val="center"/>
        </w:trPr>
        <w:tc>
          <w:tcPr>
            <w:tcW w:w="1701" w:type="dxa"/>
            <w:shd w:val="clear" w:color="auto" w:fill="auto"/>
          </w:tcPr>
          <w:p w14:paraId="29B82262" w14:textId="77777777" w:rsidR="00B72159" w:rsidRPr="004B3E3C" w:rsidRDefault="00B72159" w:rsidP="005C1CB3">
            <w:pPr>
              <w:pStyle w:val="TAL"/>
              <w:rPr>
                <w:lang w:eastAsia="en-GB"/>
              </w:rPr>
            </w:pPr>
            <w:r w:rsidRPr="004B3E3C">
              <w:rPr>
                <w:lang w:eastAsia="en-GB"/>
              </w:rPr>
              <w:t>Test frequencies</w:t>
            </w:r>
          </w:p>
        </w:tc>
        <w:tc>
          <w:tcPr>
            <w:tcW w:w="7904" w:type="dxa"/>
            <w:gridSpan w:val="3"/>
            <w:shd w:val="clear" w:color="auto" w:fill="auto"/>
          </w:tcPr>
          <w:p w14:paraId="180BD834" w14:textId="77777777" w:rsidR="00B72159" w:rsidRPr="004B3E3C" w:rsidRDefault="00B72159" w:rsidP="005C1CB3">
            <w:pPr>
              <w:pStyle w:val="TAL"/>
              <w:rPr>
                <w:lang w:eastAsia="en-GB"/>
              </w:rPr>
            </w:pPr>
            <w:r w:rsidRPr="004B3E3C">
              <w:rPr>
                <w:lang w:eastAsia="en-GB"/>
              </w:rPr>
              <w:t>As specified in Annex E, Table E.4-1 and TS 38.508-1 [14] clause 4.3.1.</w:t>
            </w:r>
          </w:p>
        </w:tc>
      </w:tr>
      <w:tr w:rsidR="00B72159" w:rsidRPr="004B3E3C" w14:paraId="66ED439A" w14:textId="77777777" w:rsidTr="005C1CB3">
        <w:trPr>
          <w:jc w:val="center"/>
        </w:trPr>
        <w:tc>
          <w:tcPr>
            <w:tcW w:w="1701" w:type="dxa"/>
            <w:shd w:val="clear" w:color="auto" w:fill="auto"/>
          </w:tcPr>
          <w:p w14:paraId="472181FF" w14:textId="77777777" w:rsidR="00B72159" w:rsidRPr="004B3E3C" w:rsidRDefault="00B72159" w:rsidP="005C1CB3">
            <w:pPr>
              <w:pStyle w:val="TAL"/>
              <w:rPr>
                <w:lang w:eastAsia="en-GB"/>
              </w:rPr>
            </w:pPr>
            <w:r w:rsidRPr="004B3E3C">
              <w:rPr>
                <w:lang w:eastAsia="en-GB"/>
              </w:rPr>
              <w:t>Channel bandwidth</w:t>
            </w:r>
          </w:p>
        </w:tc>
        <w:tc>
          <w:tcPr>
            <w:tcW w:w="7904" w:type="dxa"/>
            <w:gridSpan w:val="3"/>
            <w:shd w:val="clear" w:color="auto" w:fill="auto"/>
          </w:tcPr>
          <w:p w14:paraId="6B84F664" w14:textId="77777777" w:rsidR="00B72159" w:rsidRPr="004B3E3C" w:rsidRDefault="00B72159" w:rsidP="005C1CB3">
            <w:pPr>
              <w:pStyle w:val="TAL"/>
              <w:rPr>
                <w:lang w:eastAsia="en-GB"/>
              </w:rPr>
            </w:pPr>
            <w:r w:rsidRPr="004B3E3C">
              <w:rPr>
                <w:lang w:eastAsia="en-GB"/>
              </w:rPr>
              <w:t>As specified by the test configuration selected from Table 5.7.4.1.4.1-1.</w:t>
            </w:r>
          </w:p>
        </w:tc>
      </w:tr>
      <w:tr w:rsidR="00B72159" w:rsidRPr="004B3E3C" w14:paraId="1392D106" w14:textId="77777777" w:rsidTr="005C1CB3">
        <w:trPr>
          <w:jc w:val="center"/>
        </w:trPr>
        <w:tc>
          <w:tcPr>
            <w:tcW w:w="1701" w:type="dxa"/>
            <w:shd w:val="clear" w:color="auto" w:fill="auto"/>
          </w:tcPr>
          <w:p w14:paraId="37474CBA" w14:textId="77777777" w:rsidR="00B72159" w:rsidRPr="004B3E3C" w:rsidRDefault="00B72159" w:rsidP="005C1CB3">
            <w:pPr>
              <w:pStyle w:val="TAL"/>
              <w:rPr>
                <w:lang w:eastAsia="en-GB"/>
              </w:rPr>
            </w:pPr>
            <w:r w:rsidRPr="004B3E3C">
              <w:rPr>
                <w:lang w:eastAsia="en-GB"/>
              </w:rPr>
              <w:t>Propagation conditions</w:t>
            </w:r>
          </w:p>
        </w:tc>
        <w:tc>
          <w:tcPr>
            <w:tcW w:w="3943" w:type="dxa"/>
            <w:gridSpan w:val="2"/>
            <w:shd w:val="clear" w:color="auto" w:fill="auto"/>
          </w:tcPr>
          <w:p w14:paraId="455756FC" w14:textId="77777777" w:rsidR="00B72159" w:rsidRPr="004B3E3C" w:rsidRDefault="00B72159" w:rsidP="005C1CB3">
            <w:pPr>
              <w:pStyle w:val="TAL"/>
              <w:rPr>
                <w:lang w:eastAsia="en-GB"/>
              </w:rPr>
            </w:pPr>
            <w:r w:rsidRPr="004B3E3C">
              <w:rPr>
                <w:lang w:eastAsia="en-GB"/>
              </w:rPr>
              <w:t>AWGN</w:t>
            </w:r>
          </w:p>
        </w:tc>
        <w:tc>
          <w:tcPr>
            <w:tcW w:w="3961" w:type="dxa"/>
          </w:tcPr>
          <w:p w14:paraId="42B0CC1A" w14:textId="77777777" w:rsidR="00B72159" w:rsidRPr="004B3E3C" w:rsidRDefault="00B72159" w:rsidP="005C1CB3">
            <w:pPr>
              <w:pStyle w:val="TAL"/>
              <w:rPr>
                <w:lang w:eastAsia="en-GB"/>
              </w:rPr>
            </w:pPr>
            <w:r w:rsidRPr="004B3E3C">
              <w:rPr>
                <w:lang w:eastAsia="en-GB"/>
              </w:rPr>
              <w:t>As specified in Annex C.2.2.</w:t>
            </w:r>
          </w:p>
        </w:tc>
      </w:tr>
      <w:tr w:rsidR="00B72159" w:rsidRPr="004B3E3C" w14:paraId="2EB13DB4" w14:textId="77777777" w:rsidTr="005C1CB3">
        <w:trPr>
          <w:trHeight w:val="251"/>
          <w:jc w:val="center"/>
        </w:trPr>
        <w:tc>
          <w:tcPr>
            <w:tcW w:w="1701" w:type="dxa"/>
            <w:vMerge w:val="restart"/>
            <w:shd w:val="clear" w:color="auto" w:fill="auto"/>
          </w:tcPr>
          <w:p w14:paraId="026982EA" w14:textId="77777777" w:rsidR="00B72159" w:rsidRPr="004B3E3C" w:rsidRDefault="00B72159" w:rsidP="005C1CB3">
            <w:pPr>
              <w:pStyle w:val="TAL"/>
              <w:rPr>
                <w:lang w:eastAsia="en-GB"/>
              </w:rPr>
            </w:pPr>
            <w:r w:rsidRPr="004B3E3C">
              <w:rPr>
                <w:lang w:eastAsia="en-GB"/>
              </w:rPr>
              <w:t>Connection Diagram</w:t>
            </w:r>
          </w:p>
        </w:tc>
        <w:tc>
          <w:tcPr>
            <w:tcW w:w="1134" w:type="dxa"/>
            <w:shd w:val="clear" w:color="auto" w:fill="auto"/>
          </w:tcPr>
          <w:p w14:paraId="24CFF32C" w14:textId="77777777" w:rsidR="00B72159" w:rsidRPr="004B3E3C" w:rsidRDefault="00B72159" w:rsidP="005C1CB3">
            <w:pPr>
              <w:pStyle w:val="TAL"/>
              <w:rPr>
                <w:lang w:eastAsia="en-GB"/>
              </w:rPr>
            </w:pPr>
            <w:r w:rsidRPr="004B3E3C">
              <w:rPr>
                <w:lang w:eastAsia="en-GB"/>
              </w:rPr>
              <w:t>TE Part</w:t>
            </w:r>
          </w:p>
        </w:tc>
        <w:tc>
          <w:tcPr>
            <w:tcW w:w="2809" w:type="dxa"/>
            <w:shd w:val="clear" w:color="auto" w:fill="auto"/>
          </w:tcPr>
          <w:p w14:paraId="58B0A040" w14:textId="77777777" w:rsidR="00B72159" w:rsidRPr="004B3E3C" w:rsidRDefault="00B72159" w:rsidP="005C1CB3">
            <w:pPr>
              <w:pStyle w:val="TAL"/>
              <w:rPr>
                <w:lang w:eastAsia="en-GB"/>
              </w:rPr>
            </w:pPr>
            <w:r w:rsidRPr="004B3E3C">
              <w:rPr>
                <w:lang w:eastAsia="en-GB"/>
              </w:rPr>
              <w:t>A.3.3.3.1-1</w:t>
            </w:r>
          </w:p>
        </w:tc>
        <w:tc>
          <w:tcPr>
            <w:tcW w:w="3961" w:type="dxa"/>
            <w:vMerge w:val="restart"/>
          </w:tcPr>
          <w:p w14:paraId="0B0089C0" w14:textId="77777777" w:rsidR="00B72159" w:rsidRPr="004B3E3C" w:rsidRDefault="00B72159" w:rsidP="005C1CB3">
            <w:pPr>
              <w:pStyle w:val="TAL"/>
              <w:rPr>
                <w:lang w:eastAsia="en-GB"/>
              </w:rPr>
            </w:pPr>
            <w:r w:rsidRPr="004B3E3C">
              <w:rPr>
                <w:lang w:eastAsia="en-GB"/>
              </w:rPr>
              <w:t>As specified in TS 38.508-1 [14] Annex A.</w:t>
            </w:r>
          </w:p>
        </w:tc>
      </w:tr>
      <w:tr w:rsidR="00B72159" w:rsidRPr="004B3E3C" w14:paraId="4BC5545B" w14:textId="77777777" w:rsidTr="005C1CB3">
        <w:trPr>
          <w:trHeight w:val="251"/>
          <w:jc w:val="center"/>
        </w:trPr>
        <w:tc>
          <w:tcPr>
            <w:tcW w:w="1701" w:type="dxa"/>
            <w:vMerge/>
            <w:shd w:val="clear" w:color="auto" w:fill="auto"/>
          </w:tcPr>
          <w:p w14:paraId="6098E9A5" w14:textId="77777777" w:rsidR="00B72159" w:rsidRPr="004B3E3C" w:rsidRDefault="00B72159" w:rsidP="00171C11">
            <w:pPr>
              <w:pStyle w:val="TAL"/>
              <w:rPr>
                <w:lang w:eastAsia="en-GB"/>
              </w:rPr>
            </w:pPr>
          </w:p>
        </w:tc>
        <w:tc>
          <w:tcPr>
            <w:tcW w:w="1134" w:type="dxa"/>
            <w:shd w:val="clear" w:color="auto" w:fill="auto"/>
          </w:tcPr>
          <w:p w14:paraId="6548552D" w14:textId="77777777" w:rsidR="00B72159" w:rsidRPr="004B3E3C" w:rsidRDefault="00B72159" w:rsidP="00171C11">
            <w:pPr>
              <w:pStyle w:val="TAL"/>
              <w:rPr>
                <w:lang w:eastAsia="en-GB"/>
              </w:rPr>
            </w:pPr>
            <w:r w:rsidRPr="004B3E3C">
              <w:rPr>
                <w:lang w:eastAsia="en-GB"/>
              </w:rPr>
              <w:t>DUT Part</w:t>
            </w:r>
          </w:p>
        </w:tc>
        <w:tc>
          <w:tcPr>
            <w:tcW w:w="2809" w:type="dxa"/>
            <w:shd w:val="clear" w:color="auto" w:fill="auto"/>
          </w:tcPr>
          <w:p w14:paraId="22F89151" w14:textId="77777777" w:rsidR="00B72159" w:rsidRPr="004B3E3C" w:rsidRDefault="00B72159" w:rsidP="00171C11">
            <w:pPr>
              <w:pStyle w:val="TAL"/>
              <w:rPr>
                <w:lang w:eastAsia="en-GB"/>
              </w:rPr>
            </w:pPr>
            <w:r w:rsidRPr="004B3E3C">
              <w:rPr>
                <w:lang w:eastAsia="en-GB"/>
              </w:rPr>
              <w:t>A.3.4.1.1</w:t>
            </w:r>
          </w:p>
        </w:tc>
        <w:tc>
          <w:tcPr>
            <w:tcW w:w="3961" w:type="dxa"/>
            <w:vMerge/>
          </w:tcPr>
          <w:p w14:paraId="34EB8E78" w14:textId="77777777" w:rsidR="00B72159" w:rsidRPr="004B3E3C" w:rsidRDefault="00B72159" w:rsidP="00171C11">
            <w:pPr>
              <w:pStyle w:val="TAL"/>
              <w:rPr>
                <w:lang w:eastAsia="en-GB"/>
              </w:rPr>
            </w:pPr>
          </w:p>
        </w:tc>
      </w:tr>
      <w:tr w:rsidR="00B72159" w:rsidRPr="004B3E3C" w14:paraId="7E9A6F89" w14:textId="77777777" w:rsidTr="005C1CB3">
        <w:trPr>
          <w:jc w:val="center"/>
        </w:trPr>
        <w:tc>
          <w:tcPr>
            <w:tcW w:w="1701" w:type="dxa"/>
            <w:shd w:val="clear" w:color="auto" w:fill="auto"/>
          </w:tcPr>
          <w:p w14:paraId="6C41FAD3" w14:textId="77777777" w:rsidR="00B72159" w:rsidRPr="004B3E3C" w:rsidRDefault="00B72159" w:rsidP="005C1CB3">
            <w:pPr>
              <w:pStyle w:val="TAL"/>
              <w:rPr>
                <w:lang w:eastAsia="en-GB"/>
              </w:rPr>
            </w:pPr>
            <w:r w:rsidRPr="004B3E3C">
              <w:rPr>
                <w:lang w:eastAsia="en-GB"/>
              </w:rPr>
              <w:t>Exceptions to connection diagram</w:t>
            </w:r>
          </w:p>
        </w:tc>
        <w:tc>
          <w:tcPr>
            <w:tcW w:w="3943" w:type="dxa"/>
            <w:gridSpan w:val="2"/>
            <w:shd w:val="clear" w:color="auto" w:fill="auto"/>
          </w:tcPr>
          <w:p w14:paraId="3A4073B4" w14:textId="77777777" w:rsidR="00B72159" w:rsidRPr="004B3E3C" w:rsidRDefault="00B72159" w:rsidP="005C1CB3">
            <w:pPr>
              <w:pStyle w:val="TAL"/>
              <w:rPr>
                <w:lang w:eastAsia="en-GB"/>
              </w:rPr>
            </w:pPr>
            <w:r w:rsidRPr="004B3E3C">
              <w:rPr>
                <w:lang w:eastAsia="en-GB"/>
              </w:rPr>
              <w:t>N/A</w:t>
            </w:r>
          </w:p>
        </w:tc>
        <w:tc>
          <w:tcPr>
            <w:tcW w:w="3961" w:type="dxa"/>
          </w:tcPr>
          <w:p w14:paraId="55A38E64" w14:textId="77777777" w:rsidR="00B72159" w:rsidRPr="004B3E3C" w:rsidRDefault="00B72159" w:rsidP="005C1CB3">
            <w:pPr>
              <w:pStyle w:val="TAL"/>
              <w:rPr>
                <w:lang w:eastAsia="en-GB"/>
              </w:rPr>
            </w:pPr>
          </w:p>
        </w:tc>
      </w:tr>
    </w:tbl>
    <w:p w14:paraId="05B5D97A" w14:textId="77777777" w:rsidR="00B72159" w:rsidRPr="004B3E3C" w:rsidRDefault="00B72159" w:rsidP="00B72159">
      <w:pPr>
        <w:rPr>
          <w:rFonts w:ascii="Arial" w:hAnsi="Arial" w:cs="Arial"/>
          <w:sz w:val="18"/>
          <w:szCs w:val="18"/>
          <w:lang w:eastAsia="sv-SE"/>
        </w:rPr>
      </w:pPr>
    </w:p>
    <w:p w14:paraId="2C64D6CB" w14:textId="77777777" w:rsidR="00B72159" w:rsidRPr="004B3E3C" w:rsidRDefault="00B72159" w:rsidP="00B72159">
      <w:pPr>
        <w:ind w:left="568" w:hanging="284"/>
        <w:rPr>
          <w:lang w:eastAsia="en-GB"/>
        </w:rPr>
      </w:pPr>
      <w:r w:rsidRPr="004B3E3C">
        <w:rPr>
          <w:lang w:eastAsia="en-GB"/>
        </w:rPr>
        <w:t>1. Message contents are defined in clause 5.7.4.1.4.3.</w:t>
      </w:r>
    </w:p>
    <w:p w14:paraId="3390E970" w14:textId="75FC4CA2" w:rsidR="00B72159" w:rsidRPr="004B3E3C" w:rsidRDefault="00B72159" w:rsidP="00B72159">
      <w:pPr>
        <w:ind w:left="568" w:hanging="284"/>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SSB-based L1-RSRP measurements. The UE is configured to perform RLM, BFD and L1-RSRP measurement based on the SSBs. The connection setup is done according to the settings in Annex C.1.1.</w:t>
      </w:r>
    </w:p>
    <w:p w14:paraId="6B14E047" w14:textId="050F0BF4" w:rsidR="009B5899" w:rsidRPr="004B3E3C" w:rsidRDefault="009B5899" w:rsidP="00C62DC2">
      <w:pPr>
        <w:pStyle w:val="B1"/>
      </w:pPr>
      <w:r w:rsidRPr="004B3E3C">
        <w:t>3.</w:t>
      </w:r>
      <w:r w:rsidRPr="004B3E3C">
        <w:tab/>
        <w:t>The UE Rx beam peak direction has been obtained previously using one of the Rx Beam Peak Search procedures as described in Annex I.</w:t>
      </w:r>
    </w:p>
    <w:p w14:paraId="5958304C" w14:textId="77777777" w:rsidR="00B72159" w:rsidRPr="004B3E3C" w:rsidRDefault="00B72159" w:rsidP="006A727E">
      <w:pPr>
        <w:pStyle w:val="H6"/>
        <w:rPr>
          <w:lang w:eastAsia="sv-SE"/>
        </w:rPr>
      </w:pPr>
      <w:r w:rsidRPr="004B3E3C">
        <w:rPr>
          <w:lang w:eastAsia="sv-SE"/>
        </w:rPr>
        <w:t>5.7.4.1.4.2</w:t>
      </w:r>
      <w:r w:rsidRPr="004B3E3C">
        <w:rPr>
          <w:lang w:eastAsia="sv-SE"/>
        </w:rPr>
        <w:tab/>
        <w:t>Test procedure</w:t>
      </w:r>
    </w:p>
    <w:p w14:paraId="2F291216" w14:textId="77777777" w:rsidR="00B47DB8" w:rsidRPr="004B3E3C" w:rsidRDefault="00B72159" w:rsidP="00B47DB8">
      <w:pPr>
        <w:rPr>
          <w:lang w:eastAsia="en-GB"/>
        </w:rPr>
      </w:pPr>
      <w:r w:rsidRPr="004B3E3C">
        <w:rPr>
          <w:lang w:eastAsia="en-GB"/>
        </w:rPr>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7.4.1.4.1-2</w:t>
      </w:r>
      <w:r w:rsidRPr="004B3E3C">
        <w:rPr>
          <w:lang w:eastAsia="en-GB"/>
        </w:rPr>
        <w:t>.</w:t>
      </w:r>
    </w:p>
    <w:p w14:paraId="2741BFCF" w14:textId="55A7A62A" w:rsidR="00B72159" w:rsidRPr="004B3E3C" w:rsidRDefault="00B47DB8" w:rsidP="00B47DB8">
      <w:pPr>
        <w:rPr>
          <w:lang w:eastAsia="sv-SE"/>
        </w:rPr>
      </w:pPr>
      <w:r w:rsidRPr="004B3E3C">
        <w:rPr>
          <w:lang w:eastAsia="en-GB"/>
        </w:rPr>
        <w:t>The test sequence shall be carried out in RRC_CONNECTED for every test case. Unless otherwise stated, the downlink signal and noise are aligned to arrive in the UE Rx beam peak direction.</w:t>
      </w:r>
    </w:p>
    <w:p w14:paraId="206826C4" w14:textId="77777777" w:rsidR="00B72159" w:rsidRPr="004B3E3C" w:rsidRDefault="00B72159" w:rsidP="00B72159">
      <w:pPr>
        <w:ind w:left="568" w:hanging="284"/>
      </w:pPr>
      <w:r w:rsidRPr="004B3E3C">
        <w:rPr>
          <w:lang w:eastAsia="en-GB"/>
        </w:rPr>
        <w:t>1.</w:t>
      </w:r>
      <w:r w:rsidRPr="004B3E3C">
        <w:rPr>
          <w:lang w:eastAsia="en-GB"/>
        </w:rPr>
        <w:tab/>
        <w:t xml:space="preserve">Ensure the UE is in state RRC_CONNECTED with generic procedure parameters Connectivity EN-DC, DC bearer MCG and SCG, Connected without release </w:t>
      </w:r>
      <w:r w:rsidRPr="004B3E3C">
        <w:rPr>
          <w:i/>
          <w:lang w:eastAsia="en-GB"/>
        </w:rPr>
        <w:t>On</w:t>
      </w:r>
      <w:r w:rsidRPr="004B3E3C">
        <w:rPr>
          <w:lang w:eastAsia="en-GB"/>
        </w:rPr>
        <w:t xml:space="preserve"> and Test Mode </w:t>
      </w:r>
      <w:r w:rsidRPr="004B3E3C">
        <w:rPr>
          <w:i/>
          <w:lang w:eastAsia="en-GB"/>
        </w:rPr>
        <w:t>On,</w:t>
      </w:r>
      <w:r w:rsidRPr="004B3E3C">
        <w:rPr>
          <w:lang w:eastAsia="en-GB"/>
        </w:rPr>
        <w:t xml:space="preserve"> according to TS 38.508-1 [14] clause 4.5 and general test parameters set according to Table </w:t>
      </w:r>
      <w:r w:rsidRPr="004B3E3C">
        <w:rPr>
          <w:lang w:eastAsia="sv-SE"/>
        </w:rPr>
        <w:t>5.7.4.1.4.1-2</w:t>
      </w:r>
      <w:r w:rsidRPr="004B3E3C">
        <w:rPr>
          <w:lang w:eastAsia="en-GB"/>
        </w:rPr>
        <w:t>.</w:t>
      </w:r>
    </w:p>
    <w:p w14:paraId="56A3FA61" w14:textId="773BE400" w:rsidR="00B72159" w:rsidRPr="004B3E3C" w:rsidRDefault="00B72159" w:rsidP="00B72159">
      <w:pPr>
        <w:ind w:left="568" w:hanging="284"/>
        <w:rPr>
          <w:lang w:eastAsia="en-GB"/>
        </w:rPr>
      </w:pPr>
      <w:r w:rsidRPr="004B3E3C">
        <w:rPr>
          <w:lang w:eastAsia="en-GB"/>
        </w:rPr>
        <w:t>2.</w:t>
      </w:r>
      <w:r w:rsidRPr="004B3E3C">
        <w:rPr>
          <w:lang w:eastAsia="en-GB"/>
        </w:rPr>
        <w:tab/>
        <w:t>Set the parameters according to T1 in Table</w:t>
      </w:r>
      <w:r w:rsidRPr="004B3E3C">
        <w:rPr>
          <w:lang w:eastAsia="sv-SE"/>
        </w:rPr>
        <w:t xml:space="preserve"> 5.7.4.1.5-</w:t>
      </w:r>
      <w:r w:rsidRPr="004B3E3C">
        <w:rPr>
          <w:lang w:eastAsia="en-GB"/>
        </w:rPr>
        <w:t>1.</w:t>
      </w:r>
      <w:r w:rsidR="00B47DB8" w:rsidRPr="004B3E3C">
        <w:rPr>
          <w:lang w:eastAsia="en-GB"/>
        </w:rPr>
        <w:t xml:space="preserve"> Allow at least BEAM_SELECT_WAIT_TIME (NOTE 1) for the UE Rx beam selection to complete. Afterwards, T1 starts.</w:t>
      </w:r>
    </w:p>
    <w:p w14:paraId="6BC93886" w14:textId="5C475940" w:rsidR="00B72159" w:rsidRPr="004B3E3C" w:rsidRDefault="00B72159" w:rsidP="00B72159">
      <w:pPr>
        <w:ind w:left="568" w:hanging="284"/>
        <w:rPr>
          <w:rFonts w:cs="v4.2.0"/>
          <w:lang w:eastAsia="en-GB"/>
        </w:rPr>
      </w:pPr>
      <w:r w:rsidRPr="004B3E3C">
        <w:rPr>
          <w:lang w:eastAsia="en-GB"/>
        </w:rPr>
        <w:t>3.</w:t>
      </w:r>
      <w:r w:rsidRPr="004B3E3C">
        <w:rPr>
          <w:lang w:eastAsia="en-GB"/>
        </w:rPr>
        <w:tab/>
      </w:r>
      <w:bookmarkStart w:id="765" w:name="_Hlk100846718"/>
      <w:r w:rsidR="00A9576F" w:rsidRPr="004B3E3C">
        <w:rPr>
          <w:lang w:eastAsia="en-GB"/>
        </w:rPr>
        <w:t>After 320 ms from the beginning of T1, t</w:t>
      </w:r>
      <w:bookmarkEnd w:id="765"/>
      <w:r w:rsidRPr="004B3E3C">
        <w:rPr>
          <w:rFonts w:cs="v4.2.0"/>
          <w:lang w:eastAsia="en-GB"/>
        </w:rPr>
        <w:t xml:space="preserve">he UE shall start sending L1-RSRP report including results of both SSB#0 and SSB#1 every </w:t>
      </w:r>
      <w:r w:rsidR="00696853" w:rsidRPr="004B3E3C">
        <w:rPr>
          <w:rFonts w:cs="v4.2.0"/>
          <w:lang w:eastAsia="en-GB"/>
        </w:rPr>
        <w:t xml:space="preserve">320 </w:t>
      </w:r>
      <w:r w:rsidRPr="004B3E3C">
        <w:rPr>
          <w:rFonts w:cs="v4.2.0"/>
          <w:lang w:eastAsia="en-GB"/>
        </w:rPr>
        <w:t xml:space="preserve">slots. </w:t>
      </w:r>
    </w:p>
    <w:p w14:paraId="218A4BFE" w14:textId="2CF34E15" w:rsidR="00B72159" w:rsidRPr="004B3E3C" w:rsidRDefault="00B72159" w:rsidP="00B72159">
      <w:pPr>
        <w:ind w:left="568" w:hanging="284"/>
        <w:rPr>
          <w:rFonts w:cs="v4.2.0"/>
          <w:lang w:eastAsia="en-GB"/>
        </w:rPr>
      </w:pPr>
      <w:r w:rsidRPr="004B3E3C">
        <w:rPr>
          <w:lang w:eastAsia="en-GB"/>
        </w:rPr>
        <w:t>4.</w:t>
      </w:r>
      <w:r w:rsidRPr="004B3E3C">
        <w:rPr>
          <w:lang w:eastAsia="en-GB"/>
        </w:rPr>
        <w:tab/>
      </w:r>
      <w:r w:rsidR="00873223" w:rsidRPr="004B3E3C">
        <w:t xml:space="preserve">The UE shall start sending valid L1-RSRP reports, </w:t>
      </w:r>
      <w:r w:rsidR="00873223" w:rsidRPr="004B3E3C">
        <w:rPr>
          <w:lang w:eastAsia="ja-JP"/>
        </w:rPr>
        <w:t>a valid report shall meet the absolute L1-RSRP requirement for SSB#0 and the relative L1-RSRP requirement for SSB#1.</w:t>
      </w:r>
      <w:r w:rsidR="00873223" w:rsidRPr="004B3E3C">
        <w:rPr>
          <w:rFonts w:cs="v4.2.0"/>
          <w:lang w:eastAsia="en-GB"/>
        </w:rPr>
        <w:t xml:space="preserve"> The SS shall check</w:t>
      </w:r>
      <w:r w:rsidRPr="004B3E3C">
        <w:rPr>
          <w:rFonts w:cs="v4.2.0"/>
          <w:lang w:eastAsia="en-GB"/>
        </w:rPr>
        <w:t>following requirements:</w:t>
      </w:r>
    </w:p>
    <w:p w14:paraId="69C54E51" w14:textId="14871F9D" w:rsidR="00B72159" w:rsidRPr="004B3E3C" w:rsidRDefault="00B72159" w:rsidP="00A469B3">
      <w:pPr>
        <w:pStyle w:val="B2"/>
      </w:pPr>
      <w:r w:rsidRPr="004B3E3C">
        <w:t xml:space="preserve">- R1: The </w:t>
      </w:r>
      <w:r w:rsidRPr="004B3E3C">
        <w:rPr>
          <w:rFonts w:cs="v4.2.0"/>
        </w:rPr>
        <w:t>L1-RSRP</w:t>
      </w:r>
      <w:r w:rsidRPr="004B3E3C">
        <w:t xml:space="preserve"> value of SSB#0 reported by the UE is compared to the expected L1-RSRP value for SSB#0. If the value is outside the limits in Table 5.7.4.1.5-3</w:t>
      </w:r>
      <w:r w:rsidR="008D4602" w:rsidRPr="004B3E3C">
        <w:t>, Table 5.7.4.1.5-3a</w:t>
      </w:r>
      <w:r w:rsidRPr="004B3E3C">
        <w:t xml:space="preserve"> or Table 5.7.4.1.5-4 (depending on the test configuration) or the UE fails to report the measurement value for SSB#0, the number of failed iterations for R1 is increased by one. Otherwise, the number of passed iterations for R1 is increased by one.</w:t>
      </w:r>
    </w:p>
    <w:p w14:paraId="515A6300" w14:textId="663BF190" w:rsidR="00B72159" w:rsidRPr="004B3E3C" w:rsidRDefault="00B72159" w:rsidP="00B72159">
      <w:pPr>
        <w:pStyle w:val="B2"/>
      </w:pPr>
      <w:r w:rsidRPr="004B3E3C">
        <w:t>- R</w:t>
      </w:r>
      <w:r w:rsidR="00CA2FDE" w:rsidRPr="004B3E3C">
        <w:t>2</w:t>
      </w:r>
      <w:r w:rsidRPr="004B3E3C">
        <w:t xml:space="preserve">: </w:t>
      </w:r>
      <w:r w:rsidR="001349B4" w:rsidRPr="004B3E3C">
        <w:t>The DIFF-RSRP value of SSB#1 reported by the UE is compared to the expected DIFF-RSRP value</w:t>
      </w:r>
      <w:r w:rsidR="00E91D3C" w:rsidRPr="004B3E3C">
        <w:t xml:space="preserve">. </w:t>
      </w:r>
      <w:r w:rsidRPr="004B3E3C">
        <w:t xml:space="preserve">If the resulting value is outside the limits in Table 5.7.1.1.5-5 or the UE fails to report the measurement value for SSB#1, the number of failed iterations for </w:t>
      </w:r>
      <w:r w:rsidR="00F6300E" w:rsidRPr="004B3E3C">
        <w:t xml:space="preserve">R2 </w:t>
      </w:r>
      <w:r w:rsidRPr="004B3E3C">
        <w:t xml:space="preserve">is increased by one. Otherwise, the number of passed iterations for </w:t>
      </w:r>
      <w:r w:rsidR="004B5003" w:rsidRPr="004B3E3C">
        <w:t xml:space="preserve">R2 </w:t>
      </w:r>
      <w:r w:rsidRPr="004B3E3C">
        <w:t>is increased by one.</w:t>
      </w:r>
    </w:p>
    <w:p w14:paraId="1394CE38" w14:textId="77777777" w:rsidR="00B72159" w:rsidRPr="004B3E3C" w:rsidRDefault="00B72159" w:rsidP="00B72159">
      <w:pPr>
        <w:ind w:left="568" w:hanging="284"/>
        <w:rPr>
          <w:lang w:eastAsia="en-GB"/>
        </w:rPr>
      </w:pPr>
      <w:r w:rsidRPr="004B3E3C">
        <w:rPr>
          <w:lang w:eastAsia="zh-TW"/>
        </w:rPr>
        <w:t>5.</w:t>
      </w:r>
      <w:r w:rsidRPr="004B3E3C">
        <w:rPr>
          <w:lang w:eastAsia="zh-TW"/>
        </w:rPr>
        <w:tab/>
      </w:r>
      <w:r w:rsidRPr="004B3E3C">
        <w:rPr>
          <w:lang w:eastAsia="en-GB"/>
        </w:rPr>
        <w:t>The SS shall continue checking the L1-RSRP report messages transmitted by the UE until the confidence level according to Table G.2.3-1 in Annex G is achieved.</w:t>
      </w:r>
    </w:p>
    <w:p w14:paraId="45834E4B" w14:textId="77777777" w:rsidR="00A313B3" w:rsidRPr="004B3E3C" w:rsidRDefault="00B72159" w:rsidP="00A313B3">
      <w:pPr>
        <w:ind w:left="568" w:hanging="284"/>
        <w:rPr>
          <w:lang w:eastAsia="en-GB"/>
        </w:rPr>
      </w:pPr>
      <w:r w:rsidRPr="004B3E3C">
        <w:rPr>
          <w:lang w:eastAsia="en-GB"/>
        </w:rPr>
        <w:t>6.</w:t>
      </w:r>
      <w:r w:rsidRPr="004B3E3C">
        <w:rPr>
          <w:lang w:eastAsia="en-GB"/>
        </w:rPr>
        <w:tab/>
        <w:t xml:space="preserve">Set the parameters according </w:t>
      </w:r>
      <w:r w:rsidR="009B4676" w:rsidRPr="004B3E3C">
        <w:rPr>
          <w:lang w:eastAsia="en-GB"/>
        </w:rPr>
        <w:t>T2</w:t>
      </w:r>
      <w:r w:rsidRPr="004B3E3C">
        <w:rPr>
          <w:lang w:eastAsia="en-GB"/>
        </w:rPr>
        <w:t xml:space="preserve"> in Table 5.7.4.1.5-1</w:t>
      </w:r>
      <w:r w:rsidR="00A313B3" w:rsidRPr="004B3E3C">
        <w:rPr>
          <w:lang w:eastAsia="en-GB"/>
        </w:rPr>
        <w:t>. Allow at least BEAM_SELECT_WAIT_TIME (NOTE 1) for the UE Rx beam selection to complete. Afterwards, T2 starts.</w:t>
      </w:r>
    </w:p>
    <w:p w14:paraId="4EB7FE4E" w14:textId="3837D2C1" w:rsidR="00B72159" w:rsidRPr="004B3E3C" w:rsidRDefault="00A313B3" w:rsidP="00A313B3">
      <w:pPr>
        <w:ind w:left="568" w:hanging="284"/>
        <w:rPr>
          <w:lang w:eastAsia="en-GB"/>
        </w:rPr>
      </w:pPr>
      <w:r w:rsidRPr="004B3E3C">
        <w:rPr>
          <w:lang w:eastAsia="en-GB"/>
        </w:rPr>
        <w:t>7.</w:t>
      </w:r>
      <w:r w:rsidRPr="004B3E3C">
        <w:rPr>
          <w:lang w:eastAsia="en-GB"/>
        </w:rPr>
        <w:tab/>
        <w:t>R</w:t>
      </w:r>
      <w:r w:rsidR="00B72159" w:rsidRPr="004B3E3C">
        <w:rPr>
          <w:lang w:eastAsia="en-GB"/>
        </w:rPr>
        <w:t xml:space="preserve">epeat steps 3-5. In Step 4, </w:t>
      </w:r>
      <w:r w:rsidR="00233DC2" w:rsidRPr="004B3E3C">
        <w:rPr>
          <w:rFonts w:cs="v4.2.0"/>
          <w:lang w:eastAsia="en-GB"/>
        </w:rPr>
        <w:t>The SS shall check the L1-RSRP reported values of SSB#0 and SSB#1 in the periodic L1-RSRP reports for the following requirements</w:t>
      </w:r>
      <w:r w:rsidR="00B72159" w:rsidRPr="004B3E3C">
        <w:rPr>
          <w:lang w:eastAsia="en-GB"/>
        </w:rPr>
        <w:t>.</w:t>
      </w:r>
    </w:p>
    <w:p w14:paraId="3D0350B4" w14:textId="509CFC2C" w:rsidR="00B72159" w:rsidRPr="004B3E3C" w:rsidRDefault="00B72159" w:rsidP="00CE511C">
      <w:pPr>
        <w:pStyle w:val="B2"/>
      </w:pPr>
      <w:r w:rsidRPr="004B3E3C">
        <w:t xml:space="preserve">- </w:t>
      </w:r>
      <w:r w:rsidR="001772B1" w:rsidRPr="004B3E3C">
        <w:t>R3</w:t>
      </w:r>
      <w:r w:rsidRPr="004B3E3C">
        <w:t xml:space="preserve">: The </w:t>
      </w:r>
      <w:r w:rsidRPr="004B3E3C">
        <w:rPr>
          <w:rFonts w:cs="v4.2.0"/>
        </w:rPr>
        <w:t>L1-RSRP</w:t>
      </w:r>
      <w:r w:rsidRPr="004B3E3C">
        <w:t xml:space="preserve"> value of SSB#0 </w:t>
      </w:r>
      <w:r w:rsidR="007952C1" w:rsidRPr="004B3E3C">
        <w:t xml:space="preserve">or SSB#1 </w:t>
      </w:r>
      <w:r w:rsidRPr="004B3E3C">
        <w:t>reported by the UE is compared to the expected L1-RSRP value. If the value is outside the limits in Table 5.7.4.1.5-3</w:t>
      </w:r>
      <w:r w:rsidR="005B0E2C" w:rsidRPr="004B3E3C">
        <w:t>, Table 5.7.4.1.5-3</w:t>
      </w:r>
      <w:r w:rsidR="00E91D3C" w:rsidRPr="004B3E3C">
        <w:t>b</w:t>
      </w:r>
      <w:r w:rsidR="005B0E2C" w:rsidRPr="004B3E3C">
        <w:t xml:space="preserve"> </w:t>
      </w:r>
      <w:r w:rsidRPr="004B3E3C">
        <w:t xml:space="preserve"> or Table 5.7.4.1.5-4 (depending on the test configuration) or the UE fails to report the measurement value for SSB#0</w:t>
      </w:r>
      <w:r w:rsidR="0074330F" w:rsidRPr="004B3E3C">
        <w:t xml:space="preserve"> or SSB#1</w:t>
      </w:r>
      <w:r w:rsidRPr="004B3E3C">
        <w:t xml:space="preserve">, the number of failed iterations for </w:t>
      </w:r>
      <w:r w:rsidR="003A32D2" w:rsidRPr="004B3E3C">
        <w:t xml:space="preserve">R3 </w:t>
      </w:r>
      <w:r w:rsidRPr="004B3E3C">
        <w:t xml:space="preserve">is increased by one. Otherwise, the number of passed iterations for </w:t>
      </w:r>
      <w:r w:rsidR="00ED51A9" w:rsidRPr="004B3E3C">
        <w:t xml:space="preserve">R3 </w:t>
      </w:r>
      <w:r w:rsidRPr="004B3E3C">
        <w:t>is increased by one.</w:t>
      </w:r>
    </w:p>
    <w:p w14:paraId="17846D39" w14:textId="77777777" w:rsidR="00A313B3" w:rsidRPr="004B3E3C" w:rsidRDefault="00B72159" w:rsidP="00A313B3">
      <w:pPr>
        <w:pStyle w:val="B2"/>
      </w:pPr>
      <w:r w:rsidRPr="004B3E3C">
        <w:t xml:space="preserve">- </w:t>
      </w:r>
      <w:r w:rsidR="00CE511C" w:rsidRPr="004B3E3C">
        <w:t>R4</w:t>
      </w:r>
      <w:r w:rsidRPr="004B3E3C">
        <w:t xml:space="preserve">: </w:t>
      </w:r>
      <w:r w:rsidR="005674B3" w:rsidRPr="004B3E3C">
        <w:t>The DIFF-RSRP value of SSB#0 or SSB#1 reported by the UE is compared to the expected DIFF-RSRP value</w:t>
      </w:r>
      <w:r w:rsidRPr="004B3E3C">
        <w:t xml:space="preserve">. If the resulting value is outside the limits in Table 5.7.1.1.5-5 or the UE fails to report the measurement value for SSB#0 or SSB#1, the number of failed iterations for </w:t>
      </w:r>
      <w:r w:rsidR="004509A8" w:rsidRPr="004B3E3C">
        <w:t xml:space="preserve">R4 </w:t>
      </w:r>
      <w:r w:rsidRPr="004B3E3C">
        <w:t xml:space="preserve">is increased by one. Otherwise, the number of passed iterations for </w:t>
      </w:r>
      <w:r w:rsidR="008018CE" w:rsidRPr="004B3E3C">
        <w:t xml:space="preserve">R4 </w:t>
      </w:r>
      <w:r w:rsidRPr="004B3E3C">
        <w:t>is increased by one.</w:t>
      </w:r>
    </w:p>
    <w:p w14:paraId="433BDD4F" w14:textId="4E5EDE9A" w:rsidR="00B72159" w:rsidRPr="004B3E3C" w:rsidRDefault="00A313B3" w:rsidP="00A313B3">
      <w:pPr>
        <w:pStyle w:val="NO"/>
        <w:overflowPunct/>
        <w:autoSpaceDE/>
        <w:autoSpaceDN/>
        <w:adjustRightInd/>
        <w:textAlignment w:val="auto"/>
      </w:pPr>
      <w:r w:rsidRPr="004B3E3C">
        <w:t>NOTE:</w:t>
      </w:r>
      <w:r w:rsidRPr="004B3E3C">
        <w:tab/>
        <w:t>The BEAM_SELECT_WAIT_TIME default value is defined in Annex K.1.1 in TS 38.521-2 [18].</w:t>
      </w:r>
    </w:p>
    <w:p w14:paraId="6AA60A52" w14:textId="77777777" w:rsidR="00B72159" w:rsidRPr="004B3E3C" w:rsidRDefault="00B72159" w:rsidP="006A727E">
      <w:pPr>
        <w:pStyle w:val="H6"/>
        <w:rPr>
          <w:lang w:eastAsia="sv-SE"/>
        </w:rPr>
      </w:pPr>
      <w:r w:rsidRPr="004B3E3C">
        <w:rPr>
          <w:lang w:eastAsia="sv-SE"/>
        </w:rPr>
        <w:t>5.7.4.1.4.3</w:t>
      </w:r>
      <w:r w:rsidRPr="004B3E3C">
        <w:rPr>
          <w:lang w:eastAsia="sv-SE"/>
        </w:rPr>
        <w:tab/>
        <w:t>Message contents</w:t>
      </w:r>
    </w:p>
    <w:p w14:paraId="7EE6D7D5" w14:textId="77777777" w:rsidR="00B72159" w:rsidRPr="004B3E3C" w:rsidRDefault="00B72159" w:rsidP="00B72159">
      <w:pPr>
        <w:rPr>
          <w:lang w:eastAsia="sv-SE"/>
        </w:rPr>
      </w:pPr>
      <w:r w:rsidRPr="004B3E3C">
        <w:rPr>
          <w:lang w:eastAsia="sv-SE"/>
        </w:rPr>
        <w:t>Message contents are according to TS 38.508-1 [14] clause 7.3 with the following exceptions:</w:t>
      </w:r>
    </w:p>
    <w:p w14:paraId="78F303BB" w14:textId="77777777" w:rsidR="00B72159" w:rsidRPr="004B3E3C" w:rsidRDefault="00B72159" w:rsidP="006A727E">
      <w:pPr>
        <w:pStyle w:val="TH"/>
        <w:rPr>
          <w:lang w:eastAsia="en-GB"/>
        </w:rPr>
      </w:pPr>
      <w:r w:rsidRPr="004B3E3C">
        <w:rPr>
          <w:lang w:eastAsia="en-GB"/>
        </w:rPr>
        <w:t xml:space="preserve">Table </w:t>
      </w:r>
      <w:r w:rsidRPr="004B3E3C">
        <w:rPr>
          <w:lang w:eastAsia="sv-SE"/>
        </w:rPr>
        <w:t>5.7.4.1.4.3</w:t>
      </w:r>
      <w:r w:rsidRPr="004B3E3C">
        <w:rPr>
          <w:lang w:eastAsia="en-GB"/>
        </w:rPr>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72159" w:rsidRPr="004B3E3C" w14:paraId="2C3AE0F7"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1DE318CB" w14:textId="77777777" w:rsidR="00B72159" w:rsidRPr="004B3E3C" w:rsidRDefault="00B72159" w:rsidP="005C1CB3">
            <w:pPr>
              <w:pStyle w:val="TAH"/>
              <w:rPr>
                <w:lang w:eastAsia="en-GB"/>
              </w:rPr>
            </w:pPr>
            <w:r w:rsidRPr="004B3E3C">
              <w:rPr>
                <w:lang w:eastAsia="en-GB"/>
              </w:rPr>
              <w:t>Default Message Contents</w:t>
            </w:r>
          </w:p>
        </w:tc>
      </w:tr>
      <w:tr w:rsidR="00B72159" w:rsidRPr="004B3E3C" w14:paraId="6833B212"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D52690" w14:textId="77777777" w:rsidR="00B72159" w:rsidRPr="004B3E3C" w:rsidRDefault="00B72159" w:rsidP="005C1CB3">
            <w:pPr>
              <w:pStyle w:val="TAL"/>
              <w:rPr>
                <w:lang w:eastAsia="en-GB"/>
              </w:rPr>
            </w:pPr>
            <w:r w:rsidRPr="004B3E3C">
              <w:rPr>
                <w:lang w:eastAsia="en-GB"/>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35636A" w14:textId="77777777" w:rsidR="00B72159" w:rsidRPr="004B3E3C" w:rsidRDefault="00B72159" w:rsidP="005C1CB3">
            <w:pPr>
              <w:pStyle w:val="TAL"/>
              <w:rPr>
                <w:lang w:eastAsia="en-GB"/>
              </w:rPr>
            </w:pPr>
          </w:p>
        </w:tc>
      </w:tr>
      <w:tr w:rsidR="00B72159" w:rsidRPr="004B3E3C" w14:paraId="47741963" w14:textId="77777777" w:rsidTr="005C1CB3">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22435134" w14:textId="77777777" w:rsidR="00B72159" w:rsidRPr="004B3E3C" w:rsidRDefault="00B72159" w:rsidP="005C1CB3">
            <w:pPr>
              <w:pStyle w:val="TAL"/>
              <w:rPr>
                <w:lang w:eastAsia="en-GB"/>
              </w:rPr>
            </w:pPr>
            <w:r w:rsidRPr="004B3E3C">
              <w:rPr>
                <w:lang w:eastAsia="en-GB"/>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0B8F0A9D" w14:textId="77777777" w:rsidR="00B72159" w:rsidRPr="004B3E3C" w:rsidRDefault="00B72159" w:rsidP="005C1CB3">
            <w:pPr>
              <w:pStyle w:val="TAL"/>
              <w:rPr>
                <w:lang w:eastAsia="en-GB"/>
              </w:rPr>
            </w:pPr>
            <w:r w:rsidRPr="004B3E3C">
              <w:rPr>
                <w:lang w:eastAsia="en-GB"/>
              </w:rPr>
              <w:t>Table H.3.6-2 with conditions PERIODIC and SS-RSRP</w:t>
            </w:r>
          </w:p>
          <w:p w14:paraId="689C9CC1" w14:textId="2ED5FFBD" w:rsidR="0080015E" w:rsidRPr="004B3E3C" w:rsidRDefault="00B72159" w:rsidP="0080015E">
            <w:pPr>
              <w:pStyle w:val="TAL"/>
              <w:rPr>
                <w:lang w:eastAsia="en-GB"/>
              </w:rPr>
            </w:pPr>
            <w:r w:rsidRPr="004B3E3C">
              <w:rPr>
                <w:lang w:eastAsia="en-GB"/>
              </w:rPr>
              <w:t>Table H.3.6-3 with conditions SSB and PERIODIC</w:t>
            </w:r>
          </w:p>
          <w:p w14:paraId="0996F0E5" w14:textId="5B369551" w:rsidR="00B72159" w:rsidRPr="004B3E3C" w:rsidRDefault="0080015E" w:rsidP="0080015E">
            <w:pPr>
              <w:pStyle w:val="TAL"/>
              <w:rPr>
                <w:lang w:eastAsia="en-GB"/>
              </w:rPr>
            </w:pPr>
            <w:r w:rsidRPr="004B3E3C">
              <w:rPr>
                <w:lang w:eastAsia="en-GB"/>
              </w:rPr>
              <w:t>Table H.3.6-10</w:t>
            </w:r>
          </w:p>
          <w:p w14:paraId="7EA43C15" w14:textId="77777777" w:rsidR="00B72159" w:rsidRPr="004B3E3C" w:rsidRDefault="00B72159" w:rsidP="005C1CB3">
            <w:pPr>
              <w:pStyle w:val="TAL"/>
              <w:rPr>
                <w:lang w:eastAsia="en-GB"/>
              </w:rPr>
            </w:pPr>
            <w:r w:rsidRPr="004B3E3C">
              <w:rPr>
                <w:lang w:eastAsia="en-GB"/>
              </w:rPr>
              <w:t>Table H.3.4-1</w:t>
            </w:r>
          </w:p>
          <w:p w14:paraId="7DA1E8FC" w14:textId="77777777" w:rsidR="00B72159" w:rsidRPr="004B3E3C" w:rsidRDefault="00B72159" w:rsidP="005C1CB3">
            <w:pPr>
              <w:pStyle w:val="TAL"/>
              <w:rPr>
                <w:lang w:eastAsia="en-GB"/>
              </w:rPr>
            </w:pPr>
            <w:r w:rsidRPr="004B3E3C">
              <w:rPr>
                <w:rFonts w:cs="v4.2.0"/>
                <w:lang w:eastAsia="en-GB"/>
              </w:rPr>
              <w:t>Table 7.3.1-3 in TS 38.508-1 [14] with condition SMTC.1</w:t>
            </w:r>
          </w:p>
        </w:tc>
      </w:tr>
    </w:tbl>
    <w:p w14:paraId="4BFEBEF6" w14:textId="77777777" w:rsidR="00B72159" w:rsidRPr="004B3E3C" w:rsidRDefault="00B72159" w:rsidP="00B72159">
      <w:pPr>
        <w:rPr>
          <w:lang w:eastAsia="sv-SE"/>
        </w:rPr>
      </w:pPr>
    </w:p>
    <w:p w14:paraId="06F0AE99" w14:textId="77777777" w:rsidR="00B72159" w:rsidRPr="004B3E3C" w:rsidRDefault="00B72159" w:rsidP="006A727E">
      <w:pPr>
        <w:pStyle w:val="TH"/>
        <w:rPr>
          <w:lang w:eastAsia="en-GB"/>
        </w:rPr>
      </w:pPr>
      <w:r w:rsidRPr="004B3E3C">
        <w:rPr>
          <w:lang w:eastAsia="en-GB"/>
        </w:rPr>
        <w:t xml:space="preserve">Table </w:t>
      </w:r>
      <w:r w:rsidRPr="004B3E3C">
        <w:rPr>
          <w:lang w:eastAsia="sv-SE"/>
        </w:rPr>
        <w:t>5.7.4.1.4.3</w:t>
      </w:r>
      <w:r w:rsidRPr="004B3E3C">
        <w:rPr>
          <w:lang w:eastAsia="en-GB"/>
        </w:rPr>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72159" w:rsidRPr="004B3E3C" w14:paraId="387193CF"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5A66E525" w14:textId="77777777" w:rsidR="00B72159" w:rsidRPr="004B3E3C" w:rsidRDefault="00B72159"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B72159" w:rsidRPr="004B3E3C" w14:paraId="20A255E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8403E18"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9B0D03"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E4F1450"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3ACB344E"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B72159" w:rsidRPr="004B3E3C" w14:paraId="0ACE52FB"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EC62FED" w14:textId="77777777" w:rsidR="00B72159" w:rsidRPr="004B3E3C" w:rsidRDefault="00B72159" w:rsidP="005C1CB3">
            <w:pPr>
              <w:pStyle w:val="TAL"/>
              <w:rPr>
                <w:lang w:eastAsia="en-GB"/>
              </w:rPr>
            </w:pPr>
            <w:r w:rsidRPr="004B3E3C">
              <w:rPr>
                <w:lang w:eastAsia="en-GB"/>
              </w:rPr>
              <w:t xml:space="preserve">RadioLinkMonitoringConfig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642942A1"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DEE08C9"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FD3C8E2" w14:textId="77777777" w:rsidR="00B72159" w:rsidRPr="004B3E3C" w:rsidRDefault="00B72159" w:rsidP="005C1CB3">
            <w:pPr>
              <w:pStyle w:val="TAL"/>
              <w:rPr>
                <w:lang w:eastAsia="en-GB"/>
              </w:rPr>
            </w:pPr>
          </w:p>
        </w:tc>
      </w:tr>
      <w:tr w:rsidR="00B72159" w:rsidRPr="004B3E3C" w14:paraId="66956C3F"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8522899" w14:textId="77777777" w:rsidR="00B72159" w:rsidRPr="004B3E3C" w:rsidRDefault="00B72159" w:rsidP="005C1CB3">
            <w:pPr>
              <w:pStyle w:val="TAL"/>
              <w:rPr>
                <w:lang w:eastAsia="en-GB"/>
              </w:rPr>
            </w:pPr>
            <w:r w:rsidRPr="004B3E3C">
              <w:rPr>
                <w:rFonts w:cs="Arial"/>
                <w:kern w:val="2"/>
                <w:szCs w:val="18"/>
                <w:lang w:eastAsia="en-GB"/>
              </w:rPr>
              <w:t xml:space="preserve">  failureDetectionResourcesToAddModList</w:t>
            </w:r>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72EC3F02" w14:textId="77777777" w:rsidR="00B72159" w:rsidRPr="004B3E3C" w:rsidRDefault="00B72159"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6C3A303A"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F590EB2" w14:textId="77777777" w:rsidR="00B72159" w:rsidRPr="004B3E3C" w:rsidRDefault="00B72159" w:rsidP="005C1CB3">
            <w:pPr>
              <w:pStyle w:val="TAL"/>
              <w:rPr>
                <w:lang w:eastAsia="en-GB"/>
              </w:rPr>
            </w:pPr>
          </w:p>
        </w:tc>
      </w:tr>
      <w:tr w:rsidR="00B72159" w:rsidRPr="004B3E3C" w14:paraId="343A44C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D66A5D3" w14:textId="77777777" w:rsidR="00B72159" w:rsidRPr="004B3E3C" w:rsidRDefault="00B72159"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5F44993" w14:textId="77777777" w:rsidR="00B72159" w:rsidRPr="004B3E3C" w:rsidRDefault="00B72159"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7B74F89" w14:textId="77777777" w:rsidR="00B72159" w:rsidRPr="004B3E3C" w:rsidRDefault="00B72159"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4E733161" w14:textId="77777777" w:rsidR="00B72159" w:rsidRPr="004B3E3C" w:rsidRDefault="00B72159" w:rsidP="005C1CB3">
            <w:pPr>
              <w:pStyle w:val="TAL"/>
              <w:rPr>
                <w:lang w:eastAsia="en-GB"/>
              </w:rPr>
            </w:pPr>
          </w:p>
        </w:tc>
      </w:tr>
      <w:tr w:rsidR="00B72159" w:rsidRPr="004B3E3C" w14:paraId="426149C6"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A6C9D3F"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73D93A66"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FA243F4"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F15CCDE" w14:textId="77777777" w:rsidR="00B72159" w:rsidRPr="004B3E3C" w:rsidRDefault="00B72159" w:rsidP="005C1CB3">
            <w:pPr>
              <w:pStyle w:val="TAL"/>
              <w:rPr>
                <w:lang w:eastAsia="en-GB"/>
              </w:rPr>
            </w:pPr>
          </w:p>
        </w:tc>
      </w:tr>
      <w:tr w:rsidR="00B72159" w:rsidRPr="004B3E3C" w14:paraId="67C637A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95804B4"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30B923B7" w14:textId="77777777" w:rsidR="00B72159" w:rsidRPr="004B3E3C" w:rsidRDefault="00B72159"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499BF168"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E88F905" w14:textId="77777777" w:rsidR="00B72159" w:rsidRPr="004B3E3C" w:rsidRDefault="00B72159" w:rsidP="005C1CB3">
            <w:pPr>
              <w:pStyle w:val="TAL"/>
              <w:rPr>
                <w:lang w:eastAsia="en-GB"/>
              </w:rPr>
            </w:pPr>
          </w:p>
        </w:tc>
      </w:tr>
      <w:tr w:rsidR="00B72159" w:rsidRPr="004B3E3C" w14:paraId="406D8B19"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A516E1D"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60FA18B6"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592F793"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230AD1A" w14:textId="77777777" w:rsidR="00B72159" w:rsidRPr="004B3E3C" w:rsidRDefault="00B72159" w:rsidP="005C1CB3">
            <w:pPr>
              <w:pStyle w:val="TAL"/>
              <w:rPr>
                <w:lang w:eastAsia="en-GB"/>
              </w:rPr>
            </w:pPr>
          </w:p>
        </w:tc>
      </w:tr>
      <w:tr w:rsidR="00B72159" w:rsidRPr="004B3E3C" w14:paraId="42F78D0E"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57E10F4" w14:textId="77777777" w:rsidR="00B72159" w:rsidRPr="004B3E3C" w:rsidRDefault="00B72159"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105D3670"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62FE1956"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91EF05A" w14:textId="77777777" w:rsidR="00B72159" w:rsidRPr="004B3E3C" w:rsidRDefault="00B72159" w:rsidP="005C1CB3">
            <w:pPr>
              <w:pStyle w:val="TAL"/>
              <w:rPr>
                <w:lang w:eastAsia="en-GB"/>
              </w:rPr>
            </w:pPr>
          </w:p>
        </w:tc>
      </w:tr>
      <w:tr w:rsidR="00B72159" w:rsidRPr="004B3E3C" w14:paraId="782EDAD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DEB1C31" w14:textId="77777777" w:rsidR="00B72159" w:rsidRPr="004B3E3C" w:rsidRDefault="00B72159"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2FA54FEE"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73F825EA"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11D374A7" w14:textId="77777777" w:rsidR="00B72159" w:rsidRPr="004B3E3C" w:rsidRDefault="00B72159" w:rsidP="005C1CB3">
            <w:pPr>
              <w:pStyle w:val="TAL"/>
              <w:rPr>
                <w:lang w:eastAsia="en-GB"/>
              </w:rPr>
            </w:pPr>
          </w:p>
        </w:tc>
      </w:tr>
    </w:tbl>
    <w:p w14:paraId="388E88CE" w14:textId="77777777" w:rsidR="00B72159" w:rsidRPr="004B3E3C" w:rsidRDefault="00B72159" w:rsidP="00B72159">
      <w:pPr>
        <w:rPr>
          <w:lang w:eastAsia="sv-SE"/>
        </w:rPr>
      </w:pPr>
    </w:p>
    <w:p w14:paraId="4F2315E2" w14:textId="1F440FF2" w:rsidR="00B72159" w:rsidRPr="004B3E3C" w:rsidRDefault="00B72159" w:rsidP="006A727E">
      <w:pPr>
        <w:pStyle w:val="H6"/>
        <w:rPr>
          <w:lang w:eastAsia="sv-SE"/>
        </w:rPr>
      </w:pPr>
      <w:r w:rsidRPr="004B3E3C">
        <w:rPr>
          <w:lang w:eastAsia="sv-SE"/>
        </w:rPr>
        <w:t>5.7.4.1.5</w:t>
      </w:r>
      <w:r w:rsidRPr="004B3E3C">
        <w:rPr>
          <w:lang w:eastAsia="sv-SE"/>
        </w:rPr>
        <w:tab/>
        <w:t>Test requirement</w:t>
      </w:r>
    </w:p>
    <w:p w14:paraId="100B7125" w14:textId="77777777" w:rsidR="00B72159" w:rsidRPr="004B3E3C" w:rsidRDefault="00B72159" w:rsidP="00B72159">
      <w:pPr>
        <w:rPr>
          <w:lang w:eastAsia="sv-SE"/>
        </w:rPr>
      </w:pPr>
      <w:r w:rsidRPr="004B3E3C">
        <w:rPr>
          <w:lang w:eastAsia="sv-SE"/>
        </w:rPr>
        <w:t>Table 5.7.4.1.5-1 defines the primary level settings including test tolerances for all tests.</w:t>
      </w:r>
    </w:p>
    <w:p w14:paraId="22005D74" w14:textId="1624ABF0" w:rsidR="00B72159" w:rsidRPr="004B3E3C" w:rsidRDefault="00B72159" w:rsidP="00B72159">
      <w:pPr>
        <w:rPr>
          <w:lang w:eastAsia="sv-SE"/>
        </w:rPr>
      </w:pPr>
      <w:r w:rsidRPr="004B3E3C">
        <w:rPr>
          <w:lang w:eastAsia="sv-SE"/>
        </w:rPr>
        <w:t>Each L1-RSRP measurement report for each of the tests in Table 5.7.4.1.5-1 shall meet the corresponding absolute accuracy requirements in Table 5.7.4.1.5-2 for test configurations 1, 2, 4 and 5, and the corresponding absolute accuracy requirements in Table 5.7.4.1.5-3 for test configurations 3 and 6</w:t>
      </w:r>
      <w:r w:rsidR="00335215" w:rsidRPr="004B3E3C">
        <w:rPr>
          <w:lang w:eastAsia="sv-SE"/>
        </w:rPr>
        <w:t xml:space="preserve"> </w:t>
      </w:r>
      <w:r w:rsidR="00335215" w:rsidRPr="004B3E3C">
        <w:t xml:space="preserve">and Table </w:t>
      </w:r>
      <w:r w:rsidR="00335215" w:rsidRPr="004B3E3C">
        <w:rPr>
          <w:lang w:eastAsia="sv-SE"/>
        </w:rPr>
        <w:t>5.7.4.1.5</w:t>
      </w:r>
      <w:r w:rsidR="00335215" w:rsidRPr="004B3E3C">
        <w:t>-3a for all configurations.</w:t>
      </w:r>
    </w:p>
    <w:p w14:paraId="030DE9C9" w14:textId="77777777" w:rsidR="00B72159" w:rsidRPr="004B3E3C" w:rsidRDefault="00B72159" w:rsidP="006A727E">
      <w:pPr>
        <w:pStyle w:val="TH"/>
        <w:rPr>
          <w:lang w:eastAsia="en-GB"/>
        </w:rPr>
      </w:pPr>
      <w:r w:rsidRPr="004B3E3C">
        <w:rPr>
          <w:lang w:eastAsia="en-GB"/>
        </w:rPr>
        <w:t xml:space="preserve">Table </w:t>
      </w:r>
      <w:r w:rsidRPr="004B3E3C">
        <w:rPr>
          <w:lang w:eastAsia="sv-SE"/>
        </w:rPr>
        <w:t>5.7.4.1.5</w:t>
      </w:r>
      <w:r w:rsidRPr="004B3E3C">
        <w:rPr>
          <w:lang w:eastAsia="en-GB"/>
        </w:rPr>
        <w:t>-1: L1-RSRP test parameters</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4"/>
        <w:gridCol w:w="1268"/>
        <w:gridCol w:w="1785"/>
        <w:gridCol w:w="1556"/>
      </w:tblGrid>
      <w:tr w:rsidR="00B72159" w:rsidRPr="004B3E3C" w14:paraId="64BC2AF0"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7CE71CD" w14:textId="77777777" w:rsidR="00B72159" w:rsidRPr="004B3E3C" w:rsidRDefault="00B72159" w:rsidP="005C1CB3">
            <w:pPr>
              <w:pStyle w:val="TAH"/>
              <w:spacing w:line="256" w:lineRule="auto"/>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55F09EA3" w14:textId="77777777" w:rsidR="00B72159" w:rsidRPr="004B3E3C" w:rsidRDefault="00B72159" w:rsidP="005C1CB3">
            <w:pPr>
              <w:pStyle w:val="TAH"/>
              <w:spacing w:line="256" w:lineRule="auto"/>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B02C9E8" w14:textId="77777777" w:rsidR="00B72159" w:rsidRPr="004B3E3C" w:rsidRDefault="00B72159" w:rsidP="005C1CB3">
            <w:pPr>
              <w:pStyle w:val="TAH"/>
              <w:spacing w:line="256" w:lineRule="auto"/>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050871F9" w14:textId="77777777" w:rsidR="00B72159" w:rsidRPr="004B3E3C" w:rsidRDefault="00B72159" w:rsidP="005C1CB3">
            <w:pPr>
              <w:pStyle w:val="TAH"/>
              <w:spacing w:line="256" w:lineRule="auto"/>
            </w:pPr>
            <w:r w:rsidRPr="004B3E3C">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0902C6" w14:textId="77777777" w:rsidR="00B72159" w:rsidRPr="004B3E3C" w:rsidRDefault="00B72159" w:rsidP="005C1CB3">
            <w:pPr>
              <w:pStyle w:val="TAH"/>
              <w:spacing w:line="256" w:lineRule="auto"/>
            </w:pPr>
            <w:r w:rsidRPr="004B3E3C">
              <w:t>Test 2</w:t>
            </w:r>
          </w:p>
        </w:tc>
      </w:tr>
      <w:tr w:rsidR="00B72159" w:rsidRPr="004B3E3C" w14:paraId="6AD5A78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C81E31" w14:textId="77777777" w:rsidR="00B72159" w:rsidRPr="004B3E3C" w:rsidRDefault="00B72159" w:rsidP="005C1CB3">
            <w:pPr>
              <w:pStyle w:val="TAL"/>
              <w:spacing w:line="256" w:lineRule="auto"/>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3B11F3"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62C4A15"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C22C0F3" w14:textId="77777777" w:rsidR="00B72159" w:rsidRPr="004B3E3C" w:rsidRDefault="00B72159" w:rsidP="005C1CB3">
            <w:pPr>
              <w:pStyle w:val="TAC"/>
              <w:spacing w:line="256" w:lineRule="auto"/>
            </w:pPr>
            <w:r w:rsidRPr="004B3E3C">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C510265" w14:textId="77777777" w:rsidR="00B72159" w:rsidRPr="004B3E3C" w:rsidRDefault="00B72159" w:rsidP="005C1CB3">
            <w:pPr>
              <w:pStyle w:val="TAC"/>
              <w:spacing w:line="256" w:lineRule="auto"/>
            </w:pPr>
            <w:r w:rsidRPr="004B3E3C">
              <w:t>freq1</w:t>
            </w:r>
          </w:p>
        </w:tc>
      </w:tr>
      <w:tr w:rsidR="00B72159" w:rsidRPr="004B3E3C" w14:paraId="58B3EB5F" w14:textId="77777777" w:rsidTr="005C1CB3">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1896AF2" w14:textId="77777777" w:rsidR="00B72159" w:rsidRPr="004B3E3C" w:rsidRDefault="00B72159" w:rsidP="005C1CB3">
            <w:pPr>
              <w:pStyle w:val="TAL"/>
              <w:spacing w:line="256" w:lineRule="auto"/>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D88BAC"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1732372"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9239DB6" w14:textId="77777777" w:rsidR="00B72159" w:rsidRPr="004B3E3C" w:rsidRDefault="00B72159" w:rsidP="005C1CB3">
            <w:pPr>
              <w:pStyle w:val="TAC"/>
              <w:spacing w:line="256" w:lineRule="auto"/>
            </w:pPr>
            <w:r w:rsidRPr="004B3E3C">
              <w:t>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6662C07" w14:textId="77777777" w:rsidR="00B72159" w:rsidRPr="004B3E3C" w:rsidRDefault="00B72159" w:rsidP="005C1CB3">
            <w:pPr>
              <w:pStyle w:val="TAC"/>
              <w:spacing w:line="256" w:lineRule="auto"/>
            </w:pPr>
            <w:r w:rsidRPr="004B3E3C">
              <w:t>TDD</w:t>
            </w:r>
          </w:p>
        </w:tc>
      </w:tr>
      <w:tr w:rsidR="00B72159" w:rsidRPr="004B3E3C" w14:paraId="63F7D659" w14:textId="77777777" w:rsidTr="005C1CB3">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598BC2" w14:textId="77777777" w:rsidR="00B72159" w:rsidRPr="004B3E3C" w:rsidRDefault="00B72159" w:rsidP="005C1CB3">
            <w:pPr>
              <w:pStyle w:val="TAL"/>
              <w:spacing w:line="256" w:lineRule="auto"/>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5348B3"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518CFD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EA82FC" w14:textId="77777777" w:rsidR="00B72159" w:rsidRPr="004B3E3C" w:rsidRDefault="00B72159" w:rsidP="005C1CB3">
            <w:pPr>
              <w:pStyle w:val="TAC"/>
              <w:spacing w:line="256" w:lineRule="auto"/>
            </w:pPr>
            <w:r w:rsidRPr="004B3E3C">
              <w:t>TDDConf.3.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6AFDE81" w14:textId="77777777" w:rsidR="00B72159" w:rsidRPr="004B3E3C" w:rsidRDefault="00B72159" w:rsidP="005C1CB3">
            <w:pPr>
              <w:pStyle w:val="TAC"/>
              <w:spacing w:line="256" w:lineRule="auto"/>
            </w:pPr>
            <w:r w:rsidRPr="004B3E3C">
              <w:t>TDDConf.3.1</w:t>
            </w:r>
          </w:p>
        </w:tc>
      </w:tr>
      <w:tr w:rsidR="00B72159" w:rsidRPr="004B3E3C" w14:paraId="2DB544E0" w14:textId="77777777" w:rsidTr="005C1CB3">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E70C38" w14:textId="77777777" w:rsidR="00B72159" w:rsidRPr="004B3E3C" w:rsidRDefault="00B72159" w:rsidP="005C1CB3">
            <w:pPr>
              <w:pStyle w:val="TAL"/>
              <w:spacing w:line="256" w:lineRule="auto"/>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BCC8BCB"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11BE793" w14:textId="77777777" w:rsidR="00B72159" w:rsidRPr="004B3E3C" w:rsidRDefault="00B72159" w:rsidP="005C1CB3">
            <w:pPr>
              <w:pStyle w:val="TAC"/>
              <w:spacing w:line="256" w:lineRule="auto"/>
            </w:pPr>
            <w:r w:rsidRPr="004B3E3C">
              <w:t>MHz</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68FE3EB" w14:textId="77777777" w:rsidR="00B72159" w:rsidRPr="004B3E3C" w:rsidRDefault="00B72159" w:rsidP="005C1CB3">
            <w:pPr>
              <w:pStyle w:val="TAC"/>
              <w:spacing w:line="256" w:lineRule="auto"/>
            </w:pPr>
            <w:r w:rsidRPr="004B3E3C">
              <w:t>100: N</w:t>
            </w:r>
            <w:r w:rsidRPr="004B3E3C">
              <w:rPr>
                <w:vertAlign w:val="subscript"/>
              </w:rPr>
              <w:t>RB,c</w:t>
            </w:r>
            <w:r w:rsidRPr="004B3E3C">
              <w:t xml:space="preserve"> = 6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9278F67" w14:textId="77777777" w:rsidR="00B72159" w:rsidRPr="004B3E3C" w:rsidRDefault="00B72159" w:rsidP="005C1CB3">
            <w:pPr>
              <w:pStyle w:val="TAC"/>
              <w:spacing w:line="256" w:lineRule="auto"/>
            </w:pPr>
            <w:r w:rsidRPr="004B3E3C">
              <w:t>100: N</w:t>
            </w:r>
            <w:r w:rsidRPr="004B3E3C">
              <w:rPr>
                <w:vertAlign w:val="subscript"/>
              </w:rPr>
              <w:t>RB,c</w:t>
            </w:r>
            <w:r w:rsidRPr="004B3E3C">
              <w:t xml:space="preserve"> = 66</w:t>
            </w:r>
          </w:p>
        </w:tc>
      </w:tr>
      <w:tr w:rsidR="00B72159" w:rsidRPr="004B3E3C" w14:paraId="1417DC75" w14:textId="77777777" w:rsidTr="005C1CB3">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E2012C7" w14:textId="77777777" w:rsidR="00B72159" w:rsidRPr="004B3E3C" w:rsidRDefault="00B72159" w:rsidP="005C1CB3">
            <w:pPr>
              <w:pStyle w:val="TAL"/>
              <w:spacing w:line="256" w:lineRule="auto"/>
            </w:pPr>
            <w:r w:rsidRPr="004B3E3C">
              <w:rPr>
                <w:rFonts w:cs="Arial"/>
              </w:rPr>
              <w:t>Data RBs allocated</w:t>
            </w:r>
          </w:p>
        </w:tc>
        <w:tc>
          <w:tcPr>
            <w:tcW w:w="955" w:type="dxa"/>
            <w:tcBorders>
              <w:top w:val="single" w:sz="4" w:space="0" w:color="auto"/>
              <w:left w:val="single" w:sz="4" w:space="0" w:color="auto"/>
              <w:bottom w:val="single" w:sz="4" w:space="0" w:color="auto"/>
              <w:right w:val="single" w:sz="4" w:space="0" w:color="auto"/>
            </w:tcBorders>
            <w:vAlign w:val="center"/>
            <w:hideMark/>
          </w:tcPr>
          <w:p w14:paraId="4F7D281F" w14:textId="77777777" w:rsidR="00B72159" w:rsidRPr="004B3E3C" w:rsidRDefault="00B72159" w:rsidP="005C1CB3">
            <w:pPr>
              <w:pStyle w:val="TAC"/>
              <w:spacing w:line="256" w:lineRule="auto"/>
            </w:pPr>
            <w:r w:rsidRPr="004B3E3C">
              <w:rPr>
                <w:rFonts w:cs="Arial"/>
              </w:rPr>
              <w:t>1~4</w:t>
            </w:r>
          </w:p>
        </w:tc>
        <w:tc>
          <w:tcPr>
            <w:tcW w:w="1269" w:type="dxa"/>
            <w:tcBorders>
              <w:top w:val="single" w:sz="4" w:space="0" w:color="auto"/>
              <w:left w:val="single" w:sz="4" w:space="0" w:color="auto"/>
              <w:bottom w:val="single" w:sz="4" w:space="0" w:color="auto"/>
              <w:right w:val="single" w:sz="4" w:space="0" w:color="auto"/>
            </w:tcBorders>
            <w:vAlign w:val="center"/>
          </w:tcPr>
          <w:p w14:paraId="0F790036"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009CE04" w14:textId="77777777" w:rsidR="00B72159" w:rsidRPr="004B3E3C" w:rsidRDefault="00B72159" w:rsidP="005C1CB3">
            <w:pPr>
              <w:pStyle w:val="TAC"/>
              <w:spacing w:line="256" w:lineRule="auto"/>
            </w:pPr>
            <w:r w:rsidRPr="004B3E3C">
              <w:rPr>
                <w:rFonts w:cs="Arial"/>
              </w:rPr>
              <w:t>66</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331445A" w14:textId="77777777" w:rsidR="00B72159" w:rsidRPr="004B3E3C" w:rsidRDefault="00B72159" w:rsidP="005C1CB3">
            <w:pPr>
              <w:pStyle w:val="TAC"/>
              <w:spacing w:line="256" w:lineRule="auto"/>
            </w:pPr>
            <w:r w:rsidRPr="004B3E3C">
              <w:rPr>
                <w:rFonts w:cs="Arial"/>
              </w:rPr>
              <w:t>66</w:t>
            </w:r>
          </w:p>
        </w:tc>
      </w:tr>
      <w:tr w:rsidR="00B72159" w:rsidRPr="004B3E3C" w14:paraId="0583C103" w14:textId="77777777" w:rsidTr="005C1CB3">
        <w:trPr>
          <w:trHeight w:val="263"/>
          <w:jc w:val="center"/>
        </w:trPr>
        <w:tc>
          <w:tcPr>
            <w:tcW w:w="2733" w:type="dxa"/>
            <w:tcBorders>
              <w:top w:val="single" w:sz="4" w:space="0" w:color="auto"/>
              <w:left w:val="single" w:sz="4" w:space="0" w:color="auto"/>
              <w:bottom w:val="nil"/>
              <w:right w:val="single" w:sz="4" w:space="0" w:color="auto"/>
            </w:tcBorders>
            <w:vAlign w:val="center"/>
            <w:hideMark/>
          </w:tcPr>
          <w:p w14:paraId="72712AFA" w14:textId="77777777" w:rsidR="00B72159" w:rsidRPr="004B3E3C" w:rsidRDefault="00B72159" w:rsidP="005C1CB3">
            <w:pPr>
              <w:pStyle w:val="TAL"/>
              <w:spacing w:line="256" w:lineRule="auto"/>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A8AABAF" w14:textId="77777777" w:rsidR="00B72159" w:rsidRPr="004B3E3C" w:rsidRDefault="00B72159" w:rsidP="005C1CB3">
            <w:pPr>
              <w:pStyle w:val="TAC"/>
              <w:spacing w:line="256" w:lineRule="auto"/>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34E943F3"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3E07FFD" w14:textId="77777777" w:rsidR="00B72159" w:rsidRPr="004B3E3C" w:rsidRDefault="00B72159" w:rsidP="005C1CB3">
            <w:pPr>
              <w:pStyle w:val="TAC"/>
              <w:spacing w:line="256" w:lineRule="auto"/>
            </w:pPr>
            <w:r w:rsidRPr="004B3E3C">
              <w:t>SR.3.2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69B0E64" w14:textId="77777777" w:rsidR="00B72159" w:rsidRPr="004B3E3C" w:rsidRDefault="00B72159" w:rsidP="005C1CB3">
            <w:pPr>
              <w:pStyle w:val="TAC"/>
              <w:spacing w:line="256" w:lineRule="auto"/>
            </w:pPr>
            <w:r w:rsidRPr="004B3E3C">
              <w:t>SR.3.2 TDD</w:t>
            </w:r>
          </w:p>
        </w:tc>
      </w:tr>
      <w:tr w:rsidR="00B72159" w:rsidRPr="004B3E3C" w14:paraId="6D3EAFA0" w14:textId="77777777" w:rsidTr="005C1CB3">
        <w:trPr>
          <w:trHeight w:val="263"/>
          <w:jc w:val="center"/>
        </w:trPr>
        <w:tc>
          <w:tcPr>
            <w:tcW w:w="2733" w:type="dxa"/>
            <w:tcBorders>
              <w:top w:val="nil"/>
              <w:left w:val="single" w:sz="4" w:space="0" w:color="auto"/>
              <w:bottom w:val="single" w:sz="4" w:space="0" w:color="auto"/>
              <w:right w:val="single" w:sz="4" w:space="0" w:color="auto"/>
            </w:tcBorders>
            <w:vAlign w:val="center"/>
          </w:tcPr>
          <w:p w14:paraId="2A9049C9" w14:textId="77777777" w:rsidR="00B72159" w:rsidRPr="004B3E3C"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7C6B789C" w14:textId="77777777" w:rsidR="00B72159" w:rsidRPr="004B3E3C" w:rsidRDefault="00B72159" w:rsidP="005C1CB3">
            <w:pPr>
              <w:pStyle w:val="TAC"/>
              <w:spacing w:line="256" w:lineRule="auto"/>
            </w:pPr>
            <w:r w:rsidRPr="004B3E3C">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41FEFBA6"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E08D642" w14:textId="77777777" w:rsidR="00B72159" w:rsidRPr="004B3E3C" w:rsidRDefault="00B72159" w:rsidP="005C1CB3">
            <w:pPr>
              <w:pStyle w:val="TAC"/>
              <w:spacing w:line="256" w:lineRule="auto"/>
            </w:pPr>
            <w:r w:rsidRPr="004B3E3C">
              <w:rPr>
                <w:rFonts w:cs="Arial"/>
              </w:rPr>
              <w:t>SR.3.3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410A2B4" w14:textId="77777777" w:rsidR="00B72159" w:rsidRPr="004B3E3C" w:rsidRDefault="00B72159" w:rsidP="005C1CB3">
            <w:pPr>
              <w:pStyle w:val="TAC"/>
              <w:spacing w:line="256" w:lineRule="auto"/>
            </w:pPr>
            <w:r w:rsidRPr="004B3E3C">
              <w:rPr>
                <w:rFonts w:cs="Arial"/>
              </w:rPr>
              <w:t>SR.3.3 TDD</w:t>
            </w:r>
          </w:p>
        </w:tc>
      </w:tr>
      <w:tr w:rsidR="00B72159" w:rsidRPr="004B3E3C" w14:paraId="373296B0" w14:textId="77777777" w:rsidTr="005C1CB3">
        <w:trPr>
          <w:trHeight w:val="269"/>
          <w:jc w:val="center"/>
        </w:trPr>
        <w:tc>
          <w:tcPr>
            <w:tcW w:w="2733" w:type="dxa"/>
            <w:tcBorders>
              <w:top w:val="single" w:sz="4" w:space="0" w:color="auto"/>
              <w:left w:val="single" w:sz="4" w:space="0" w:color="auto"/>
              <w:bottom w:val="nil"/>
              <w:right w:val="single" w:sz="4" w:space="0" w:color="auto"/>
            </w:tcBorders>
            <w:vAlign w:val="center"/>
            <w:hideMark/>
          </w:tcPr>
          <w:p w14:paraId="18E47DF8" w14:textId="77777777" w:rsidR="00B72159" w:rsidRPr="004B3E3C" w:rsidRDefault="00B72159" w:rsidP="005C1CB3">
            <w:pPr>
              <w:pStyle w:val="TAL"/>
              <w:spacing w:line="256" w:lineRule="auto"/>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10C15BDA" w14:textId="77777777" w:rsidR="00B72159" w:rsidRPr="004B3E3C" w:rsidRDefault="00B72159" w:rsidP="005C1CB3">
            <w:pPr>
              <w:pStyle w:val="TAC"/>
              <w:spacing w:line="256" w:lineRule="auto"/>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4ED7BFB"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5BA3875" w14:textId="77777777" w:rsidR="00B72159" w:rsidRPr="004B3E3C" w:rsidRDefault="00B72159" w:rsidP="005C1CB3">
            <w:pPr>
              <w:pStyle w:val="TAC"/>
              <w:spacing w:line="256" w:lineRule="auto"/>
            </w:pPr>
            <w:r w:rsidRPr="004B3E3C">
              <w:t>CR.3.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414A609" w14:textId="77777777" w:rsidR="00B72159" w:rsidRPr="004B3E3C" w:rsidRDefault="00B72159" w:rsidP="005C1CB3">
            <w:pPr>
              <w:pStyle w:val="TAC"/>
              <w:spacing w:line="256" w:lineRule="auto"/>
            </w:pPr>
            <w:r w:rsidRPr="004B3E3C">
              <w:t>CR.3.1 TDD</w:t>
            </w:r>
          </w:p>
        </w:tc>
      </w:tr>
      <w:tr w:rsidR="00B72159" w:rsidRPr="004B3E3C" w14:paraId="738C9076" w14:textId="77777777" w:rsidTr="005C1CB3">
        <w:trPr>
          <w:trHeight w:val="269"/>
          <w:jc w:val="center"/>
        </w:trPr>
        <w:tc>
          <w:tcPr>
            <w:tcW w:w="2733" w:type="dxa"/>
            <w:tcBorders>
              <w:top w:val="nil"/>
              <w:left w:val="single" w:sz="4" w:space="0" w:color="auto"/>
              <w:bottom w:val="single" w:sz="4" w:space="0" w:color="auto"/>
              <w:right w:val="single" w:sz="4" w:space="0" w:color="auto"/>
            </w:tcBorders>
            <w:vAlign w:val="center"/>
          </w:tcPr>
          <w:p w14:paraId="2ACBBB99" w14:textId="77777777" w:rsidR="00B72159" w:rsidRPr="004B3E3C"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64E8B85E" w14:textId="77777777" w:rsidR="00B72159" w:rsidRPr="004B3E3C" w:rsidRDefault="00B72159" w:rsidP="005C1CB3">
            <w:pPr>
              <w:pStyle w:val="TAC"/>
              <w:spacing w:line="256" w:lineRule="auto"/>
            </w:pPr>
            <w:r w:rsidRPr="004B3E3C">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4EF5DB8B"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F444D4" w14:textId="77777777" w:rsidR="00B72159" w:rsidRPr="004B3E3C" w:rsidRDefault="00B72159" w:rsidP="005C1CB3">
            <w:pPr>
              <w:pStyle w:val="TAC"/>
              <w:spacing w:line="256" w:lineRule="auto"/>
            </w:pPr>
            <w:r w:rsidRPr="004B3E3C">
              <w:rPr>
                <w:rFonts w:cs="Arial"/>
              </w:rPr>
              <w:t>CR.3.2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0150FB" w14:textId="77777777" w:rsidR="00B72159" w:rsidRPr="004B3E3C" w:rsidRDefault="00B72159" w:rsidP="005C1CB3">
            <w:pPr>
              <w:pStyle w:val="TAC"/>
              <w:spacing w:line="256" w:lineRule="auto"/>
            </w:pPr>
            <w:r w:rsidRPr="004B3E3C">
              <w:rPr>
                <w:rFonts w:cs="Arial"/>
              </w:rPr>
              <w:t>CR.3.2 TDD</w:t>
            </w:r>
          </w:p>
        </w:tc>
      </w:tr>
      <w:tr w:rsidR="00B72159" w:rsidRPr="004B3E3C" w14:paraId="16286564" w14:textId="77777777" w:rsidTr="005C1CB3">
        <w:trPr>
          <w:trHeight w:val="134"/>
          <w:jc w:val="center"/>
        </w:trPr>
        <w:tc>
          <w:tcPr>
            <w:tcW w:w="2733" w:type="dxa"/>
            <w:tcBorders>
              <w:top w:val="single" w:sz="4" w:space="0" w:color="auto"/>
              <w:left w:val="single" w:sz="4" w:space="0" w:color="auto"/>
              <w:bottom w:val="nil"/>
              <w:right w:val="single" w:sz="4" w:space="0" w:color="auto"/>
            </w:tcBorders>
            <w:vAlign w:val="center"/>
            <w:hideMark/>
          </w:tcPr>
          <w:p w14:paraId="728EF28E" w14:textId="77777777" w:rsidR="00B72159" w:rsidRPr="004B3E3C" w:rsidRDefault="00B72159" w:rsidP="005C1CB3">
            <w:pPr>
              <w:pStyle w:val="TAL"/>
              <w:spacing w:line="256" w:lineRule="auto"/>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70FC1CCE" w14:textId="77777777" w:rsidR="00B72159" w:rsidRPr="004B3E3C" w:rsidRDefault="00B72159" w:rsidP="005C1CB3">
            <w:pPr>
              <w:pStyle w:val="TAC"/>
              <w:spacing w:line="256" w:lineRule="auto"/>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2EA085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74ED509" w14:textId="77777777" w:rsidR="00B72159" w:rsidRPr="004B3E3C" w:rsidRDefault="00B72159" w:rsidP="005C1CB3">
            <w:pPr>
              <w:pStyle w:val="TAC"/>
              <w:spacing w:line="256" w:lineRule="auto"/>
            </w:pPr>
            <w:r w:rsidRPr="004B3E3C">
              <w:t>CCR.3.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64F9588" w14:textId="77777777" w:rsidR="00B72159" w:rsidRPr="004B3E3C" w:rsidRDefault="00B72159" w:rsidP="005C1CB3">
            <w:pPr>
              <w:pStyle w:val="TAC"/>
              <w:spacing w:line="256" w:lineRule="auto"/>
            </w:pPr>
            <w:r w:rsidRPr="004B3E3C">
              <w:t>CCR.3.1 TDD</w:t>
            </w:r>
          </w:p>
        </w:tc>
      </w:tr>
      <w:tr w:rsidR="00B72159" w:rsidRPr="004B3E3C" w14:paraId="6955CD3D" w14:textId="77777777" w:rsidTr="005C1CB3">
        <w:trPr>
          <w:trHeight w:val="134"/>
          <w:jc w:val="center"/>
        </w:trPr>
        <w:tc>
          <w:tcPr>
            <w:tcW w:w="2733" w:type="dxa"/>
            <w:tcBorders>
              <w:top w:val="nil"/>
              <w:left w:val="single" w:sz="4" w:space="0" w:color="auto"/>
              <w:bottom w:val="single" w:sz="4" w:space="0" w:color="auto"/>
              <w:right w:val="single" w:sz="4" w:space="0" w:color="auto"/>
            </w:tcBorders>
            <w:vAlign w:val="center"/>
          </w:tcPr>
          <w:p w14:paraId="26C65EC8" w14:textId="77777777" w:rsidR="00B72159" w:rsidRPr="004B3E3C" w:rsidRDefault="00B72159" w:rsidP="005C1CB3">
            <w:pPr>
              <w:pStyle w:val="TAL"/>
              <w:spacing w:line="256" w:lineRule="auto"/>
            </w:pPr>
          </w:p>
        </w:tc>
        <w:tc>
          <w:tcPr>
            <w:tcW w:w="955" w:type="dxa"/>
            <w:tcBorders>
              <w:top w:val="single" w:sz="4" w:space="0" w:color="auto"/>
              <w:left w:val="single" w:sz="4" w:space="0" w:color="auto"/>
              <w:bottom w:val="single" w:sz="4" w:space="0" w:color="auto"/>
              <w:right w:val="single" w:sz="4" w:space="0" w:color="auto"/>
            </w:tcBorders>
            <w:vAlign w:val="center"/>
            <w:hideMark/>
          </w:tcPr>
          <w:p w14:paraId="232EF400" w14:textId="77777777" w:rsidR="00B72159" w:rsidRPr="004B3E3C" w:rsidRDefault="00B72159" w:rsidP="005C1CB3">
            <w:pPr>
              <w:pStyle w:val="TAC"/>
              <w:spacing w:line="256" w:lineRule="auto"/>
            </w:pPr>
            <w:r w:rsidRPr="004B3E3C">
              <w:rPr>
                <w:rFonts w:cs="Arial"/>
              </w:rPr>
              <w:t>3,4</w:t>
            </w:r>
          </w:p>
        </w:tc>
        <w:tc>
          <w:tcPr>
            <w:tcW w:w="1269" w:type="dxa"/>
            <w:tcBorders>
              <w:top w:val="single" w:sz="4" w:space="0" w:color="auto"/>
              <w:left w:val="single" w:sz="4" w:space="0" w:color="auto"/>
              <w:bottom w:val="single" w:sz="4" w:space="0" w:color="auto"/>
              <w:right w:val="single" w:sz="4" w:space="0" w:color="auto"/>
            </w:tcBorders>
            <w:vAlign w:val="center"/>
          </w:tcPr>
          <w:p w14:paraId="5B537991"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C6B9A27" w14:textId="77777777" w:rsidR="00B72159" w:rsidRPr="004B3E3C" w:rsidRDefault="00B72159" w:rsidP="005C1CB3">
            <w:pPr>
              <w:pStyle w:val="TAC"/>
              <w:spacing w:line="256" w:lineRule="auto"/>
            </w:pPr>
            <w:r w:rsidRPr="004B3E3C">
              <w:rPr>
                <w:rFonts w:cs="Arial"/>
              </w:rPr>
              <w:t>CCR.3.7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70581EA" w14:textId="77777777" w:rsidR="00B72159" w:rsidRPr="004B3E3C" w:rsidRDefault="00B72159" w:rsidP="005C1CB3">
            <w:pPr>
              <w:pStyle w:val="TAC"/>
              <w:spacing w:line="256" w:lineRule="auto"/>
            </w:pPr>
            <w:r w:rsidRPr="004B3E3C">
              <w:rPr>
                <w:rFonts w:cs="Arial"/>
              </w:rPr>
              <w:t>CCR.3.7 TDD</w:t>
            </w:r>
          </w:p>
        </w:tc>
      </w:tr>
      <w:tr w:rsidR="00B72159" w:rsidRPr="004B3E3C" w14:paraId="0526E790" w14:textId="77777777" w:rsidTr="005C1CB3">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1BAF9832" w14:textId="77777777" w:rsidR="00B72159" w:rsidRPr="004B3E3C" w:rsidRDefault="00B72159" w:rsidP="005C1CB3">
            <w:pPr>
              <w:pStyle w:val="TAL"/>
              <w:spacing w:line="256" w:lineRule="auto"/>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A6E7362" w14:textId="77777777" w:rsidR="00B72159" w:rsidRPr="004B3E3C" w:rsidRDefault="00B72159" w:rsidP="005C1CB3">
            <w:pPr>
              <w:pStyle w:val="TAC"/>
              <w:spacing w:line="256" w:lineRule="auto"/>
            </w:pPr>
            <w:r w:rsidRPr="004B3E3C">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3A4D3970"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FA1586D" w14:textId="77777777" w:rsidR="00B72159" w:rsidRPr="004B3E3C" w:rsidRDefault="00B72159" w:rsidP="005C1CB3">
            <w:pPr>
              <w:pStyle w:val="TAC"/>
              <w:spacing w:line="256" w:lineRule="auto"/>
            </w:pPr>
            <w:r w:rsidRPr="004B3E3C">
              <w:t>SSB.1 FR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BCA262A" w14:textId="77777777" w:rsidR="00B72159" w:rsidRPr="004B3E3C" w:rsidRDefault="00B72159" w:rsidP="005C1CB3">
            <w:pPr>
              <w:pStyle w:val="TAC"/>
              <w:spacing w:line="256" w:lineRule="auto"/>
            </w:pPr>
            <w:r w:rsidRPr="004B3E3C">
              <w:t>SSB.1 FR2</w:t>
            </w:r>
          </w:p>
        </w:tc>
      </w:tr>
      <w:tr w:rsidR="00B72159" w:rsidRPr="004B3E3C" w14:paraId="7FA95DC5" w14:textId="77777777" w:rsidTr="005C1CB3">
        <w:trPr>
          <w:trHeight w:val="85"/>
          <w:jc w:val="center"/>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408E2BAC" w14:textId="77777777" w:rsidR="00B72159" w:rsidRPr="004B3E3C" w:rsidRDefault="00B72159" w:rsidP="005C1CB3">
            <w:pPr>
              <w:spacing w:after="0" w:line="256" w:lineRule="auto"/>
              <w:rPr>
                <w:rFonts w:ascii="Arial" w:hAnsi="Arial"/>
                <w:sz w:val="18"/>
                <w:lang w:eastAsia="en-GB"/>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292E2D58" w14:textId="77777777" w:rsidR="00B72159" w:rsidRPr="004B3E3C" w:rsidRDefault="00B72159" w:rsidP="005C1CB3">
            <w:pPr>
              <w:pStyle w:val="TAC"/>
              <w:spacing w:line="256" w:lineRule="auto"/>
            </w:pPr>
            <w:r w:rsidRPr="004B3E3C">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B8E43DC" w14:textId="77777777" w:rsidR="00B72159" w:rsidRPr="004B3E3C" w:rsidRDefault="00B72159" w:rsidP="005C1CB3">
            <w:pPr>
              <w:spacing w:after="0" w:line="256" w:lineRule="auto"/>
              <w:rPr>
                <w:rFonts w:ascii="Arial"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BCE4648" w14:textId="77777777" w:rsidR="00B72159" w:rsidRPr="004B3E3C" w:rsidRDefault="00B72159" w:rsidP="005C1CB3">
            <w:pPr>
              <w:pStyle w:val="TAC"/>
              <w:spacing w:line="256" w:lineRule="auto"/>
            </w:pPr>
            <w:r w:rsidRPr="004B3E3C">
              <w:t>SSB.2 FR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36B1FA2" w14:textId="77777777" w:rsidR="00B72159" w:rsidRPr="004B3E3C" w:rsidRDefault="00B72159" w:rsidP="005C1CB3">
            <w:pPr>
              <w:pStyle w:val="TAC"/>
              <w:spacing w:line="256" w:lineRule="auto"/>
            </w:pPr>
            <w:r w:rsidRPr="004B3E3C">
              <w:t>SSB.2 FR2</w:t>
            </w:r>
          </w:p>
        </w:tc>
      </w:tr>
      <w:tr w:rsidR="00B72159" w:rsidRPr="004B3E3C" w14:paraId="0318F37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7F3931" w14:textId="77777777" w:rsidR="00B72159" w:rsidRPr="004B3E3C" w:rsidRDefault="00B72159" w:rsidP="005C1CB3">
            <w:pPr>
              <w:pStyle w:val="TAL"/>
              <w:spacing w:line="256" w:lineRule="auto"/>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C1D28E"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CB795E9"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9FEDD17" w14:textId="77777777" w:rsidR="00B72159" w:rsidRPr="004B3E3C" w:rsidRDefault="00B72159" w:rsidP="005C1CB3">
            <w:pPr>
              <w:pStyle w:val="TAC"/>
              <w:spacing w:line="256" w:lineRule="auto"/>
            </w:pPr>
            <w:r w:rsidRPr="004B3E3C">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174A634" w14:textId="77777777" w:rsidR="00B72159" w:rsidRPr="004B3E3C" w:rsidRDefault="00B72159" w:rsidP="005C1CB3">
            <w:pPr>
              <w:pStyle w:val="TAC"/>
              <w:spacing w:line="256" w:lineRule="auto"/>
            </w:pPr>
            <w:r w:rsidRPr="004B3E3C">
              <w:t>OP.1</w:t>
            </w:r>
          </w:p>
        </w:tc>
      </w:tr>
      <w:tr w:rsidR="00B72159" w:rsidRPr="004B3E3C" w14:paraId="3BCF6A4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41804F" w14:textId="77777777" w:rsidR="00B72159" w:rsidRPr="004B3E3C" w:rsidRDefault="00B72159" w:rsidP="005C1CB3">
            <w:pPr>
              <w:pStyle w:val="TAL"/>
              <w:spacing w:line="256" w:lineRule="auto"/>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EE4539B"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8684A4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33F6985B" w14:textId="77777777" w:rsidR="00B72159" w:rsidRPr="004B3E3C" w:rsidRDefault="00B72159" w:rsidP="005C1CB3">
            <w:pPr>
              <w:pStyle w:val="TAC"/>
              <w:spacing w:line="256" w:lineRule="auto"/>
            </w:pPr>
            <w:r w:rsidRPr="004B3E3C">
              <w:t>DLBWP.0.1</w:t>
            </w:r>
          </w:p>
          <w:p w14:paraId="163F99A0" w14:textId="77777777" w:rsidR="00B72159" w:rsidRPr="004B3E3C" w:rsidRDefault="00B72159" w:rsidP="005C1CB3">
            <w:pPr>
              <w:pStyle w:val="TAC"/>
              <w:spacing w:line="256" w:lineRule="auto"/>
            </w:pPr>
            <w:r w:rsidRPr="004B3E3C">
              <w:t>ULBWP.0.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0F55C4E" w14:textId="77777777" w:rsidR="00B72159" w:rsidRPr="004B3E3C" w:rsidRDefault="00B72159" w:rsidP="005C1CB3">
            <w:pPr>
              <w:pStyle w:val="TAC"/>
              <w:spacing w:line="256" w:lineRule="auto"/>
            </w:pPr>
            <w:r w:rsidRPr="004B3E3C">
              <w:t>DLBWP.0.1</w:t>
            </w:r>
          </w:p>
          <w:p w14:paraId="7FE2D341" w14:textId="77777777" w:rsidR="00B72159" w:rsidRPr="004B3E3C" w:rsidRDefault="00B72159" w:rsidP="005C1CB3">
            <w:pPr>
              <w:pStyle w:val="TAC"/>
              <w:spacing w:line="256" w:lineRule="auto"/>
            </w:pPr>
            <w:r w:rsidRPr="004B3E3C">
              <w:t>ULBWP.0.1</w:t>
            </w:r>
          </w:p>
        </w:tc>
      </w:tr>
      <w:tr w:rsidR="00B72159" w:rsidRPr="004B3E3C" w14:paraId="56B00B1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F2D4E29" w14:textId="77777777" w:rsidR="00B72159" w:rsidRPr="004B3E3C" w:rsidRDefault="00B72159" w:rsidP="005C1CB3">
            <w:pPr>
              <w:pStyle w:val="TAL"/>
              <w:spacing w:line="256" w:lineRule="auto"/>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81C33FE"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D035A7C"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4B31E43" w14:textId="77777777" w:rsidR="00B72159" w:rsidRPr="004B3E3C" w:rsidRDefault="00B72159" w:rsidP="005C1CB3">
            <w:pPr>
              <w:pStyle w:val="TAC"/>
              <w:spacing w:line="256" w:lineRule="auto"/>
            </w:pPr>
            <w:r w:rsidRPr="004B3E3C">
              <w:t>DLBWP.1.3</w:t>
            </w:r>
          </w:p>
          <w:p w14:paraId="469CDAAA" w14:textId="77777777" w:rsidR="00B72159" w:rsidRPr="004B3E3C" w:rsidRDefault="00B72159" w:rsidP="005C1CB3">
            <w:pPr>
              <w:pStyle w:val="TAC"/>
              <w:spacing w:line="256" w:lineRule="auto"/>
            </w:pPr>
            <w:r w:rsidRPr="004B3E3C">
              <w:t>ULBWP.1.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A7D7BEF" w14:textId="77777777" w:rsidR="00B72159" w:rsidRPr="004B3E3C" w:rsidRDefault="00B72159" w:rsidP="005C1CB3">
            <w:pPr>
              <w:pStyle w:val="TAC"/>
              <w:spacing w:line="256" w:lineRule="auto"/>
            </w:pPr>
            <w:r w:rsidRPr="004B3E3C">
              <w:t>DLBWP.1.3</w:t>
            </w:r>
          </w:p>
          <w:p w14:paraId="0B0840F1" w14:textId="77777777" w:rsidR="00B72159" w:rsidRPr="004B3E3C" w:rsidRDefault="00B72159" w:rsidP="005C1CB3">
            <w:pPr>
              <w:pStyle w:val="TAC"/>
              <w:spacing w:line="256" w:lineRule="auto"/>
            </w:pPr>
            <w:r w:rsidRPr="004B3E3C">
              <w:t>ULBWP.1.3</w:t>
            </w:r>
          </w:p>
        </w:tc>
      </w:tr>
      <w:tr w:rsidR="00B72159" w:rsidRPr="004B3E3C" w14:paraId="221615C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A6F56F" w14:textId="77777777" w:rsidR="00B72159" w:rsidRPr="004B3E3C" w:rsidRDefault="00B72159" w:rsidP="005C1CB3">
            <w:pPr>
              <w:pStyle w:val="TAL"/>
              <w:spacing w:line="256" w:lineRule="auto"/>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226902" w14:textId="77777777" w:rsidR="00B72159" w:rsidRPr="004B3E3C" w:rsidRDefault="00B72159" w:rsidP="005C1CB3">
            <w:pPr>
              <w:pStyle w:val="TAC"/>
              <w:spacing w:line="256" w:lineRule="auto"/>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6D2348B7"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DA99042" w14:textId="77777777" w:rsidR="00B72159" w:rsidRPr="004B3E3C" w:rsidRDefault="00B72159" w:rsidP="005C1CB3">
            <w:pPr>
              <w:pStyle w:val="TAC"/>
              <w:spacing w:line="256" w:lineRule="auto"/>
            </w:pPr>
            <w:r w:rsidRPr="004B3E3C">
              <w:t>TRS.2.1 TDD</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D1036E0" w14:textId="77777777" w:rsidR="00B72159" w:rsidRPr="004B3E3C" w:rsidRDefault="00B72159" w:rsidP="005C1CB3">
            <w:pPr>
              <w:pStyle w:val="TAC"/>
              <w:spacing w:line="256" w:lineRule="auto"/>
            </w:pPr>
            <w:r w:rsidRPr="004B3E3C">
              <w:t>TRS.2.1 TDD</w:t>
            </w:r>
          </w:p>
        </w:tc>
      </w:tr>
      <w:tr w:rsidR="00B72159" w:rsidRPr="004B3E3C" w14:paraId="130DFB7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44F3F00" w14:textId="77777777" w:rsidR="00B72159" w:rsidRPr="004B3E3C" w:rsidRDefault="00B72159" w:rsidP="005C1CB3">
            <w:pPr>
              <w:pStyle w:val="TAL"/>
              <w:spacing w:line="256" w:lineRule="auto"/>
              <w:rPr>
                <w:lang w:eastAsia="zh-CN"/>
              </w:rPr>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2F30C190" w14:textId="77777777" w:rsidR="00B72159" w:rsidRPr="004B3E3C" w:rsidRDefault="00B72159" w:rsidP="005C1CB3">
            <w:pPr>
              <w:pStyle w:val="TAC"/>
              <w:spacing w:line="256" w:lineRule="auto"/>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7C7E6DA0"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9409BCC" w14:textId="77777777" w:rsidR="00B72159" w:rsidRPr="004B3E3C" w:rsidRDefault="00B72159" w:rsidP="005C1CB3">
            <w:pPr>
              <w:pStyle w:val="TAC"/>
              <w:spacing w:line="256" w:lineRule="auto"/>
            </w:pPr>
            <w:r w:rsidRPr="004B3E3C">
              <w:t>TCI.State.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A5A092" w14:textId="77777777" w:rsidR="00B72159" w:rsidRPr="004B3E3C" w:rsidRDefault="00B72159" w:rsidP="005C1CB3">
            <w:pPr>
              <w:pStyle w:val="TAC"/>
              <w:spacing w:line="256" w:lineRule="auto"/>
            </w:pPr>
            <w:r w:rsidRPr="004B3E3C">
              <w:t>TCI.State.2</w:t>
            </w:r>
          </w:p>
        </w:tc>
      </w:tr>
      <w:tr w:rsidR="00B72159" w:rsidRPr="004B3E3C" w14:paraId="712BBB6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A752328" w14:textId="77777777" w:rsidR="00B72159" w:rsidRPr="004B3E3C" w:rsidRDefault="00B72159" w:rsidP="005C1CB3">
            <w:pPr>
              <w:pStyle w:val="TAL"/>
              <w:spacing w:line="256" w:lineRule="auto"/>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AD272FA"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6919233"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69A27CE6" w14:textId="77777777" w:rsidR="00B72159" w:rsidRPr="004B3E3C" w:rsidRDefault="00B72159" w:rsidP="005C1CB3">
            <w:pPr>
              <w:pStyle w:val="TAC"/>
              <w:spacing w:line="256" w:lineRule="auto"/>
            </w:pPr>
            <w:r w:rsidRPr="004B3E3C">
              <w:t>SMTC.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99E839C" w14:textId="77777777" w:rsidR="00B72159" w:rsidRPr="004B3E3C" w:rsidRDefault="00B72159" w:rsidP="005C1CB3">
            <w:pPr>
              <w:pStyle w:val="TAC"/>
              <w:spacing w:line="256" w:lineRule="auto"/>
            </w:pPr>
            <w:r w:rsidRPr="004B3E3C">
              <w:t xml:space="preserve">SMTC.1 </w:t>
            </w:r>
          </w:p>
        </w:tc>
      </w:tr>
      <w:tr w:rsidR="00B72159" w:rsidRPr="004B3E3C" w14:paraId="421B57D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5C1666A" w14:textId="77777777" w:rsidR="00B72159" w:rsidRPr="004B3E3C" w:rsidRDefault="00B72159" w:rsidP="005C1CB3">
            <w:pPr>
              <w:pStyle w:val="TAL"/>
              <w:spacing w:line="256" w:lineRule="auto"/>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hideMark/>
          </w:tcPr>
          <w:p w14:paraId="5782BE0F"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DC21F36"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2B344BB0" w14:textId="77777777" w:rsidR="00B72159" w:rsidRPr="004B3E3C" w:rsidRDefault="00B72159" w:rsidP="005C1CB3">
            <w:pPr>
              <w:pStyle w:val="TAC"/>
              <w:spacing w:line="256" w:lineRule="auto"/>
            </w:pPr>
            <w:r w:rsidRPr="004B3E3C">
              <w:t>periodic</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0485617" w14:textId="77777777" w:rsidR="00B72159" w:rsidRPr="004B3E3C" w:rsidRDefault="00B72159" w:rsidP="005C1CB3">
            <w:pPr>
              <w:pStyle w:val="TAC"/>
              <w:spacing w:line="256" w:lineRule="auto"/>
            </w:pPr>
            <w:r w:rsidRPr="004B3E3C">
              <w:t>periodic</w:t>
            </w:r>
          </w:p>
        </w:tc>
      </w:tr>
      <w:tr w:rsidR="00B72159" w:rsidRPr="004B3E3C" w14:paraId="0E4DBF5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E05C8BF" w14:textId="77777777" w:rsidR="00B72159" w:rsidRPr="004B3E3C" w:rsidRDefault="00B72159" w:rsidP="005C1CB3">
            <w:pPr>
              <w:pStyle w:val="TAL"/>
              <w:spacing w:line="256" w:lineRule="auto"/>
            </w:pPr>
            <w:r w:rsidRPr="004B3E3C">
              <w:t>reportQuantity</w:t>
            </w:r>
          </w:p>
        </w:tc>
        <w:tc>
          <w:tcPr>
            <w:tcW w:w="955" w:type="dxa"/>
            <w:tcBorders>
              <w:top w:val="single" w:sz="4" w:space="0" w:color="auto"/>
              <w:left w:val="single" w:sz="4" w:space="0" w:color="auto"/>
              <w:bottom w:val="single" w:sz="4" w:space="0" w:color="auto"/>
              <w:right w:val="single" w:sz="4" w:space="0" w:color="auto"/>
            </w:tcBorders>
            <w:vAlign w:val="center"/>
            <w:hideMark/>
          </w:tcPr>
          <w:p w14:paraId="2EF3019B"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B917651"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5674E78D" w14:textId="77777777" w:rsidR="00B72159" w:rsidRPr="004B3E3C" w:rsidRDefault="00B72159" w:rsidP="005C1CB3">
            <w:pPr>
              <w:pStyle w:val="TAC"/>
              <w:spacing w:line="256" w:lineRule="auto"/>
            </w:pPr>
            <w:r w:rsidRPr="004B3E3C">
              <w:t>ssb-Index-RSRP</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DE3FC2A" w14:textId="77777777" w:rsidR="00B72159" w:rsidRPr="004B3E3C" w:rsidRDefault="00B72159" w:rsidP="005C1CB3">
            <w:pPr>
              <w:pStyle w:val="TAC"/>
              <w:spacing w:line="256" w:lineRule="auto"/>
            </w:pPr>
            <w:r w:rsidRPr="004B3E3C">
              <w:t>ssb-Index-RSRP</w:t>
            </w:r>
          </w:p>
        </w:tc>
      </w:tr>
      <w:tr w:rsidR="00B72159" w:rsidRPr="004B3E3C" w14:paraId="78B1410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7B2052E" w14:textId="77777777" w:rsidR="00B72159" w:rsidRPr="004B3E3C" w:rsidRDefault="00B72159" w:rsidP="005C1CB3">
            <w:pPr>
              <w:pStyle w:val="TAL"/>
              <w:spacing w:line="256" w:lineRule="auto"/>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637DA5BA"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64BBF9D"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302CB39" w14:textId="77777777" w:rsidR="00B72159" w:rsidRPr="004B3E3C" w:rsidRDefault="00B72159" w:rsidP="005C1CB3">
            <w:pPr>
              <w:pStyle w:val="TAC"/>
              <w:spacing w:line="256" w:lineRule="auto"/>
            </w:pPr>
            <w:r w:rsidRPr="004B3E3C">
              <w:t>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D3AED60" w14:textId="77777777" w:rsidR="00B72159" w:rsidRPr="004B3E3C" w:rsidRDefault="00B72159" w:rsidP="005C1CB3">
            <w:pPr>
              <w:pStyle w:val="TAC"/>
              <w:spacing w:line="256" w:lineRule="auto"/>
            </w:pPr>
            <w:r w:rsidRPr="004B3E3C">
              <w:t>2</w:t>
            </w:r>
          </w:p>
        </w:tc>
      </w:tr>
      <w:tr w:rsidR="00B72159" w:rsidRPr="004B3E3C" w14:paraId="0DC0004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318D9D9" w14:textId="77777777" w:rsidR="00B72159" w:rsidRPr="004B3E3C" w:rsidRDefault="00B72159" w:rsidP="005C1CB3">
            <w:pPr>
              <w:pStyle w:val="TAL"/>
              <w:spacing w:line="256" w:lineRule="auto"/>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2B6A431C"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69D4484"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A5A5065" w14:textId="77777777" w:rsidR="00B72159" w:rsidRPr="004B3E3C" w:rsidRDefault="00B72159" w:rsidP="005C1CB3">
            <w:pPr>
              <w:pStyle w:val="TAC"/>
              <w:spacing w:line="256" w:lineRule="auto"/>
            </w:pPr>
            <w:r w:rsidRPr="004B3E3C">
              <w:rPr>
                <w:rFonts w:cs="Arial"/>
              </w:rPr>
              <w:t>slot320</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5CB27BA" w14:textId="77777777" w:rsidR="00B72159" w:rsidRPr="004B3E3C" w:rsidRDefault="00B72159" w:rsidP="005C1CB3">
            <w:pPr>
              <w:pStyle w:val="TAC"/>
              <w:spacing w:line="256" w:lineRule="auto"/>
            </w:pPr>
            <w:r w:rsidRPr="004B3E3C">
              <w:rPr>
                <w:rFonts w:cs="Arial"/>
              </w:rPr>
              <w:t>slot320</w:t>
            </w:r>
          </w:p>
        </w:tc>
      </w:tr>
      <w:tr w:rsidR="00B72159" w:rsidRPr="004B3E3C" w14:paraId="69B57B0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9D7B1C9" w14:textId="77777777" w:rsidR="00B72159" w:rsidRPr="004B3E3C" w:rsidRDefault="00B72159" w:rsidP="005C1CB3">
            <w:pPr>
              <w:pStyle w:val="TAL"/>
              <w:spacing w:line="256" w:lineRule="auto"/>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02CC2784" w14:textId="77777777" w:rsidR="00B72159" w:rsidRPr="004B3E3C" w:rsidRDefault="00B72159" w:rsidP="005C1CB3">
            <w:pPr>
              <w:pStyle w:val="TAC"/>
              <w:spacing w:line="256" w:lineRule="auto"/>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6D14AEF8"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D894CE4" w14:textId="77777777" w:rsidR="00B72159" w:rsidRPr="004B3E3C" w:rsidRDefault="00B72159" w:rsidP="005C1CB3">
            <w:pPr>
              <w:pStyle w:val="TAC"/>
              <w:spacing w:line="256" w:lineRule="auto"/>
            </w:pPr>
            <w:r w:rsidRPr="004B3E3C">
              <w:t>AWG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757ADDB" w14:textId="77777777" w:rsidR="00B72159" w:rsidRPr="004B3E3C" w:rsidRDefault="00B72159" w:rsidP="005C1CB3">
            <w:pPr>
              <w:pStyle w:val="TAC"/>
              <w:spacing w:line="256" w:lineRule="auto"/>
            </w:pPr>
            <w:r w:rsidRPr="004B3E3C">
              <w:t>AWGN</w:t>
            </w:r>
          </w:p>
        </w:tc>
      </w:tr>
      <w:tr w:rsidR="00B72159" w:rsidRPr="004B3E3C" w14:paraId="71FC19E4"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23DBEE4" w14:textId="77777777" w:rsidR="00B72159" w:rsidRPr="004B3E3C" w:rsidRDefault="00B72159" w:rsidP="005C1CB3">
            <w:pPr>
              <w:pStyle w:val="TAL"/>
              <w:spacing w:line="256" w:lineRule="auto"/>
            </w:pPr>
            <w:r w:rsidRPr="004B3E3C">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5D11AA0" w14:textId="77777777" w:rsidR="00B72159" w:rsidRPr="004B3E3C" w:rsidRDefault="00B72159" w:rsidP="005C1CB3">
            <w:pPr>
              <w:pStyle w:val="TAC"/>
              <w:spacing w:line="256" w:lineRule="auto"/>
            </w:pPr>
          </w:p>
        </w:tc>
        <w:tc>
          <w:tcPr>
            <w:tcW w:w="1269" w:type="dxa"/>
            <w:tcBorders>
              <w:top w:val="single" w:sz="4" w:space="0" w:color="auto"/>
              <w:left w:val="single" w:sz="4" w:space="0" w:color="auto"/>
              <w:bottom w:val="single" w:sz="4" w:space="0" w:color="auto"/>
              <w:right w:val="single" w:sz="4" w:space="0" w:color="auto"/>
            </w:tcBorders>
            <w:vAlign w:val="center"/>
          </w:tcPr>
          <w:p w14:paraId="01F75840" w14:textId="77777777" w:rsidR="00B72159" w:rsidRPr="004B3E3C" w:rsidRDefault="00B72159" w:rsidP="005C1CB3">
            <w:pPr>
              <w:pStyle w:val="TAC"/>
              <w:spacing w:line="256" w:lineRule="auto"/>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90146DA" w14:textId="77777777" w:rsidR="00B72159" w:rsidRPr="004B3E3C" w:rsidRDefault="00B72159" w:rsidP="005C1CB3">
            <w:pPr>
              <w:pStyle w:val="TAC"/>
              <w:spacing w:line="256" w:lineRule="auto"/>
            </w:pPr>
            <w:r w:rsidRPr="004B3E3C">
              <w:t>1x2</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107C422" w14:textId="77777777" w:rsidR="00B72159" w:rsidRPr="004B3E3C" w:rsidRDefault="00B72159" w:rsidP="005C1CB3">
            <w:pPr>
              <w:pStyle w:val="TAC"/>
              <w:spacing w:line="256" w:lineRule="auto"/>
            </w:pPr>
            <w:r w:rsidRPr="004B3E3C">
              <w:t>1x2</w:t>
            </w:r>
          </w:p>
        </w:tc>
      </w:tr>
      <w:tr w:rsidR="00B72159" w:rsidRPr="004B3E3C" w14:paraId="1D8C3D61" w14:textId="77777777" w:rsidTr="005C1CB3">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F7A30B4" w14:textId="77777777" w:rsidR="00B72159" w:rsidRPr="004B3E3C" w:rsidRDefault="00B72159" w:rsidP="005C1CB3">
            <w:pPr>
              <w:pStyle w:val="TAL"/>
              <w:spacing w:line="256" w:lineRule="auto"/>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3DAB6F23" w14:textId="77777777" w:rsidR="00B72159" w:rsidRPr="004B3E3C" w:rsidRDefault="00B72159" w:rsidP="005C1CB3">
            <w:pPr>
              <w:pStyle w:val="TAC"/>
              <w:spacing w:line="256" w:lineRule="auto"/>
            </w:pPr>
            <w:r w:rsidRPr="004B3E3C">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4D37464" w14:textId="77777777" w:rsidR="00B72159" w:rsidRPr="004B3E3C" w:rsidRDefault="00B72159" w:rsidP="005C1CB3">
            <w:pPr>
              <w:pStyle w:val="TAC"/>
              <w:spacing w:line="256" w:lineRule="auto"/>
            </w:pPr>
            <w:r w:rsidRPr="004B3E3C">
              <w:t>dB</w:t>
            </w:r>
          </w:p>
        </w:tc>
        <w:tc>
          <w:tcPr>
            <w:tcW w:w="1786" w:type="dxa"/>
            <w:vMerge w:val="restart"/>
            <w:tcBorders>
              <w:top w:val="single" w:sz="4" w:space="0" w:color="auto"/>
              <w:left w:val="single" w:sz="4" w:space="0" w:color="auto"/>
              <w:bottom w:val="single" w:sz="4" w:space="0" w:color="auto"/>
              <w:right w:val="single" w:sz="4" w:space="0" w:color="auto"/>
            </w:tcBorders>
            <w:vAlign w:val="center"/>
            <w:hideMark/>
          </w:tcPr>
          <w:p w14:paraId="6F2528FF" w14:textId="77777777" w:rsidR="00B72159" w:rsidRPr="004B3E3C" w:rsidRDefault="00B72159" w:rsidP="005C1CB3">
            <w:pPr>
              <w:pStyle w:val="TAC"/>
              <w:spacing w:line="256" w:lineRule="auto"/>
            </w:pPr>
            <w:r w:rsidRPr="004B3E3C">
              <w:t>0</w:t>
            </w:r>
          </w:p>
        </w:tc>
        <w:tc>
          <w:tcPr>
            <w:tcW w:w="1557" w:type="dxa"/>
            <w:vMerge w:val="restart"/>
            <w:tcBorders>
              <w:top w:val="single" w:sz="4" w:space="0" w:color="auto"/>
              <w:left w:val="single" w:sz="4" w:space="0" w:color="auto"/>
              <w:bottom w:val="single" w:sz="4" w:space="0" w:color="auto"/>
              <w:right w:val="single" w:sz="4" w:space="0" w:color="auto"/>
            </w:tcBorders>
            <w:vAlign w:val="center"/>
            <w:hideMark/>
          </w:tcPr>
          <w:p w14:paraId="7FA2A476" w14:textId="77777777" w:rsidR="00B72159" w:rsidRPr="004B3E3C" w:rsidRDefault="00B72159" w:rsidP="005C1CB3">
            <w:pPr>
              <w:pStyle w:val="TAC"/>
              <w:spacing w:line="256" w:lineRule="auto"/>
            </w:pPr>
            <w:r w:rsidRPr="004B3E3C">
              <w:t>0</w:t>
            </w:r>
          </w:p>
        </w:tc>
      </w:tr>
      <w:tr w:rsidR="00B72159" w:rsidRPr="004B3E3C" w14:paraId="739B6C2B"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1B651E" w14:textId="77777777" w:rsidR="00B72159" w:rsidRPr="004B3E3C" w:rsidRDefault="00B72159" w:rsidP="005C1CB3">
            <w:pPr>
              <w:pStyle w:val="TAL"/>
              <w:spacing w:line="256" w:lineRule="auto"/>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E02F030"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1C5356F"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559FAE8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69F83F25" w14:textId="77777777" w:rsidR="00B72159" w:rsidRPr="004B3E3C" w:rsidRDefault="00B72159" w:rsidP="005C1CB3">
            <w:pPr>
              <w:spacing w:after="0" w:line="256" w:lineRule="auto"/>
              <w:rPr>
                <w:rFonts w:ascii="Arial" w:hAnsi="Arial"/>
                <w:sz w:val="18"/>
                <w:lang w:eastAsia="en-GB"/>
              </w:rPr>
            </w:pPr>
          </w:p>
        </w:tc>
      </w:tr>
      <w:tr w:rsidR="00B72159" w:rsidRPr="004B3E3C" w14:paraId="6093F8A1"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C91A5E2" w14:textId="77777777" w:rsidR="00B72159" w:rsidRPr="004B3E3C" w:rsidRDefault="00B72159" w:rsidP="005C1CB3">
            <w:pPr>
              <w:pStyle w:val="TAL"/>
              <w:spacing w:line="256" w:lineRule="auto"/>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A95971B"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7D2D602"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3E68AD1E"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0C6400C" w14:textId="77777777" w:rsidR="00B72159" w:rsidRPr="004B3E3C" w:rsidRDefault="00B72159" w:rsidP="005C1CB3">
            <w:pPr>
              <w:spacing w:after="0" w:line="256" w:lineRule="auto"/>
              <w:rPr>
                <w:rFonts w:ascii="Arial" w:hAnsi="Arial"/>
                <w:sz w:val="18"/>
                <w:lang w:eastAsia="en-GB"/>
              </w:rPr>
            </w:pPr>
          </w:p>
        </w:tc>
      </w:tr>
      <w:tr w:rsidR="00B72159" w:rsidRPr="004B3E3C" w14:paraId="47BD9939"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7B62463" w14:textId="77777777" w:rsidR="00B72159" w:rsidRPr="004B3E3C" w:rsidRDefault="00B72159" w:rsidP="005C1CB3">
            <w:pPr>
              <w:pStyle w:val="TAL"/>
              <w:spacing w:line="256" w:lineRule="auto"/>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19EB306"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046A47B"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0120B81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5F43D134" w14:textId="77777777" w:rsidR="00B72159" w:rsidRPr="004B3E3C" w:rsidRDefault="00B72159" w:rsidP="005C1CB3">
            <w:pPr>
              <w:spacing w:after="0" w:line="256" w:lineRule="auto"/>
              <w:rPr>
                <w:rFonts w:ascii="Arial" w:hAnsi="Arial"/>
                <w:sz w:val="18"/>
                <w:lang w:eastAsia="en-GB"/>
              </w:rPr>
            </w:pPr>
          </w:p>
        </w:tc>
      </w:tr>
      <w:tr w:rsidR="00B72159" w:rsidRPr="004B3E3C" w14:paraId="471E3FA3"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FAC0323" w14:textId="77777777" w:rsidR="00B72159" w:rsidRPr="004B3E3C" w:rsidRDefault="00B72159" w:rsidP="005C1CB3">
            <w:pPr>
              <w:pStyle w:val="TAL"/>
              <w:spacing w:line="256" w:lineRule="auto"/>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50130FB"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9C0C9CC"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40A954A"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450E0D3A" w14:textId="77777777" w:rsidR="00B72159" w:rsidRPr="004B3E3C" w:rsidRDefault="00B72159" w:rsidP="005C1CB3">
            <w:pPr>
              <w:spacing w:after="0" w:line="256" w:lineRule="auto"/>
              <w:rPr>
                <w:rFonts w:ascii="Arial" w:hAnsi="Arial"/>
                <w:sz w:val="18"/>
                <w:lang w:eastAsia="en-GB"/>
              </w:rPr>
            </w:pPr>
          </w:p>
        </w:tc>
      </w:tr>
      <w:tr w:rsidR="00B72159" w:rsidRPr="004B3E3C" w14:paraId="41633132"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7C3AAF" w14:textId="77777777" w:rsidR="00B72159" w:rsidRPr="004B3E3C" w:rsidRDefault="00B72159" w:rsidP="005C1CB3">
            <w:pPr>
              <w:pStyle w:val="TAL"/>
              <w:spacing w:line="256" w:lineRule="auto"/>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EE4500C"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7DFBB99"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D2C8AE4"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20D90A0C" w14:textId="77777777" w:rsidR="00B72159" w:rsidRPr="004B3E3C" w:rsidRDefault="00B72159" w:rsidP="005C1CB3">
            <w:pPr>
              <w:spacing w:after="0" w:line="256" w:lineRule="auto"/>
              <w:rPr>
                <w:rFonts w:ascii="Arial" w:hAnsi="Arial"/>
                <w:sz w:val="18"/>
                <w:lang w:eastAsia="en-GB"/>
              </w:rPr>
            </w:pPr>
          </w:p>
        </w:tc>
      </w:tr>
      <w:tr w:rsidR="00B72159" w:rsidRPr="004B3E3C" w14:paraId="45CB15CF"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6325E8" w14:textId="77777777" w:rsidR="00B72159" w:rsidRPr="004B3E3C" w:rsidRDefault="00B72159" w:rsidP="005C1CB3">
            <w:pPr>
              <w:pStyle w:val="TAL"/>
              <w:spacing w:line="256" w:lineRule="auto"/>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7B1E77C"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F0A4E59"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696C7F0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025303F2" w14:textId="77777777" w:rsidR="00B72159" w:rsidRPr="004B3E3C" w:rsidRDefault="00B72159" w:rsidP="005C1CB3">
            <w:pPr>
              <w:spacing w:after="0" w:line="256" w:lineRule="auto"/>
              <w:rPr>
                <w:rFonts w:ascii="Arial" w:hAnsi="Arial"/>
                <w:sz w:val="18"/>
                <w:lang w:eastAsia="en-GB"/>
              </w:rPr>
            </w:pPr>
          </w:p>
        </w:tc>
      </w:tr>
      <w:tr w:rsidR="00B72159" w:rsidRPr="004B3E3C" w14:paraId="2E354596"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B107734" w14:textId="77777777" w:rsidR="00B72159" w:rsidRPr="004B3E3C" w:rsidRDefault="00B72159" w:rsidP="005C1CB3">
            <w:pPr>
              <w:pStyle w:val="TAL"/>
              <w:spacing w:line="256" w:lineRule="auto"/>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1B9B791"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CC41FED"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7B09904D"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8F1C592" w14:textId="77777777" w:rsidR="00B72159" w:rsidRPr="004B3E3C" w:rsidRDefault="00B72159" w:rsidP="005C1CB3">
            <w:pPr>
              <w:spacing w:after="0" w:line="256" w:lineRule="auto"/>
              <w:rPr>
                <w:rFonts w:ascii="Arial" w:hAnsi="Arial"/>
                <w:sz w:val="18"/>
                <w:lang w:eastAsia="en-GB"/>
              </w:rPr>
            </w:pPr>
          </w:p>
        </w:tc>
      </w:tr>
      <w:tr w:rsidR="00B72159" w:rsidRPr="004B3E3C" w14:paraId="51C4343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CBB5346" w14:textId="77777777" w:rsidR="00B72159" w:rsidRPr="004B3E3C" w:rsidRDefault="00B72159" w:rsidP="005C1CB3">
            <w:pPr>
              <w:pStyle w:val="TAL"/>
              <w:spacing w:line="256" w:lineRule="auto"/>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9767EB8" w14:textId="77777777" w:rsidR="00B72159" w:rsidRPr="004B3E3C" w:rsidRDefault="00B72159" w:rsidP="005C1CB3">
            <w:pPr>
              <w:spacing w:after="0" w:line="256" w:lineRule="auto"/>
              <w:rPr>
                <w:rFonts w:ascii="Arial" w:hAnsi="Arial"/>
                <w:sz w:val="18"/>
                <w:lang w:eastAsia="en-G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1E82DF6" w14:textId="77777777" w:rsidR="00B72159" w:rsidRPr="004B3E3C" w:rsidRDefault="00B72159" w:rsidP="005C1CB3">
            <w:pPr>
              <w:spacing w:after="0" w:line="256" w:lineRule="auto"/>
              <w:rPr>
                <w:rFonts w:ascii="Arial" w:hAnsi="Arial"/>
                <w:sz w:val="18"/>
                <w:lang w:eastAsia="en-GB"/>
              </w:rPr>
            </w:pPr>
          </w:p>
        </w:tc>
        <w:tc>
          <w:tcPr>
            <w:tcW w:w="1786" w:type="dxa"/>
            <w:vMerge/>
            <w:tcBorders>
              <w:top w:val="single" w:sz="4" w:space="0" w:color="auto"/>
              <w:left w:val="single" w:sz="4" w:space="0" w:color="auto"/>
              <w:bottom w:val="single" w:sz="4" w:space="0" w:color="auto"/>
              <w:right w:val="single" w:sz="4" w:space="0" w:color="auto"/>
            </w:tcBorders>
            <w:vAlign w:val="center"/>
            <w:hideMark/>
          </w:tcPr>
          <w:p w14:paraId="23381D65" w14:textId="77777777" w:rsidR="00B72159" w:rsidRPr="004B3E3C" w:rsidRDefault="00B72159" w:rsidP="005C1CB3">
            <w:pPr>
              <w:spacing w:after="0" w:line="256" w:lineRule="auto"/>
              <w:rPr>
                <w:rFonts w:ascii="Arial" w:hAnsi="Arial"/>
                <w:sz w:val="18"/>
                <w:lang w:eastAsia="en-GB"/>
              </w:rPr>
            </w:pPr>
          </w:p>
        </w:tc>
        <w:tc>
          <w:tcPr>
            <w:tcW w:w="1557" w:type="dxa"/>
            <w:vMerge/>
            <w:tcBorders>
              <w:top w:val="single" w:sz="4" w:space="0" w:color="auto"/>
              <w:left w:val="single" w:sz="4" w:space="0" w:color="auto"/>
              <w:bottom w:val="single" w:sz="4" w:space="0" w:color="auto"/>
              <w:right w:val="single" w:sz="4" w:space="0" w:color="auto"/>
            </w:tcBorders>
            <w:vAlign w:val="center"/>
            <w:hideMark/>
          </w:tcPr>
          <w:p w14:paraId="3ACC7C2A" w14:textId="77777777" w:rsidR="00B72159" w:rsidRPr="004B3E3C" w:rsidRDefault="00B72159" w:rsidP="005C1CB3">
            <w:pPr>
              <w:spacing w:after="0" w:line="256" w:lineRule="auto"/>
              <w:rPr>
                <w:rFonts w:ascii="Arial" w:hAnsi="Arial"/>
                <w:sz w:val="18"/>
                <w:lang w:eastAsia="en-GB"/>
              </w:rPr>
            </w:pPr>
          </w:p>
        </w:tc>
      </w:tr>
      <w:tr w:rsidR="00B72159" w:rsidRPr="004B3E3C" w14:paraId="637DE1AD"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6F151852" w14:textId="77777777" w:rsidR="00B72159" w:rsidRPr="004B3E3C" w:rsidRDefault="00B72159" w:rsidP="005C1CB3">
            <w:pPr>
              <w:pStyle w:val="TAN"/>
              <w:spacing w:line="256" w:lineRule="auto"/>
            </w:pPr>
            <w:r w:rsidRPr="004B3E3C">
              <w:t>Note 1:</w:t>
            </w:r>
            <w:r w:rsidRPr="004B3E3C">
              <w:tab/>
              <w:t>OCNG shall be used such that both cells are fully allocated and a constant total transmitted power spectral density is achieved for all OFDM symbols.</w:t>
            </w:r>
          </w:p>
          <w:p w14:paraId="1752EDEA" w14:textId="77777777" w:rsidR="00B72159" w:rsidRPr="004B3E3C" w:rsidRDefault="00B72159" w:rsidP="005C1CB3">
            <w:pPr>
              <w:pStyle w:val="TAN"/>
              <w:spacing w:line="256" w:lineRule="auto"/>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6F13CD70" wp14:editId="65BD3E71">
                  <wp:extent cx="228600" cy="228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6F47A879" w14:textId="77777777" w:rsidR="00B72159" w:rsidRPr="004B3E3C" w:rsidRDefault="00B72159" w:rsidP="00B72159">
      <w:pPr>
        <w:rPr>
          <w:lang w:eastAsia="sv-SE"/>
        </w:rPr>
      </w:pPr>
    </w:p>
    <w:p w14:paraId="2B17291D" w14:textId="77777777" w:rsidR="00B72159" w:rsidRPr="004B3E3C" w:rsidRDefault="00B72159" w:rsidP="006A727E">
      <w:pPr>
        <w:pStyle w:val="TH"/>
        <w:rPr>
          <w:lang w:eastAsia="en-GB"/>
        </w:rPr>
      </w:pPr>
      <w:r w:rsidRPr="004B3E3C">
        <w:rPr>
          <w:lang w:eastAsia="en-GB"/>
        </w:rPr>
        <w:t xml:space="preserve">Table </w:t>
      </w:r>
      <w:r w:rsidRPr="004B3E3C">
        <w:rPr>
          <w:lang w:eastAsia="sv-SE"/>
        </w:rPr>
        <w:t>5.7.4.1.5</w:t>
      </w:r>
      <w:r w:rsidRPr="004B3E3C">
        <w:rPr>
          <w:lang w:eastAsia="en-GB"/>
        </w:rPr>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50"/>
        <w:gridCol w:w="893"/>
        <w:gridCol w:w="993"/>
        <w:gridCol w:w="952"/>
        <w:gridCol w:w="1035"/>
        <w:gridCol w:w="887"/>
      </w:tblGrid>
      <w:tr w:rsidR="00B72159" w:rsidRPr="004B3E3C" w14:paraId="422EA109"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3290FA74" w14:textId="77777777" w:rsidR="00B72159" w:rsidRPr="004B3E3C" w:rsidRDefault="00B72159" w:rsidP="005C1CB3">
            <w:pPr>
              <w:pStyle w:val="TAH"/>
              <w:spacing w:line="256" w:lineRule="auto"/>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EE50177" w14:textId="77777777" w:rsidR="00B72159" w:rsidRPr="004B3E3C" w:rsidRDefault="00B72159" w:rsidP="005C1CB3">
            <w:pPr>
              <w:pStyle w:val="TAH"/>
              <w:spacing w:line="256" w:lineRule="auto"/>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2761D74" w14:textId="77777777" w:rsidR="00B72159" w:rsidRPr="004B3E3C" w:rsidRDefault="00B72159" w:rsidP="005C1CB3">
            <w:pPr>
              <w:pStyle w:val="TAH"/>
              <w:spacing w:line="256" w:lineRule="auto"/>
            </w:pPr>
            <w:r w:rsidRPr="004B3E3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7854C247" w14:textId="77777777" w:rsidR="00B72159" w:rsidRPr="004B3E3C" w:rsidRDefault="00B72159" w:rsidP="005C1CB3">
            <w:pPr>
              <w:pStyle w:val="TAH"/>
              <w:spacing w:line="256" w:lineRule="auto"/>
            </w:pPr>
            <w:r w:rsidRPr="004B3E3C">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6AE2782" w14:textId="77777777" w:rsidR="00B72159" w:rsidRPr="004B3E3C" w:rsidRDefault="00B72159" w:rsidP="005C1CB3">
            <w:pPr>
              <w:pStyle w:val="TAH"/>
              <w:spacing w:line="256" w:lineRule="auto"/>
            </w:pPr>
            <w:r w:rsidRPr="004B3E3C">
              <w:t>Test 2</w:t>
            </w:r>
            <w:r w:rsidRPr="004B3E3C">
              <w:rPr>
                <w:vertAlign w:val="superscript"/>
              </w:rPr>
              <w:t xml:space="preserve"> NOTE 3</w:t>
            </w:r>
          </w:p>
        </w:tc>
      </w:tr>
      <w:tr w:rsidR="00B72159" w:rsidRPr="004B3E3C" w14:paraId="4137EE5D"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11E4A4F3" w14:textId="77777777" w:rsidR="00B72159" w:rsidRPr="004B3E3C" w:rsidRDefault="00B72159" w:rsidP="005C1CB3">
            <w:pPr>
              <w:spacing w:after="0" w:line="256" w:lineRule="auto"/>
              <w:rPr>
                <w:rFonts w:ascii="Arial" w:hAnsi="Arial"/>
                <w:b/>
                <w:sz w:val="18"/>
                <w:lang w:eastAsia="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98A71E" w14:textId="77777777" w:rsidR="00B72159" w:rsidRPr="004B3E3C" w:rsidRDefault="00B72159" w:rsidP="005C1CB3">
            <w:pPr>
              <w:spacing w:after="0" w:line="256" w:lineRule="auto"/>
              <w:rPr>
                <w:rFonts w:ascii="Arial" w:hAnsi="Arial"/>
                <w:b/>
                <w:sz w:val="18"/>
                <w:lang w:eastAsia="en-GB"/>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A4FDD25" w14:textId="77777777" w:rsidR="00B72159" w:rsidRPr="004B3E3C" w:rsidRDefault="00B72159" w:rsidP="005C1CB3">
            <w:pPr>
              <w:spacing w:after="0" w:line="256" w:lineRule="auto"/>
              <w:rPr>
                <w:rFonts w:ascii="Arial" w:hAnsi="Arial"/>
                <w:b/>
                <w:sz w:val="18"/>
                <w:lang w:eastAsia="en-G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64E3DDEF" w14:textId="77777777" w:rsidR="00B72159" w:rsidRPr="004B3E3C" w:rsidRDefault="00B72159" w:rsidP="005C1CB3">
            <w:pPr>
              <w:pStyle w:val="TAH"/>
              <w:spacing w:line="256" w:lineRule="auto"/>
            </w:pPr>
            <w:r w:rsidRPr="004B3E3C">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14C5FFA8" w14:textId="77777777" w:rsidR="00B72159" w:rsidRPr="004B3E3C" w:rsidRDefault="00B72159" w:rsidP="005C1CB3">
            <w:pPr>
              <w:pStyle w:val="TAH"/>
              <w:spacing w:line="256" w:lineRule="auto"/>
            </w:pPr>
            <w:r w:rsidRPr="004B3E3C">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AED7DBE" w14:textId="77777777" w:rsidR="00B72159" w:rsidRPr="004B3E3C" w:rsidRDefault="00B72159" w:rsidP="005C1CB3">
            <w:pPr>
              <w:pStyle w:val="TAH"/>
              <w:spacing w:line="256" w:lineRule="auto"/>
            </w:pPr>
            <w:r w:rsidRPr="004B3E3C">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53FD8DDB" w14:textId="77777777" w:rsidR="00B72159" w:rsidRPr="004B3E3C" w:rsidRDefault="00B72159" w:rsidP="005C1CB3">
            <w:pPr>
              <w:pStyle w:val="TAH"/>
              <w:spacing w:line="256" w:lineRule="auto"/>
            </w:pPr>
            <w:r w:rsidRPr="004B3E3C">
              <w:t>SSB1</w:t>
            </w:r>
          </w:p>
        </w:tc>
      </w:tr>
      <w:tr w:rsidR="00330D9A" w:rsidRPr="004B3E3C" w14:paraId="44E774A4"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9C03D87" w14:textId="77777777" w:rsidR="00330D9A" w:rsidRPr="004B3E3C" w:rsidRDefault="00330D9A" w:rsidP="00330D9A">
            <w:pPr>
              <w:pStyle w:val="TAL"/>
              <w:spacing w:line="256" w:lineRule="auto"/>
              <w:rPr>
                <w:rFonts w:eastAsia="Calibri"/>
                <w:szCs w:val="22"/>
              </w:rPr>
            </w:pPr>
            <w:r w:rsidRPr="004B3E3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7F05326A" w14:textId="77777777" w:rsidR="00330D9A" w:rsidRPr="004B3E3C" w:rsidRDefault="00330D9A" w:rsidP="00330D9A">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056C0C90" w14:textId="77777777" w:rsidR="00330D9A" w:rsidRPr="004B3E3C" w:rsidRDefault="00330D9A" w:rsidP="00330D9A">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D2AB420" w14:textId="454EE6D1" w:rsidR="00330D9A" w:rsidRPr="004B3E3C" w:rsidRDefault="00330D9A" w:rsidP="00330D9A">
            <w:pPr>
              <w:pStyle w:val="TAC"/>
              <w:spacing w:line="256" w:lineRule="auto"/>
            </w:pPr>
            <w:r w:rsidRPr="004B3E3C">
              <w:rPr>
                <w:rFonts w:cs="Arial"/>
              </w:rPr>
              <w:t>Setup 1 according to A.9.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A4CF1DD" w14:textId="7EF9B963" w:rsidR="00330D9A" w:rsidRPr="004B3E3C" w:rsidRDefault="00330D9A" w:rsidP="00330D9A">
            <w:pPr>
              <w:pStyle w:val="TAC"/>
              <w:spacing w:line="256" w:lineRule="auto"/>
            </w:pPr>
            <w:r w:rsidRPr="004B3E3C">
              <w:rPr>
                <w:rFonts w:cs="Arial"/>
              </w:rPr>
              <w:t>Setup 1 according to A.9.1</w:t>
            </w:r>
          </w:p>
        </w:tc>
      </w:tr>
      <w:tr w:rsidR="00330D9A" w:rsidRPr="004B3E3C" w14:paraId="69B03697"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hideMark/>
          </w:tcPr>
          <w:p w14:paraId="7E728ABF" w14:textId="77777777" w:rsidR="00330D9A" w:rsidRPr="004B3E3C" w:rsidRDefault="00330D9A" w:rsidP="00330D9A">
            <w:pPr>
              <w:pStyle w:val="TAL"/>
              <w:spacing w:line="256" w:lineRule="auto"/>
            </w:pPr>
            <w:r w:rsidRPr="004B3E3C">
              <w:rPr>
                <w:rFonts w:cs="Arial"/>
                <w:szCs w:val="18"/>
              </w:rPr>
              <w:t>Assumption for UE beams</w:t>
            </w:r>
            <w:r w:rsidRPr="004B3E3C">
              <w:rPr>
                <w:rFonts w:cs="Arial"/>
                <w:szCs w:val="18"/>
                <w:vertAlign w:val="superscript"/>
              </w:rPr>
              <w:t>Note 4</w:t>
            </w:r>
          </w:p>
        </w:tc>
        <w:tc>
          <w:tcPr>
            <w:tcW w:w="808" w:type="dxa"/>
            <w:tcBorders>
              <w:top w:val="single" w:sz="4" w:space="0" w:color="auto"/>
              <w:left w:val="single" w:sz="4" w:space="0" w:color="auto"/>
              <w:bottom w:val="single" w:sz="4" w:space="0" w:color="auto"/>
              <w:right w:val="single" w:sz="4" w:space="0" w:color="auto"/>
            </w:tcBorders>
            <w:vAlign w:val="center"/>
          </w:tcPr>
          <w:p w14:paraId="0B41B30E" w14:textId="77777777" w:rsidR="00330D9A" w:rsidRPr="004B3E3C" w:rsidRDefault="00330D9A" w:rsidP="00330D9A">
            <w:pPr>
              <w:pStyle w:val="TAC"/>
              <w:spacing w:line="256" w:lineRule="auto"/>
            </w:pPr>
          </w:p>
        </w:tc>
        <w:tc>
          <w:tcPr>
            <w:tcW w:w="893" w:type="dxa"/>
            <w:tcBorders>
              <w:top w:val="single" w:sz="4" w:space="0" w:color="auto"/>
              <w:left w:val="single" w:sz="4" w:space="0" w:color="auto"/>
              <w:bottom w:val="single" w:sz="4" w:space="0" w:color="auto"/>
              <w:right w:val="single" w:sz="4" w:space="0" w:color="auto"/>
            </w:tcBorders>
            <w:vAlign w:val="center"/>
          </w:tcPr>
          <w:p w14:paraId="727EE8B0" w14:textId="77777777" w:rsidR="00330D9A" w:rsidRPr="004B3E3C" w:rsidRDefault="00330D9A" w:rsidP="00330D9A">
            <w:pPr>
              <w:pStyle w:val="TAC"/>
              <w:spacing w:line="256" w:lineRule="auto"/>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09B1A885" w14:textId="77777777" w:rsidR="00330D9A" w:rsidRPr="004B3E3C" w:rsidRDefault="00330D9A" w:rsidP="00330D9A">
            <w:pPr>
              <w:pStyle w:val="TAC"/>
              <w:spacing w:line="256" w:lineRule="auto"/>
              <w:rPr>
                <w:rFonts w:cs="Arial"/>
              </w:rPr>
            </w:pPr>
            <w:r w:rsidRPr="004B3E3C">
              <w:rPr>
                <w:lang w:eastAsia="ja-JP"/>
              </w:rPr>
              <w:t>Rough</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7F9A9E1A" w14:textId="77777777" w:rsidR="00330D9A" w:rsidRPr="004B3E3C" w:rsidRDefault="00330D9A" w:rsidP="00330D9A">
            <w:pPr>
              <w:pStyle w:val="TAC"/>
              <w:spacing w:line="256" w:lineRule="auto"/>
              <w:rPr>
                <w:rFonts w:cs="Arial"/>
              </w:rPr>
            </w:pPr>
            <w:r w:rsidRPr="004B3E3C">
              <w:rPr>
                <w:lang w:eastAsia="ja-JP"/>
              </w:rPr>
              <w:t>Rough</w:t>
            </w:r>
          </w:p>
        </w:tc>
      </w:tr>
      <w:tr w:rsidR="00330D9A" w:rsidRPr="004B3E3C" w14:paraId="47C4F17B"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hideMark/>
          </w:tcPr>
          <w:p w14:paraId="282B3578" w14:textId="77777777" w:rsidR="00330D9A" w:rsidRPr="004B3E3C" w:rsidRDefault="00330D9A" w:rsidP="00330D9A">
            <w:pPr>
              <w:pStyle w:val="TAL"/>
              <w:spacing w:line="256" w:lineRule="auto"/>
              <w:rPr>
                <w:vertAlign w:val="superscript"/>
              </w:rPr>
            </w:pPr>
            <w:r w:rsidRPr="004B3E3C">
              <w:rPr>
                <w:rFonts w:eastAsia="Calibri"/>
                <w:position w:val="-12"/>
                <w:szCs w:val="22"/>
              </w:rPr>
              <w:object w:dxaOrig="285" w:dyaOrig="285" w14:anchorId="20B74BD6">
                <v:shape id="_x0000_i1203" type="#_x0000_t75" style="width:14.4pt;height:14.4pt" o:ole="" fillcolor="window">
                  <v:imagedata r:id="rId11" o:title=""/>
                </v:shape>
                <o:OLEObject Type="Embed" ProgID="Equation.3" ShapeID="_x0000_i1203" DrawAspect="Content" ObjectID="_1781672498" r:id="rId223"/>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1CAF04AD"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15330A7" w14:textId="77777777" w:rsidR="00330D9A" w:rsidRPr="004B3E3C" w:rsidRDefault="00330D9A" w:rsidP="00330D9A">
            <w:pPr>
              <w:pStyle w:val="TAC"/>
              <w:spacing w:line="256" w:lineRule="auto"/>
            </w:pPr>
            <w:r w:rsidRPr="004B3E3C">
              <w:t>dBm/15kHz</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F7E14F0" w14:textId="3F889692" w:rsidR="00330D9A" w:rsidRPr="004B3E3C" w:rsidRDefault="00330D9A" w:rsidP="00330D9A">
            <w:pPr>
              <w:pStyle w:val="TAC"/>
              <w:spacing w:line="256" w:lineRule="auto"/>
            </w:pPr>
            <w:r w:rsidRPr="004B3E3C">
              <w:t>-104.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52F623B6" w14:textId="77777777" w:rsidR="00330D9A" w:rsidRPr="004B3E3C" w:rsidRDefault="00330D9A" w:rsidP="00330D9A">
            <w:pPr>
              <w:pStyle w:val="TAC"/>
              <w:spacing w:line="256" w:lineRule="auto"/>
              <w:rPr>
                <w:lang w:eastAsia="zh-CN"/>
              </w:rPr>
            </w:pPr>
            <w:r w:rsidRPr="004B3E3C">
              <w:t>n.a.</w:t>
            </w:r>
          </w:p>
        </w:tc>
      </w:tr>
      <w:tr w:rsidR="00330D9A" w:rsidRPr="004B3E3C" w14:paraId="38ADCCDA"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6970D8E4" w14:textId="77777777" w:rsidR="00330D9A" w:rsidRPr="004B3E3C" w:rsidRDefault="00330D9A" w:rsidP="00330D9A">
            <w:pPr>
              <w:pStyle w:val="TAL"/>
              <w:spacing w:line="256" w:lineRule="auto"/>
              <w:rPr>
                <w:sz w:val="15"/>
                <w:szCs w:val="15"/>
              </w:rPr>
            </w:pPr>
            <w:r w:rsidRPr="004B3E3C">
              <w:rPr>
                <w:rFonts w:eastAsia="Calibri"/>
                <w:position w:val="-12"/>
                <w:szCs w:val="22"/>
              </w:rPr>
              <w:object w:dxaOrig="285" w:dyaOrig="285" w14:anchorId="32E51AD9">
                <v:shape id="_x0000_i1204" type="#_x0000_t75" style="width:14.4pt;height:14.4pt" o:ole="" fillcolor="window">
                  <v:imagedata r:id="rId11" o:title=""/>
                </v:shape>
                <o:OLEObject Type="Embed" ProgID="Equation.3" ShapeID="_x0000_i1204" DrawAspect="Content" ObjectID="_1781672499" r:id="rId224"/>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93DA189" w14:textId="77777777" w:rsidR="00330D9A" w:rsidRPr="004B3E3C" w:rsidRDefault="00330D9A" w:rsidP="00330D9A">
            <w:pPr>
              <w:pStyle w:val="TAC"/>
              <w:spacing w:line="256" w:lineRule="auto"/>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C6ABE2A" w14:textId="77777777" w:rsidR="00330D9A" w:rsidRPr="004B3E3C" w:rsidRDefault="00330D9A" w:rsidP="00330D9A">
            <w:pPr>
              <w:pStyle w:val="TAC"/>
              <w:spacing w:line="256" w:lineRule="auto"/>
            </w:pPr>
            <w:r w:rsidRPr="004B3E3C">
              <w:t>dBm/SSB SCS</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660E3057" w14:textId="76053CFF" w:rsidR="00330D9A" w:rsidRPr="004B3E3C" w:rsidRDefault="00330D9A" w:rsidP="00330D9A">
            <w:pPr>
              <w:pStyle w:val="TAC"/>
              <w:spacing w:line="256" w:lineRule="auto"/>
              <w:rPr>
                <w:rFonts w:eastAsia="Calibri"/>
              </w:rPr>
            </w:pPr>
            <w:r w:rsidRPr="004B3E3C">
              <w:t>-95.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6166B3" w14:textId="77777777" w:rsidR="00330D9A" w:rsidRPr="004B3E3C" w:rsidRDefault="00330D9A" w:rsidP="00330D9A">
            <w:pPr>
              <w:pStyle w:val="TAC"/>
              <w:spacing w:line="256" w:lineRule="auto"/>
            </w:pPr>
            <w:r w:rsidRPr="004B3E3C">
              <w:t>n.a.</w:t>
            </w:r>
          </w:p>
        </w:tc>
      </w:tr>
      <w:tr w:rsidR="00330D9A" w:rsidRPr="004B3E3C" w14:paraId="40B51D33"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7E988947" w14:textId="77777777" w:rsidR="00330D9A" w:rsidRPr="004B3E3C" w:rsidRDefault="00330D9A" w:rsidP="00330D9A">
            <w:pPr>
              <w:spacing w:after="0" w:line="256" w:lineRule="auto"/>
              <w:rPr>
                <w:rFonts w:ascii="Arial" w:hAnsi="Arial"/>
                <w:sz w:val="15"/>
                <w:szCs w:val="15"/>
                <w:lang w:eastAsia="en-GB"/>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CD770F0" w14:textId="77777777" w:rsidR="00330D9A" w:rsidRPr="004B3E3C" w:rsidRDefault="00330D9A" w:rsidP="00330D9A">
            <w:pPr>
              <w:pStyle w:val="TAC"/>
              <w:spacing w:line="256" w:lineRule="auto"/>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01482AD" w14:textId="77777777" w:rsidR="00330D9A" w:rsidRPr="004B3E3C" w:rsidRDefault="00330D9A" w:rsidP="00330D9A">
            <w:pPr>
              <w:spacing w:after="0" w:line="256" w:lineRule="auto"/>
              <w:rPr>
                <w:rFonts w:ascii="Arial" w:hAnsi="Arial"/>
                <w:sz w:val="18"/>
                <w:lang w:eastAsia="en-GB"/>
              </w:rPr>
            </w:pP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1DE5F85F" w14:textId="4201FA4C" w:rsidR="00330D9A" w:rsidRPr="004B3E3C" w:rsidRDefault="00330D9A" w:rsidP="00330D9A">
            <w:pPr>
              <w:pStyle w:val="TAC"/>
              <w:spacing w:line="256" w:lineRule="auto"/>
              <w:rPr>
                <w:rFonts w:eastAsia="Calibri"/>
              </w:rPr>
            </w:pPr>
            <w:r w:rsidRPr="004B3E3C">
              <w:rPr>
                <w:rFonts w:eastAsia="Calibri"/>
              </w:rPr>
              <w:t>-92.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1A761FF8" w14:textId="77777777" w:rsidR="00330D9A" w:rsidRPr="004B3E3C" w:rsidRDefault="00330D9A" w:rsidP="00330D9A">
            <w:pPr>
              <w:pStyle w:val="TAC"/>
              <w:spacing w:line="256" w:lineRule="auto"/>
              <w:rPr>
                <w:lang w:eastAsia="zh-CN"/>
              </w:rPr>
            </w:pPr>
            <w:r w:rsidRPr="004B3E3C">
              <w:t>n.a.</w:t>
            </w:r>
          </w:p>
        </w:tc>
      </w:tr>
      <w:tr w:rsidR="00330D9A" w:rsidRPr="004B3E3C" w14:paraId="071781D9"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F2DF887" w14:textId="77777777" w:rsidR="00330D9A" w:rsidRPr="004B3E3C" w:rsidRDefault="00330D9A" w:rsidP="00330D9A">
            <w:pPr>
              <w:pStyle w:val="TAL"/>
              <w:spacing w:line="256" w:lineRule="auto"/>
            </w:pPr>
            <w:r w:rsidRPr="004B3E3C">
              <w:rPr>
                <w:position w:val="-12"/>
              </w:rPr>
              <w:object w:dxaOrig="585" w:dyaOrig="285" w14:anchorId="1A43C2F6">
                <v:shape id="_x0000_i1205" type="#_x0000_t75" style="width:29.4pt;height:14.4pt" o:ole="" fillcolor="window">
                  <v:imagedata r:id="rId16" o:title=""/>
                </v:shape>
                <o:OLEObject Type="Embed" ProgID="Equation.3" ShapeID="_x0000_i1205" DrawAspect="Content" ObjectID="_1781672500" r:id="rId225"/>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1A44C6E"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3714D554" w14:textId="77777777" w:rsidR="00330D9A" w:rsidRPr="004B3E3C" w:rsidRDefault="00330D9A" w:rsidP="00330D9A">
            <w:pPr>
              <w:pStyle w:val="TAC"/>
              <w:spacing w:line="256" w:lineRule="auto"/>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48C84A" w14:textId="77777777" w:rsidR="00330D9A" w:rsidRPr="004B3E3C" w:rsidRDefault="00330D9A" w:rsidP="00330D9A">
            <w:pPr>
              <w:pStyle w:val="TAC"/>
              <w:spacing w:line="256" w:lineRule="auto"/>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4389161" w14:textId="60EC1298" w:rsidR="00330D9A" w:rsidRPr="004B3E3C" w:rsidRDefault="00330D9A" w:rsidP="00330D9A">
            <w:pPr>
              <w:pStyle w:val="TAC"/>
              <w:spacing w:line="256" w:lineRule="auto"/>
            </w:pPr>
            <w:r w:rsidRPr="004B3E3C">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92E0F8D" w14:textId="77777777" w:rsidR="00330D9A" w:rsidRPr="004B3E3C" w:rsidRDefault="00330D9A" w:rsidP="00330D9A">
            <w:pPr>
              <w:pStyle w:val="TAC"/>
              <w:spacing w:line="256" w:lineRule="auto"/>
              <w:rPr>
                <w:lang w:eastAsia="zh-CN"/>
              </w:rPr>
            </w:pPr>
            <w:r w:rsidRPr="004B3E3C">
              <w:t>n.a.</w:t>
            </w:r>
          </w:p>
        </w:tc>
      </w:tr>
      <w:tr w:rsidR="00330D9A" w:rsidRPr="004B3E3C" w14:paraId="2A033829" w14:textId="77777777" w:rsidTr="005C1CB3">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2BDD0B58" w14:textId="77777777" w:rsidR="00330D9A" w:rsidRPr="004B3E3C" w:rsidRDefault="00330D9A" w:rsidP="00330D9A">
            <w:pPr>
              <w:pStyle w:val="TAL"/>
              <w:spacing w:line="256" w:lineRule="auto"/>
              <w:rPr>
                <w:sz w:val="15"/>
                <w:szCs w:val="15"/>
              </w:rPr>
            </w:pPr>
            <w:r w:rsidRPr="004B3E3C">
              <w:t>SSB_RP</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08FA92" w14:textId="77777777" w:rsidR="00330D9A" w:rsidRPr="004B3E3C" w:rsidRDefault="00330D9A" w:rsidP="00330D9A">
            <w:pPr>
              <w:pStyle w:val="TAC"/>
              <w:spacing w:line="256" w:lineRule="auto"/>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5819772" w14:textId="77777777" w:rsidR="00330D9A" w:rsidRPr="004B3E3C" w:rsidRDefault="00330D9A" w:rsidP="00330D9A">
            <w:pPr>
              <w:pStyle w:val="TAC"/>
              <w:spacing w:line="256" w:lineRule="auto"/>
            </w:pPr>
            <w:r w:rsidRPr="004B3E3C">
              <w:t>dBm/SCS</w:t>
            </w:r>
          </w:p>
        </w:tc>
        <w:tc>
          <w:tcPr>
            <w:tcW w:w="993" w:type="dxa"/>
            <w:tcBorders>
              <w:top w:val="single" w:sz="4" w:space="0" w:color="auto"/>
              <w:left w:val="single" w:sz="4" w:space="0" w:color="auto"/>
              <w:bottom w:val="single" w:sz="4" w:space="0" w:color="auto"/>
              <w:right w:val="single" w:sz="4" w:space="0" w:color="auto"/>
            </w:tcBorders>
            <w:vAlign w:val="center"/>
            <w:hideMark/>
          </w:tcPr>
          <w:p w14:paraId="779BB32C" w14:textId="5B923B04" w:rsidR="00330D9A" w:rsidRPr="004B3E3C" w:rsidRDefault="00330D9A" w:rsidP="00330D9A">
            <w:pPr>
              <w:pStyle w:val="TAC"/>
              <w:spacing w:line="256" w:lineRule="auto"/>
            </w:pPr>
            <w:r w:rsidRPr="004B3E3C">
              <w:t>-85.1</w:t>
            </w:r>
          </w:p>
        </w:tc>
        <w:tc>
          <w:tcPr>
            <w:tcW w:w="952" w:type="dxa"/>
            <w:tcBorders>
              <w:top w:val="single" w:sz="4" w:space="0" w:color="auto"/>
              <w:left w:val="single" w:sz="4" w:space="0" w:color="auto"/>
              <w:bottom w:val="single" w:sz="4" w:space="0" w:color="auto"/>
              <w:right w:val="single" w:sz="4" w:space="0" w:color="auto"/>
            </w:tcBorders>
            <w:vAlign w:val="center"/>
            <w:hideMark/>
          </w:tcPr>
          <w:p w14:paraId="2B35991E" w14:textId="13EEF494" w:rsidR="00330D9A" w:rsidRPr="004B3E3C" w:rsidRDefault="00330D9A" w:rsidP="00330D9A">
            <w:pPr>
              <w:pStyle w:val="TAC"/>
              <w:spacing w:line="256" w:lineRule="auto"/>
            </w:pPr>
            <w:r w:rsidRPr="004B3E3C">
              <w:t>-96.9</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23FF0BC" w14:textId="6CA16452" w:rsidR="00330D9A" w:rsidRPr="004B3E3C" w:rsidRDefault="00330D9A" w:rsidP="00330D9A">
            <w:pPr>
              <w:pStyle w:val="TAC"/>
              <w:spacing w:line="256" w:lineRule="auto"/>
              <w:rPr>
                <w:lang w:eastAsia="zh-CN"/>
              </w:rPr>
            </w:pPr>
            <w:r w:rsidRPr="004B3E3C">
              <w:t>As in Table B.2.4-2 + 5.7</w:t>
            </w:r>
          </w:p>
        </w:tc>
      </w:tr>
      <w:tr w:rsidR="00330D9A" w:rsidRPr="004B3E3C" w14:paraId="610FA833" w14:textId="77777777" w:rsidTr="005C1CB3">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588E4AE5" w14:textId="77777777" w:rsidR="00330D9A" w:rsidRPr="004B3E3C" w:rsidRDefault="00330D9A" w:rsidP="00330D9A">
            <w:pPr>
              <w:spacing w:after="0" w:line="256" w:lineRule="auto"/>
              <w:rPr>
                <w:rFonts w:ascii="Arial" w:hAnsi="Arial"/>
                <w:sz w:val="15"/>
                <w:szCs w:val="15"/>
                <w:lang w:eastAsia="en-GB"/>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5DC1066" w14:textId="77777777" w:rsidR="00330D9A" w:rsidRPr="004B3E3C" w:rsidRDefault="00330D9A" w:rsidP="00330D9A">
            <w:pPr>
              <w:pStyle w:val="TAC"/>
              <w:spacing w:line="256" w:lineRule="auto"/>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66E17C2" w14:textId="77777777" w:rsidR="00330D9A" w:rsidRPr="004B3E3C" w:rsidRDefault="00330D9A" w:rsidP="00330D9A">
            <w:pPr>
              <w:spacing w:after="0" w:line="256" w:lineRule="auto"/>
              <w:rPr>
                <w:rFonts w:ascii="Arial" w:hAnsi="Arial"/>
                <w:sz w:val="18"/>
                <w:lang w:eastAsia="en-GB"/>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8924D3D" w14:textId="77777777" w:rsidR="00330D9A" w:rsidRPr="004B3E3C" w:rsidRDefault="00330D9A" w:rsidP="00330D9A">
            <w:pPr>
              <w:pStyle w:val="TAC"/>
              <w:spacing w:line="256" w:lineRule="auto"/>
            </w:pPr>
            <w:r w:rsidRPr="004B3E3C">
              <w:t>-78</w:t>
            </w:r>
          </w:p>
        </w:tc>
        <w:tc>
          <w:tcPr>
            <w:tcW w:w="952" w:type="dxa"/>
            <w:tcBorders>
              <w:top w:val="single" w:sz="4" w:space="0" w:color="auto"/>
              <w:left w:val="single" w:sz="4" w:space="0" w:color="auto"/>
              <w:bottom w:val="single" w:sz="4" w:space="0" w:color="auto"/>
              <w:right w:val="single" w:sz="4" w:space="0" w:color="auto"/>
            </w:tcBorders>
            <w:vAlign w:val="center"/>
            <w:hideMark/>
          </w:tcPr>
          <w:p w14:paraId="6FA9D5E1" w14:textId="77777777" w:rsidR="00330D9A" w:rsidRPr="004B3E3C" w:rsidRDefault="00330D9A" w:rsidP="00330D9A">
            <w:pPr>
              <w:pStyle w:val="TAC"/>
              <w:spacing w:line="256" w:lineRule="auto"/>
            </w:pPr>
            <w:r w:rsidRPr="004B3E3C">
              <w:t>-90</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617F05D5" w14:textId="5E15A7A6" w:rsidR="00330D9A" w:rsidRPr="004B3E3C" w:rsidRDefault="00330D9A" w:rsidP="00330D9A">
            <w:pPr>
              <w:pStyle w:val="TAC"/>
              <w:spacing w:line="256" w:lineRule="auto"/>
            </w:pPr>
            <w:r w:rsidRPr="004B3E3C">
              <w:t>As in Table B.2.4-2 + 5.7</w:t>
            </w:r>
          </w:p>
        </w:tc>
      </w:tr>
      <w:tr w:rsidR="00330D9A" w:rsidRPr="004B3E3C" w14:paraId="69B9A737"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0B494FB" w14:textId="77777777" w:rsidR="00330D9A" w:rsidRPr="004B3E3C" w:rsidRDefault="00330D9A" w:rsidP="00330D9A">
            <w:pPr>
              <w:pStyle w:val="TAL"/>
              <w:spacing w:line="256" w:lineRule="auto"/>
            </w:pPr>
            <w:r w:rsidRPr="004B3E3C">
              <w:t>Io</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C41C9B"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08A1B5B" w14:textId="77777777" w:rsidR="00330D9A" w:rsidRPr="004B3E3C" w:rsidRDefault="00330D9A" w:rsidP="00330D9A">
            <w:pPr>
              <w:pStyle w:val="TAC"/>
              <w:spacing w:line="256" w:lineRule="auto"/>
            </w:pPr>
            <w:r w:rsidRPr="004B3E3C">
              <w:t>dBm/</w:t>
            </w:r>
          </w:p>
          <w:p w14:paraId="7D4862F9" w14:textId="77777777" w:rsidR="00330D9A" w:rsidRPr="004B3E3C" w:rsidRDefault="00330D9A" w:rsidP="00330D9A">
            <w:pPr>
              <w:pStyle w:val="TAC"/>
              <w:spacing w:line="256" w:lineRule="auto"/>
            </w:pPr>
            <w:r w:rsidRPr="004B3E3C">
              <w:t>95.04MHz</w:t>
            </w:r>
          </w:p>
        </w:tc>
        <w:tc>
          <w:tcPr>
            <w:tcW w:w="1945" w:type="dxa"/>
            <w:gridSpan w:val="2"/>
            <w:tcBorders>
              <w:top w:val="single" w:sz="4" w:space="0" w:color="auto"/>
              <w:left w:val="single" w:sz="4" w:space="0" w:color="auto"/>
              <w:bottom w:val="single" w:sz="4" w:space="0" w:color="auto"/>
              <w:right w:val="single" w:sz="4" w:space="0" w:color="auto"/>
            </w:tcBorders>
            <w:vAlign w:val="center"/>
          </w:tcPr>
          <w:p w14:paraId="5EF538BA" w14:textId="47DCFCDA" w:rsidR="00330D9A" w:rsidRPr="004B3E3C" w:rsidRDefault="00330D9A" w:rsidP="00330D9A">
            <w:pPr>
              <w:pStyle w:val="TAC"/>
              <w:spacing w:line="256" w:lineRule="auto"/>
            </w:pPr>
            <w:r w:rsidRPr="004B3E3C">
              <w:t>-55.67</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08E2F4F" w14:textId="03DD2305" w:rsidR="00330D9A" w:rsidRPr="004B3E3C" w:rsidRDefault="00330D9A" w:rsidP="00330D9A">
            <w:pPr>
              <w:pStyle w:val="TAC"/>
              <w:spacing w:line="256" w:lineRule="auto"/>
            </w:pPr>
            <w:r w:rsidRPr="004B3E3C">
              <w:t>SSB_RP+34.68</w:t>
            </w:r>
          </w:p>
        </w:tc>
      </w:tr>
      <w:tr w:rsidR="00330D9A" w:rsidRPr="004B3E3C" w14:paraId="2880555A" w14:textId="77777777" w:rsidTr="005C1CB3">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50C7B2" w14:textId="77777777" w:rsidR="00330D9A" w:rsidRPr="004B3E3C" w:rsidRDefault="00330D9A" w:rsidP="00330D9A">
            <w:pPr>
              <w:pStyle w:val="TAL"/>
              <w:spacing w:line="256" w:lineRule="auto"/>
            </w:pPr>
            <w:r w:rsidRPr="004B3E3C">
              <w:rPr>
                <w:position w:val="-12"/>
              </w:rPr>
              <w:object w:dxaOrig="870" w:dyaOrig="285" w14:anchorId="349B1FD3">
                <v:shape id="_x0000_i1206" type="#_x0000_t75" style="width:42.9pt;height:14.4pt" o:ole="" fillcolor="window">
                  <v:imagedata r:id="rId46" o:title=""/>
                </v:shape>
                <o:OLEObject Type="Embed" ProgID="Equation.3" ShapeID="_x0000_i1206" DrawAspect="Content" ObjectID="_1781672501" r:id="rId226"/>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4009A705" w14:textId="77777777" w:rsidR="00330D9A" w:rsidRPr="004B3E3C" w:rsidRDefault="00330D9A" w:rsidP="00330D9A">
            <w:pPr>
              <w:pStyle w:val="TAC"/>
              <w:spacing w:line="256" w:lineRule="auto"/>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4D593CDD" w14:textId="77777777" w:rsidR="00330D9A" w:rsidRPr="004B3E3C" w:rsidRDefault="00330D9A" w:rsidP="00330D9A">
            <w:pPr>
              <w:pStyle w:val="TAC"/>
              <w:spacing w:line="256" w:lineRule="auto"/>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hideMark/>
          </w:tcPr>
          <w:p w14:paraId="7380C026" w14:textId="77777777" w:rsidR="00330D9A" w:rsidRPr="004B3E3C" w:rsidRDefault="00330D9A" w:rsidP="00330D9A">
            <w:pPr>
              <w:pStyle w:val="TAC"/>
              <w:spacing w:line="256" w:lineRule="auto"/>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hideMark/>
          </w:tcPr>
          <w:p w14:paraId="2D587827" w14:textId="1B244D9D" w:rsidR="00330D9A" w:rsidRPr="004B3E3C" w:rsidRDefault="00330D9A" w:rsidP="00330D9A">
            <w:pPr>
              <w:pStyle w:val="TAC"/>
              <w:spacing w:line="256" w:lineRule="auto"/>
            </w:pPr>
            <w:r w:rsidRPr="004B3E3C">
              <w:t>-1.6</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36063DDF" w14:textId="77777777" w:rsidR="00330D9A" w:rsidRPr="004B3E3C" w:rsidRDefault="00330D9A" w:rsidP="00330D9A">
            <w:pPr>
              <w:pStyle w:val="TAC"/>
              <w:spacing w:line="256" w:lineRule="auto"/>
            </w:pPr>
            <w:r w:rsidRPr="004B3E3C">
              <w:t>n.a.</w:t>
            </w:r>
          </w:p>
        </w:tc>
      </w:tr>
      <w:tr w:rsidR="00330D9A" w:rsidRPr="004B3E3C" w14:paraId="367A496C" w14:textId="77777777" w:rsidTr="005C1CB3">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hideMark/>
          </w:tcPr>
          <w:p w14:paraId="5E572028" w14:textId="77777777" w:rsidR="00330D9A" w:rsidRPr="004B3E3C" w:rsidRDefault="00330D9A" w:rsidP="00330D9A">
            <w:pPr>
              <w:pStyle w:val="TAN"/>
              <w:spacing w:line="256" w:lineRule="auto"/>
            </w:pPr>
            <w:r w:rsidRPr="004B3E3C">
              <w:t>Note 1:</w:t>
            </w:r>
            <w:r w:rsidRPr="004B3E3C">
              <w:tab/>
              <w:t>SSB_RP and Io levels have been derived from other parameters for information purposes. They are not settable parameters themselves.</w:t>
            </w:r>
          </w:p>
          <w:p w14:paraId="4F797CCA" w14:textId="77777777" w:rsidR="00330D9A" w:rsidRPr="004B3E3C" w:rsidRDefault="00330D9A" w:rsidP="00330D9A">
            <w:pPr>
              <w:pStyle w:val="TAN"/>
              <w:spacing w:line="256" w:lineRule="auto"/>
            </w:pPr>
            <w:r w:rsidRPr="004B3E3C">
              <w:t>Note 2:</w:t>
            </w:r>
            <w:r w:rsidRPr="004B3E3C">
              <w:tab/>
              <w:t>Void</w:t>
            </w:r>
          </w:p>
          <w:p w14:paraId="02B53E8F" w14:textId="77777777" w:rsidR="00330D9A" w:rsidRPr="004B3E3C" w:rsidRDefault="00330D9A" w:rsidP="00330D9A">
            <w:pPr>
              <w:pStyle w:val="TAN"/>
              <w:spacing w:line="256" w:lineRule="auto"/>
            </w:pPr>
            <w:r w:rsidRPr="004B3E3C">
              <w:t>Note 3:</w:t>
            </w:r>
            <w:r w:rsidRPr="004B3E3C">
              <w:tab/>
              <w:t>No additional noise is added by the test system in Test 2.</w:t>
            </w:r>
          </w:p>
          <w:p w14:paraId="7E2D9A02" w14:textId="77777777" w:rsidR="00330D9A" w:rsidRPr="004B3E3C" w:rsidRDefault="00330D9A" w:rsidP="00330D9A">
            <w:pPr>
              <w:pStyle w:val="TAN"/>
              <w:spacing w:line="256" w:lineRule="auto"/>
            </w:pPr>
            <w:r w:rsidRPr="004B3E3C">
              <w:t>Note 4:</w:t>
            </w:r>
            <w:r w:rsidRPr="004B3E3C">
              <w:tab/>
              <w:t>Information about types of UE beam is given in B.2.1.3, and does not limit UE implementation or test system implementation</w:t>
            </w:r>
          </w:p>
        </w:tc>
      </w:tr>
    </w:tbl>
    <w:p w14:paraId="0C5F8709" w14:textId="77777777" w:rsidR="00B72159" w:rsidRPr="004B3E3C" w:rsidRDefault="00B72159" w:rsidP="00B72159">
      <w:pPr>
        <w:rPr>
          <w:lang w:eastAsia="sv-SE"/>
        </w:rPr>
      </w:pPr>
    </w:p>
    <w:p w14:paraId="3B11363B" w14:textId="797C8A41" w:rsidR="00C6001E" w:rsidRPr="004B3E3C" w:rsidRDefault="00B72159" w:rsidP="006A727E">
      <w:pPr>
        <w:pStyle w:val="TH"/>
        <w:rPr>
          <w:lang w:eastAsia="en-GB"/>
        </w:rPr>
      </w:pPr>
      <w:r w:rsidRPr="004B3E3C">
        <w:rPr>
          <w:lang w:eastAsia="en-GB"/>
        </w:rPr>
        <w:t xml:space="preserve">Table </w:t>
      </w:r>
      <w:r w:rsidRPr="004B3E3C">
        <w:rPr>
          <w:lang w:eastAsia="sv-SE"/>
        </w:rPr>
        <w:t>5.7.4.1.5</w:t>
      </w:r>
      <w:r w:rsidRPr="004B3E3C">
        <w:rPr>
          <w:lang w:eastAsia="en-GB"/>
        </w:rPr>
        <w:t>-3: L1-RSRP absolute accuracy requirements for the reported values for test configurations 1 and 2 for the absolute accuracy rules R1, R</w:t>
      </w:r>
      <w:r w:rsidR="00126724" w:rsidRPr="004B3E3C">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C6001E" w:rsidRPr="004B3E3C" w14:paraId="06C5E2F4"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E5A3C3E" w14:textId="77777777" w:rsidR="00C6001E" w:rsidRPr="004B3E3C" w:rsidRDefault="00C6001E" w:rsidP="005C1CB3">
            <w:pPr>
              <w:pStyle w:val="TAH"/>
              <w:rPr>
                <w:rFonts w:ascii="Arial Bold" w:hAnsi="Arial Bold"/>
              </w:rPr>
            </w:pPr>
            <w:r w:rsidRPr="004B3E3C">
              <w:rPr>
                <w:rFonts w:ascii="Arial Bold" w:hAnsi="Arial Bold"/>
              </w:rPr>
              <w:t>UE power class 3</w:t>
            </w:r>
          </w:p>
        </w:tc>
      </w:tr>
      <w:tr w:rsidR="00C6001E" w:rsidRPr="004B3E3C" w14:paraId="3861D2A2"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70A0689B" w14:textId="77777777" w:rsidR="00C6001E" w:rsidRPr="004B3E3C" w:rsidRDefault="00C6001E" w:rsidP="005C1CB3">
            <w:pPr>
              <w:pStyle w:val="TAH"/>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54D9E477" w14:textId="77777777" w:rsidR="00C6001E" w:rsidRPr="004B3E3C" w:rsidRDefault="00C6001E" w:rsidP="005C1CB3">
            <w:pPr>
              <w:pStyle w:val="TAH"/>
              <w:rPr>
                <w:rFonts w:ascii="Arial Bold" w:hAnsi="Arial Bold"/>
              </w:rPr>
            </w:pPr>
            <w:r w:rsidRPr="004B3E3C">
              <w:rPr>
                <w:rFonts w:ascii="Arial Bold" w:hAnsi="Arial Bold"/>
              </w:rPr>
              <w:t>Test 1 (SSB#0)</w:t>
            </w:r>
          </w:p>
          <w:p w14:paraId="461E8145" w14:textId="77777777" w:rsidR="00C6001E" w:rsidRPr="004B3E3C" w:rsidRDefault="00C6001E"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B521E51" w14:textId="77777777" w:rsidR="00C6001E" w:rsidRPr="004B3E3C" w:rsidRDefault="00C6001E" w:rsidP="005C1CB3">
            <w:pPr>
              <w:pStyle w:val="TAH"/>
            </w:pPr>
            <w:r w:rsidRPr="004B3E3C">
              <w:rPr>
                <w:rFonts w:ascii="Arial Bold" w:hAnsi="Arial Bold"/>
              </w:rPr>
              <w:t>Test 2 (SSB#0 or SSB#1)</w:t>
            </w:r>
          </w:p>
        </w:tc>
      </w:tr>
      <w:tr w:rsidR="00C6001E" w:rsidRPr="004B3E3C" w14:paraId="666B45B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BDA5616" w14:textId="77777777" w:rsidR="00C6001E" w:rsidRPr="004B3E3C" w:rsidRDefault="00C6001E"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22255D8A" w14:textId="77777777" w:rsidR="00C6001E" w:rsidRPr="004B3E3C" w:rsidRDefault="00C6001E" w:rsidP="005C1CB3">
            <w:pPr>
              <w:pStyle w:val="TAC"/>
            </w:pPr>
            <w:r w:rsidRPr="004B3E3C">
              <w:t>42</w:t>
            </w:r>
          </w:p>
        </w:tc>
        <w:tc>
          <w:tcPr>
            <w:tcW w:w="2268" w:type="dxa"/>
            <w:tcBorders>
              <w:top w:val="single" w:sz="4" w:space="0" w:color="auto"/>
              <w:left w:val="single" w:sz="4" w:space="0" w:color="auto"/>
              <w:bottom w:val="single" w:sz="4" w:space="0" w:color="auto"/>
              <w:right w:val="single" w:sz="4" w:space="0" w:color="auto"/>
            </w:tcBorders>
          </w:tcPr>
          <w:p w14:paraId="0E823EEB" w14:textId="77777777" w:rsidR="00C6001E" w:rsidRPr="004B3E3C" w:rsidRDefault="00C6001E"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5B4714C" w14:textId="77777777" w:rsidR="00C6001E" w:rsidRPr="004B3E3C" w:rsidRDefault="00C6001E" w:rsidP="005C1CB3">
            <w:pPr>
              <w:pStyle w:val="TAC"/>
            </w:pPr>
            <w:r w:rsidRPr="004B3E3C">
              <w:t>27</w:t>
            </w:r>
          </w:p>
        </w:tc>
      </w:tr>
      <w:tr w:rsidR="00C6001E" w:rsidRPr="004B3E3C" w14:paraId="755BDE5C" w14:textId="77777777" w:rsidTr="005C1CB3">
        <w:trPr>
          <w:jc w:val="center"/>
        </w:trPr>
        <w:tc>
          <w:tcPr>
            <w:tcW w:w="2631" w:type="dxa"/>
            <w:vMerge/>
            <w:tcBorders>
              <w:left w:val="single" w:sz="4" w:space="0" w:color="auto"/>
              <w:right w:val="single" w:sz="4" w:space="0" w:color="auto"/>
            </w:tcBorders>
            <w:vAlign w:val="center"/>
          </w:tcPr>
          <w:p w14:paraId="3C5ED799"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1D81D90F"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970CB13" w14:textId="77777777" w:rsidR="00C6001E" w:rsidRPr="004B3E3C" w:rsidRDefault="00C6001E"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72B5B57" w14:textId="77777777" w:rsidR="00C6001E" w:rsidRPr="004B3E3C" w:rsidRDefault="00C6001E" w:rsidP="005C1CB3">
            <w:pPr>
              <w:pStyle w:val="TAC"/>
            </w:pPr>
            <w:r w:rsidRPr="004B3E3C">
              <w:t>30</w:t>
            </w:r>
          </w:p>
        </w:tc>
      </w:tr>
      <w:tr w:rsidR="00C6001E" w:rsidRPr="004B3E3C" w14:paraId="008DB607"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606E73BE" w14:textId="77777777" w:rsidR="00C6001E" w:rsidRPr="004B3E3C" w:rsidRDefault="00C6001E" w:rsidP="005C1CB3">
            <w:pPr>
              <w:pStyle w:val="TAL"/>
            </w:pPr>
          </w:p>
        </w:tc>
        <w:tc>
          <w:tcPr>
            <w:tcW w:w="1134" w:type="dxa"/>
            <w:vMerge/>
            <w:tcBorders>
              <w:left w:val="single" w:sz="4" w:space="0" w:color="auto"/>
              <w:bottom w:val="single" w:sz="4" w:space="0" w:color="auto"/>
              <w:right w:val="single" w:sz="4" w:space="0" w:color="auto"/>
            </w:tcBorders>
          </w:tcPr>
          <w:p w14:paraId="085B37D6"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E79D13A" w14:textId="77777777" w:rsidR="00C6001E" w:rsidRPr="004B3E3C" w:rsidRDefault="00C6001E"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25C78A9" w14:textId="77777777" w:rsidR="00C6001E" w:rsidRPr="004B3E3C" w:rsidRDefault="00C6001E" w:rsidP="005C1CB3">
            <w:pPr>
              <w:pStyle w:val="TAC"/>
            </w:pPr>
            <w:r w:rsidRPr="004B3E3C">
              <w:t>FFS</w:t>
            </w:r>
          </w:p>
        </w:tc>
      </w:tr>
      <w:tr w:rsidR="00C6001E" w:rsidRPr="004B3E3C" w14:paraId="4739D8D1"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578CDAB9" w14:textId="77777777" w:rsidR="00C6001E" w:rsidRPr="004B3E3C" w:rsidRDefault="00C6001E"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51AFBD2E" w14:textId="77777777" w:rsidR="00C6001E" w:rsidRPr="004B3E3C" w:rsidRDefault="00C6001E" w:rsidP="005C1CB3">
            <w:pPr>
              <w:pStyle w:val="TAC"/>
            </w:pPr>
            <w:r w:rsidRPr="004B3E3C">
              <w:t>101</w:t>
            </w:r>
          </w:p>
        </w:tc>
        <w:tc>
          <w:tcPr>
            <w:tcW w:w="2268" w:type="dxa"/>
            <w:tcBorders>
              <w:top w:val="single" w:sz="4" w:space="0" w:color="auto"/>
              <w:left w:val="single" w:sz="4" w:space="0" w:color="auto"/>
              <w:bottom w:val="single" w:sz="4" w:space="0" w:color="auto"/>
              <w:right w:val="single" w:sz="4" w:space="0" w:color="auto"/>
            </w:tcBorders>
          </w:tcPr>
          <w:p w14:paraId="5DF96813" w14:textId="77777777" w:rsidR="00C6001E" w:rsidRPr="004B3E3C" w:rsidRDefault="00C6001E" w:rsidP="005C1CB3">
            <w:pPr>
              <w:pStyle w:val="TAC"/>
              <w:jc w:val="left"/>
            </w:pPr>
            <w:r w:rsidRPr="004B3E3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441A7CFD" w14:textId="77777777" w:rsidR="00C6001E" w:rsidRPr="004B3E3C" w:rsidRDefault="00C6001E" w:rsidP="005C1CB3">
            <w:pPr>
              <w:pStyle w:val="TAC"/>
            </w:pPr>
            <w:r w:rsidRPr="004B3E3C">
              <w:t>83</w:t>
            </w:r>
          </w:p>
        </w:tc>
      </w:tr>
      <w:tr w:rsidR="00C6001E" w:rsidRPr="004B3E3C" w14:paraId="6F47E96E" w14:textId="77777777" w:rsidTr="005C1CB3">
        <w:trPr>
          <w:jc w:val="center"/>
        </w:trPr>
        <w:tc>
          <w:tcPr>
            <w:tcW w:w="2631" w:type="dxa"/>
            <w:vMerge/>
            <w:tcBorders>
              <w:left w:val="single" w:sz="4" w:space="0" w:color="auto"/>
              <w:right w:val="single" w:sz="4" w:space="0" w:color="auto"/>
            </w:tcBorders>
            <w:vAlign w:val="center"/>
          </w:tcPr>
          <w:p w14:paraId="113F9AC7"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50217765"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EEE32E3" w14:textId="77777777" w:rsidR="00C6001E" w:rsidRPr="004B3E3C" w:rsidRDefault="00C6001E" w:rsidP="005C1CB3">
            <w:pPr>
              <w:pStyle w:val="TAC"/>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0322F61A" w14:textId="77777777" w:rsidR="00C6001E" w:rsidRPr="004B3E3C" w:rsidRDefault="00C6001E" w:rsidP="005C1CB3">
            <w:pPr>
              <w:pStyle w:val="TAC"/>
            </w:pPr>
            <w:r w:rsidRPr="004B3E3C">
              <w:t>86</w:t>
            </w:r>
          </w:p>
        </w:tc>
      </w:tr>
      <w:tr w:rsidR="00C6001E" w:rsidRPr="004B3E3C" w14:paraId="0CA250CA"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34D324B0" w14:textId="77777777" w:rsidR="00C6001E" w:rsidRPr="004B3E3C" w:rsidRDefault="00C6001E" w:rsidP="005C1CB3">
            <w:pPr>
              <w:pStyle w:val="TAL"/>
            </w:pPr>
          </w:p>
        </w:tc>
        <w:tc>
          <w:tcPr>
            <w:tcW w:w="1134" w:type="dxa"/>
            <w:vMerge/>
            <w:tcBorders>
              <w:left w:val="single" w:sz="4" w:space="0" w:color="auto"/>
              <w:bottom w:val="single" w:sz="4" w:space="0" w:color="auto"/>
              <w:right w:val="single" w:sz="4" w:space="0" w:color="auto"/>
            </w:tcBorders>
          </w:tcPr>
          <w:p w14:paraId="23334AEE"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01CE61E2" w14:textId="77777777" w:rsidR="00C6001E" w:rsidRPr="004B3E3C" w:rsidRDefault="00C6001E" w:rsidP="005C1CB3">
            <w:pPr>
              <w:pStyle w:val="TAC"/>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58DD146" w14:textId="77777777" w:rsidR="00C6001E" w:rsidRPr="004B3E3C" w:rsidRDefault="00C6001E" w:rsidP="005C1CB3">
            <w:pPr>
              <w:pStyle w:val="TAC"/>
              <w:rPr>
                <w:highlight w:val="yellow"/>
              </w:rPr>
            </w:pPr>
            <w:r w:rsidRPr="004B3E3C">
              <w:t>FFS</w:t>
            </w:r>
          </w:p>
        </w:tc>
      </w:tr>
      <w:tr w:rsidR="00C6001E" w:rsidRPr="004B3E3C" w14:paraId="5335C08A"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4A01FE25" w14:textId="77777777" w:rsidR="00C6001E" w:rsidRPr="004B3E3C" w:rsidRDefault="00C6001E" w:rsidP="005C1CB3">
            <w:pPr>
              <w:pStyle w:val="TAH"/>
            </w:pPr>
            <w:r w:rsidRPr="004B3E3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497FA416" w14:textId="77777777" w:rsidR="00C6001E" w:rsidRPr="004B3E3C" w:rsidRDefault="00C6001E" w:rsidP="005C1CB3">
            <w:pPr>
              <w:pStyle w:val="TAH"/>
              <w:rPr>
                <w:rFonts w:ascii="Arial Bold" w:hAnsi="Arial Bold"/>
              </w:rPr>
            </w:pPr>
            <w:r w:rsidRPr="004B3E3C">
              <w:rPr>
                <w:rFonts w:ascii="Arial Bold" w:hAnsi="Arial Bold"/>
              </w:rPr>
              <w:t>Test 1 (SSB#0)</w:t>
            </w:r>
          </w:p>
          <w:p w14:paraId="40C6C73E" w14:textId="77777777" w:rsidR="00C6001E" w:rsidRPr="004B3E3C" w:rsidRDefault="00C6001E"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4D67AE7" w14:textId="77777777" w:rsidR="00C6001E" w:rsidRPr="004B3E3C" w:rsidRDefault="00C6001E" w:rsidP="005C1CB3">
            <w:pPr>
              <w:pStyle w:val="TAH"/>
            </w:pPr>
            <w:r w:rsidRPr="004B3E3C">
              <w:rPr>
                <w:rFonts w:ascii="Arial Bold" w:hAnsi="Arial Bold"/>
              </w:rPr>
              <w:t>Test 2 (SSB#0 or SSB#1)</w:t>
            </w:r>
          </w:p>
        </w:tc>
      </w:tr>
      <w:tr w:rsidR="00C6001E" w:rsidRPr="004B3E3C" w14:paraId="010C101E"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5028590E" w14:textId="77777777" w:rsidR="00C6001E" w:rsidRPr="004B3E3C" w:rsidRDefault="00C6001E"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36ED4FA5" w14:textId="77777777" w:rsidR="00C6001E" w:rsidRPr="004B3E3C" w:rsidRDefault="00C6001E" w:rsidP="005C1CB3">
            <w:pPr>
              <w:pStyle w:val="TAC"/>
            </w:pPr>
            <w:r w:rsidRPr="004B3E3C">
              <w:t>39+ FFS</w:t>
            </w:r>
          </w:p>
        </w:tc>
        <w:tc>
          <w:tcPr>
            <w:tcW w:w="2268" w:type="dxa"/>
            <w:tcBorders>
              <w:top w:val="single" w:sz="4" w:space="0" w:color="auto"/>
              <w:left w:val="single" w:sz="4" w:space="0" w:color="auto"/>
              <w:bottom w:val="single" w:sz="4" w:space="0" w:color="auto"/>
              <w:right w:val="single" w:sz="4" w:space="0" w:color="auto"/>
            </w:tcBorders>
          </w:tcPr>
          <w:p w14:paraId="49153373" w14:textId="77777777" w:rsidR="00C6001E" w:rsidRPr="004B3E3C" w:rsidRDefault="00C6001E"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4D6399B2" w14:textId="77777777" w:rsidR="00C6001E" w:rsidRPr="004B3E3C" w:rsidRDefault="00C6001E" w:rsidP="005C1CB3">
            <w:pPr>
              <w:pStyle w:val="TAC"/>
            </w:pPr>
            <w:r w:rsidRPr="004B3E3C">
              <w:t>24 + FFS</w:t>
            </w:r>
          </w:p>
        </w:tc>
      </w:tr>
      <w:tr w:rsidR="00C6001E" w:rsidRPr="004B3E3C" w14:paraId="17CFB6ED" w14:textId="77777777" w:rsidTr="005C1CB3">
        <w:trPr>
          <w:jc w:val="center"/>
        </w:trPr>
        <w:tc>
          <w:tcPr>
            <w:tcW w:w="2631" w:type="dxa"/>
            <w:vMerge/>
            <w:tcBorders>
              <w:left w:val="single" w:sz="4" w:space="0" w:color="auto"/>
              <w:right w:val="single" w:sz="4" w:space="0" w:color="auto"/>
            </w:tcBorders>
            <w:vAlign w:val="center"/>
          </w:tcPr>
          <w:p w14:paraId="46D30931" w14:textId="77777777" w:rsidR="00C6001E" w:rsidRPr="004B3E3C" w:rsidRDefault="00C6001E" w:rsidP="005C1CB3">
            <w:pPr>
              <w:pStyle w:val="TAL"/>
            </w:pPr>
          </w:p>
        </w:tc>
        <w:tc>
          <w:tcPr>
            <w:tcW w:w="1134" w:type="dxa"/>
            <w:vMerge/>
            <w:tcBorders>
              <w:left w:val="single" w:sz="4" w:space="0" w:color="auto"/>
              <w:right w:val="single" w:sz="4" w:space="0" w:color="auto"/>
            </w:tcBorders>
            <w:vAlign w:val="center"/>
          </w:tcPr>
          <w:p w14:paraId="291482C8"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2E9F9C4" w14:textId="77777777" w:rsidR="00C6001E" w:rsidRPr="004B3E3C" w:rsidRDefault="00C6001E"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351F9624" w14:textId="77777777" w:rsidR="00C6001E" w:rsidRPr="004B3E3C" w:rsidRDefault="00C6001E" w:rsidP="005C1CB3">
            <w:pPr>
              <w:pStyle w:val="TAC"/>
            </w:pPr>
            <w:r w:rsidRPr="004B3E3C">
              <w:t>27 + FFS</w:t>
            </w:r>
          </w:p>
        </w:tc>
      </w:tr>
      <w:tr w:rsidR="00C6001E" w:rsidRPr="004B3E3C" w14:paraId="6A2F860C"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16A95F64" w14:textId="77777777" w:rsidR="00C6001E" w:rsidRPr="004B3E3C" w:rsidRDefault="00C6001E" w:rsidP="005C1CB3">
            <w:pPr>
              <w:pStyle w:val="TAL"/>
            </w:pPr>
          </w:p>
        </w:tc>
        <w:tc>
          <w:tcPr>
            <w:tcW w:w="1134" w:type="dxa"/>
            <w:vMerge/>
            <w:tcBorders>
              <w:left w:val="single" w:sz="4" w:space="0" w:color="auto"/>
              <w:bottom w:val="single" w:sz="4" w:space="0" w:color="auto"/>
              <w:right w:val="single" w:sz="4" w:space="0" w:color="auto"/>
            </w:tcBorders>
            <w:vAlign w:val="center"/>
          </w:tcPr>
          <w:p w14:paraId="7ABD4921"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AAB73F8" w14:textId="77777777" w:rsidR="00C6001E" w:rsidRPr="004B3E3C" w:rsidRDefault="00C6001E"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E8CCA09" w14:textId="77777777" w:rsidR="00C6001E" w:rsidRPr="004B3E3C" w:rsidRDefault="00C6001E" w:rsidP="005C1CB3">
            <w:pPr>
              <w:pStyle w:val="TAC"/>
            </w:pPr>
            <w:r w:rsidRPr="004B3E3C">
              <w:t>FFS</w:t>
            </w:r>
          </w:p>
        </w:tc>
      </w:tr>
      <w:tr w:rsidR="00C6001E" w:rsidRPr="004B3E3C" w14:paraId="39A707BC"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3C365ED7" w14:textId="77777777" w:rsidR="00C6001E" w:rsidRPr="004B3E3C" w:rsidRDefault="00C6001E"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0CE127D7" w14:textId="77777777" w:rsidR="00C6001E" w:rsidRPr="004B3E3C" w:rsidRDefault="00C6001E" w:rsidP="005C1CB3">
            <w:pPr>
              <w:pStyle w:val="TAC"/>
            </w:pPr>
            <w:r w:rsidRPr="004B3E3C">
              <w:t>104+ FFS</w:t>
            </w:r>
          </w:p>
        </w:tc>
        <w:tc>
          <w:tcPr>
            <w:tcW w:w="2268" w:type="dxa"/>
            <w:tcBorders>
              <w:top w:val="single" w:sz="4" w:space="0" w:color="auto"/>
              <w:left w:val="single" w:sz="4" w:space="0" w:color="auto"/>
              <w:bottom w:val="single" w:sz="4" w:space="0" w:color="auto"/>
              <w:right w:val="single" w:sz="4" w:space="0" w:color="auto"/>
            </w:tcBorders>
          </w:tcPr>
          <w:p w14:paraId="34C20C64" w14:textId="77777777" w:rsidR="00C6001E" w:rsidRPr="004B3E3C" w:rsidRDefault="00C6001E" w:rsidP="005C1CB3">
            <w:pPr>
              <w:pStyle w:val="TAC"/>
              <w:jc w:val="left"/>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13623564" w14:textId="77777777" w:rsidR="00C6001E" w:rsidRPr="004B3E3C" w:rsidRDefault="00C6001E" w:rsidP="005C1CB3">
            <w:pPr>
              <w:pStyle w:val="TAC"/>
            </w:pPr>
            <w:r w:rsidRPr="004B3E3C">
              <w:t>86 + FFS</w:t>
            </w:r>
          </w:p>
        </w:tc>
      </w:tr>
      <w:tr w:rsidR="00C6001E" w:rsidRPr="004B3E3C" w14:paraId="5A002529" w14:textId="77777777" w:rsidTr="005C1CB3">
        <w:trPr>
          <w:jc w:val="center"/>
        </w:trPr>
        <w:tc>
          <w:tcPr>
            <w:tcW w:w="2631" w:type="dxa"/>
            <w:vMerge/>
            <w:tcBorders>
              <w:left w:val="single" w:sz="4" w:space="0" w:color="auto"/>
              <w:right w:val="single" w:sz="4" w:space="0" w:color="auto"/>
            </w:tcBorders>
            <w:vAlign w:val="center"/>
          </w:tcPr>
          <w:p w14:paraId="57E078EF"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598C4728"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592BDAB" w14:textId="77777777" w:rsidR="00C6001E" w:rsidRPr="004B3E3C" w:rsidRDefault="00C6001E" w:rsidP="005C1CB3">
            <w:pPr>
              <w:pStyle w:val="TAC"/>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198337CB" w14:textId="77777777" w:rsidR="00C6001E" w:rsidRPr="004B3E3C" w:rsidRDefault="00C6001E" w:rsidP="005C1CB3">
            <w:pPr>
              <w:pStyle w:val="TAC"/>
            </w:pPr>
            <w:r w:rsidRPr="004B3E3C">
              <w:t>89 + FFS</w:t>
            </w:r>
          </w:p>
        </w:tc>
      </w:tr>
      <w:tr w:rsidR="00C6001E" w:rsidRPr="004B3E3C" w14:paraId="58C6401D" w14:textId="77777777" w:rsidTr="005C1CB3">
        <w:trPr>
          <w:jc w:val="center"/>
        </w:trPr>
        <w:tc>
          <w:tcPr>
            <w:tcW w:w="2631" w:type="dxa"/>
            <w:vMerge/>
            <w:tcBorders>
              <w:left w:val="single" w:sz="4" w:space="0" w:color="auto"/>
              <w:right w:val="single" w:sz="4" w:space="0" w:color="auto"/>
            </w:tcBorders>
            <w:vAlign w:val="center"/>
          </w:tcPr>
          <w:p w14:paraId="529E7B7F" w14:textId="77777777" w:rsidR="00C6001E" w:rsidRPr="004B3E3C" w:rsidRDefault="00C6001E" w:rsidP="005C1CB3">
            <w:pPr>
              <w:pStyle w:val="TAL"/>
            </w:pPr>
          </w:p>
        </w:tc>
        <w:tc>
          <w:tcPr>
            <w:tcW w:w="1134" w:type="dxa"/>
            <w:vMerge/>
            <w:tcBorders>
              <w:left w:val="single" w:sz="4" w:space="0" w:color="auto"/>
              <w:right w:val="single" w:sz="4" w:space="0" w:color="auto"/>
            </w:tcBorders>
          </w:tcPr>
          <w:p w14:paraId="24F49CAB" w14:textId="77777777" w:rsidR="00C6001E" w:rsidRPr="004B3E3C" w:rsidRDefault="00C6001E"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72B0451" w14:textId="77777777" w:rsidR="00C6001E" w:rsidRPr="004B3E3C" w:rsidRDefault="00C6001E" w:rsidP="005C1CB3">
            <w:pPr>
              <w:pStyle w:val="TAC"/>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28517A1C" w14:textId="77777777" w:rsidR="00C6001E" w:rsidRPr="004B3E3C" w:rsidRDefault="00C6001E" w:rsidP="005C1CB3">
            <w:pPr>
              <w:pStyle w:val="TAC"/>
            </w:pPr>
            <w:r w:rsidRPr="004B3E3C">
              <w:t>FFS</w:t>
            </w:r>
          </w:p>
        </w:tc>
      </w:tr>
    </w:tbl>
    <w:p w14:paraId="5F19C09C" w14:textId="0C97B06C" w:rsidR="00B72159" w:rsidRPr="004B3E3C" w:rsidRDefault="00B72159" w:rsidP="00B72159">
      <w:pPr>
        <w:rPr>
          <w:lang w:eastAsia="sv-SE"/>
        </w:rPr>
      </w:pPr>
    </w:p>
    <w:p w14:paraId="3AAC8FE4" w14:textId="3182F775" w:rsidR="008321BE" w:rsidRPr="004B3E3C" w:rsidRDefault="008321BE" w:rsidP="008321BE">
      <w:pPr>
        <w:pStyle w:val="TH"/>
      </w:pPr>
      <w:r w:rsidRPr="004B3E3C">
        <w:t xml:space="preserve">Table 5.7.4.1.5-3a: evaluation limits for the ∆(Max-Min) reported values for SSB#0 for </w:t>
      </w:r>
      <w:r w:rsidRPr="004B3E3C">
        <w:rPr>
          <w:lang w:eastAsia="en-GB"/>
        </w:rPr>
        <w:t>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8321BE" w:rsidRPr="004B3E3C" w14:paraId="1AD1701A"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918E337" w14:textId="77777777" w:rsidR="008321BE" w:rsidRPr="004B3E3C" w:rsidRDefault="008321BE" w:rsidP="005C1CB3">
            <w:pPr>
              <w:pStyle w:val="TAH"/>
            </w:pPr>
            <w:r w:rsidRPr="004B3E3C">
              <w:rPr>
                <w:rFonts w:ascii="Arial Bold" w:hAnsi="Arial Bold"/>
                <w:lang w:eastAsia="fr-FR"/>
              </w:rPr>
              <w:t>UE power class 3</w:t>
            </w:r>
          </w:p>
        </w:tc>
      </w:tr>
      <w:tr w:rsidR="008321BE" w:rsidRPr="004B3E3C" w14:paraId="7D7F2BA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FC654FB" w14:textId="77777777" w:rsidR="008321BE" w:rsidRPr="004B3E3C" w:rsidRDefault="008321BE"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6B72296" w14:textId="77777777" w:rsidR="008321BE" w:rsidRPr="004B3E3C" w:rsidRDefault="008321BE" w:rsidP="005C1CB3">
            <w:pPr>
              <w:pStyle w:val="TAH"/>
            </w:pPr>
            <w:r w:rsidRPr="004B3E3C">
              <w:rPr>
                <w:rFonts w:ascii="Arial Bold" w:hAnsi="Arial Bold"/>
                <w:lang w:eastAsia="fr-FR"/>
              </w:rPr>
              <w:t>Test 1</w:t>
            </w:r>
          </w:p>
          <w:p w14:paraId="5AB6A2A4" w14:textId="77777777" w:rsidR="008321BE" w:rsidRPr="004B3E3C" w:rsidRDefault="008321BE"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B8A58BA" w14:textId="77777777" w:rsidR="008321BE" w:rsidRPr="004B3E3C" w:rsidRDefault="008321BE" w:rsidP="005C1CB3">
            <w:pPr>
              <w:pStyle w:val="TAH"/>
            </w:pPr>
            <w:r w:rsidRPr="004B3E3C">
              <w:rPr>
                <w:rFonts w:ascii="Arial Bold" w:hAnsi="Arial Bold"/>
                <w:lang w:eastAsia="fr-FR"/>
              </w:rPr>
              <w:t>Test 2</w:t>
            </w:r>
          </w:p>
          <w:p w14:paraId="757AA7AA" w14:textId="77777777" w:rsidR="008321BE" w:rsidRPr="004B3E3C" w:rsidRDefault="008321BE" w:rsidP="005C1CB3">
            <w:pPr>
              <w:pStyle w:val="TAH"/>
            </w:pPr>
            <w:r w:rsidRPr="004B3E3C">
              <w:rPr>
                <w:lang w:eastAsia="fr-FR"/>
              </w:rPr>
              <w:t>All bands</w:t>
            </w:r>
          </w:p>
        </w:tc>
      </w:tr>
      <w:tr w:rsidR="008321BE" w:rsidRPr="004B3E3C" w14:paraId="22F1BF6B"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2B99788" w14:textId="77777777" w:rsidR="008321BE" w:rsidRPr="004B3E3C" w:rsidRDefault="008321BE" w:rsidP="005C1CB3">
            <w:pPr>
              <w:pStyle w:val="TAL"/>
            </w:pPr>
            <w:r w:rsidRPr="004B3E3C">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F7005D" w14:textId="77777777" w:rsidR="008321BE" w:rsidRPr="004B3E3C" w:rsidRDefault="008321BE"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2D5E652" w14:textId="77777777" w:rsidR="008321BE" w:rsidRPr="004B3E3C" w:rsidRDefault="008321BE" w:rsidP="005C1CB3">
            <w:pPr>
              <w:pStyle w:val="TAC"/>
            </w:pPr>
            <w:r w:rsidRPr="004B3E3C">
              <w:rPr>
                <w:lang w:eastAsia="fr-FR"/>
              </w:rPr>
              <w:t>18</w:t>
            </w:r>
          </w:p>
        </w:tc>
      </w:tr>
      <w:tr w:rsidR="008321BE" w:rsidRPr="004B3E3C" w14:paraId="014F4D64"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49275E" w14:textId="77777777" w:rsidR="008321BE" w:rsidRPr="004B3E3C" w:rsidRDefault="008321BE"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477FD2B" w14:textId="77777777" w:rsidR="008321BE" w:rsidRPr="004B3E3C" w:rsidRDefault="008321BE" w:rsidP="005C1CB3">
            <w:pPr>
              <w:pStyle w:val="TAH"/>
            </w:pPr>
            <w:r w:rsidRPr="004B3E3C">
              <w:rPr>
                <w:rFonts w:ascii="Arial Bold" w:hAnsi="Arial Bold"/>
                <w:lang w:eastAsia="fr-FR"/>
              </w:rPr>
              <w:t>Test 1</w:t>
            </w:r>
          </w:p>
          <w:p w14:paraId="2A38210E" w14:textId="77777777" w:rsidR="008321BE" w:rsidRPr="004B3E3C" w:rsidRDefault="008321BE"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658E609" w14:textId="77777777" w:rsidR="008321BE" w:rsidRPr="004B3E3C" w:rsidRDefault="008321BE" w:rsidP="005C1CB3">
            <w:pPr>
              <w:pStyle w:val="TAH"/>
            </w:pPr>
            <w:r w:rsidRPr="004B3E3C">
              <w:rPr>
                <w:rFonts w:ascii="Arial Bold" w:hAnsi="Arial Bold"/>
                <w:lang w:eastAsia="fr-FR"/>
              </w:rPr>
              <w:t>Test 2</w:t>
            </w:r>
          </w:p>
          <w:p w14:paraId="5B7DB9D7" w14:textId="77777777" w:rsidR="008321BE" w:rsidRPr="004B3E3C" w:rsidRDefault="008321BE" w:rsidP="005C1CB3">
            <w:pPr>
              <w:pStyle w:val="TAH"/>
            </w:pPr>
            <w:r w:rsidRPr="004B3E3C">
              <w:rPr>
                <w:lang w:eastAsia="fr-FR"/>
              </w:rPr>
              <w:t>All bands</w:t>
            </w:r>
          </w:p>
        </w:tc>
      </w:tr>
      <w:tr w:rsidR="008321BE" w:rsidRPr="004B3E3C" w14:paraId="5A98BE3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58B876" w14:textId="77777777" w:rsidR="008321BE" w:rsidRPr="004B3E3C" w:rsidRDefault="008321BE" w:rsidP="005C1CB3">
            <w:pPr>
              <w:pStyle w:val="TAL"/>
            </w:pPr>
            <w:r w:rsidRPr="004B3E3C">
              <w:rPr>
                <w:lang w:eastAsia="fr-FR"/>
              </w:rPr>
              <w:t>∆(Max-Min) reported value SSB#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8A97D7C" w14:textId="77777777" w:rsidR="008321BE" w:rsidRPr="004B3E3C" w:rsidRDefault="008321BE"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93FAB3B" w14:textId="77777777" w:rsidR="008321BE" w:rsidRPr="004B3E3C" w:rsidRDefault="008321BE" w:rsidP="005C1CB3">
            <w:pPr>
              <w:pStyle w:val="TAC"/>
            </w:pPr>
            <w:r w:rsidRPr="004B3E3C">
              <w:rPr>
                <w:lang w:eastAsia="fr-FR"/>
              </w:rPr>
              <w:t>18+ FFS</w:t>
            </w:r>
          </w:p>
        </w:tc>
      </w:tr>
    </w:tbl>
    <w:p w14:paraId="325D9446" w14:textId="77777777" w:rsidR="00E91D3C" w:rsidRPr="004B3E3C" w:rsidRDefault="00E91D3C" w:rsidP="00E91D3C">
      <w:pPr>
        <w:rPr>
          <w:lang w:eastAsia="sv-SE"/>
        </w:rPr>
      </w:pPr>
    </w:p>
    <w:p w14:paraId="4B0E0BAF" w14:textId="77777777" w:rsidR="00E91D3C" w:rsidRPr="004B3E3C" w:rsidRDefault="00E91D3C" w:rsidP="00E91D3C">
      <w:pPr>
        <w:pStyle w:val="TH"/>
      </w:pPr>
      <w:r w:rsidRPr="004B3E3C">
        <w:t xml:space="preserve">Table 5.7.4.1.5-3b: evaluation limits for the ∆(Max-Min) reported values for SSB#0 or SSB#1 for </w:t>
      </w:r>
      <w:r w:rsidRPr="004B3E3C">
        <w:rPr>
          <w:lang w:eastAsia="en-GB"/>
        </w:rPr>
        <w:t>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E91D3C" w:rsidRPr="004B3E3C" w14:paraId="464EDDCB"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E312A3" w14:textId="77777777" w:rsidR="00E91D3C" w:rsidRPr="004B3E3C" w:rsidRDefault="00E91D3C" w:rsidP="005C1CB3">
            <w:pPr>
              <w:pStyle w:val="TAH"/>
            </w:pPr>
            <w:r w:rsidRPr="004B3E3C">
              <w:rPr>
                <w:rFonts w:ascii="Arial Bold" w:hAnsi="Arial Bold"/>
                <w:lang w:eastAsia="fr-FR"/>
              </w:rPr>
              <w:t>UE power class 3</w:t>
            </w:r>
          </w:p>
        </w:tc>
      </w:tr>
      <w:tr w:rsidR="00E91D3C" w:rsidRPr="004B3E3C" w14:paraId="5BD4AFC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9F81D9" w14:textId="77777777" w:rsidR="00E91D3C" w:rsidRPr="004B3E3C" w:rsidRDefault="00E91D3C"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4453827" w14:textId="77777777" w:rsidR="00E91D3C" w:rsidRPr="004B3E3C" w:rsidRDefault="00E91D3C" w:rsidP="005C1CB3">
            <w:pPr>
              <w:pStyle w:val="TAH"/>
            </w:pPr>
            <w:r w:rsidRPr="004B3E3C">
              <w:rPr>
                <w:rFonts w:ascii="Arial Bold" w:hAnsi="Arial Bold"/>
                <w:lang w:eastAsia="fr-FR"/>
              </w:rPr>
              <w:t>Test 1</w:t>
            </w:r>
          </w:p>
          <w:p w14:paraId="5E87ED3C"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FA4F210" w14:textId="77777777" w:rsidR="00E91D3C" w:rsidRPr="004B3E3C" w:rsidRDefault="00E91D3C" w:rsidP="005C1CB3">
            <w:pPr>
              <w:pStyle w:val="TAH"/>
            </w:pPr>
            <w:r w:rsidRPr="004B3E3C">
              <w:rPr>
                <w:rFonts w:ascii="Arial Bold" w:hAnsi="Arial Bold"/>
                <w:lang w:eastAsia="fr-FR"/>
              </w:rPr>
              <w:t>Test 2</w:t>
            </w:r>
          </w:p>
          <w:p w14:paraId="15E70C6F" w14:textId="77777777" w:rsidR="00E91D3C" w:rsidRPr="004B3E3C" w:rsidRDefault="00E91D3C" w:rsidP="005C1CB3">
            <w:pPr>
              <w:pStyle w:val="TAH"/>
            </w:pPr>
            <w:r w:rsidRPr="004B3E3C">
              <w:rPr>
                <w:lang w:eastAsia="fr-FR"/>
              </w:rPr>
              <w:t>All bands</w:t>
            </w:r>
          </w:p>
        </w:tc>
      </w:tr>
      <w:tr w:rsidR="00E91D3C" w:rsidRPr="004B3E3C" w14:paraId="51AC3B2C"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9683AA4" w14:textId="77777777" w:rsidR="00E91D3C" w:rsidRPr="004B3E3C" w:rsidRDefault="00E91D3C" w:rsidP="005C1CB3">
            <w:pPr>
              <w:pStyle w:val="TAL"/>
            </w:pPr>
            <w:r w:rsidRPr="004B3E3C">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E9E54C8" w14:textId="77777777" w:rsidR="00E91D3C" w:rsidRPr="004B3E3C" w:rsidRDefault="00E91D3C"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276722" w14:textId="77777777" w:rsidR="00E91D3C" w:rsidRPr="004B3E3C" w:rsidRDefault="00E91D3C" w:rsidP="005C1CB3">
            <w:pPr>
              <w:pStyle w:val="TAC"/>
            </w:pPr>
            <w:r w:rsidRPr="004B3E3C">
              <w:rPr>
                <w:lang w:eastAsia="fr-FR"/>
              </w:rPr>
              <w:t>18</w:t>
            </w:r>
          </w:p>
        </w:tc>
      </w:tr>
      <w:tr w:rsidR="00E91D3C" w:rsidRPr="004B3E3C" w14:paraId="61082BE8"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766ED2F" w14:textId="77777777" w:rsidR="00E91D3C" w:rsidRPr="004B3E3C" w:rsidRDefault="00E91D3C"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2A61AFD" w14:textId="77777777" w:rsidR="00E91D3C" w:rsidRPr="004B3E3C" w:rsidRDefault="00E91D3C" w:rsidP="005C1CB3">
            <w:pPr>
              <w:pStyle w:val="TAH"/>
            </w:pPr>
            <w:r w:rsidRPr="004B3E3C">
              <w:rPr>
                <w:rFonts w:ascii="Arial Bold" w:hAnsi="Arial Bold"/>
                <w:lang w:eastAsia="fr-FR"/>
              </w:rPr>
              <w:t>Test 1</w:t>
            </w:r>
          </w:p>
          <w:p w14:paraId="59661980"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CED292E" w14:textId="77777777" w:rsidR="00E91D3C" w:rsidRPr="004B3E3C" w:rsidRDefault="00E91D3C" w:rsidP="005C1CB3">
            <w:pPr>
              <w:pStyle w:val="TAH"/>
            </w:pPr>
            <w:r w:rsidRPr="004B3E3C">
              <w:rPr>
                <w:rFonts w:ascii="Arial Bold" w:hAnsi="Arial Bold"/>
                <w:lang w:eastAsia="fr-FR"/>
              </w:rPr>
              <w:t>Test 2</w:t>
            </w:r>
          </w:p>
          <w:p w14:paraId="71518FD7" w14:textId="77777777" w:rsidR="00E91D3C" w:rsidRPr="004B3E3C" w:rsidRDefault="00E91D3C" w:rsidP="005C1CB3">
            <w:pPr>
              <w:pStyle w:val="TAH"/>
            </w:pPr>
            <w:r w:rsidRPr="004B3E3C">
              <w:rPr>
                <w:lang w:eastAsia="fr-FR"/>
              </w:rPr>
              <w:t>All bands</w:t>
            </w:r>
          </w:p>
        </w:tc>
      </w:tr>
      <w:tr w:rsidR="00E91D3C" w:rsidRPr="004B3E3C" w14:paraId="531F7E59"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189466A" w14:textId="77777777" w:rsidR="00E91D3C" w:rsidRPr="004B3E3C" w:rsidRDefault="00E91D3C" w:rsidP="005C1CB3">
            <w:pPr>
              <w:pStyle w:val="TAL"/>
            </w:pPr>
            <w:r w:rsidRPr="004B3E3C">
              <w:rPr>
                <w:lang w:eastAsia="fr-FR"/>
              </w:rPr>
              <w:t>∆(Max-Min) reported value SSB#0 or SSB#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A5F0FE5" w14:textId="77777777" w:rsidR="00E91D3C" w:rsidRPr="004B3E3C" w:rsidRDefault="00E91D3C"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BF1B7A9" w14:textId="77777777" w:rsidR="00E91D3C" w:rsidRPr="004B3E3C" w:rsidRDefault="00E91D3C" w:rsidP="005C1CB3">
            <w:pPr>
              <w:pStyle w:val="TAC"/>
            </w:pPr>
            <w:r w:rsidRPr="004B3E3C">
              <w:rPr>
                <w:lang w:eastAsia="fr-FR"/>
              </w:rPr>
              <w:t>18+ FFS</w:t>
            </w:r>
          </w:p>
        </w:tc>
      </w:tr>
    </w:tbl>
    <w:p w14:paraId="3257D7E2" w14:textId="77777777" w:rsidR="008321BE" w:rsidRPr="004B3E3C" w:rsidRDefault="008321BE" w:rsidP="00B72159">
      <w:pPr>
        <w:rPr>
          <w:lang w:eastAsia="sv-SE"/>
        </w:rPr>
      </w:pPr>
    </w:p>
    <w:p w14:paraId="74162C8B" w14:textId="1A024AE3" w:rsidR="00466566" w:rsidRPr="004B3E3C" w:rsidRDefault="00B72159" w:rsidP="006A727E">
      <w:pPr>
        <w:pStyle w:val="TH"/>
        <w:rPr>
          <w:lang w:eastAsia="en-GB"/>
        </w:rPr>
      </w:pPr>
      <w:r w:rsidRPr="004B3E3C">
        <w:rPr>
          <w:lang w:eastAsia="en-GB"/>
        </w:rPr>
        <w:t xml:space="preserve">Table </w:t>
      </w:r>
      <w:r w:rsidRPr="004B3E3C">
        <w:rPr>
          <w:lang w:eastAsia="sv-SE"/>
        </w:rPr>
        <w:t>5.7.4.1.5</w:t>
      </w:r>
      <w:r w:rsidRPr="004B3E3C">
        <w:rPr>
          <w:lang w:eastAsia="en-GB"/>
        </w:rPr>
        <w:t>-4: L1-RSRP absolute accuracy requirements for the reported values for test configurations 3 and 4 for the absolute accuracy rules R1, R</w:t>
      </w:r>
      <w:r w:rsidR="00B94990" w:rsidRPr="004B3E3C">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466566" w:rsidRPr="004B3E3C" w14:paraId="521F13B6"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11B7C577" w14:textId="77777777" w:rsidR="00466566" w:rsidRPr="004B3E3C" w:rsidRDefault="00466566" w:rsidP="005C1CB3">
            <w:pPr>
              <w:pStyle w:val="TAH"/>
              <w:rPr>
                <w:rFonts w:ascii="Arial Bold" w:hAnsi="Arial Bold"/>
              </w:rPr>
            </w:pPr>
            <w:r w:rsidRPr="004B3E3C">
              <w:rPr>
                <w:rFonts w:ascii="Arial Bold" w:hAnsi="Arial Bold"/>
              </w:rPr>
              <w:t>UE power class 3</w:t>
            </w:r>
          </w:p>
        </w:tc>
      </w:tr>
      <w:tr w:rsidR="00466566" w:rsidRPr="004B3E3C" w14:paraId="0918C50F"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0D4410C6" w14:textId="77777777" w:rsidR="00466566" w:rsidRPr="004B3E3C" w:rsidRDefault="00466566" w:rsidP="005C1CB3">
            <w:pPr>
              <w:pStyle w:val="TAH"/>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074445BD" w14:textId="77777777" w:rsidR="00466566" w:rsidRPr="004B3E3C" w:rsidRDefault="00466566" w:rsidP="005C1CB3">
            <w:pPr>
              <w:pStyle w:val="TAH"/>
              <w:rPr>
                <w:rFonts w:ascii="Arial Bold" w:hAnsi="Arial Bold"/>
              </w:rPr>
            </w:pPr>
            <w:r w:rsidRPr="004B3E3C">
              <w:rPr>
                <w:rFonts w:ascii="Arial Bold" w:hAnsi="Arial Bold"/>
              </w:rPr>
              <w:t>Test 1 (SSB#0)</w:t>
            </w:r>
          </w:p>
          <w:p w14:paraId="613413EA" w14:textId="77777777" w:rsidR="00466566" w:rsidRPr="004B3E3C" w:rsidRDefault="00466566"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5ECD0F3" w14:textId="77777777" w:rsidR="00466566" w:rsidRPr="004B3E3C" w:rsidRDefault="00466566" w:rsidP="005C1CB3">
            <w:pPr>
              <w:pStyle w:val="TAH"/>
            </w:pPr>
            <w:r w:rsidRPr="004B3E3C">
              <w:rPr>
                <w:rFonts w:ascii="Arial Bold" w:hAnsi="Arial Bold"/>
              </w:rPr>
              <w:t>Test 2 (SSB#0 or SSB#1)</w:t>
            </w:r>
          </w:p>
        </w:tc>
      </w:tr>
      <w:tr w:rsidR="00466566" w:rsidRPr="004B3E3C" w14:paraId="7737D495"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64C8E91" w14:textId="77777777" w:rsidR="00466566" w:rsidRPr="004B3E3C" w:rsidRDefault="00466566"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12061A69" w14:textId="77777777" w:rsidR="00466566" w:rsidRPr="004B3E3C" w:rsidRDefault="00466566" w:rsidP="005C1CB3">
            <w:pPr>
              <w:pStyle w:val="TAC"/>
            </w:pPr>
            <w:r w:rsidRPr="004B3E3C">
              <w:t>45</w:t>
            </w:r>
          </w:p>
        </w:tc>
        <w:tc>
          <w:tcPr>
            <w:tcW w:w="2268" w:type="dxa"/>
            <w:tcBorders>
              <w:top w:val="single" w:sz="4" w:space="0" w:color="auto"/>
              <w:left w:val="single" w:sz="4" w:space="0" w:color="auto"/>
              <w:bottom w:val="single" w:sz="4" w:space="0" w:color="auto"/>
              <w:right w:val="single" w:sz="4" w:space="0" w:color="auto"/>
            </w:tcBorders>
          </w:tcPr>
          <w:p w14:paraId="0F2FD76F" w14:textId="77777777" w:rsidR="00466566" w:rsidRPr="004B3E3C" w:rsidRDefault="00466566"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39687406" w14:textId="77777777" w:rsidR="00466566" w:rsidRPr="004B3E3C" w:rsidRDefault="00466566" w:rsidP="005C1CB3">
            <w:pPr>
              <w:pStyle w:val="TAC"/>
            </w:pPr>
            <w:r w:rsidRPr="004B3E3C">
              <w:t>30</w:t>
            </w:r>
          </w:p>
        </w:tc>
      </w:tr>
      <w:tr w:rsidR="00466566" w:rsidRPr="004B3E3C" w14:paraId="45A9E2E8" w14:textId="77777777" w:rsidTr="005C1CB3">
        <w:trPr>
          <w:jc w:val="center"/>
        </w:trPr>
        <w:tc>
          <w:tcPr>
            <w:tcW w:w="2631" w:type="dxa"/>
            <w:vMerge/>
            <w:tcBorders>
              <w:left w:val="single" w:sz="4" w:space="0" w:color="auto"/>
              <w:right w:val="single" w:sz="4" w:space="0" w:color="auto"/>
            </w:tcBorders>
            <w:vAlign w:val="center"/>
          </w:tcPr>
          <w:p w14:paraId="33E34021"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30201053"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91F0DED" w14:textId="77777777" w:rsidR="00466566" w:rsidRPr="004B3E3C" w:rsidRDefault="00466566"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17662BC5" w14:textId="77777777" w:rsidR="00466566" w:rsidRPr="004B3E3C" w:rsidRDefault="00466566" w:rsidP="005C1CB3">
            <w:pPr>
              <w:pStyle w:val="TAC"/>
            </w:pPr>
            <w:r w:rsidRPr="004B3E3C">
              <w:t>33</w:t>
            </w:r>
          </w:p>
        </w:tc>
      </w:tr>
      <w:tr w:rsidR="00466566" w:rsidRPr="004B3E3C" w14:paraId="3AA6F09F"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2172BCEB" w14:textId="77777777" w:rsidR="00466566" w:rsidRPr="004B3E3C" w:rsidRDefault="00466566" w:rsidP="005C1CB3">
            <w:pPr>
              <w:pStyle w:val="TAL"/>
            </w:pPr>
          </w:p>
        </w:tc>
        <w:tc>
          <w:tcPr>
            <w:tcW w:w="1134" w:type="dxa"/>
            <w:vMerge/>
            <w:tcBorders>
              <w:left w:val="single" w:sz="4" w:space="0" w:color="auto"/>
              <w:bottom w:val="single" w:sz="4" w:space="0" w:color="auto"/>
              <w:right w:val="single" w:sz="4" w:space="0" w:color="auto"/>
            </w:tcBorders>
          </w:tcPr>
          <w:p w14:paraId="49C646A8"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6917937" w14:textId="77777777" w:rsidR="00466566" w:rsidRPr="004B3E3C" w:rsidRDefault="00466566"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25E4192F" w14:textId="77777777" w:rsidR="00466566" w:rsidRPr="004B3E3C" w:rsidRDefault="00466566" w:rsidP="005C1CB3">
            <w:pPr>
              <w:pStyle w:val="TAC"/>
            </w:pPr>
            <w:r w:rsidRPr="004B3E3C">
              <w:t>FFS</w:t>
            </w:r>
          </w:p>
        </w:tc>
      </w:tr>
      <w:tr w:rsidR="00466566" w:rsidRPr="004B3E3C" w14:paraId="7EFCC23C"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3169E7B8" w14:textId="77777777" w:rsidR="00466566" w:rsidRPr="004B3E3C" w:rsidRDefault="00466566"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46EB3D28" w14:textId="77777777" w:rsidR="00466566" w:rsidRPr="004B3E3C" w:rsidRDefault="00466566" w:rsidP="005C1CB3">
            <w:pPr>
              <w:pStyle w:val="TAC"/>
            </w:pPr>
            <w:r w:rsidRPr="004B3E3C">
              <w:t>104</w:t>
            </w:r>
          </w:p>
        </w:tc>
        <w:tc>
          <w:tcPr>
            <w:tcW w:w="2268" w:type="dxa"/>
            <w:tcBorders>
              <w:top w:val="single" w:sz="4" w:space="0" w:color="auto"/>
              <w:left w:val="single" w:sz="4" w:space="0" w:color="auto"/>
              <w:bottom w:val="single" w:sz="4" w:space="0" w:color="auto"/>
              <w:right w:val="single" w:sz="4" w:space="0" w:color="auto"/>
            </w:tcBorders>
          </w:tcPr>
          <w:p w14:paraId="49961407" w14:textId="77777777" w:rsidR="00466566" w:rsidRPr="004B3E3C" w:rsidRDefault="00466566" w:rsidP="005C1CB3">
            <w:pPr>
              <w:pStyle w:val="TAC"/>
              <w:jc w:val="left"/>
            </w:pPr>
            <w:r w:rsidRPr="004B3E3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1D8B2AFC" w14:textId="77777777" w:rsidR="00466566" w:rsidRPr="004B3E3C" w:rsidRDefault="00466566" w:rsidP="005C1CB3">
            <w:pPr>
              <w:pStyle w:val="TAC"/>
            </w:pPr>
            <w:r w:rsidRPr="004B3E3C">
              <w:t>86</w:t>
            </w:r>
          </w:p>
        </w:tc>
      </w:tr>
      <w:tr w:rsidR="00466566" w:rsidRPr="004B3E3C" w14:paraId="19B61D42" w14:textId="77777777" w:rsidTr="005C1CB3">
        <w:trPr>
          <w:jc w:val="center"/>
        </w:trPr>
        <w:tc>
          <w:tcPr>
            <w:tcW w:w="2631" w:type="dxa"/>
            <w:vMerge/>
            <w:tcBorders>
              <w:left w:val="single" w:sz="4" w:space="0" w:color="auto"/>
              <w:right w:val="single" w:sz="4" w:space="0" w:color="auto"/>
            </w:tcBorders>
            <w:vAlign w:val="center"/>
          </w:tcPr>
          <w:p w14:paraId="41B47CF2"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442A2136"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1F48F188" w14:textId="77777777" w:rsidR="00466566" w:rsidRPr="004B3E3C" w:rsidRDefault="00466566" w:rsidP="005C1CB3">
            <w:pPr>
              <w:pStyle w:val="TAC"/>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4C66AADF" w14:textId="77777777" w:rsidR="00466566" w:rsidRPr="004B3E3C" w:rsidRDefault="00466566" w:rsidP="005C1CB3">
            <w:pPr>
              <w:pStyle w:val="TAC"/>
            </w:pPr>
            <w:r w:rsidRPr="004B3E3C">
              <w:t>90</w:t>
            </w:r>
          </w:p>
        </w:tc>
      </w:tr>
      <w:tr w:rsidR="00466566" w:rsidRPr="004B3E3C" w14:paraId="698489D9"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7A8D2432" w14:textId="77777777" w:rsidR="00466566" w:rsidRPr="004B3E3C" w:rsidRDefault="00466566" w:rsidP="005C1CB3">
            <w:pPr>
              <w:pStyle w:val="TAL"/>
            </w:pPr>
          </w:p>
        </w:tc>
        <w:tc>
          <w:tcPr>
            <w:tcW w:w="1134" w:type="dxa"/>
            <w:vMerge/>
            <w:tcBorders>
              <w:left w:val="single" w:sz="4" w:space="0" w:color="auto"/>
              <w:bottom w:val="single" w:sz="4" w:space="0" w:color="auto"/>
              <w:right w:val="single" w:sz="4" w:space="0" w:color="auto"/>
            </w:tcBorders>
          </w:tcPr>
          <w:p w14:paraId="13B28D59"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3E55A7C" w14:textId="77777777" w:rsidR="00466566" w:rsidRPr="004B3E3C" w:rsidRDefault="00466566" w:rsidP="005C1CB3">
            <w:pPr>
              <w:pStyle w:val="TAC"/>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50CD2801" w14:textId="77777777" w:rsidR="00466566" w:rsidRPr="004B3E3C" w:rsidRDefault="00466566" w:rsidP="005C1CB3">
            <w:pPr>
              <w:pStyle w:val="TAC"/>
            </w:pPr>
            <w:r w:rsidRPr="004B3E3C">
              <w:t>FFS</w:t>
            </w:r>
          </w:p>
        </w:tc>
      </w:tr>
      <w:tr w:rsidR="00466566" w:rsidRPr="004B3E3C" w14:paraId="6135FD29"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1CA941B8" w14:textId="77777777" w:rsidR="00466566" w:rsidRPr="004B3E3C" w:rsidRDefault="00466566" w:rsidP="005C1CB3">
            <w:pPr>
              <w:pStyle w:val="TAH"/>
            </w:pPr>
            <w:r w:rsidRPr="004B3E3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44AFB4C" w14:textId="77777777" w:rsidR="00466566" w:rsidRPr="004B3E3C" w:rsidRDefault="00466566" w:rsidP="005C1CB3">
            <w:pPr>
              <w:pStyle w:val="TAH"/>
              <w:rPr>
                <w:rFonts w:ascii="Arial Bold" w:hAnsi="Arial Bold"/>
              </w:rPr>
            </w:pPr>
            <w:r w:rsidRPr="004B3E3C">
              <w:rPr>
                <w:rFonts w:ascii="Arial Bold" w:hAnsi="Arial Bold"/>
              </w:rPr>
              <w:t>Test 1 (SSB#0)</w:t>
            </w:r>
          </w:p>
          <w:p w14:paraId="6B976913" w14:textId="77777777" w:rsidR="00466566" w:rsidRPr="004B3E3C" w:rsidRDefault="00466566"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2AA6EF45" w14:textId="77777777" w:rsidR="00466566" w:rsidRPr="004B3E3C" w:rsidRDefault="00466566" w:rsidP="005C1CB3">
            <w:pPr>
              <w:pStyle w:val="TAH"/>
            </w:pPr>
            <w:r w:rsidRPr="004B3E3C">
              <w:rPr>
                <w:rFonts w:ascii="Arial Bold" w:hAnsi="Arial Bold"/>
              </w:rPr>
              <w:t>Test 2 (SSB#0 or SSB#1)</w:t>
            </w:r>
          </w:p>
        </w:tc>
      </w:tr>
      <w:tr w:rsidR="00466566" w:rsidRPr="004B3E3C" w14:paraId="113ED71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6F3DF897" w14:textId="77777777" w:rsidR="00466566" w:rsidRPr="004B3E3C" w:rsidRDefault="00466566" w:rsidP="005C1CB3">
            <w:pPr>
              <w:pStyle w:val="TAL"/>
            </w:pPr>
            <w:r w:rsidRPr="004B3E3C">
              <w:t xml:space="preserve">Lowest reported value </w:t>
            </w:r>
          </w:p>
        </w:tc>
        <w:tc>
          <w:tcPr>
            <w:tcW w:w="1134" w:type="dxa"/>
            <w:vMerge w:val="restart"/>
            <w:tcBorders>
              <w:top w:val="single" w:sz="4" w:space="0" w:color="auto"/>
              <w:left w:val="single" w:sz="4" w:space="0" w:color="auto"/>
              <w:right w:val="single" w:sz="4" w:space="0" w:color="auto"/>
            </w:tcBorders>
            <w:vAlign w:val="center"/>
          </w:tcPr>
          <w:p w14:paraId="3776ABDF" w14:textId="77777777" w:rsidR="00466566" w:rsidRPr="004B3E3C" w:rsidRDefault="00466566" w:rsidP="005C1CB3">
            <w:pPr>
              <w:pStyle w:val="TAC"/>
            </w:pPr>
            <w:r w:rsidRPr="004B3E3C">
              <w:t>42+ FFS</w:t>
            </w:r>
          </w:p>
        </w:tc>
        <w:tc>
          <w:tcPr>
            <w:tcW w:w="2268" w:type="dxa"/>
            <w:tcBorders>
              <w:top w:val="single" w:sz="4" w:space="0" w:color="auto"/>
              <w:left w:val="single" w:sz="4" w:space="0" w:color="auto"/>
              <w:bottom w:val="single" w:sz="4" w:space="0" w:color="auto"/>
              <w:right w:val="single" w:sz="4" w:space="0" w:color="auto"/>
            </w:tcBorders>
          </w:tcPr>
          <w:p w14:paraId="5EAC5CF5" w14:textId="77777777" w:rsidR="00466566" w:rsidRPr="004B3E3C" w:rsidRDefault="00466566"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1576FFC5" w14:textId="77777777" w:rsidR="00466566" w:rsidRPr="004B3E3C" w:rsidRDefault="00466566" w:rsidP="005C1CB3">
            <w:pPr>
              <w:pStyle w:val="TAC"/>
            </w:pPr>
            <w:r w:rsidRPr="004B3E3C">
              <w:t>27 + FFS</w:t>
            </w:r>
          </w:p>
        </w:tc>
      </w:tr>
      <w:tr w:rsidR="00466566" w:rsidRPr="004B3E3C" w14:paraId="2E427F5D" w14:textId="77777777" w:rsidTr="005C1CB3">
        <w:trPr>
          <w:jc w:val="center"/>
        </w:trPr>
        <w:tc>
          <w:tcPr>
            <w:tcW w:w="2631" w:type="dxa"/>
            <w:vMerge/>
            <w:tcBorders>
              <w:left w:val="single" w:sz="4" w:space="0" w:color="auto"/>
              <w:right w:val="single" w:sz="4" w:space="0" w:color="auto"/>
            </w:tcBorders>
            <w:vAlign w:val="center"/>
          </w:tcPr>
          <w:p w14:paraId="32CEAC34" w14:textId="77777777" w:rsidR="00466566" w:rsidRPr="004B3E3C" w:rsidRDefault="00466566" w:rsidP="005C1CB3">
            <w:pPr>
              <w:pStyle w:val="TAL"/>
            </w:pPr>
          </w:p>
        </w:tc>
        <w:tc>
          <w:tcPr>
            <w:tcW w:w="1134" w:type="dxa"/>
            <w:vMerge/>
            <w:tcBorders>
              <w:left w:val="single" w:sz="4" w:space="0" w:color="auto"/>
              <w:right w:val="single" w:sz="4" w:space="0" w:color="auto"/>
            </w:tcBorders>
            <w:vAlign w:val="center"/>
          </w:tcPr>
          <w:p w14:paraId="3DB123BA"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4FB4726F" w14:textId="77777777" w:rsidR="00466566" w:rsidRPr="004B3E3C" w:rsidRDefault="00466566"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5896DA53" w14:textId="77777777" w:rsidR="00466566" w:rsidRPr="004B3E3C" w:rsidRDefault="00466566" w:rsidP="005C1CB3">
            <w:pPr>
              <w:pStyle w:val="TAC"/>
            </w:pPr>
            <w:r w:rsidRPr="004B3E3C">
              <w:t>30 + FFS</w:t>
            </w:r>
          </w:p>
        </w:tc>
      </w:tr>
      <w:tr w:rsidR="00466566" w:rsidRPr="004B3E3C" w14:paraId="029509F2"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481CEB20" w14:textId="77777777" w:rsidR="00466566" w:rsidRPr="004B3E3C" w:rsidRDefault="00466566" w:rsidP="005C1CB3">
            <w:pPr>
              <w:pStyle w:val="TAL"/>
            </w:pPr>
          </w:p>
        </w:tc>
        <w:tc>
          <w:tcPr>
            <w:tcW w:w="1134" w:type="dxa"/>
            <w:vMerge/>
            <w:tcBorders>
              <w:left w:val="single" w:sz="4" w:space="0" w:color="auto"/>
              <w:bottom w:val="single" w:sz="4" w:space="0" w:color="auto"/>
              <w:right w:val="single" w:sz="4" w:space="0" w:color="auto"/>
            </w:tcBorders>
            <w:vAlign w:val="center"/>
          </w:tcPr>
          <w:p w14:paraId="18750A63"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D1C30AF" w14:textId="77777777" w:rsidR="00466566" w:rsidRPr="004B3E3C" w:rsidRDefault="00466566"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1D8496AC" w14:textId="77777777" w:rsidR="00466566" w:rsidRPr="004B3E3C" w:rsidRDefault="00466566" w:rsidP="005C1CB3">
            <w:pPr>
              <w:pStyle w:val="TAC"/>
            </w:pPr>
            <w:r w:rsidRPr="004B3E3C">
              <w:t>FFS</w:t>
            </w:r>
          </w:p>
        </w:tc>
      </w:tr>
      <w:tr w:rsidR="00466566" w:rsidRPr="004B3E3C" w14:paraId="44E1E1B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2AAB4B01" w14:textId="77777777" w:rsidR="00466566" w:rsidRPr="004B3E3C" w:rsidRDefault="00466566" w:rsidP="005C1CB3">
            <w:pPr>
              <w:pStyle w:val="TAL"/>
            </w:pPr>
            <w:r w:rsidRPr="004B3E3C">
              <w:t xml:space="preserve">Highest reported value </w:t>
            </w:r>
          </w:p>
        </w:tc>
        <w:tc>
          <w:tcPr>
            <w:tcW w:w="1134" w:type="dxa"/>
            <w:vMerge w:val="restart"/>
            <w:tcBorders>
              <w:top w:val="single" w:sz="4" w:space="0" w:color="auto"/>
              <w:left w:val="single" w:sz="4" w:space="0" w:color="auto"/>
              <w:right w:val="single" w:sz="4" w:space="0" w:color="auto"/>
            </w:tcBorders>
            <w:vAlign w:val="center"/>
          </w:tcPr>
          <w:p w14:paraId="086920CA" w14:textId="77777777" w:rsidR="00466566" w:rsidRPr="004B3E3C" w:rsidRDefault="00466566" w:rsidP="005C1CB3">
            <w:pPr>
              <w:pStyle w:val="TAC"/>
            </w:pPr>
            <w:r w:rsidRPr="004B3E3C">
              <w:t>107+ FFS</w:t>
            </w:r>
          </w:p>
        </w:tc>
        <w:tc>
          <w:tcPr>
            <w:tcW w:w="2268" w:type="dxa"/>
            <w:tcBorders>
              <w:top w:val="single" w:sz="4" w:space="0" w:color="auto"/>
              <w:left w:val="single" w:sz="4" w:space="0" w:color="auto"/>
              <w:bottom w:val="single" w:sz="4" w:space="0" w:color="auto"/>
              <w:right w:val="single" w:sz="4" w:space="0" w:color="auto"/>
            </w:tcBorders>
          </w:tcPr>
          <w:p w14:paraId="441B8B12" w14:textId="77777777" w:rsidR="00466566" w:rsidRPr="004B3E3C" w:rsidRDefault="00466566" w:rsidP="005C1CB3">
            <w:pPr>
              <w:pStyle w:val="TAC"/>
              <w:jc w:val="left"/>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6FB31963" w14:textId="77777777" w:rsidR="00466566" w:rsidRPr="004B3E3C" w:rsidRDefault="00466566" w:rsidP="005C1CB3">
            <w:pPr>
              <w:pStyle w:val="TAC"/>
            </w:pPr>
            <w:r w:rsidRPr="004B3E3C">
              <w:t>89 + FFS</w:t>
            </w:r>
          </w:p>
        </w:tc>
      </w:tr>
      <w:tr w:rsidR="00466566" w:rsidRPr="004B3E3C" w14:paraId="31BC28F9" w14:textId="77777777" w:rsidTr="005C1CB3">
        <w:trPr>
          <w:jc w:val="center"/>
        </w:trPr>
        <w:tc>
          <w:tcPr>
            <w:tcW w:w="2631" w:type="dxa"/>
            <w:vMerge/>
            <w:tcBorders>
              <w:left w:val="single" w:sz="4" w:space="0" w:color="auto"/>
              <w:right w:val="single" w:sz="4" w:space="0" w:color="auto"/>
            </w:tcBorders>
            <w:vAlign w:val="center"/>
          </w:tcPr>
          <w:p w14:paraId="289D72AA"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3B44B249"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5785BC8" w14:textId="77777777" w:rsidR="00466566" w:rsidRPr="004B3E3C" w:rsidRDefault="00466566" w:rsidP="005C1CB3">
            <w:pPr>
              <w:pStyle w:val="TAC"/>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0565E984" w14:textId="77777777" w:rsidR="00466566" w:rsidRPr="004B3E3C" w:rsidRDefault="00466566" w:rsidP="005C1CB3">
            <w:pPr>
              <w:pStyle w:val="TAC"/>
            </w:pPr>
            <w:r w:rsidRPr="004B3E3C">
              <w:t>92 + FFS</w:t>
            </w:r>
          </w:p>
        </w:tc>
      </w:tr>
      <w:tr w:rsidR="00466566" w:rsidRPr="004B3E3C" w14:paraId="46A48E2D" w14:textId="77777777" w:rsidTr="005C1CB3">
        <w:trPr>
          <w:jc w:val="center"/>
        </w:trPr>
        <w:tc>
          <w:tcPr>
            <w:tcW w:w="2631" w:type="dxa"/>
            <w:vMerge/>
            <w:tcBorders>
              <w:left w:val="single" w:sz="4" w:space="0" w:color="auto"/>
              <w:right w:val="single" w:sz="4" w:space="0" w:color="auto"/>
            </w:tcBorders>
            <w:vAlign w:val="center"/>
          </w:tcPr>
          <w:p w14:paraId="1A7C9EE4" w14:textId="77777777" w:rsidR="00466566" w:rsidRPr="004B3E3C" w:rsidRDefault="00466566" w:rsidP="005C1CB3">
            <w:pPr>
              <w:pStyle w:val="TAL"/>
            </w:pPr>
          </w:p>
        </w:tc>
        <w:tc>
          <w:tcPr>
            <w:tcW w:w="1134" w:type="dxa"/>
            <w:vMerge/>
            <w:tcBorders>
              <w:left w:val="single" w:sz="4" w:space="0" w:color="auto"/>
              <w:right w:val="single" w:sz="4" w:space="0" w:color="auto"/>
            </w:tcBorders>
          </w:tcPr>
          <w:p w14:paraId="39E860C7" w14:textId="77777777" w:rsidR="00466566" w:rsidRPr="004B3E3C" w:rsidRDefault="00466566"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2D584DE" w14:textId="77777777" w:rsidR="00466566" w:rsidRPr="004B3E3C" w:rsidRDefault="00466566" w:rsidP="005C1CB3">
            <w:pPr>
              <w:pStyle w:val="TAC"/>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7456F291" w14:textId="77777777" w:rsidR="00466566" w:rsidRPr="004B3E3C" w:rsidRDefault="00466566" w:rsidP="005C1CB3">
            <w:pPr>
              <w:pStyle w:val="TAC"/>
            </w:pPr>
            <w:r w:rsidRPr="004B3E3C">
              <w:t>FFS</w:t>
            </w:r>
          </w:p>
        </w:tc>
      </w:tr>
    </w:tbl>
    <w:p w14:paraId="2A0FF8BE" w14:textId="77777777" w:rsidR="00B72159" w:rsidRPr="004B3E3C" w:rsidRDefault="00B72159" w:rsidP="00171C11"/>
    <w:p w14:paraId="41C66192" w14:textId="57D39515" w:rsidR="00B72159" w:rsidRPr="004B3E3C" w:rsidRDefault="00B72159" w:rsidP="00B72159">
      <w:pPr>
        <w:pStyle w:val="TH"/>
      </w:pPr>
      <w:r w:rsidRPr="004B3E3C">
        <w:t xml:space="preserve">Table 5.7.4.1.5-5: evaluation limits for the reported values for T1 and T2 relative accuracy rules </w:t>
      </w:r>
      <w:r w:rsidR="00D150D7" w:rsidRPr="004B3E3C">
        <w:t>R2</w:t>
      </w:r>
      <w:r w:rsidRPr="004B3E3C">
        <w:t xml:space="preserve">, </w:t>
      </w:r>
      <w:r w:rsidR="00D150D7" w:rsidRPr="004B3E3C">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B72159" w:rsidRPr="004B3E3C" w14:paraId="194B52F4" w14:textId="77777777" w:rsidTr="005C1CB3">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729A01FE" w14:textId="77777777" w:rsidR="00B72159" w:rsidRPr="004B3E3C" w:rsidRDefault="00B72159" w:rsidP="005C1CB3">
            <w:pPr>
              <w:pStyle w:val="TAH"/>
              <w:rPr>
                <w:rFonts w:ascii="Arial Bold" w:hAnsi="Arial Bold"/>
              </w:rPr>
            </w:pPr>
            <w:r w:rsidRPr="004B3E3C">
              <w:rPr>
                <w:rFonts w:ascii="Arial Bold" w:hAnsi="Arial Bold"/>
              </w:rPr>
              <w:t>UE power class 3</w:t>
            </w:r>
          </w:p>
        </w:tc>
      </w:tr>
      <w:tr w:rsidR="00B72159" w:rsidRPr="004B3E3C" w14:paraId="0980CF48"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9BA20D8" w14:textId="77777777" w:rsidR="00B72159" w:rsidRPr="004B3E3C" w:rsidRDefault="00B72159" w:rsidP="005C1CB3">
            <w:pPr>
              <w:pStyle w:val="TAH"/>
            </w:pPr>
            <w:r w:rsidRPr="004B3E3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748B063C" w14:textId="77777777" w:rsidR="00B72159" w:rsidRPr="004B3E3C" w:rsidRDefault="00B72159" w:rsidP="005C1CB3">
            <w:pPr>
              <w:pStyle w:val="TAH"/>
              <w:rPr>
                <w:rFonts w:ascii="Arial Bold" w:hAnsi="Arial Bold"/>
              </w:rPr>
            </w:pPr>
            <w:r w:rsidRPr="004B3E3C">
              <w:rPr>
                <w:rFonts w:ascii="Arial Bold" w:hAnsi="Arial Bold"/>
              </w:rPr>
              <w:t>Test 1</w:t>
            </w:r>
          </w:p>
          <w:p w14:paraId="147B3119"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551744F4" w14:textId="77777777" w:rsidR="00B72159" w:rsidRPr="004B3E3C" w:rsidRDefault="00B72159" w:rsidP="005C1CB3">
            <w:pPr>
              <w:pStyle w:val="TAH"/>
              <w:rPr>
                <w:rFonts w:ascii="Arial Bold" w:hAnsi="Arial Bold"/>
              </w:rPr>
            </w:pPr>
            <w:r w:rsidRPr="004B3E3C">
              <w:rPr>
                <w:rFonts w:ascii="Arial Bold" w:hAnsi="Arial Bold"/>
              </w:rPr>
              <w:t>Test 2</w:t>
            </w:r>
          </w:p>
          <w:p w14:paraId="78BD194E" w14:textId="77777777" w:rsidR="00B72159" w:rsidRPr="004B3E3C" w:rsidRDefault="00B72159" w:rsidP="005C1CB3">
            <w:pPr>
              <w:pStyle w:val="TAH"/>
            </w:pPr>
            <w:r w:rsidRPr="004B3E3C">
              <w:t>All bands</w:t>
            </w:r>
          </w:p>
        </w:tc>
      </w:tr>
      <w:tr w:rsidR="00B72159" w:rsidRPr="004B3E3C" w14:paraId="7929C89B"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2D9CC012" w14:textId="6B0B2064" w:rsidR="00B72159" w:rsidRPr="004B3E3C" w:rsidRDefault="00B72159" w:rsidP="005C1CB3">
            <w:pPr>
              <w:pStyle w:val="TAL"/>
            </w:pPr>
            <w:r w:rsidRPr="004B3E3C">
              <w:t xml:space="preserve">Lowest </w:t>
            </w:r>
            <w:r w:rsidR="00FA5C2D" w:rsidRPr="004B3E3C">
              <w:t xml:space="preserve">DIFF RSRP </w:t>
            </w:r>
            <w:r w:rsidRPr="004B3E3C">
              <w:t xml:space="preserve">reported value </w:t>
            </w:r>
          </w:p>
        </w:tc>
        <w:tc>
          <w:tcPr>
            <w:tcW w:w="1759" w:type="dxa"/>
            <w:tcBorders>
              <w:top w:val="single" w:sz="4" w:space="0" w:color="auto"/>
              <w:left w:val="single" w:sz="4" w:space="0" w:color="auto"/>
              <w:right w:val="single" w:sz="4" w:space="0" w:color="auto"/>
            </w:tcBorders>
            <w:vAlign w:val="center"/>
          </w:tcPr>
          <w:p w14:paraId="71812DE1" w14:textId="3BCB3947" w:rsidR="00B72159" w:rsidRPr="004B3E3C" w:rsidRDefault="00654659" w:rsidP="005C1CB3">
            <w:pPr>
              <w:pStyle w:val="TAC"/>
            </w:pPr>
            <w:r w:rsidRPr="004B3E3C">
              <w:t>2</w:t>
            </w:r>
          </w:p>
        </w:tc>
        <w:tc>
          <w:tcPr>
            <w:tcW w:w="1701" w:type="dxa"/>
            <w:tcBorders>
              <w:top w:val="single" w:sz="4" w:space="0" w:color="auto"/>
              <w:left w:val="single" w:sz="4" w:space="0" w:color="auto"/>
              <w:right w:val="single" w:sz="4" w:space="0" w:color="auto"/>
            </w:tcBorders>
            <w:vAlign w:val="center"/>
          </w:tcPr>
          <w:p w14:paraId="03CA0B8D" w14:textId="711FAB30" w:rsidR="00B72159" w:rsidRPr="004B3E3C" w:rsidRDefault="00654659" w:rsidP="005C1CB3">
            <w:pPr>
              <w:pStyle w:val="TAC"/>
            </w:pPr>
            <w:r w:rsidRPr="004B3E3C">
              <w:t>0</w:t>
            </w:r>
          </w:p>
        </w:tc>
      </w:tr>
      <w:tr w:rsidR="00B72159" w:rsidRPr="004B3E3C" w14:paraId="7F177A00"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5301DED7" w14:textId="66F73178" w:rsidR="00B72159" w:rsidRPr="004B3E3C" w:rsidRDefault="00B72159" w:rsidP="005C1CB3">
            <w:pPr>
              <w:pStyle w:val="TAL"/>
            </w:pPr>
            <w:r w:rsidRPr="004B3E3C">
              <w:t xml:space="preserve">Highest </w:t>
            </w:r>
            <w:r w:rsidR="00894B34" w:rsidRPr="004B3E3C">
              <w:t xml:space="preserve">DIFF RSRP </w:t>
            </w:r>
            <w:r w:rsidRPr="004B3E3C">
              <w:t xml:space="preserve">reported value </w:t>
            </w:r>
          </w:p>
        </w:tc>
        <w:tc>
          <w:tcPr>
            <w:tcW w:w="1759" w:type="dxa"/>
            <w:tcBorders>
              <w:top w:val="single" w:sz="4" w:space="0" w:color="auto"/>
              <w:left w:val="single" w:sz="4" w:space="0" w:color="auto"/>
              <w:right w:val="single" w:sz="4" w:space="0" w:color="auto"/>
            </w:tcBorders>
            <w:vAlign w:val="center"/>
          </w:tcPr>
          <w:p w14:paraId="09CEB3C1" w14:textId="3431AB20" w:rsidR="00B72159" w:rsidRPr="004B3E3C" w:rsidRDefault="00E05A64" w:rsidP="005C1CB3">
            <w:pPr>
              <w:pStyle w:val="TAC"/>
            </w:pPr>
            <w:r w:rsidRPr="004B3E3C">
              <w:t>9</w:t>
            </w:r>
          </w:p>
        </w:tc>
        <w:tc>
          <w:tcPr>
            <w:tcW w:w="1701" w:type="dxa"/>
            <w:tcBorders>
              <w:top w:val="single" w:sz="4" w:space="0" w:color="auto"/>
              <w:left w:val="single" w:sz="4" w:space="0" w:color="auto"/>
              <w:right w:val="single" w:sz="4" w:space="0" w:color="auto"/>
            </w:tcBorders>
            <w:vAlign w:val="center"/>
          </w:tcPr>
          <w:p w14:paraId="59D297D4" w14:textId="1544D3FA" w:rsidR="00B72159" w:rsidRPr="004B3E3C" w:rsidRDefault="00B72159" w:rsidP="005C1CB3">
            <w:pPr>
              <w:pStyle w:val="TAC"/>
            </w:pPr>
            <w:r w:rsidRPr="004B3E3C">
              <w:t>+</w:t>
            </w:r>
            <w:r w:rsidR="000C190D" w:rsidRPr="004B3E3C">
              <w:t>4</w:t>
            </w:r>
          </w:p>
        </w:tc>
      </w:tr>
      <w:tr w:rsidR="00B72159" w:rsidRPr="004B3E3C" w14:paraId="7482D73C"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42B057F9" w14:textId="77777777" w:rsidR="00B72159" w:rsidRPr="004B3E3C" w:rsidRDefault="00B72159" w:rsidP="005C1CB3">
            <w:pPr>
              <w:pStyle w:val="TAH"/>
            </w:pPr>
            <w:r w:rsidRPr="004B3E3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022BBC9C" w14:textId="77777777" w:rsidR="00B72159" w:rsidRPr="004B3E3C" w:rsidRDefault="00B72159" w:rsidP="005C1CB3">
            <w:pPr>
              <w:pStyle w:val="TAH"/>
              <w:rPr>
                <w:rFonts w:ascii="Arial Bold" w:hAnsi="Arial Bold"/>
              </w:rPr>
            </w:pPr>
            <w:r w:rsidRPr="004B3E3C">
              <w:rPr>
                <w:rFonts w:ascii="Arial Bold" w:hAnsi="Arial Bold"/>
              </w:rPr>
              <w:t>Test 1</w:t>
            </w:r>
          </w:p>
          <w:p w14:paraId="62EF5548"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12A7963C" w14:textId="77777777" w:rsidR="00B72159" w:rsidRPr="004B3E3C" w:rsidRDefault="00B72159" w:rsidP="005C1CB3">
            <w:pPr>
              <w:pStyle w:val="TAH"/>
              <w:rPr>
                <w:rFonts w:ascii="Arial Bold" w:hAnsi="Arial Bold"/>
              </w:rPr>
            </w:pPr>
            <w:r w:rsidRPr="004B3E3C">
              <w:rPr>
                <w:rFonts w:ascii="Arial Bold" w:hAnsi="Arial Bold"/>
              </w:rPr>
              <w:t>Test 2</w:t>
            </w:r>
          </w:p>
          <w:p w14:paraId="423B3591" w14:textId="77777777" w:rsidR="00B72159" w:rsidRPr="004B3E3C" w:rsidRDefault="00B72159" w:rsidP="005C1CB3">
            <w:pPr>
              <w:pStyle w:val="TAH"/>
            </w:pPr>
            <w:r w:rsidRPr="004B3E3C">
              <w:t>All bands</w:t>
            </w:r>
          </w:p>
        </w:tc>
      </w:tr>
      <w:tr w:rsidR="00B72159" w:rsidRPr="004B3E3C" w14:paraId="3C467ED7"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5A8817A6" w14:textId="085C0452" w:rsidR="00B72159" w:rsidRPr="004B3E3C" w:rsidRDefault="00B72159" w:rsidP="005C1CB3">
            <w:pPr>
              <w:pStyle w:val="TAL"/>
            </w:pPr>
            <w:r w:rsidRPr="004B3E3C">
              <w:t xml:space="preserve">Lowest </w:t>
            </w:r>
            <w:r w:rsidR="00C535E4" w:rsidRPr="004B3E3C">
              <w:t xml:space="preserve">DIFF RSRP </w:t>
            </w:r>
            <w:r w:rsidRPr="004B3E3C">
              <w:t>reported value</w:t>
            </w:r>
          </w:p>
        </w:tc>
        <w:tc>
          <w:tcPr>
            <w:tcW w:w="1759" w:type="dxa"/>
            <w:tcBorders>
              <w:top w:val="single" w:sz="4" w:space="0" w:color="auto"/>
              <w:left w:val="single" w:sz="4" w:space="0" w:color="auto"/>
              <w:right w:val="single" w:sz="4" w:space="0" w:color="auto"/>
            </w:tcBorders>
            <w:vAlign w:val="center"/>
          </w:tcPr>
          <w:p w14:paraId="32002913" w14:textId="4D1E75D6" w:rsidR="00B72159" w:rsidRPr="004B3E3C" w:rsidRDefault="00A313B3" w:rsidP="005C1CB3">
            <w:pPr>
              <w:pStyle w:val="TAC"/>
            </w:pPr>
            <w:r w:rsidRPr="004B3E3C">
              <w:t>1</w:t>
            </w:r>
            <w:r w:rsidR="00B72159" w:rsidRPr="004B3E3C">
              <w:t>+ FFS</w:t>
            </w:r>
          </w:p>
        </w:tc>
        <w:tc>
          <w:tcPr>
            <w:tcW w:w="1701" w:type="dxa"/>
            <w:tcBorders>
              <w:top w:val="single" w:sz="4" w:space="0" w:color="auto"/>
              <w:left w:val="single" w:sz="4" w:space="0" w:color="auto"/>
              <w:right w:val="single" w:sz="4" w:space="0" w:color="auto"/>
            </w:tcBorders>
            <w:vAlign w:val="center"/>
          </w:tcPr>
          <w:p w14:paraId="4B349BB6" w14:textId="75A794CD" w:rsidR="00B72159" w:rsidRPr="004B3E3C" w:rsidRDefault="004F7269" w:rsidP="005C1CB3">
            <w:pPr>
              <w:pStyle w:val="TAC"/>
            </w:pPr>
            <w:r w:rsidRPr="004B3E3C">
              <w:t>0</w:t>
            </w:r>
            <w:r w:rsidR="00B72159" w:rsidRPr="004B3E3C">
              <w:t>+ FFS</w:t>
            </w:r>
          </w:p>
        </w:tc>
      </w:tr>
      <w:tr w:rsidR="00B72159" w:rsidRPr="004B3E3C" w14:paraId="7ACEB1D0"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777CE341" w14:textId="249B677D" w:rsidR="00B72159" w:rsidRPr="004B3E3C" w:rsidRDefault="00B72159" w:rsidP="005C1CB3">
            <w:pPr>
              <w:pStyle w:val="TAL"/>
            </w:pPr>
            <w:r w:rsidRPr="004B3E3C">
              <w:t xml:space="preserve">Highest </w:t>
            </w:r>
            <w:r w:rsidR="004F7269" w:rsidRPr="004B3E3C">
              <w:t xml:space="preserve">DIFF RSRP </w:t>
            </w:r>
            <w:r w:rsidRPr="004B3E3C">
              <w:t xml:space="preserve">reported value </w:t>
            </w:r>
          </w:p>
        </w:tc>
        <w:tc>
          <w:tcPr>
            <w:tcW w:w="1759" w:type="dxa"/>
            <w:tcBorders>
              <w:top w:val="single" w:sz="4" w:space="0" w:color="auto"/>
              <w:left w:val="single" w:sz="4" w:space="0" w:color="auto"/>
              <w:bottom w:val="single" w:sz="4" w:space="0" w:color="auto"/>
              <w:right w:val="single" w:sz="4" w:space="0" w:color="auto"/>
            </w:tcBorders>
            <w:vAlign w:val="center"/>
          </w:tcPr>
          <w:p w14:paraId="0D273D10" w14:textId="7B5DF41B" w:rsidR="00B72159" w:rsidRPr="004B3E3C" w:rsidRDefault="004F7269" w:rsidP="005C1CB3">
            <w:pPr>
              <w:pStyle w:val="TAC"/>
            </w:pPr>
            <w:r w:rsidRPr="004B3E3C">
              <w:t>12</w:t>
            </w:r>
            <w:r w:rsidR="00B72159" w:rsidRPr="004B3E3C">
              <w:t>+ FFS</w:t>
            </w:r>
          </w:p>
        </w:tc>
        <w:tc>
          <w:tcPr>
            <w:tcW w:w="1701" w:type="dxa"/>
            <w:tcBorders>
              <w:top w:val="single" w:sz="4" w:space="0" w:color="auto"/>
              <w:left w:val="single" w:sz="4" w:space="0" w:color="auto"/>
              <w:bottom w:val="single" w:sz="4" w:space="0" w:color="auto"/>
              <w:right w:val="single" w:sz="4" w:space="0" w:color="auto"/>
            </w:tcBorders>
            <w:vAlign w:val="center"/>
          </w:tcPr>
          <w:p w14:paraId="355E3973" w14:textId="138C54E8" w:rsidR="00B72159" w:rsidRPr="004B3E3C" w:rsidRDefault="00B72159" w:rsidP="005C1CB3">
            <w:pPr>
              <w:pStyle w:val="TAC"/>
            </w:pPr>
            <w:r w:rsidRPr="004B3E3C">
              <w:t xml:space="preserve">+ </w:t>
            </w:r>
            <w:r w:rsidR="000C190D" w:rsidRPr="004B3E3C">
              <w:t>7</w:t>
            </w:r>
            <w:r w:rsidRPr="004B3E3C">
              <w:t>+ FFS</w:t>
            </w:r>
          </w:p>
        </w:tc>
      </w:tr>
    </w:tbl>
    <w:p w14:paraId="66886BE0" w14:textId="77777777" w:rsidR="00B72159" w:rsidRPr="004B3E3C" w:rsidRDefault="00B72159" w:rsidP="00B72159">
      <w:pPr>
        <w:rPr>
          <w:lang w:eastAsia="sv-SE"/>
        </w:rPr>
      </w:pPr>
    </w:p>
    <w:p w14:paraId="1A9F5F32" w14:textId="77777777" w:rsidR="00B72159" w:rsidRPr="004B3E3C" w:rsidRDefault="00B72159" w:rsidP="00B72159">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42DEC98D" w14:textId="77777777" w:rsidR="00B72159" w:rsidRPr="004B3E3C" w:rsidRDefault="00B72159" w:rsidP="00171C11">
      <w:pPr>
        <w:pStyle w:val="Heading4"/>
        <w:rPr>
          <w:lang w:eastAsia="sv-SE"/>
        </w:rPr>
      </w:pPr>
      <w:r w:rsidRPr="004B3E3C">
        <w:rPr>
          <w:lang w:eastAsia="sv-SE"/>
        </w:rPr>
        <w:t>5.7.4.2</w:t>
      </w:r>
      <w:r w:rsidRPr="004B3E3C">
        <w:rPr>
          <w:lang w:eastAsia="sv-SE"/>
        </w:rPr>
        <w:tab/>
        <w:t>EN-DC FR2 CSI-RS based L1-RSRP measurement accuracy</w:t>
      </w:r>
    </w:p>
    <w:p w14:paraId="48F1D8F0" w14:textId="77777777" w:rsidR="004E3530" w:rsidRPr="004B3E3C" w:rsidRDefault="004E3530" w:rsidP="004E3530">
      <w:pPr>
        <w:pStyle w:val="EditorsNote"/>
        <w:keepLines w:val="0"/>
      </w:pPr>
      <w:bookmarkStart w:id="766" w:name="_Hlk95117275"/>
      <w:r w:rsidRPr="004B3E3C">
        <w:t>Editor's Note: This test case has been completed for the following configurations:</w:t>
      </w:r>
    </w:p>
    <w:p w14:paraId="011C45BC" w14:textId="77777777" w:rsidR="004E3530" w:rsidRPr="004B3E3C" w:rsidRDefault="004E3530" w:rsidP="004E3530">
      <w:pPr>
        <w:pStyle w:val="EditorsNote"/>
        <w:keepLines w:val="0"/>
      </w:pPr>
      <w:r w:rsidRPr="004B3E3C">
        <w:t xml:space="preserve">- Test frequency f </w:t>
      </w:r>
      <w:r w:rsidRPr="004B3E3C">
        <w:rPr>
          <w:rFonts w:ascii="Arial" w:hAnsi="Arial" w:cs="Arial"/>
        </w:rPr>
        <w:t>≤</w:t>
      </w:r>
      <w:r w:rsidRPr="004B3E3C">
        <w:t xml:space="preserve"> 40.8 GHz</w:t>
      </w:r>
    </w:p>
    <w:p w14:paraId="34ABE8E8" w14:textId="77777777" w:rsidR="004E3530" w:rsidRPr="004B3E3C" w:rsidRDefault="004E3530" w:rsidP="004E3530">
      <w:pPr>
        <w:pStyle w:val="EditorsNote"/>
        <w:keepLines w:val="0"/>
      </w:pPr>
      <w:r w:rsidRPr="004B3E3C">
        <w:t>- UE PC3</w:t>
      </w:r>
    </w:p>
    <w:p w14:paraId="4212DB2F" w14:textId="77777777" w:rsidR="004E3530" w:rsidRPr="004B3E3C" w:rsidRDefault="004E3530" w:rsidP="004E3530">
      <w:pPr>
        <w:pStyle w:val="EditorsNote"/>
        <w:keepLines w:val="0"/>
      </w:pPr>
      <w:r w:rsidRPr="004B3E3C">
        <w:t>- Normal conditions</w:t>
      </w:r>
    </w:p>
    <w:p w14:paraId="686F6351" w14:textId="77777777" w:rsidR="004E3530" w:rsidRPr="004B3E3C" w:rsidRDefault="004E3530" w:rsidP="004E3530">
      <w:pPr>
        <w:pStyle w:val="EditorsNote"/>
        <w:keepLines w:val="0"/>
      </w:pPr>
      <w:r w:rsidRPr="004B3E3C">
        <w:t>- The test is incomplete for UE power classes other than PC3</w:t>
      </w:r>
    </w:p>
    <w:p w14:paraId="1441F64A" w14:textId="77777777" w:rsidR="004E3530" w:rsidRPr="004B3E3C" w:rsidRDefault="004E3530" w:rsidP="004E3530">
      <w:pPr>
        <w:pStyle w:val="EditorsNote"/>
        <w:keepLines w:val="0"/>
      </w:pPr>
      <w:r w:rsidRPr="004B3E3C">
        <w:t>- The test is incomplete for test frequencies &gt; 40.8 GHz</w:t>
      </w:r>
    </w:p>
    <w:p w14:paraId="61797D84" w14:textId="77777777" w:rsidR="00BB77C0" w:rsidRPr="004B3E3C" w:rsidRDefault="004E3530" w:rsidP="00BB77C0">
      <w:pPr>
        <w:pStyle w:val="EditorsNote"/>
        <w:keepLines w:val="0"/>
      </w:pPr>
      <w:r w:rsidRPr="004B3E3C">
        <w:t>- The test is incomplete for extreme conditions</w:t>
      </w:r>
    </w:p>
    <w:bookmarkEnd w:id="766"/>
    <w:p w14:paraId="2A3AE027" w14:textId="77777777" w:rsidR="00B72159" w:rsidRPr="004B3E3C" w:rsidRDefault="00B72159" w:rsidP="006A727E">
      <w:pPr>
        <w:pStyle w:val="H6"/>
        <w:rPr>
          <w:lang w:eastAsia="en-GB"/>
        </w:rPr>
      </w:pPr>
      <w:r w:rsidRPr="004B3E3C">
        <w:rPr>
          <w:lang w:eastAsia="en-GB"/>
        </w:rPr>
        <w:t>5.7.4.2.1</w:t>
      </w:r>
      <w:r w:rsidRPr="004B3E3C">
        <w:rPr>
          <w:lang w:eastAsia="en-GB"/>
        </w:rPr>
        <w:tab/>
        <w:t>Test purpose</w:t>
      </w:r>
    </w:p>
    <w:p w14:paraId="2FB6081E" w14:textId="77777777" w:rsidR="00B72159" w:rsidRPr="004B3E3C" w:rsidRDefault="00B72159" w:rsidP="00B72159">
      <w:pPr>
        <w:rPr>
          <w:lang w:eastAsia="sv-SE"/>
        </w:rPr>
      </w:pPr>
      <w:r w:rsidRPr="004B3E3C">
        <w:rPr>
          <w:lang w:eastAsia="sv-SE"/>
        </w:rPr>
        <w:t>The purpose of this test is to verify that the CSI-RS based L1-RSRP absolute measurement accuracy is within the specified limits for all bands.</w:t>
      </w:r>
    </w:p>
    <w:p w14:paraId="75623977" w14:textId="77777777" w:rsidR="00B72159" w:rsidRPr="004B3E3C" w:rsidRDefault="00B72159" w:rsidP="006A727E">
      <w:pPr>
        <w:pStyle w:val="H6"/>
        <w:rPr>
          <w:lang w:eastAsia="en-GB"/>
        </w:rPr>
      </w:pPr>
      <w:r w:rsidRPr="004B3E3C">
        <w:rPr>
          <w:lang w:eastAsia="en-GB"/>
        </w:rPr>
        <w:t>5.7.4.2.2</w:t>
      </w:r>
      <w:r w:rsidRPr="004B3E3C">
        <w:rPr>
          <w:lang w:eastAsia="en-GB"/>
        </w:rPr>
        <w:tab/>
        <w:t>Test applicability</w:t>
      </w:r>
    </w:p>
    <w:p w14:paraId="544390E0" w14:textId="77777777" w:rsidR="00B72159" w:rsidRPr="004B3E3C" w:rsidRDefault="00B72159" w:rsidP="00B72159">
      <w:pPr>
        <w:rPr>
          <w:lang w:eastAsia="sv-SE"/>
        </w:rPr>
      </w:pPr>
      <w:r w:rsidRPr="004B3E3C">
        <w:rPr>
          <w:lang w:eastAsia="sv-SE"/>
        </w:rPr>
        <w:t>This test applies to all types of NR UE supporting E-UTRA and EN-DC from Release 15 onwards.</w:t>
      </w:r>
    </w:p>
    <w:p w14:paraId="3F19CAF3" w14:textId="77777777" w:rsidR="00B72159" w:rsidRPr="004B3E3C" w:rsidRDefault="00B72159" w:rsidP="006A727E">
      <w:pPr>
        <w:pStyle w:val="H6"/>
        <w:rPr>
          <w:lang w:eastAsia="sv-SE"/>
        </w:rPr>
      </w:pPr>
      <w:r w:rsidRPr="004B3E3C">
        <w:rPr>
          <w:lang w:eastAsia="sv-SE"/>
        </w:rPr>
        <w:t>5.7.4.2.3</w:t>
      </w:r>
      <w:r w:rsidRPr="004B3E3C">
        <w:rPr>
          <w:lang w:eastAsia="sv-SE"/>
        </w:rPr>
        <w:tab/>
        <w:t>Minimum conformance requirements</w:t>
      </w:r>
    </w:p>
    <w:p w14:paraId="5B8BA37E" w14:textId="36DEAD9C" w:rsidR="00B72159" w:rsidRPr="004B3E3C" w:rsidRDefault="00B72159" w:rsidP="00B72159">
      <w:pPr>
        <w:rPr>
          <w:lang w:eastAsia="sv-SE"/>
        </w:rPr>
      </w:pPr>
      <w:r w:rsidRPr="004B3E3C">
        <w:rPr>
          <w:lang w:eastAsia="sv-SE"/>
        </w:rPr>
        <w:t>The minimum conformance requirements are specified in clause 5.7.4.0.</w:t>
      </w:r>
      <w:r w:rsidR="00A96342" w:rsidRPr="004B3E3C">
        <w:rPr>
          <w:lang w:eastAsia="sv-SE"/>
        </w:rPr>
        <w:t xml:space="preserve"> 3 and 5.7.4.0.4</w:t>
      </w:r>
      <w:r w:rsidRPr="004B3E3C">
        <w:rPr>
          <w:lang w:eastAsia="sv-SE"/>
        </w:rPr>
        <w:t>.</w:t>
      </w:r>
    </w:p>
    <w:p w14:paraId="170C0319" w14:textId="77777777" w:rsidR="00B72159" w:rsidRPr="004B3E3C" w:rsidRDefault="00B72159" w:rsidP="00B72159">
      <w:pPr>
        <w:rPr>
          <w:lang w:eastAsia="sv-SE"/>
        </w:rPr>
      </w:pPr>
      <w:r w:rsidRPr="004B3E3C">
        <w:rPr>
          <w:lang w:eastAsia="sv-SE"/>
        </w:rPr>
        <w:t>The normative reference for this requirement is TS 38.133 [6] clause A.5.7.4.1.</w:t>
      </w:r>
    </w:p>
    <w:p w14:paraId="42DFA641" w14:textId="77777777" w:rsidR="00B72159" w:rsidRPr="004B3E3C" w:rsidRDefault="00B72159" w:rsidP="006A727E">
      <w:pPr>
        <w:pStyle w:val="H6"/>
        <w:rPr>
          <w:lang w:eastAsia="sv-SE"/>
        </w:rPr>
      </w:pPr>
      <w:r w:rsidRPr="004B3E3C">
        <w:rPr>
          <w:lang w:eastAsia="sv-SE"/>
        </w:rPr>
        <w:t>5.7.4.2.4</w:t>
      </w:r>
      <w:r w:rsidRPr="004B3E3C">
        <w:rPr>
          <w:lang w:eastAsia="sv-SE"/>
        </w:rPr>
        <w:tab/>
        <w:t>Test description</w:t>
      </w:r>
    </w:p>
    <w:p w14:paraId="18F9F318" w14:textId="77777777" w:rsidR="00B72159" w:rsidRPr="004B3E3C" w:rsidRDefault="00B72159" w:rsidP="006A727E">
      <w:pPr>
        <w:pStyle w:val="H6"/>
        <w:rPr>
          <w:lang w:eastAsia="sv-SE"/>
        </w:rPr>
      </w:pPr>
      <w:r w:rsidRPr="004B3E3C">
        <w:rPr>
          <w:lang w:eastAsia="sv-SE"/>
        </w:rPr>
        <w:t>5.7.4.2.4.1</w:t>
      </w:r>
      <w:r w:rsidRPr="004B3E3C">
        <w:rPr>
          <w:lang w:eastAsia="sv-SE"/>
        </w:rPr>
        <w:tab/>
        <w:t>Initial conditions</w:t>
      </w:r>
    </w:p>
    <w:p w14:paraId="47EF8D46" w14:textId="77777777" w:rsidR="00B72159" w:rsidRPr="004B3E3C" w:rsidRDefault="00B72159" w:rsidP="00B72159">
      <w:pPr>
        <w:rPr>
          <w:lang w:eastAsia="sv-SE"/>
        </w:rPr>
      </w:pPr>
      <w:r w:rsidRPr="004B3E3C">
        <w:rPr>
          <w:lang w:eastAsia="sv-SE"/>
        </w:rPr>
        <w:t>This test shall be tested using any of the test configurations in Table 5.7.4.2</w:t>
      </w:r>
      <w:r w:rsidRPr="004B3E3C">
        <w:rPr>
          <w:lang w:eastAsia="en-GB"/>
        </w:rPr>
        <w:t>.</w:t>
      </w:r>
      <w:r w:rsidRPr="004B3E3C">
        <w:rPr>
          <w:lang w:eastAsia="sv-SE"/>
        </w:rPr>
        <w:t>4.1-1.</w:t>
      </w:r>
    </w:p>
    <w:p w14:paraId="4C0BA10D" w14:textId="77777777" w:rsidR="00B72159" w:rsidRPr="004B3E3C" w:rsidRDefault="00B72159" w:rsidP="006A727E">
      <w:pPr>
        <w:pStyle w:val="TH"/>
        <w:rPr>
          <w:lang w:eastAsia="en-GB"/>
        </w:rPr>
      </w:pPr>
      <w:r w:rsidRPr="004B3E3C">
        <w:rPr>
          <w:lang w:eastAsia="en-GB"/>
        </w:rPr>
        <w:t xml:space="preserve">Table 5.7.4.2.4.1-1: </w:t>
      </w:r>
      <w:r w:rsidRPr="004B3E3C">
        <w:rPr>
          <w:lang w:eastAsia="sv-SE"/>
        </w:rPr>
        <w:t>S</w:t>
      </w:r>
      <w:r w:rsidRPr="004B3E3C">
        <w:rPr>
          <w:lang w:eastAsia="en-GB"/>
        </w:rPr>
        <w:t>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B72159" w:rsidRPr="004B3E3C" w14:paraId="62C22271" w14:textId="77777777" w:rsidTr="005C1CB3">
        <w:trPr>
          <w:trHeight w:val="271"/>
          <w:jc w:val="center"/>
        </w:trPr>
        <w:tc>
          <w:tcPr>
            <w:tcW w:w="1418" w:type="dxa"/>
            <w:shd w:val="clear" w:color="auto" w:fill="auto"/>
          </w:tcPr>
          <w:p w14:paraId="752E5BC4" w14:textId="77777777" w:rsidR="00B72159" w:rsidRPr="004B3E3C" w:rsidRDefault="00B72159" w:rsidP="005C1CB3">
            <w:pPr>
              <w:pStyle w:val="TAH"/>
              <w:rPr>
                <w:lang w:eastAsia="en-GB"/>
              </w:rPr>
            </w:pPr>
            <w:r w:rsidRPr="004B3E3C">
              <w:rPr>
                <w:lang w:eastAsia="en-GB"/>
              </w:rPr>
              <w:t>Test Case ID</w:t>
            </w:r>
          </w:p>
        </w:tc>
        <w:tc>
          <w:tcPr>
            <w:tcW w:w="7371" w:type="dxa"/>
            <w:shd w:val="clear" w:color="auto" w:fill="auto"/>
          </w:tcPr>
          <w:p w14:paraId="0E836B90" w14:textId="77777777" w:rsidR="00B72159" w:rsidRPr="004B3E3C" w:rsidRDefault="00B72159" w:rsidP="005C1CB3">
            <w:pPr>
              <w:pStyle w:val="TAH"/>
              <w:rPr>
                <w:lang w:eastAsia="en-GB"/>
              </w:rPr>
            </w:pPr>
            <w:r w:rsidRPr="004B3E3C">
              <w:rPr>
                <w:lang w:eastAsia="en-GB"/>
              </w:rPr>
              <w:t>Description</w:t>
            </w:r>
          </w:p>
        </w:tc>
      </w:tr>
      <w:tr w:rsidR="00B72159" w:rsidRPr="004B3E3C" w14:paraId="2379A1C9" w14:textId="77777777" w:rsidTr="005C1CB3">
        <w:trPr>
          <w:jc w:val="center"/>
        </w:trPr>
        <w:tc>
          <w:tcPr>
            <w:tcW w:w="1418" w:type="dxa"/>
            <w:shd w:val="clear" w:color="auto" w:fill="auto"/>
          </w:tcPr>
          <w:p w14:paraId="4CB02C8E" w14:textId="77777777" w:rsidR="00B72159" w:rsidRPr="004B3E3C" w:rsidRDefault="00B72159" w:rsidP="005C1CB3">
            <w:pPr>
              <w:pStyle w:val="TAL"/>
              <w:rPr>
                <w:lang w:eastAsia="en-GB"/>
              </w:rPr>
            </w:pPr>
            <w:r w:rsidRPr="004B3E3C">
              <w:rPr>
                <w:lang w:eastAsia="en-GB"/>
              </w:rPr>
              <w:t>5.7.4.2-1</w:t>
            </w:r>
          </w:p>
        </w:tc>
        <w:tc>
          <w:tcPr>
            <w:tcW w:w="7371" w:type="dxa"/>
            <w:shd w:val="clear" w:color="auto" w:fill="auto"/>
          </w:tcPr>
          <w:p w14:paraId="1DAA25D2" w14:textId="77777777" w:rsidR="00B72159" w:rsidRPr="004B3E3C" w:rsidRDefault="00B72159" w:rsidP="005C1CB3">
            <w:pPr>
              <w:pStyle w:val="TAL"/>
            </w:pPr>
            <w:r w:rsidRPr="004B3E3C">
              <w:t>LTE FDD, NR 120 kHz SSB SCS, 100 MHz bandwidth, TDD duplex mode</w:t>
            </w:r>
          </w:p>
        </w:tc>
      </w:tr>
      <w:tr w:rsidR="00B72159" w:rsidRPr="004B3E3C" w14:paraId="4C8B6903" w14:textId="77777777" w:rsidTr="005C1CB3">
        <w:trPr>
          <w:jc w:val="center"/>
        </w:trPr>
        <w:tc>
          <w:tcPr>
            <w:tcW w:w="1418" w:type="dxa"/>
            <w:shd w:val="clear" w:color="auto" w:fill="auto"/>
          </w:tcPr>
          <w:p w14:paraId="0C407437" w14:textId="77777777" w:rsidR="00B72159" w:rsidRPr="004B3E3C" w:rsidRDefault="00B72159" w:rsidP="005C1CB3">
            <w:pPr>
              <w:pStyle w:val="TAL"/>
              <w:rPr>
                <w:lang w:eastAsia="en-GB"/>
              </w:rPr>
            </w:pPr>
            <w:r w:rsidRPr="004B3E3C">
              <w:rPr>
                <w:lang w:eastAsia="en-GB"/>
              </w:rPr>
              <w:t>5.7.4.2-2</w:t>
            </w:r>
          </w:p>
        </w:tc>
        <w:tc>
          <w:tcPr>
            <w:tcW w:w="7371" w:type="dxa"/>
            <w:shd w:val="clear" w:color="auto" w:fill="auto"/>
          </w:tcPr>
          <w:p w14:paraId="1FB70D71" w14:textId="77777777" w:rsidR="00B72159" w:rsidRPr="004B3E3C" w:rsidRDefault="00B72159" w:rsidP="005C1CB3">
            <w:pPr>
              <w:pStyle w:val="TAL"/>
            </w:pPr>
            <w:r w:rsidRPr="004B3E3C">
              <w:t>LTE TDD, NR 120 kHz SSB SCS, 100 MHz bandwidth, TDD duplex mode</w:t>
            </w:r>
          </w:p>
        </w:tc>
      </w:tr>
      <w:tr w:rsidR="00B72159" w:rsidRPr="004B3E3C" w14:paraId="480D8930" w14:textId="77777777" w:rsidTr="005C1CB3">
        <w:trPr>
          <w:jc w:val="center"/>
        </w:trPr>
        <w:tc>
          <w:tcPr>
            <w:tcW w:w="8789" w:type="dxa"/>
            <w:gridSpan w:val="2"/>
            <w:shd w:val="clear" w:color="auto" w:fill="auto"/>
          </w:tcPr>
          <w:p w14:paraId="1B488470" w14:textId="77777777" w:rsidR="00B72159" w:rsidRPr="004B3E3C" w:rsidRDefault="00B72159" w:rsidP="005C1CB3">
            <w:pPr>
              <w:pStyle w:val="TAL"/>
              <w:rPr>
                <w:lang w:eastAsia="en-GB"/>
              </w:rPr>
            </w:pPr>
            <w:r w:rsidRPr="004B3E3C">
              <w:rPr>
                <w:lang w:eastAsia="en-GB"/>
              </w:rPr>
              <w:t>Note: The UE is only required to be tested in one of the supported test configurations</w:t>
            </w:r>
          </w:p>
        </w:tc>
      </w:tr>
    </w:tbl>
    <w:p w14:paraId="4A54E1BC" w14:textId="77777777" w:rsidR="00B72159" w:rsidRPr="004B3E3C" w:rsidRDefault="00B72159" w:rsidP="00B72159">
      <w:pPr>
        <w:rPr>
          <w:lang w:eastAsia="sv-SE"/>
        </w:rPr>
      </w:pPr>
    </w:p>
    <w:p w14:paraId="3564C755" w14:textId="77777777" w:rsidR="00B72159" w:rsidRPr="004B3E3C" w:rsidRDefault="00B72159" w:rsidP="00B72159">
      <w:pPr>
        <w:rPr>
          <w:lang w:eastAsia="sv-SE"/>
        </w:rPr>
      </w:pPr>
      <w:r w:rsidRPr="004B3E3C">
        <w:rPr>
          <w:lang w:eastAsia="sv-SE"/>
        </w:rPr>
        <w:t>Configure the test equipment and the DUT according to the parameters in Table 5.7.4.2.4.1-2.</w:t>
      </w:r>
    </w:p>
    <w:p w14:paraId="763FE024" w14:textId="35F32012" w:rsidR="00B72159" w:rsidRPr="004B3E3C" w:rsidRDefault="00B72159" w:rsidP="006A727E">
      <w:pPr>
        <w:pStyle w:val="TH"/>
        <w:rPr>
          <w:lang w:eastAsia="en-GB"/>
        </w:rPr>
      </w:pPr>
      <w:r w:rsidRPr="004B3E3C">
        <w:rPr>
          <w:lang w:eastAsia="en-GB"/>
        </w:rPr>
        <w:t>Table 5.7.4.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72159" w:rsidRPr="004B3E3C" w14:paraId="14615D10" w14:textId="77777777" w:rsidTr="005C1CB3">
        <w:trPr>
          <w:jc w:val="center"/>
        </w:trPr>
        <w:tc>
          <w:tcPr>
            <w:tcW w:w="1701" w:type="dxa"/>
            <w:shd w:val="clear" w:color="auto" w:fill="auto"/>
          </w:tcPr>
          <w:p w14:paraId="0B86C43C" w14:textId="77777777" w:rsidR="00B72159" w:rsidRPr="004B3E3C" w:rsidRDefault="00B72159" w:rsidP="005C1CB3">
            <w:pPr>
              <w:pStyle w:val="TAH"/>
              <w:rPr>
                <w:lang w:eastAsia="en-GB"/>
              </w:rPr>
            </w:pPr>
            <w:r w:rsidRPr="004B3E3C">
              <w:rPr>
                <w:lang w:eastAsia="en-GB"/>
              </w:rPr>
              <w:t>Parameter</w:t>
            </w:r>
          </w:p>
        </w:tc>
        <w:tc>
          <w:tcPr>
            <w:tcW w:w="3943" w:type="dxa"/>
            <w:gridSpan w:val="2"/>
            <w:shd w:val="clear" w:color="auto" w:fill="auto"/>
          </w:tcPr>
          <w:p w14:paraId="4C22EEB7" w14:textId="77777777" w:rsidR="00B72159" w:rsidRPr="004B3E3C" w:rsidRDefault="00B72159" w:rsidP="005C1CB3">
            <w:pPr>
              <w:pStyle w:val="TAH"/>
              <w:rPr>
                <w:lang w:eastAsia="en-GB"/>
              </w:rPr>
            </w:pPr>
            <w:r w:rsidRPr="004B3E3C">
              <w:rPr>
                <w:lang w:eastAsia="en-GB"/>
              </w:rPr>
              <w:t>Value</w:t>
            </w:r>
          </w:p>
        </w:tc>
        <w:tc>
          <w:tcPr>
            <w:tcW w:w="3961" w:type="dxa"/>
          </w:tcPr>
          <w:p w14:paraId="732CAFCE" w14:textId="77777777" w:rsidR="00B72159" w:rsidRPr="004B3E3C" w:rsidRDefault="00B72159" w:rsidP="005C1CB3">
            <w:pPr>
              <w:pStyle w:val="TAH"/>
              <w:rPr>
                <w:lang w:eastAsia="en-GB"/>
              </w:rPr>
            </w:pPr>
            <w:r w:rsidRPr="004B3E3C">
              <w:rPr>
                <w:lang w:eastAsia="en-GB"/>
              </w:rPr>
              <w:t>Comment</w:t>
            </w:r>
          </w:p>
        </w:tc>
      </w:tr>
      <w:tr w:rsidR="00B72159" w:rsidRPr="004B3E3C" w14:paraId="726AEF8F" w14:textId="77777777" w:rsidTr="005C1CB3">
        <w:trPr>
          <w:jc w:val="center"/>
        </w:trPr>
        <w:tc>
          <w:tcPr>
            <w:tcW w:w="1701" w:type="dxa"/>
            <w:shd w:val="clear" w:color="auto" w:fill="auto"/>
          </w:tcPr>
          <w:p w14:paraId="763BDF96" w14:textId="77777777" w:rsidR="00B72159" w:rsidRPr="004B3E3C" w:rsidRDefault="00B72159" w:rsidP="005C1CB3">
            <w:pPr>
              <w:pStyle w:val="TAL"/>
              <w:rPr>
                <w:lang w:eastAsia="en-GB"/>
              </w:rPr>
            </w:pPr>
            <w:r w:rsidRPr="004B3E3C">
              <w:rPr>
                <w:lang w:eastAsia="en-GB"/>
              </w:rPr>
              <w:t>Test environment</w:t>
            </w:r>
          </w:p>
        </w:tc>
        <w:tc>
          <w:tcPr>
            <w:tcW w:w="3943" w:type="dxa"/>
            <w:gridSpan w:val="2"/>
            <w:shd w:val="clear" w:color="auto" w:fill="auto"/>
          </w:tcPr>
          <w:p w14:paraId="71FD8735" w14:textId="77777777" w:rsidR="00B72159" w:rsidRPr="004B3E3C" w:rsidRDefault="00B72159" w:rsidP="005C1CB3">
            <w:pPr>
              <w:pStyle w:val="TAL"/>
              <w:rPr>
                <w:lang w:eastAsia="en-GB"/>
              </w:rPr>
            </w:pPr>
            <w:r w:rsidRPr="004B3E3C">
              <w:rPr>
                <w:lang w:eastAsia="en-GB"/>
              </w:rPr>
              <w:t>NC, TL/VL, TL/VH, TH/VL, TH/VH</w:t>
            </w:r>
          </w:p>
        </w:tc>
        <w:tc>
          <w:tcPr>
            <w:tcW w:w="3961" w:type="dxa"/>
          </w:tcPr>
          <w:p w14:paraId="2638F710" w14:textId="77777777" w:rsidR="00B72159" w:rsidRPr="004B3E3C" w:rsidRDefault="00B72159" w:rsidP="005C1CB3">
            <w:pPr>
              <w:pStyle w:val="TAL"/>
              <w:rPr>
                <w:lang w:eastAsia="en-GB"/>
              </w:rPr>
            </w:pPr>
            <w:r w:rsidRPr="004B3E3C">
              <w:rPr>
                <w:lang w:eastAsia="en-GB"/>
              </w:rPr>
              <w:t>As specified in TS 38.508-1 [14] clause 4.1.</w:t>
            </w:r>
          </w:p>
        </w:tc>
      </w:tr>
      <w:tr w:rsidR="00B72159" w:rsidRPr="004B3E3C" w14:paraId="29A2FA98" w14:textId="77777777" w:rsidTr="005C1CB3">
        <w:trPr>
          <w:jc w:val="center"/>
        </w:trPr>
        <w:tc>
          <w:tcPr>
            <w:tcW w:w="1701" w:type="dxa"/>
            <w:shd w:val="clear" w:color="auto" w:fill="auto"/>
          </w:tcPr>
          <w:p w14:paraId="0B753D7C" w14:textId="77777777" w:rsidR="00B72159" w:rsidRPr="004B3E3C" w:rsidRDefault="00B72159" w:rsidP="005C1CB3">
            <w:pPr>
              <w:pStyle w:val="TAL"/>
              <w:rPr>
                <w:lang w:eastAsia="en-GB"/>
              </w:rPr>
            </w:pPr>
            <w:r w:rsidRPr="004B3E3C">
              <w:rPr>
                <w:lang w:eastAsia="en-GB"/>
              </w:rPr>
              <w:t>Test frequencies</w:t>
            </w:r>
          </w:p>
        </w:tc>
        <w:tc>
          <w:tcPr>
            <w:tcW w:w="7904" w:type="dxa"/>
            <w:gridSpan w:val="3"/>
            <w:shd w:val="clear" w:color="auto" w:fill="auto"/>
          </w:tcPr>
          <w:p w14:paraId="2BC46D54" w14:textId="77777777" w:rsidR="00B72159" w:rsidRPr="004B3E3C" w:rsidRDefault="00B72159" w:rsidP="005C1CB3">
            <w:pPr>
              <w:pStyle w:val="TAL"/>
              <w:rPr>
                <w:lang w:eastAsia="en-GB"/>
              </w:rPr>
            </w:pPr>
            <w:r w:rsidRPr="004B3E3C">
              <w:rPr>
                <w:lang w:eastAsia="en-GB"/>
              </w:rPr>
              <w:t>As specified in Annex E, Table E.4-1 and TS 38.508-1 [14] clause 4.3.1.</w:t>
            </w:r>
          </w:p>
        </w:tc>
      </w:tr>
      <w:tr w:rsidR="00B72159" w:rsidRPr="004B3E3C" w14:paraId="75F2CA6E" w14:textId="77777777" w:rsidTr="005C1CB3">
        <w:trPr>
          <w:jc w:val="center"/>
        </w:trPr>
        <w:tc>
          <w:tcPr>
            <w:tcW w:w="1701" w:type="dxa"/>
            <w:shd w:val="clear" w:color="auto" w:fill="auto"/>
          </w:tcPr>
          <w:p w14:paraId="6C747335" w14:textId="77777777" w:rsidR="00B72159" w:rsidRPr="004B3E3C" w:rsidRDefault="00B72159" w:rsidP="005C1CB3">
            <w:pPr>
              <w:pStyle w:val="TAL"/>
              <w:rPr>
                <w:lang w:eastAsia="en-GB"/>
              </w:rPr>
            </w:pPr>
            <w:r w:rsidRPr="004B3E3C">
              <w:rPr>
                <w:lang w:eastAsia="en-GB"/>
              </w:rPr>
              <w:t>Channel bandwidth</w:t>
            </w:r>
          </w:p>
        </w:tc>
        <w:tc>
          <w:tcPr>
            <w:tcW w:w="7904" w:type="dxa"/>
            <w:gridSpan w:val="3"/>
            <w:shd w:val="clear" w:color="auto" w:fill="auto"/>
          </w:tcPr>
          <w:p w14:paraId="4A7497DD" w14:textId="77777777" w:rsidR="00B72159" w:rsidRPr="004B3E3C" w:rsidRDefault="00B72159" w:rsidP="005C1CB3">
            <w:pPr>
              <w:pStyle w:val="TAL"/>
              <w:rPr>
                <w:lang w:eastAsia="en-GB"/>
              </w:rPr>
            </w:pPr>
            <w:r w:rsidRPr="004B3E3C">
              <w:rPr>
                <w:lang w:eastAsia="en-GB"/>
              </w:rPr>
              <w:t>As specified by the test configuration selected from Table 5.7.4.2.4.1-1.</w:t>
            </w:r>
          </w:p>
        </w:tc>
      </w:tr>
      <w:tr w:rsidR="00B72159" w:rsidRPr="004B3E3C" w14:paraId="6E32A8AB" w14:textId="77777777" w:rsidTr="005C1CB3">
        <w:trPr>
          <w:jc w:val="center"/>
        </w:trPr>
        <w:tc>
          <w:tcPr>
            <w:tcW w:w="1701" w:type="dxa"/>
            <w:shd w:val="clear" w:color="auto" w:fill="auto"/>
          </w:tcPr>
          <w:p w14:paraId="7E4CD34C" w14:textId="77777777" w:rsidR="00B72159" w:rsidRPr="004B3E3C" w:rsidRDefault="00B72159" w:rsidP="005C1CB3">
            <w:pPr>
              <w:pStyle w:val="TAL"/>
              <w:rPr>
                <w:lang w:eastAsia="en-GB"/>
              </w:rPr>
            </w:pPr>
            <w:r w:rsidRPr="004B3E3C">
              <w:rPr>
                <w:lang w:eastAsia="en-GB"/>
              </w:rPr>
              <w:t>Propagation conditions</w:t>
            </w:r>
          </w:p>
        </w:tc>
        <w:tc>
          <w:tcPr>
            <w:tcW w:w="3943" w:type="dxa"/>
            <w:gridSpan w:val="2"/>
            <w:shd w:val="clear" w:color="auto" w:fill="auto"/>
          </w:tcPr>
          <w:p w14:paraId="6452F5D4" w14:textId="77777777" w:rsidR="00B72159" w:rsidRPr="004B3E3C" w:rsidRDefault="00B72159" w:rsidP="005C1CB3">
            <w:pPr>
              <w:pStyle w:val="TAL"/>
              <w:rPr>
                <w:lang w:eastAsia="en-GB"/>
              </w:rPr>
            </w:pPr>
            <w:r w:rsidRPr="004B3E3C">
              <w:rPr>
                <w:lang w:eastAsia="en-GB"/>
              </w:rPr>
              <w:t>AWGN</w:t>
            </w:r>
          </w:p>
        </w:tc>
        <w:tc>
          <w:tcPr>
            <w:tcW w:w="3961" w:type="dxa"/>
          </w:tcPr>
          <w:p w14:paraId="5DADC385" w14:textId="77777777" w:rsidR="00B72159" w:rsidRPr="004B3E3C" w:rsidRDefault="00B72159" w:rsidP="005C1CB3">
            <w:pPr>
              <w:pStyle w:val="TAL"/>
              <w:rPr>
                <w:lang w:eastAsia="en-GB"/>
              </w:rPr>
            </w:pPr>
            <w:r w:rsidRPr="004B3E3C">
              <w:rPr>
                <w:lang w:eastAsia="en-GB"/>
              </w:rPr>
              <w:t>As specified in Annex C.2.2.</w:t>
            </w:r>
          </w:p>
        </w:tc>
      </w:tr>
      <w:tr w:rsidR="00B72159" w:rsidRPr="004B3E3C" w14:paraId="52522E5B" w14:textId="77777777" w:rsidTr="005C1CB3">
        <w:trPr>
          <w:trHeight w:val="251"/>
          <w:jc w:val="center"/>
        </w:trPr>
        <w:tc>
          <w:tcPr>
            <w:tcW w:w="1701" w:type="dxa"/>
            <w:vMerge w:val="restart"/>
            <w:shd w:val="clear" w:color="auto" w:fill="auto"/>
          </w:tcPr>
          <w:p w14:paraId="287DA2C8" w14:textId="77777777" w:rsidR="00B72159" w:rsidRPr="004B3E3C" w:rsidRDefault="00B72159" w:rsidP="005C1CB3">
            <w:pPr>
              <w:pStyle w:val="TAL"/>
              <w:rPr>
                <w:lang w:eastAsia="en-GB"/>
              </w:rPr>
            </w:pPr>
            <w:r w:rsidRPr="004B3E3C">
              <w:rPr>
                <w:lang w:eastAsia="en-GB"/>
              </w:rPr>
              <w:t>Connection Diagram</w:t>
            </w:r>
          </w:p>
        </w:tc>
        <w:tc>
          <w:tcPr>
            <w:tcW w:w="1134" w:type="dxa"/>
            <w:shd w:val="clear" w:color="auto" w:fill="auto"/>
          </w:tcPr>
          <w:p w14:paraId="76DA9377" w14:textId="77777777" w:rsidR="00B72159" w:rsidRPr="004B3E3C" w:rsidRDefault="00B72159" w:rsidP="005C1CB3">
            <w:pPr>
              <w:pStyle w:val="TAL"/>
              <w:rPr>
                <w:lang w:eastAsia="en-GB"/>
              </w:rPr>
            </w:pPr>
            <w:r w:rsidRPr="004B3E3C">
              <w:rPr>
                <w:lang w:eastAsia="en-GB"/>
              </w:rPr>
              <w:t>TE Part</w:t>
            </w:r>
          </w:p>
        </w:tc>
        <w:tc>
          <w:tcPr>
            <w:tcW w:w="2809" w:type="dxa"/>
            <w:shd w:val="clear" w:color="auto" w:fill="auto"/>
          </w:tcPr>
          <w:p w14:paraId="3A584101" w14:textId="77777777" w:rsidR="00B72159" w:rsidRPr="004B3E3C" w:rsidRDefault="00B72159" w:rsidP="005C1CB3">
            <w:pPr>
              <w:pStyle w:val="TAL"/>
              <w:rPr>
                <w:lang w:eastAsia="en-GB"/>
              </w:rPr>
            </w:pPr>
            <w:r w:rsidRPr="004B3E3C">
              <w:rPr>
                <w:lang w:eastAsia="en-GB"/>
              </w:rPr>
              <w:t>A.3.3.1.1</w:t>
            </w:r>
          </w:p>
        </w:tc>
        <w:tc>
          <w:tcPr>
            <w:tcW w:w="3961" w:type="dxa"/>
            <w:vMerge w:val="restart"/>
          </w:tcPr>
          <w:p w14:paraId="66C2981B" w14:textId="77777777" w:rsidR="00B72159" w:rsidRPr="004B3E3C" w:rsidRDefault="00B72159" w:rsidP="005C1CB3">
            <w:pPr>
              <w:pStyle w:val="TAL"/>
              <w:rPr>
                <w:lang w:eastAsia="en-GB"/>
              </w:rPr>
            </w:pPr>
            <w:r w:rsidRPr="004B3E3C">
              <w:rPr>
                <w:lang w:eastAsia="en-GB"/>
              </w:rPr>
              <w:t>As specified in TS 38.508-1 [14] Annex A.</w:t>
            </w:r>
          </w:p>
        </w:tc>
      </w:tr>
      <w:tr w:rsidR="00B72159" w:rsidRPr="004B3E3C" w14:paraId="3F0F97D2" w14:textId="77777777" w:rsidTr="005C1CB3">
        <w:trPr>
          <w:trHeight w:val="251"/>
          <w:jc w:val="center"/>
        </w:trPr>
        <w:tc>
          <w:tcPr>
            <w:tcW w:w="1701" w:type="dxa"/>
            <w:vMerge/>
            <w:shd w:val="clear" w:color="auto" w:fill="auto"/>
          </w:tcPr>
          <w:p w14:paraId="35C93E23" w14:textId="77777777" w:rsidR="00B72159" w:rsidRPr="004B3E3C" w:rsidRDefault="00B72159" w:rsidP="005C1CB3">
            <w:pPr>
              <w:pStyle w:val="TAL"/>
              <w:rPr>
                <w:lang w:eastAsia="en-GB"/>
              </w:rPr>
            </w:pPr>
          </w:p>
        </w:tc>
        <w:tc>
          <w:tcPr>
            <w:tcW w:w="1134" w:type="dxa"/>
            <w:shd w:val="clear" w:color="auto" w:fill="auto"/>
          </w:tcPr>
          <w:p w14:paraId="04619FD5" w14:textId="77777777" w:rsidR="00B72159" w:rsidRPr="004B3E3C" w:rsidRDefault="00B72159" w:rsidP="005C1CB3">
            <w:pPr>
              <w:pStyle w:val="TAL"/>
              <w:rPr>
                <w:lang w:eastAsia="en-GB"/>
              </w:rPr>
            </w:pPr>
            <w:r w:rsidRPr="004B3E3C">
              <w:rPr>
                <w:lang w:eastAsia="en-GB"/>
              </w:rPr>
              <w:t>DUT Part</w:t>
            </w:r>
          </w:p>
        </w:tc>
        <w:tc>
          <w:tcPr>
            <w:tcW w:w="2809" w:type="dxa"/>
            <w:shd w:val="clear" w:color="auto" w:fill="auto"/>
          </w:tcPr>
          <w:p w14:paraId="303D5D0F" w14:textId="77777777" w:rsidR="00B72159" w:rsidRPr="004B3E3C" w:rsidRDefault="00B72159" w:rsidP="005C1CB3">
            <w:pPr>
              <w:pStyle w:val="TAL"/>
              <w:rPr>
                <w:lang w:eastAsia="en-GB"/>
              </w:rPr>
            </w:pPr>
            <w:r w:rsidRPr="004B3E3C">
              <w:rPr>
                <w:lang w:eastAsia="en-GB"/>
              </w:rPr>
              <w:t>A.3.4.1.1</w:t>
            </w:r>
          </w:p>
        </w:tc>
        <w:tc>
          <w:tcPr>
            <w:tcW w:w="3961" w:type="dxa"/>
            <w:vMerge/>
          </w:tcPr>
          <w:p w14:paraId="3D27E882" w14:textId="77777777" w:rsidR="00B72159" w:rsidRPr="004B3E3C" w:rsidRDefault="00B72159" w:rsidP="005C1CB3">
            <w:pPr>
              <w:pStyle w:val="TAL"/>
              <w:rPr>
                <w:lang w:eastAsia="en-GB"/>
              </w:rPr>
            </w:pPr>
          </w:p>
        </w:tc>
      </w:tr>
      <w:tr w:rsidR="00B72159" w:rsidRPr="004B3E3C" w14:paraId="56EA7CBF" w14:textId="77777777" w:rsidTr="005C1CB3">
        <w:trPr>
          <w:jc w:val="center"/>
        </w:trPr>
        <w:tc>
          <w:tcPr>
            <w:tcW w:w="1701" w:type="dxa"/>
            <w:shd w:val="clear" w:color="auto" w:fill="auto"/>
          </w:tcPr>
          <w:p w14:paraId="54402FE6" w14:textId="77777777" w:rsidR="00B72159" w:rsidRPr="004B3E3C" w:rsidRDefault="00B72159" w:rsidP="005C1CB3">
            <w:pPr>
              <w:pStyle w:val="TAL"/>
              <w:rPr>
                <w:lang w:eastAsia="en-GB"/>
              </w:rPr>
            </w:pPr>
            <w:r w:rsidRPr="004B3E3C">
              <w:rPr>
                <w:lang w:eastAsia="en-GB"/>
              </w:rPr>
              <w:t>Exceptions to connection diagram</w:t>
            </w:r>
          </w:p>
        </w:tc>
        <w:tc>
          <w:tcPr>
            <w:tcW w:w="3943" w:type="dxa"/>
            <w:gridSpan w:val="2"/>
            <w:shd w:val="clear" w:color="auto" w:fill="auto"/>
          </w:tcPr>
          <w:p w14:paraId="3D7A77E0" w14:textId="77777777" w:rsidR="00B72159" w:rsidRPr="004B3E3C" w:rsidRDefault="00B72159" w:rsidP="005C1CB3">
            <w:pPr>
              <w:pStyle w:val="TAL"/>
              <w:rPr>
                <w:lang w:eastAsia="en-GB"/>
              </w:rPr>
            </w:pPr>
            <w:r w:rsidRPr="004B3E3C">
              <w:rPr>
                <w:lang w:eastAsia="en-GB"/>
              </w:rPr>
              <w:t>N/A</w:t>
            </w:r>
          </w:p>
        </w:tc>
        <w:tc>
          <w:tcPr>
            <w:tcW w:w="3961" w:type="dxa"/>
          </w:tcPr>
          <w:p w14:paraId="1E55A6BE" w14:textId="77777777" w:rsidR="00B72159" w:rsidRPr="004B3E3C" w:rsidRDefault="00B72159" w:rsidP="005C1CB3">
            <w:pPr>
              <w:pStyle w:val="TAL"/>
              <w:rPr>
                <w:lang w:eastAsia="en-GB"/>
              </w:rPr>
            </w:pPr>
          </w:p>
        </w:tc>
      </w:tr>
    </w:tbl>
    <w:p w14:paraId="7CC08E4A" w14:textId="77777777" w:rsidR="00B72159" w:rsidRPr="004B3E3C" w:rsidRDefault="00B72159" w:rsidP="00B72159">
      <w:pPr>
        <w:rPr>
          <w:rFonts w:ascii="Arial" w:hAnsi="Arial" w:cs="Arial"/>
          <w:sz w:val="18"/>
          <w:szCs w:val="18"/>
          <w:lang w:eastAsia="sv-SE"/>
        </w:rPr>
      </w:pPr>
    </w:p>
    <w:p w14:paraId="021FA419" w14:textId="77777777" w:rsidR="00B72159" w:rsidRPr="004B3E3C" w:rsidRDefault="00B72159" w:rsidP="00B72159">
      <w:pPr>
        <w:ind w:left="568" w:hanging="284"/>
        <w:rPr>
          <w:lang w:eastAsia="en-GB"/>
        </w:rPr>
      </w:pPr>
      <w:r w:rsidRPr="004B3E3C">
        <w:rPr>
          <w:lang w:eastAsia="en-GB"/>
        </w:rPr>
        <w:t>1. Message contents are defined in clause 5.7.4.2.4.3.</w:t>
      </w:r>
    </w:p>
    <w:p w14:paraId="12E70643" w14:textId="4F5BC2E2" w:rsidR="00B72159" w:rsidRPr="004B3E3C" w:rsidRDefault="00B72159" w:rsidP="00B72159">
      <w:pPr>
        <w:ind w:left="568" w:hanging="284"/>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CSI-RS-based L1-RSRP measurements. The UE is configured to perform RLM, BFD and L1-RSRP measurement based on the SSBs. The connection setup is done according to the settings in Annex C.1.1.</w:t>
      </w:r>
    </w:p>
    <w:p w14:paraId="0E502535" w14:textId="7CA91E85" w:rsidR="008C77E1" w:rsidRPr="004B3E3C" w:rsidRDefault="008C77E1" w:rsidP="00C62DC2">
      <w:pPr>
        <w:pStyle w:val="B1"/>
      </w:pPr>
      <w:r w:rsidRPr="004B3E3C">
        <w:t>3.</w:t>
      </w:r>
      <w:r w:rsidRPr="004B3E3C">
        <w:tab/>
        <w:t>The UE Rx beam peak direction has been obtained previously using one of the Rx Beam Peak Search procedures as described in Annex I.</w:t>
      </w:r>
    </w:p>
    <w:p w14:paraId="43E7EE24" w14:textId="77777777" w:rsidR="00B72159" w:rsidRPr="004B3E3C" w:rsidRDefault="00B72159" w:rsidP="006A727E">
      <w:pPr>
        <w:pStyle w:val="H6"/>
        <w:rPr>
          <w:lang w:eastAsia="sv-SE"/>
        </w:rPr>
      </w:pPr>
      <w:r w:rsidRPr="004B3E3C">
        <w:rPr>
          <w:lang w:eastAsia="sv-SE"/>
        </w:rPr>
        <w:t>5.7.4.2.4.2</w:t>
      </w:r>
      <w:r w:rsidRPr="004B3E3C">
        <w:rPr>
          <w:lang w:eastAsia="sv-SE"/>
        </w:rPr>
        <w:tab/>
        <w:t>Test procedure</w:t>
      </w:r>
    </w:p>
    <w:p w14:paraId="4858A734" w14:textId="77777777" w:rsidR="00A313B3" w:rsidRPr="004B3E3C" w:rsidRDefault="00B72159" w:rsidP="00A313B3">
      <w:pPr>
        <w:rPr>
          <w:lang w:eastAsia="en-GB"/>
        </w:rPr>
      </w:pPr>
      <w:r w:rsidRPr="004B3E3C">
        <w:rPr>
          <w:lang w:eastAsia="en-GB"/>
        </w:rPr>
        <w:t xml:space="preserve">Prior to the start of the time duration T1, the UE shall be fully synchronized to PSCell. The UE shall be configured for periodic CSI reporting in PUCCH [format 2] with a reporting periodicity as mentioned in the above table </w:t>
      </w:r>
      <w:r w:rsidRPr="004B3E3C">
        <w:rPr>
          <w:lang w:eastAsia="sv-SE"/>
        </w:rPr>
        <w:t>5.7.4.2.4.1-2</w:t>
      </w:r>
      <w:r w:rsidRPr="004B3E3C">
        <w:rPr>
          <w:lang w:eastAsia="en-GB"/>
        </w:rPr>
        <w:t>.</w:t>
      </w:r>
    </w:p>
    <w:p w14:paraId="33A7B598" w14:textId="0C1358F3" w:rsidR="00B72159" w:rsidRPr="004B3E3C" w:rsidRDefault="00A313B3" w:rsidP="00A313B3">
      <w:pPr>
        <w:rPr>
          <w:lang w:eastAsia="sv-SE"/>
        </w:rPr>
      </w:pPr>
      <w:r w:rsidRPr="004B3E3C">
        <w:rPr>
          <w:lang w:eastAsia="en-GB"/>
        </w:rPr>
        <w:t>The test sequence shall be carried out in RRC_CONNECTED for every test case. Unless otherwise stated, the downlink signal and noise are aligned to arrive in the UE Rx beam peak direction.</w:t>
      </w:r>
    </w:p>
    <w:p w14:paraId="43EE4BE1" w14:textId="77777777" w:rsidR="00B72159" w:rsidRPr="004B3E3C" w:rsidRDefault="00B72159" w:rsidP="00B72159">
      <w:pPr>
        <w:ind w:left="568" w:hanging="284"/>
      </w:pPr>
      <w:r w:rsidRPr="004B3E3C">
        <w:rPr>
          <w:lang w:eastAsia="en-GB"/>
        </w:rPr>
        <w:t>1.</w:t>
      </w:r>
      <w:r w:rsidRPr="004B3E3C">
        <w:rPr>
          <w:lang w:eastAsia="en-GB"/>
        </w:rPr>
        <w:tab/>
        <w:t xml:space="preserve">Ensure the UE is in state RRC_CONNECTED with generic procedure parameters Connectivity EN-DC, DC bearer MCG and SCG, Connected without release </w:t>
      </w:r>
      <w:r w:rsidRPr="004B3E3C">
        <w:rPr>
          <w:i/>
          <w:lang w:eastAsia="en-GB"/>
        </w:rPr>
        <w:t>On</w:t>
      </w:r>
      <w:r w:rsidRPr="004B3E3C">
        <w:rPr>
          <w:lang w:eastAsia="en-GB"/>
        </w:rPr>
        <w:t xml:space="preserve"> and Test Mode </w:t>
      </w:r>
      <w:r w:rsidRPr="004B3E3C">
        <w:rPr>
          <w:i/>
          <w:lang w:eastAsia="en-GB"/>
        </w:rPr>
        <w:t>On,</w:t>
      </w:r>
      <w:r w:rsidRPr="004B3E3C">
        <w:rPr>
          <w:lang w:eastAsia="en-GB"/>
        </w:rPr>
        <w:t xml:space="preserve"> according to TS 38.508-1 [14] clause 4.5 and general test parameters set according to Table </w:t>
      </w:r>
      <w:r w:rsidRPr="004B3E3C">
        <w:rPr>
          <w:lang w:eastAsia="sv-SE"/>
        </w:rPr>
        <w:t>5.7.4.2.4.1-2</w:t>
      </w:r>
      <w:r w:rsidRPr="004B3E3C">
        <w:rPr>
          <w:lang w:eastAsia="en-GB"/>
        </w:rPr>
        <w:t>.</w:t>
      </w:r>
    </w:p>
    <w:p w14:paraId="27E1D167" w14:textId="16B886CA" w:rsidR="00B72159" w:rsidRPr="004B3E3C" w:rsidRDefault="00B72159" w:rsidP="00B72159">
      <w:pPr>
        <w:ind w:left="568" w:hanging="284"/>
        <w:rPr>
          <w:lang w:eastAsia="en-GB"/>
        </w:rPr>
      </w:pPr>
      <w:r w:rsidRPr="004B3E3C">
        <w:rPr>
          <w:lang w:eastAsia="en-GB"/>
        </w:rPr>
        <w:t>2.</w:t>
      </w:r>
      <w:r w:rsidRPr="004B3E3C">
        <w:rPr>
          <w:lang w:eastAsia="en-GB"/>
        </w:rPr>
        <w:tab/>
        <w:t>Set the parameters according to T1 in Table</w:t>
      </w:r>
      <w:r w:rsidRPr="004B3E3C">
        <w:rPr>
          <w:lang w:eastAsia="sv-SE"/>
        </w:rPr>
        <w:t xml:space="preserve"> 5.7.4.2.5-</w:t>
      </w:r>
      <w:r w:rsidRPr="004B3E3C">
        <w:rPr>
          <w:lang w:eastAsia="en-GB"/>
        </w:rPr>
        <w:t>1.</w:t>
      </w:r>
      <w:r w:rsidR="00A313B3" w:rsidRPr="004B3E3C">
        <w:rPr>
          <w:lang w:eastAsia="en-GB"/>
        </w:rPr>
        <w:t xml:space="preserve"> Allow at least BEAM_SELECT_WAIT_TIME (NOTE 1) for the UE Rx beam selection to complete. Afterwards, T1 starts.</w:t>
      </w:r>
    </w:p>
    <w:p w14:paraId="1D2B2E04" w14:textId="17B711B7" w:rsidR="00B72159" w:rsidRPr="004B3E3C" w:rsidRDefault="00B72159" w:rsidP="00B72159">
      <w:pPr>
        <w:ind w:left="568" w:hanging="284"/>
        <w:rPr>
          <w:rFonts w:cs="v4.2.0"/>
          <w:lang w:eastAsia="en-GB"/>
        </w:rPr>
      </w:pPr>
      <w:r w:rsidRPr="004B3E3C">
        <w:rPr>
          <w:lang w:eastAsia="en-GB"/>
        </w:rPr>
        <w:t>3.</w:t>
      </w:r>
      <w:r w:rsidRPr="004B3E3C">
        <w:rPr>
          <w:lang w:eastAsia="en-GB"/>
        </w:rPr>
        <w:tab/>
      </w:r>
      <w:r w:rsidR="001D4033" w:rsidRPr="004B3E3C">
        <w:rPr>
          <w:lang w:eastAsia="en-GB"/>
        </w:rPr>
        <w:t>After 320 ms from the beginning of T1, t</w:t>
      </w:r>
      <w:r w:rsidRPr="004B3E3C">
        <w:rPr>
          <w:rFonts w:cs="v4.2.0"/>
          <w:lang w:eastAsia="en-GB"/>
        </w:rPr>
        <w:t xml:space="preserve">he UE shall start sending L1-RSRP report including results of both CSI-RS0 and CSI-RS1. </w:t>
      </w:r>
    </w:p>
    <w:p w14:paraId="1C9121E0" w14:textId="113AAA43" w:rsidR="00B72159" w:rsidRPr="004B3E3C" w:rsidRDefault="00B72159" w:rsidP="00B72159">
      <w:pPr>
        <w:ind w:left="568" w:hanging="284"/>
        <w:rPr>
          <w:rFonts w:cs="v4.2.0"/>
          <w:lang w:eastAsia="en-GB"/>
        </w:rPr>
      </w:pPr>
      <w:r w:rsidRPr="004B3E3C">
        <w:rPr>
          <w:lang w:eastAsia="en-GB"/>
        </w:rPr>
        <w:t>4.</w:t>
      </w:r>
      <w:r w:rsidRPr="004B3E3C">
        <w:rPr>
          <w:lang w:eastAsia="en-GB"/>
        </w:rPr>
        <w:tab/>
      </w:r>
      <w:r w:rsidR="0001127A" w:rsidRPr="004B3E3C">
        <w:rPr>
          <w:lang w:eastAsia="en-GB"/>
        </w:rPr>
        <w:t xml:space="preserve">The </w:t>
      </w:r>
      <w:r w:rsidR="0001127A" w:rsidRPr="004B3E3C">
        <w:t xml:space="preserve">UE shall start sending valid L1-RSRP reports, </w:t>
      </w:r>
      <w:r w:rsidR="0001127A" w:rsidRPr="004B3E3C">
        <w:rPr>
          <w:lang w:eastAsia="ja-JP"/>
        </w:rPr>
        <w:t>a valid report shall meet the absolute L1-RSRP requirement for CSI-RS0 and the relative L1-RSRP requirement for CSI-RS1.</w:t>
      </w:r>
      <w:r w:rsidR="0001127A" w:rsidRPr="004B3E3C">
        <w:rPr>
          <w:rFonts w:cs="v4.2.0"/>
          <w:lang w:eastAsia="en-GB"/>
        </w:rPr>
        <w:t xml:space="preserve"> The SS shall check</w:t>
      </w:r>
      <w:r w:rsidRPr="004B3E3C">
        <w:rPr>
          <w:rFonts w:cs="v4.2.0"/>
          <w:lang w:eastAsia="en-GB"/>
        </w:rPr>
        <w:t xml:space="preserve"> for the following requirements:</w:t>
      </w:r>
    </w:p>
    <w:p w14:paraId="10046497" w14:textId="675A67BE" w:rsidR="00B72159" w:rsidRPr="004B3E3C" w:rsidRDefault="00B72159" w:rsidP="00A54C0E">
      <w:pPr>
        <w:pStyle w:val="B2"/>
      </w:pPr>
      <w:r w:rsidRPr="004B3E3C">
        <w:t xml:space="preserve">- R1: The </w:t>
      </w:r>
      <w:r w:rsidRPr="004B3E3C">
        <w:rPr>
          <w:rFonts w:cs="v4.2.0"/>
        </w:rPr>
        <w:t>L1-RSRP</w:t>
      </w:r>
      <w:r w:rsidRPr="004B3E3C">
        <w:t xml:space="preserve"> value of </w:t>
      </w:r>
      <w:r w:rsidRPr="004B3E3C">
        <w:rPr>
          <w:rFonts w:cs="v4.2.0"/>
        </w:rPr>
        <w:t xml:space="preserve">CSI-RS0 </w:t>
      </w:r>
      <w:r w:rsidRPr="004B3E3C">
        <w:t xml:space="preserve">reported by the UE is compared to the expected L1-RSRP value for </w:t>
      </w:r>
      <w:r w:rsidRPr="004B3E3C">
        <w:rPr>
          <w:rFonts w:cs="v4.2.0"/>
        </w:rPr>
        <w:t>CSI-RS0</w:t>
      </w:r>
      <w:r w:rsidRPr="004B3E3C">
        <w:t>. If the value is outside the limits in Table 5.7.4.2.5-3</w:t>
      </w:r>
      <w:r w:rsidR="00B744EA" w:rsidRPr="004B3E3C">
        <w:t>, Table 5.7.4.2.5-3a</w:t>
      </w:r>
      <w:r w:rsidRPr="004B3E3C">
        <w:t xml:space="preserve"> or Table 5.7.4.2.5-4 (depending on the test configuration) or the UE fails to report the measurement value for </w:t>
      </w:r>
      <w:r w:rsidRPr="004B3E3C">
        <w:rPr>
          <w:rFonts w:cs="v4.2.0"/>
        </w:rPr>
        <w:t>CSI-RS0</w:t>
      </w:r>
      <w:r w:rsidRPr="004B3E3C">
        <w:t>, the number of failed iterations for R1 is increased by one. Otherwise, the number of passed iterations for R1 is increased by one.</w:t>
      </w:r>
    </w:p>
    <w:p w14:paraId="13939DFF" w14:textId="60152095" w:rsidR="00B72159" w:rsidRPr="004B3E3C" w:rsidRDefault="00B72159" w:rsidP="00B72159">
      <w:pPr>
        <w:pStyle w:val="B2"/>
      </w:pPr>
      <w:r w:rsidRPr="004B3E3C">
        <w:t xml:space="preserve">- </w:t>
      </w:r>
      <w:r w:rsidR="00081901" w:rsidRPr="004B3E3C">
        <w:t>R2</w:t>
      </w:r>
      <w:r w:rsidRPr="004B3E3C">
        <w:t xml:space="preserve">: </w:t>
      </w:r>
      <w:r w:rsidR="00081901" w:rsidRPr="004B3E3C">
        <w:t>The DIFF-RSRP value of CSI-RS1 reported by the UE is compared to the expected DIFF-RSRP value</w:t>
      </w:r>
      <w:r w:rsidRPr="004B3E3C">
        <w:t xml:space="preserve">. If the resulting value is outside the limits in Table 5.7.1.1.5-5 or the UE fails to report the measurement value for CSI-RS1, the number of failed iterations for </w:t>
      </w:r>
      <w:r w:rsidR="002D5607" w:rsidRPr="004B3E3C">
        <w:t xml:space="preserve">R2 </w:t>
      </w:r>
      <w:r w:rsidRPr="004B3E3C">
        <w:t xml:space="preserve">is increased by one. Otherwise, the number of passed iterations for </w:t>
      </w:r>
      <w:r w:rsidR="002D5607" w:rsidRPr="004B3E3C">
        <w:t xml:space="preserve">R2 </w:t>
      </w:r>
      <w:r w:rsidRPr="004B3E3C">
        <w:t>is increased by one.</w:t>
      </w:r>
    </w:p>
    <w:p w14:paraId="2120E866" w14:textId="77777777" w:rsidR="00B72159" w:rsidRPr="004B3E3C" w:rsidRDefault="00B72159" w:rsidP="00B72159">
      <w:pPr>
        <w:ind w:left="568" w:hanging="284"/>
        <w:rPr>
          <w:lang w:eastAsia="en-GB"/>
        </w:rPr>
      </w:pPr>
      <w:r w:rsidRPr="004B3E3C">
        <w:rPr>
          <w:lang w:eastAsia="zh-TW"/>
        </w:rPr>
        <w:t>5.</w:t>
      </w:r>
      <w:r w:rsidRPr="004B3E3C">
        <w:rPr>
          <w:lang w:eastAsia="zh-TW"/>
        </w:rPr>
        <w:tab/>
      </w:r>
      <w:r w:rsidRPr="004B3E3C">
        <w:rPr>
          <w:lang w:eastAsia="en-GB"/>
        </w:rPr>
        <w:t>The SS shall continue checking the L1-RSRP report messages transmitted by the UE until the confidence level according to Table G.2.3-1 in Annex G is achieved.</w:t>
      </w:r>
    </w:p>
    <w:p w14:paraId="7BB1E863" w14:textId="77777777" w:rsidR="00A313B3" w:rsidRPr="004B3E3C" w:rsidRDefault="00B72159" w:rsidP="00A313B3">
      <w:pPr>
        <w:ind w:left="568" w:hanging="284"/>
        <w:rPr>
          <w:lang w:eastAsia="en-GB"/>
        </w:rPr>
      </w:pPr>
      <w:r w:rsidRPr="004B3E3C">
        <w:rPr>
          <w:lang w:eastAsia="en-GB"/>
        </w:rPr>
        <w:t>6.</w:t>
      </w:r>
      <w:r w:rsidRPr="004B3E3C">
        <w:rPr>
          <w:lang w:eastAsia="en-GB"/>
        </w:rPr>
        <w:tab/>
        <w:t xml:space="preserve">Set the parameters according </w:t>
      </w:r>
      <w:r w:rsidR="00892C81" w:rsidRPr="004B3E3C">
        <w:rPr>
          <w:lang w:eastAsia="en-GB"/>
        </w:rPr>
        <w:t xml:space="preserve">T2 </w:t>
      </w:r>
      <w:r w:rsidRPr="004B3E3C">
        <w:rPr>
          <w:lang w:eastAsia="en-GB"/>
        </w:rPr>
        <w:t>in Table 5.7.4.2.5-1</w:t>
      </w:r>
      <w:r w:rsidR="00A313B3" w:rsidRPr="004B3E3C">
        <w:rPr>
          <w:lang w:eastAsia="en-GB"/>
        </w:rPr>
        <w:t>. Allow at least BEAM_SELECT_WAIT_TIME (NOTE 1) for the UE Rx beam selection to complete.</w:t>
      </w:r>
      <w:r w:rsidRPr="004B3E3C">
        <w:rPr>
          <w:lang w:eastAsia="en-GB"/>
        </w:rPr>
        <w:t xml:space="preserve"> </w:t>
      </w:r>
      <w:r w:rsidR="00A313B3" w:rsidRPr="004B3E3C">
        <w:rPr>
          <w:lang w:eastAsia="en-GB"/>
        </w:rPr>
        <w:t>Afterwards, T2 starts.</w:t>
      </w:r>
    </w:p>
    <w:p w14:paraId="068063B4" w14:textId="388ED64E" w:rsidR="00B72159" w:rsidRPr="004B3E3C" w:rsidRDefault="00A313B3" w:rsidP="00A313B3">
      <w:pPr>
        <w:ind w:left="568" w:hanging="284"/>
        <w:rPr>
          <w:lang w:eastAsia="en-GB"/>
        </w:rPr>
      </w:pPr>
      <w:r w:rsidRPr="004B3E3C">
        <w:rPr>
          <w:lang w:eastAsia="en-GB"/>
        </w:rPr>
        <w:t>7.</w:t>
      </w:r>
      <w:r w:rsidRPr="004B3E3C">
        <w:rPr>
          <w:lang w:eastAsia="en-GB"/>
        </w:rPr>
        <w:tab/>
        <w:t>R</w:t>
      </w:r>
      <w:r w:rsidR="00B72159" w:rsidRPr="004B3E3C">
        <w:rPr>
          <w:lang w:eastAsia="en-GB"/>
        </w:rPr>
        <w:t xml:space="preserve">epeat steps 3-5. In Step 4, </w:t>
      </w:r>
      <w:r w:rsidR="00497F91" w:rsidRPr="004B3E3C">
        <w:rPr>
          <w:rFonts w:cs="v4.2.0"/>
          <w:lang w:eastAsia="en-GB"/>
        </w:rPr>
        <w:t>The SS shall check the L1-RSRP reported values of CSI-RS0 and CSI-RS1 in the periodic L1-RSRP reports for the following requirements</w:t>
      </w:r>
      <w:r w:rsidR="00B72159" w:rsidRPr="004B3E3C">
        <w:rPr>
          <w:lang w:eastAsia="en-GB"/>
        </w:rPr>
        <w:t>.</w:t>
      </w:r>
    </w:p>
    <w:p w14:paraId="1F06D62C" w14:textId="5AC043E7" w:rsidR="00B72159" w:rsidRPr="004B3E3C" w:rsidRDefault="00B72159" w:rsidP="00E4183F">
      <w:pPr>
        <w:pStyle w:val="B2"/>
      </w:pPr>
      <w:r w:rsidRPr="004B3E3C">
        <w:t xml:space="preserve">- </w:t>
      </w:r>
      <w:r w:rsidR="007E628B" w:rsidRPr="004B3E3C">
        <w:t>R3</w:t>
      </w:r>
      <w:r w:rsidRPr="004B3E3C">
        <w:t xml:space="preserve">: The </w:t>
      </w:r>
      <w:r w:rsidRPr="004B3E3C">
        <w:rPr>
          <w:rFonts w:cs="v4.2.0"/>
        </w:rPr>
        <w:t>L1-RSRP</w:t>
      </w:r>
      <w:r w:rsidRPr="004B3E3C">
        <w:t xml:space="preserve"> value of CSI-RS0</w:t>
      </w:r>
      <w:r w:rsidR="007E628B" w:rsidRPr="004B3E3C">
        <w:t xml:space="preserve"> or CSI-RS1</w:t>
      </w:r>
      <w:r w:rsidRPr="004B3E3C">
        <w:t xml:space="preserve"> reported by the UE is compared to the expected L1-RSRP value. If the value is outside the limits in Table 5.7.4.2.5-3</w:t>
      </w:r>
      <w:r w:rsidR="001177D4" w:rsidRPr="004B3E3C">
        <w:t>, Table 5.7.4.2.5-3</w:t>
      </w:r>
      <w:r w:rsidR="00E91D3C" w:rsidRPr="004B3E3C">
        <w:t>b</w:t>
      </w:r>
      <w:r w:rsidR="001177D4" w:rsidRPr="004B3E3C">
        <w:t xml:space="preserve"> </w:t>
      </w:r>
      <w:r w:rsidRPr="004B3E3C">
        <w:t xml:space="preserve"> or Table 5.7.4.2.5-4 (depending on the test configuration) or the UE fails to report the measurement value for CSI-RS0</w:t>
      </w:r>
      <w:r w:rsidR="00865BC2" w:rsidRPr="004B3E3C">
        <w:t xml:space="preserve"> or CSI-RS1</w:t>
      </w:r>
      <w:r w:rsidRPr="004B3E3C">
        <w:t xml:space="preserve">, the number of failed iterations for </w:t>
      </w:r>
      <w:r w:rsidR="00F814D7" w:rsidRPr="004B3E3C">
        <w:t xml:space="preserve">R3 </w:t>
      </w:r>
      <w:r w:rsidRPr="004B3E3C">
        <w:t xml:space="preserve">is increased by one. Otherwise, the number of passed iterations for </w:t>
      </w:r>
      <w:r w:rsidR="00F814D7" w:rsidRPr="004B3E3C">
        <w:t xml:space="preserve">R3 </w:t>
      </w:r>
      <w:r w:rsidRPr="004B3E3C">
        <w:t>is increased by one.</w:t>
      </w:r>
    </w:p>
    <w:p w14:paraId="4B0BCD48" w14:textId="77777777" w:rsidR="00A313B3" w:rsidRPr="004B3E3C" w:rsidRDefault="00B72159" w:rsidP="00A313B3">
      <w:pPr>
        <w:pStyle w:val="B2"/>
      </w:pPr>
      <w:r w:rsidRPr="004B3E3C">
        <w:t xml:space="preserve">- </w:t>
      </w:r>
      <w:r w:rsidR="0047066E" w:rsidRPr="004B3E3C">
        <w:t>R4</w:t>
      </w:r>
      <w:r w:rsidRPr="004B3E3C">
        <w:t xml:space="preserve">: </w:t>
      </w:r>
      <w:r w:rsidR="0047066E" w:rsidRPr="004B3E3C">
        <w:t>The DIFF-RSRP value of CSI-RS0 or CSI-RS1 reported by the UE is compared to the expected DIFF-RSRP value</w:t>
      </w:r>
      <w:r w:rsidRPr="004B3E3C">
        <w:t xml:space="preserve">. If the resulting value is outside the limits in Table 5.7.1.1.5-5 or the UE fails to report the measurement value for CSI-RS0 or CSI-RS1, the number of failed iterations for </w:t>
      </w:r>
      <w:r w:rsidR="00B4797D" w:rsidRPr="004B3E3C">
        <w:t xml:space="preserve">R4 </w:t>
      </w:r>
      <w:r w:rsidRPr="004B3E3C">
        <w:t xml:space="preserve">is increased by one. Otherwise, the number of passed iterations for </w:t>
      </w:r>
      <w:r w:rsidR="00B4797D" w:rsidRPr="004B3E3C">
        <w:t xml:space="preserve">R4 </w:t>
      </w:r>
      <w:r w:rsidRPr="004B3E3C">
        <w:t>is increased by one.</w:t>
      </w:r>
    </w:p>
    <w:p w14:paraId="6453269B" w14:textId="1ECF179A" w:rsidR="00B72159" w:rsidRPr="004B3E3C" w:rsidRDefault="00A313B3" w:rsidP="0096389D">
      <w:pPr>
        <w:pStyle w:val="NO"/>
        <w:overflowPunct/>
        <w:autoSpaceDE/>
        <w:autoSpaceDN/>
        <w:adjustRightInd/>
        <w:textAlignment w:val="auto"/>
      </w:pPr>
      <w:r w:rsidRPr="004B3E3C">
        <w:t>NOTE:</w:t>
      </w:r>
      <w:r w:rsidRPr="004B3E3C">
        <w:tab/>
        <w:t>The BEAM_SELECT_WAIT_TIME default value is defined in Annex K.1.1 in TS 38.521-2 [18].</w:t>
      </w:r>
    </w:p>
    <w:p w14:paraId="64FCF33B" w14:textId="77777777" w:rsidR="00B72159" w:rsidRPr="004B3E3C" w:rsidRDefault="00B72159" w:rsidP="006A727E">
      <w:pPr>
        <w:pStyle w:val="H6"/>
        <w:rPr>
          <w:lang w:eastAsia="sv-SE"/>
        </w:rPr>
      </w:pPr>
      <w:r w:rsidRPr="004B3E3C">
        <w:rPr>
          <w:lang w:eastAsia="sv-SE"/>
        </w:rPr>
        <w:t>5.7.4.2.4.3</w:t>
      </w:r>
      <w:r w:rsidRPr="004B3E3C">
        <w:rPr>
          <w:lang w:eastAsia="sv-SE"/>
        </w:rPr>
        <w:tab/>
        <w:t>Message contents</w:t>
      </w:r>
    </w:p>
    <w:p w14:paraId="570BFFFD" w14:textId="77777777" w:rsidR="00B72159" w:rsidRPr="004B3E3C" w:rsidRDefault="00B72159" w:rsidP="00B72159">
      <w:pPr>
        <w:rPr>
          <w:lang w:eastAsia="sv-SE"/>
        </w:rPr>
      </w:pPr>
      <w:r w:rsidRPr="004B3E3C">
        <w:rPr>
          <w:lang w:eastAsia="sv-SE"/>
        </w:rPr>
        <w:t>Message contents are according to TS 38.508-1 [14] clause 7.3 with the following exceptions:</w:t>
      </w:r>
    </w:p>
    <w:p w14:paraId="026879C9" w14:textId="77777777" w:rsidR="00B72159" w:rsidRPr="004B3E3C" w:rsidRDefault="00B72159" w:rsidP="006A727E">
      <w:pPr>
        <w:pStyle w:val="TH"/>
        <w:rPr>
          <w:lang w:eastAsia="en-GB"/>
        </w:rPr>
      </w:pPr>
      <w:r w:rsidRPr="004B3E3C">
        <w:rPr>
          <w:lang w:eastAsia="en-GB"/>
        </w:rPr>
        <w:t xml:space="preserve">Table </w:t>
      </w:r>
      <w:r w:rsidRPr="004B3E3C">
        <w:rPr>
          <w:lang w:eastAsia="sv-SE"/>
        </w:rPr>
        <w:t>5.7.4.2.4.3</w:t>
      </w:r>
      <w:r w:rsidRPr="004B3E3C">
        <w:rPr>
          <w:lang w:eastAsia="en-GB"/>
        </w:rPr>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B72159" w:rsidRPr="004B3E3C" w14:paraId="20C609DB" w14:textId="77777777" w:rsidTr="005C1CB3">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D14C492"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Default Message Contents</w:t>
            </w:r>
          </w:p>
        </w:tc>
      </w:tr>
      <w:tr w:rsidR="00B72159" w:rsidRPr="004B3E3C" w14:paraId="6DDF736C"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874E7DB" w14:textId="77777777" w:rsidR="00B72159" w:rsidRPr="004B3E3C" w:rsidRDefault="00B72159" w:rsidP="005C1CB3">
            <w:pPr>
              <w:pStyle w:val="TAL"/>
              <w:rPr>
                <w:lang w:eastAsia="en-GB"/>
              </w:rPr>
            </w:pPr>
            <w:r w:rsidRPr="004B3E3C">
              <w:rPr>
                <w:lang w:eastAsia="en-GB"/>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7EF9978" w14:textId="77777777" w:rsidR="00B72159" w:rsidRPr="004B3E3C" w:rsidRDefault="00B72159" w:rsidP="005C1CB3">
            <w:pPr>
              <w:pStyle w:val="TAL"/>
              <w:rPr>
                <w:lang w:eastAsia="en-GB"/>
              </w:rPr>
            </w:pPr>
          </w:p>
        </w:tc>
      </w:tr>
      <w:tr w:rsidR="00B72159" w:rsidRPr="004B3E3C" w14:paraId="6BC83E3A" w14:textId="77777777" w:rsidTr="005C1CB3">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305BE67A" w14:textId="77777777" w:rsidR="00B72159" w:rsidRPr="004B3E3C" w:rsidRDefault="00B72159" w:rsidP="005C1CB3">
            <w:pPr>
              <w:pStyle w:val="TAL"/>
              <w:rPr>
                <w:lang w:eastAsia="en-GB"/>
              </w:rPr>
            </w:pPr>
            <w:r w:rsidRPr="004B3E3C">
              <w:rPr>
                <w:lang w:eastAsia="en-GB"/>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0A5B40E" w14:textId="77777777" w:rsidR="00B72159" w:rsidRPr="004B3E3C" w:rsidRDefault="00B72159" w:rsidP="005C1CB3">
            <w:pPr>
              <w:pStyle w:val="TAL"/>
              <w:rPr>
                <w:lang w:eastAsia="en-GB"/>
              </w:rPr>
            </w:pPr>
            <w:r w:rsidRPr="004B3E3C">
              <w:rPr>
                <w:lang w:eastAsia="en-GB"/>
              </w:rPr>
              <w:t>Table H.3.6-2 with conditions PERIODIC and CSI-RSRP</w:t>
            </w:r>
          </w:p>
          <w:p w14:paraId="7FF95FD6" w14:textId="77777777" w:rsidR="00B72159" w:rsidRPr="004B3E3C" w:rsidRDefault="00B72159" w:rsidP="005C1CB3">
            <w:pPr>
              <w:pStyle w:val="TAL"/>
              <w:rPr>
                <w:lang w:eastAsia="en-GB"/>
              </w:rPr>
            </w:pPr>
            <w:r w:rsidRPr="004B3E3C">
              <w:rPr>
                <w:lang w:eastAsia="en-GB"/>
              </w:rPr>
              <w:t>Table H.3.6-3 with conditions CSI-RS and PERIODIC</w:t>
            </w:r>
          </w:p>
          <w:p w14:paraId="1CDEA462" w14:textId="77777777" w:rsidR="00B72159" w:rsidRPr="004B3E3C" w:rsidRDefault="00B72159" w:rsidP="005C1CB3">
            <w:pPr>
              <w:pStyle w:val="TAL"/>
              <w:rPr>
                <w:lang w:eastAsia="en-GB"/>
              </w:rPr>
            </w:pPr>
            <w:r w:rsidRPr="004B3E3C">
              <w:rPr>
                <w:lang w:eastAsia="en-GB"/>
              </w:rPr>
              <w:t>Table H.3.4-1</w:t>
            </w:r>
          </w:p>
          <w:p w14:paraId="2454FF06" w14:textId="77777777" w:rsidR="00B72159" w:rsidRPr="004B3E3C" w:rsidRDefault="00B72159" w:rsidP="005C1CB3">
            <w:pPr>
              <w:pStyle w:val="TAL"/>
              <w:rPr>
                <w:lang w:eastAsia="en-GB"/>
              </w:rPr>
            </w:pPr>
            <w:r w:rsidRPr="004B3E3C">
              <w:rPr>
                <w:rFonts w:cs="v4.2.0"/>
                <w:lang w:eastAsia="en-GB"/>
              </w:rPr>
              <w:t>Table 7.3.1-3 in TS 38.508-1 [14] with condition SMTC.1</w:t>
            </w:r>
          </w:p>
        </w:tc>
      </w:tr>
    </w:tbl>
    <w:p w14:paraId="7C0827FC" w14:textId="77777777" w:rsidR="00B72159" w:rsidRPr="004B3E3C" w:rsidRDefault="00B72159" w:rsidP="00B72159">
      <w:pPr>
        <w:rPr>
          <w:lang w:eastAsia="sv-SE"/>
        </w:rPr>
      </w:pPr>
    </w:p>
    <w:p w14:paraId="5FF2E48F" w14:textId="77777777" w:rsidR="00B72159" w:rsidRPr="004B3E3C" w:rsidRDefault="00B72159" w:rsidP="006A727E">
      <w:pPr>
        <w:pStyle w:val="TH"/>
        <w:rPr>
          <w:lang w:eastAsia="en-GB"/>
        </w:rPr>
      </w:pPr>
      <w:r w:rsidRPr="004B3E3C">
        <w:rPr>
          <w:lang w:eastAsia="en-GB"/>
        </w:rPr>
        <w:t xml:space="preserve">Table </w:t>
      </w:r>
      <w:r w:rsidRPr="004B3E3C">
        <w:rPr>
          <w:lang w:eastAsia="sv-SE"/>
        </w:rPr>
        <w:t>5.7.4.2.4.3</w:t>
      </w:r>
      <w:r w:rsidRPr="004B3E3C">
        <w:rPr>
          <w:lang w:eastAsia="en-GB"/>
        </w:rPr>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72159" w:rsidRPr="004B3E3C" w14:paraId="51B0605D"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04371F17" w14:textId="77777777" w:rsidR="00B72159" w:rsidRPr="004B3E3C" w:rsidRDefault="00B72159"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B72159" w:rsidRPr="004B3E3C" w14:paraId="6B4BE5C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66DB3A9"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925F77"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F6548D9"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5BA886E5" w14:textId="77777777" w:rsidR="00B72159" w:rsidRPr="004B3E3C" w:rsidRDefault="00B72159"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B72159" w:rsidRPr="004B3E3C" w14:paraId="054E2F8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9BA8397" w14:textId="77777777" w:rsidR="00B72159" w:rsidRPr="004B3E3C" w:rsidRDefault="00B72159" w:rsidP="005C1CB3">
            <w:pPr>
              <w:pStyle w:val="TAL"/>
              <w:rPr>
                <w:lang w:eastAsia="en-GB"/>
              </w:rPr>
            </w:pPr>
            <w:r w:rsidRPr="004B3E3C">
              <w:rPr>
                <w:lang w:eastAsia="en-GB"/>
              </w:rPr>
              <w:t xml:space="preserve">RadioLinkMonitoringConfig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63572D91"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227BFB3B"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961BAF6" w14:textId="77777777" w:rsidR="00B72159" w:rsidRPr="004B3E3C" w:rsidRDefault="00B72159" w:rsidP="005C1CB3">
            <w:pPr>
              <w:pStyle w:val="TAL"/>
              <w:rPr>
                <w:lang w:eastAsia="en-GB"/>
              </w:rPr>
            </w:pPr>
          </w:p>
        </w:tc>
      </w:tr>
      <w:tr w:rsidR="00B72159" w:rsidRPr="004B3E3C" w14:paraId="7A9B0229"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3815449" w14:textId="77777777" w:rsidR="00B72159" w:rsidRPr="004B3E3C" w:rsidRDefault="00B72159" w:rsidP="005C1CB3">
            <w:pPr>
              <w:pStyle w:val="TAL"/>
              <w:rPr>
                <w:lang w:eastAsia="en-GB"/>
              </w:rPr>
            </w:pPr>
            <w:r w:rsidRPr="004B3E3C">
              <w:rPr>
                <w:rFonts w:cs="Arial"/>
                <w:kern w:val="2"/>
                <w:szCs w:val="18"/>
                <w:lang w:eastAsia="en-GB"/>
              </w:rPr>
              <w:t xml:space="preserve">  failureDetectionResourcesToAddModList</w:t>
            </w:r>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38B47FE" w14:textId="77777777" w:rsidR="00B72159" w:rsidRPr="004B3E3C" w:rsidRDefault="00B72159"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01559C17"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C51D667" w14:textId="77777777" w:rsidR="00B72159" w:rsidRPr="004B3E3C" w:rsidRDefault="00B72159" w:rsidP="005C1CB3">
            <w:pPr>
              <w:pStyle w:val="TAL"/>
              <w:rPr>
                <w:lang w:eastAsia="en-GB"/>
              </w:rPr>
            </w:pPr>
          </w:p>
        </w:tc>
      </w:tr>
      <w:tr w:rsidR="00B72159" w:rsidRPr="004B3E3C" w14:paraId="275B26F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7AED4E9" w14:textId="77777777" w:rsidR="00B72159" w:rsidRPr="004B3E3C" w:rsidRDefault="00B72159"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92AA56A" w14:textId="77777777" w:rsidR="00B72159" w:rsidRPr="004B3E3C" w:rsidRDefault="00B72159"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7418CB3E" w14:textId="77777777" w:rsidR="00B72159" w:rsidRPr="004B3E3C" w:rsidRDefault="00B72159"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639ED8D" w14:textId="77777777" w:rsidR="00B72159" w:rsidRPr="004B3E3C" w:rsidRDefault="00B72159" w:rsidP="005C1CB3">
            <w:pPr>
              <w:pStyle w:val="TAL"/>
              <w:rPr>
                <w:lang w:eastAsia="en-GB"/>
              </w:rPr>
            </w:pPr>
          </w:p>
        </w:tc>
      </w:tr>
      <w:tr w:rsidR="00B72159" w:rsidRPr="004B3E3C" w14:paraId="0A20CF6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6EF1DAF7"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4F6A39C1"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9367D0D"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A6830B0" w14:textId="77777777" w:rsidR="00B72159" w:rsidRPr="004B3E3C" w:rsidRDefault="00B72159" w:rsidP="005C1CB3">
            <w:pPr>
              <w:pStyle w:val="TAL"/>
              <w:rPr>
                <w:lang w:eastAsia="en-GB"/>
              </w:rPr>
            </w:pPr>
          </w:p>
        </w:tc>
      </w:tr>
      <w:tr w:rsidR="00B72159" w:rsidRPr="004B3E3C" w14:paraId="25B150A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7C1081F" w14:textId="6E636889"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r w:rsidR="009A549A" w:rsidRPr="004B3E3C">
              <w:rPr>
                <w:rFonts w:cs="Arial"/>
                <w:kern w:val="2"/>
                <w:szCs w:val="18"/>
                <w:lang w:eastAsia="en-GB"/>
              </w:rPr>
              <w:t>ssb</w:t>
            </w:r>
            <w:r w:rsidRPr="004B3E3C">
              <w:rPr>
                <w:rFonts w:cs="Arial"/>
                <w:kern w:val="2"/>
                <w:szCs w:val="18"/>
                <w:lang w:eastAsia="en-GB"/>
              </w:rPr>
              <w:t>-Index</w:t>
            </w:r>
          </w:p>
        </w:tc>
        <w:tc>
          <w:tcPr>
            <w:tcW w:w="2267" w:type="dxa"/>
            <w:tcBorders>
              <w:top w:val="single" w:sz="4" w:space="0" w:color="auto"/>
              <w:left w:val="single" w:sz="4" w:space="0" w:color="auto"/>
              <w:bottom w:val="single" w:sz="4" w:space="0" w:color="auto"/>
              <w:right w:val="single" w:sz="4" w:space="0" w:color="auto"/>
            </w:tcBorders>
            <w:hideMark/>
          </w:tcPr>
          <w:p w14:paraId="33614A1B" w14:textId="77777777" w:rsidR="00B72159" w:rsidRPr="004B3E3C" w:rsidRDefault="00B72159"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664B42B"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0609E9A" w14:textId="77777777" w:rsidR="00B72159" w:rsidRPr="004B3E3C" w:rsidRDefault="00B72159" w:rsidP="005C1CB3">
            <w:pPr>
              <w:pStyle w:val="TAL"/>
              <w:rPr>
                <w:lang w:eastAsia="en-GB"/>
              </w:rPr>
            </w:pPr>
          </w:p>
        </w:tc>
      </w:tr>
      <w:tr w:rsidR="00B72159" w:rsidRPr="004B3E3C" w14:paraId="16E5280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E6F5D20" w14:textId="77777777" w:rsidR="00B72159" w:rsidRPr="004B3E3C" w:rsidRDefault="00B72159"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31545B49" w14:textId="77777777" w:rsidR="00B72159" w:rsidRPr="004B3E3C" w:rsidRDefault="00B72159"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C3EBE03" w14:textId="77777777" w:rsidR="00B72159" w:rsidRPr="004B3E3C" w:rsidRDefault="00B72159"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E0C3F4C" w14:textId="77777777" w:rsidR="00B72159" w:rsidRPr="004B3E3C" w:rsidRDefault="00B72159" w:rsidP="005C1CB3">
            <w:pPr>
              <w:pStyle w:val="TAL"/>
              <w:rPr>
                <w:lang w:eastAsia="en-GB"/>
              </w:rPr>
            </w:pPr>
          </w:p>
        </w:tc>
      </w:tr>
      <w:tr w:rsidR="00B72159" w:rsidRPr="004B3E3C" w14:paraId="01618CAD"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03D0062" w14:textId="77777777" w:rsidR="00B72159" w:rsidRPr="004B3E3C" w:rsidRDefault="00B72159"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6F44B51F"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39E55A7A"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2ECCC9AC" w14:textId="77777777" w:rsidR="00B72159" w:rsidRPr="004B3E3C" w:rsidRDefault="00B72159" w:rsidP="005C1CB3">
            <w:pPr>
              <w:pStyle w:val="TAL"/>
              <w:rPr>
                <w:lang w:eastAsia="en-GB"/>
              </w:rPr>
            </w:pPr>
          </w:p>
        </w:tc>
      </w:tr>
      <w:tr w:rsidR="00B72159" w:rsidRPr="004B3E3C" w14:paraId="5F62E8C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65E7D60" w14:textId="77777777" w:rsidR="00B72159" w:rsidRPr="004B3E3C" w:rsidRDefault="00B72159"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41FC8C04" w14:textId="77777777" w:rsidR="00B72159" w:rsidRPr="004B3E3C" w:rsidRDefault="00B72159"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0944704" w14:textId="77777777" w:rsidR="00B72159" w:rsidRPr="004B3E3C" w:rsidRDefault="00B72159"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2375203F" w14:textId="77777777" w:rsidR="00B72159" w:rsidRPr="004B3E3C" w:rsidRDefault="00B72159" w:rsidP="005C1CB3">
            <w:pPr>
              <w:pStyle w:val="TAL"/>
              <w:rPr>
                <w:lang w:eastAsia="en-GB"/>
              </w:rPr>
            </w:pPr>
          </w:p>
        </w:tc>
      </w:tr>
    </w:tbl>
    <w:p w14:paraId="7088F69A" w14:textId="77777777" w:rsidR="00B72159" w:rsidRPr="004B3E3C" w:rsidRDefault="00B72159" w:rsidP="00B72159">
      <w:pPr>
        <w:rPr>
          <w:lang w:eastAsia="sv-SE"/>
        </w:rPr>
      </w:pPr>
    </w:p>
    <w:p w14:paraId="516969C1" w14:textId="0EA6E342" w:rsidR="00B72159" w:rsidRPr="004B3E3C" w:rsidRDefault="00B72159" w:rsidP="006A727E">
      <w:pPr>
        <w:pStyle w:val="H6"/>
        <w:rPr>
          <w:lang w:eastAsia="sv-SE"/>
        </w:rPr>
      </w:pPr>
      <w:r w:rsidRPr="004B3E3C">
        <w:rPr>
          <w:lang w:eastAsia="sv-SE"/>
        </w:rPr>
        <w:t>5.7.4.2.5</w:t>
      </w:r>
      <w:r w:rsidRPr="004B3E3C">
        <w:rPr>
          <w:lang w:eastAsia="sv-SE"/>
        </w:rPr>
        <w:tab/>
        <w:t>Test requirement</w:t>
      </w:r>
    </w:p>
    <w:p w14:paraId="540AFC09" w14:textId="77777777" w:rsidR="00B72159" w:rsidRPr="004B3E3C" w:rsidRDefault="00B72159" w:rsidP="00B72159">
      <w:pPr>
        <w:rPr>
          <w:lang w:eastAsia="sv-SE"/>
        </w:rPr>
      </w:pPr>
      <w:r w:rsidRPr="004B3E3C">
        <w:rPr>
          <w:lang w:eastAsia="sv-SE"/>
        </w:rPr>
        <w:t>Table 5.7.4.2.5-1 defines the primary level settings including test tolerances for all tests.</w:t>
      </w:r>
    </w:p>
    <w:p w14:paraId="4473C6D4" w14:textId="0C4A8403" w:rsidR="00B72159" w:rsidRPr="004B3E3C" w:rsidRDefault="00B72159" w:rsidP="00B72159">
      <w:pPr>
        <w:rPr>
          <w:lang w:eastAsia="sv-SE"/>
        </w:rPr>
      </w:pPr>
      <w:r w:rsidRPr="004B3E3C">
        <w:rPr>
          <w:lang w:eastAsia="sv-SE"/>
        </w:rPr>
        <w:t>Each L1-RSRP measurement report for each of the tests in Table 5.7.4.2.5-1 shall meet the corresponding absolute accuracy requirements in Table 5.7.4.2.5-2 for test configurations 1, 2, 4 and 5, and the corresponding absolute accuracy requirements in Table 5.7.4.2.5-3 for test configurations 3 and 6</w:t>
      </w:r>
      <w:r w:rsidR="00455C51" w:rsidRPr="004B3E3C">
        <w:t xml:space="preserve"> and Table </w:t>
      </w:r>
      <w:r w:rsidR="00455C51" w:rsidRPr="004B3E3C">
        <w:rPr>
          <w:lang w:eastAsia="sv-SE"/>
        </w:rPr>
        <w:t>5.7.4.2.5</w:t>
      </w:r>
      <w:r w:rsidR="00455C51" w:rsidRPr="004B3E3C">
        <w:t>-3a for all configurations</w:t>
      </w:r>
      <w:r w:rsidRPr="004B3E3C">
        <w:rPr>
          <w:lang w:eastAsia="sv-SE"/>
        </w:rPr>
        <w:t>.</w:t>
      </w:r>
    </w:p>
    <w:p w14:paraId="289F7986" w14:textId="77777777" w:rsidR="00B72159" w:rsidRPr="004B3E3C" w:rsidRDefault="00B72159" w:rsidP="006A727E">
      <w:pPr>
        <w:pStyle w:val="TH"/>
        <w:rPr>
          <w:lang w:eastAsia="en-GB"/>
        </w:rPr>
      </w:pPr>
      <w:r w:rsidRPr="004B3E3C">
        <w:rPr>
          <w:lang w:eastAsia="en-GB"/>
        </w:rPr>
        <w:t xml:space="preserve">Table </w:t>
      </w:r>
      <w:r w:rsidRPr="004B3E3C">
        <w:rPr>
          <w:lang w:eastAsia="sv-SE"/>
        </w:rPr>
        <w:t>5.7.4.2.5</w:t>
      </w:r>
      <w:r w:rsidRPr="004B3E3C">
        <w:rPr>
          <w:lang w:eastAsia="en-GB"/>
        </w:rPr>
        <w:t>-1: L1-RSRP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B72159" w:rsidRPr="004B3E3C" w14:paraId="6CB711C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05E09A" w14:textId="77777777" w:rsidR="00B72159" w:rsidRPr="004B3E3C" w:rsidRDefault="00B72159"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41861C08" w14:textId="77777777" w:rsidR="00B72159" w:rsidRPr="004B3E3C" w:rsidRDefault="00B72159"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0EE3F90" w14:textId="77777777" w:rsidR="00B72159" w:rsidRPr="004B3E3C" w:rsidRDefault="00B72159" w:rsidP="005C1CB3">
            <w:pPr>
              <w:pStyle w:val="TAH"/>
            </w:pPr>
            <w:r w:rsidRPr="004B3E3C">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5F095D4A" w14:textId="77777777" w:rsidR="00B72159" w:rsidRPr="004B3E3C" w:rsidRDefault="00B72159" w:rsidP="005C1CB3">
            <w:pPr>
              <w:pStyle w:val="TAH"/>
            </w:pPr>
            <w:r w:rsidRPr="004B3E3C">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054CC1E5" w14:textId="77777777" w:rsidR="00B72159" w:rsidRPr="004B3E3C" w:rsidRDefault="00B72159" w:rsidP="005C1CB3">
            <w:pPr>
              <w:pStyle w:val="TAH"/>
            </w:pPr>
            <w:r w:rsidRPr="004B3E3C">
              <w:t>Test 2</w:t>
            </w:r>
          </w:p>
        </w:tc>
      </w:tr>
      <w:tr w:rsidR="00B72159" w:rsidRPr="004B3E3C" w14:paraId="76F9CFF0"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6320A36" w14:textId="77777777" w:rsidR="00B72159" w:rsidRPr="004B3E3C" w:rsidRDefault="00B72159"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08BE8A78"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0D2D0B3"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029D11DD" w14:textId="77777777" w:rsidR="00B72159" w:rsidRPr="004B3E3C" w:rsidRDefault="00B72159" w:rsidP="005C1CB3">
            <w:pPr>
              <w:pStyle w:val="TAC"/>
            </w:pPr>
            <w:r w:rsidRPr="004B3E3C">
              <w:t>freq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5EC2EC8D" w14:textId="77777777" w:rsidR="00B72159" w:rsidRPr="004B3E3C" w:rsidRDefault="00B72159" w:rsidP="005C1CB3">
            <w:pPr>
              <w:pStyle w:val="TAC"/>
            </w:pPr>
            <w:r w:rsidRPr="004B3E3C">
              <w:t>freq1</w:t>
            </w:r>
          </w:p>
        </w:tc>
      </w:tr>
      <w:tr w:rsidR="00B72159" w:rsidRPr="004B3E3C" w14:paraId="026F2FBD"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68AB1E8D" w14:textId="77777777" w:rsidR="00B72159" w:rsidRPr="004B3E3C" w:rsidRDefault="00B72159" w:rsidP="005C1CB3">
            <w:pPr>
              <w:pStyle w:val="TAL"/>
            </w:pPr>
            <w:r w:rsidRPr="004B3E3C">
              <w:t>Duplex mode</w:t>
            </w:r>
          </w:p>
        </w:tc>
        <w:tc>
          <w:tcPr>
            <w:tcW w:w="955" w:type="dxa"/>
            <w:tcBorders>
              <w:top w:val="single" w:sz="4" w:space="0" w:color="auto"/>
              <w:left w:val="single" w:sz="4" w:space="0" w:color="auto"/>
              <w:right w:val="single" w:sz="4" w:space="0" w:color="auto"/>
            </w:tcBorders>
            <w:vAlign w:val="center"/>
          </w:tcPr>
          <w:p w14:paraId="07BFE483"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67AE2E89"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203C1969" w14:textId="77777777" w:rsidR="00B72159" w:rsidRPr="004B3E3C" w:rsidRDefault="00B72159" w:rsidP="005C1CB3">
            <w:pPr>
              <w:pStyle w:val="TAC"/>
            </w:pPr>
            <w:r w:rsidRPr="004B3E3C">
              <w:t>TDD</w:t>
            </w:r>
          </w:p>
        </w:tc>
        <w:tc>
          <w:tcPr>
            <w:tcW w:w="1557" w:type="dxa"/>
            <w:tcBorders>
              <w:top w:val="single" w:sz="4" w:space="0" w:color="auto"/>
              <w:left w:val="single" w:sz="4" w:space="0" w:color="auto"/>
              <w:right w:val="single" w:sz="4" w:space="0" w:color="auto"/>
            </w:tcBorders>
            <w:vAlign w:val="center"/>
          </w:tcPr>
          <w:p w14:paraId="3CA78A3E" w14:textId="77777777" w:rsidR="00B72159" w:rsidRPr="004B3E3C" w:rsidRDefault="00B72159" w:rsidP="005C1CB3">
            <w:pPr>
              <w:pStyle w:val="TAC"/>
            </w:pPr>
            <w:r w:rsidRPr="004B3E3C">
              <w:t>TDD</w:t>
            </w:r>
          </w:p>
        </w:tc>
      </w:tr>
      <w:tr w:rsidR="00B72159" w:rsidRPr="004B3E3C" w14:paraId="3E36F6EE" w14:textId="77777777" w:rsidTr="005C1CB3">
        <w:trPr>
          <w:trHeight w:val="284"/>
          <w:jc w:val="center"/>
        </w:trPr>
        <w:tc>
          <w:tcPr>
            <w:tcW w:w="2733" w:type="dxa"/>
            <w:tcBorders>
              <w:left w:val="single" w:sz="4" w:space="0" w:color="auto"/>
              <w:right w:val="single" w:sz="4" w:space="0" w:color="auto"/>
            </w:tcBorders>
            <w:vAlign w:val="center"/>
          </w:tcPr>
          <w:p w14:paraId="7E871683" w14:textId="77777777" w:rsidR="00B72159" w:rsidRPr="004B3E3C" w:rsidRDefault="00B72159" w:rsidP="005C1CB3">
            <w:pPr>
              <w:pStyle w:val="TAL"/>
            </w:pPr>
            <w:r w:rsidRPr="004B3E3C">
              <w:t>TDD Configuration</w:t>
            </w:r>
          </w:p>
        </w:tc>
        <w:tc>
          <w:tcPr>
            <w:tcW w:w="955" w:type="dxa"/>
            <w:tcBorders>
              <w:top w:val="single" w:sz="4" w:space="0" w:color="auto"/>
              <w:left w:val="single" w:sz="4" w:space="0" w:color="auto"/>
              <w:right w:val="single" w:sz="4" w:space="0" w:color="auto"/>
            </w:tcBorders>
            <w:vAlign w:val="center"/>
          </w:tcPr>
          <w:p w14:paraId="1F7789EB" w14:textId="77777777" w:rsidR="00B72159" w:rsidRPr="004B3E3C" w:rsidRDefault="00B72159" w:rsidP="005C1CB3">
            <w:pPr>
              <w:pStyle w:val="TAC"/>
            </w:pPr>
            <w:r w:rsidRPr="004B3E3C">
              <w:t>1~2</w:t>
            </w:r>
          </w:p>
        </w:tc>
        <w:tc>
          <w:tcPr>
            <w:tcW w:w="1269" w:type="dxa"/>
            <w:tcBorders>
              <w:left w:val="single" w:sz="4" w:space="0" w:color="auto"/>
              <w:right w:val="single" w:sz="4" w:space="0" w:color="auto"/>
            </w:tcBorders>
            <w:vAlign w:val="center"/>
          </w:tcPr>
          <w:p w14:paraId="47F2BD2F" w14:textId="77777777" w:rsidR="00B72159" w:rsidRPr="004B3E3C" w:rsidRDefault="00B72159" w:rsidP="005C1CB3">
            <w:pPr>
              <w:pStyle w:val="TAC"/>
            </w:pPr>
          </w:p>
        </w:tc>
        <w:tc>
          <w:tcPr>
            <w:tcW w:w="1786" w:type="dxa"/>
            <w:tcBorders>
              <w:left w:val="single" w:sz="4" w:space="0" w:color="auto"/>
              <w:right w:val="single" w:sz="4" w:space="0" w:color="auto"/>
            </w:tcBorders>
            <w:vAlign w:val="center"/>
          </w:tcPr>
          <w:p w14:paraId="4650927C" w14:textId="77777777" w:rsidR="00B72159" w:rsidRPr="004B3E3C" w:rsidRDefault="00B72159" w:rsidP="005C1CB3">
            <w:pPr>
              <w:pStyle w:val="TAC"/>
            </w:pPr>
            <w:r w:rsidRPr="004B3E3C">
              <w:t>TDDConf.3.1</w:t>
            </w:r>
          </w:p>
        </w:tc>
        <w:tc>
          <w:tcPr>
            <w:tcW w:w="1557" w:type="dxa"/>
            <w:tcBorders>
              <w:left w:val="single" w:sz="4" w:space="0" w:color="auto"/>
              <w:right w:val="single" w:sz="4" w:space="0" w:color="auto"/>
            </w:tcBorders>
            <w:vAlign w:val="center"/>
          </w:tcPr>
          <w:p w14:paraId="1C1073CB" w14:textId="77777777" w:rsidR="00B72159" w:rsidRPr="004B3E3C" w:rsidRDefault="00B72159" w:rsidP="005C1CB3">
            <w:pPr>
              <w:pStyle w:val="TAC"/>
            </w:pPr>
            <w:r w:rsidRPr="004B3E3C">
              <w:t>TDDConf.3.1</w:t>
            </w:r>
          </w:p>
        </w:tc>
      </w:tr>
      <w:tr w:rsidR="00B72159" w:rsidRPr="004B3E3C" w14:paraId="18EE3642"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5DABED8A" w14:textId="77777777" w:rsidR="00B72159" w:rsidRPr="004B3E3C" w:rsidRDefault="00B72159"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27C4A23F"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3D911FEE" w14:textId="77777777" w:rsidR="00B72159" w:rsidRPr="004B3E3C" w:rsidRDefault="00B72159" w:rsidP="005C1CB3">
            <w:pPr>
              <w:pStyle w:val="TAC"/>
            </w:pPr>
            <w:r w:rsidRPr="004B3E3C">
              <w:t>MHz</w:t>
            </w:r>
          </w:p>
        </w:tc>
        <w:tc>
          <w:tcPr>
            <w:tcW w:w="1786" w:type="dxa"/>
            <w:tcBorders>
              <w:top w:val="single" w:sz="4" w:space="0" w:color="auto"/>
              <w:left w:val="single" w:sz="4" w:space="0" w:color="auto"/>
              <w:right w:val="single" w:sz="4" w:space="0" w:color="auto"/>
            </w:tcBorders>
            <w:vAlign w:val="center"/>
          </w:tcPr>
          <w:p w14:paraId="0382CD86" w14:textId="77777777" w:rsidR="00B72159" w:rsidRPr="004B3E3C" w:rsidRDefault="00B72159" w:rsidP="005C1CB3">
            <w:pPr>
              <w:pStyle w:val="TAC"/>
            </w:pPr>
            <w:r w:rsidRPr="004B3E3C">
              <w:t>100: N</w:t>
            </w:r>
            <w:r w:rsidRPr="004B3E3C">
              <w:rPr>
                <w:vertAlign w:val="subscript"/>
              </w:rPr>
              <w:t>RB,c</w:t>
            </w:r>
            <w:r w:rsidRPr="004B3E3C">
              <w:t xml:space="preserve"> = 66</w:t>
            </w:r>
          </w:p>
        </w:tc>
        <w:tc>
          <w:tcPr>
            <w:tcW w:w="1557" w:type="dxa"/>
            <w:tcBorders>
              <w:top w:val="single" w:sz="4" w:space="0" w:color="auto"/>
              <w:left w:val="single" w:sz="4" w:space="0" w:color="auto"/>
              <w:right w:val="single" w:sz="4" w:space="0" w:color="auto"/>
            </w:tcBorders>
            <w:vAlign w:val="center"/>
          </w:tcPr>
          <w:p w14:paraId="4C133BE9" w14:textId="77777777" w:rsidR="00B72159" w:rsidRPr="004B3E3C" w:rsidRDefault="00B72159" w:rsidP="005C1CB3">
            <w:pPr>
              <w:pStyle w:val="TAC"/>
            </w:pPr>
            <w:r w:rsidRPr="004B3E3C">
              <w:t>100: N</w:t>
            </w:r>
            <w:r w:rsidRPr="004B3E3C">
              <w:rPr>
                <w:vertAlign w:val="subscript"/>
              </w:rPr>
              <w:t>RB,c</w:t>
            </w:r>
            <w:r w:rsidRPr="004B3E3C">
              <w:t xml:space="preserve"> = 66</w:t>
            </w:r>
          </w:p>
        </w:tc>
      </w:tr>
      <w:tr w:rsidR="00B72159" w:rsidRPr="004B3E3C" w14:paraId="7E569511"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05A448F0" w14:textId="77777777" w:rsidR="00B72159" w:rsidRPr="004B3E3C" w:rsidRDefault="00B72159" w:rsidP="005C1CB3">
            <w:pPr>
              <w:pStyle w:val="TAL"/>
            </w:pPr>
            <w:r w:rsidRPr="004B3E3C">
              <w:t>PDSCH Reference measurement channel</w:t>
            </w:r>
          </w:p>
        </w:tc>
        <w:tc>
          <w:tcPr>
            <w:tcW w:w="955" w:type="dxa"/>
            <w:tcBorders>
              <w:top w:val="single" w:sz="4" w:space="0" w:color="auto"/>
              <w:left w:val="single" w:sz="4" w:space="0" w:color="auto"/>
              <w:right w:val="single" w:sz="4" w:space="0" w:color="auto"/>
            </w:tcBorders>
            <w:vAlign w:val="center"/>
          </w:tcPr>
          <w:p w14:paraId="0A8ED331"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2448B487"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14425B97" w14:textId="77777777" w:rsidR="00B72159" w:rsidRPr="004B3E3C" w:rsidRDefault="00B72159" w:rsidP="005C1CB3">
            <w:pPr>
              <w:pStyle w:val="TAC"/>
            </w:pPr>
            <w:r w:rsidRPr="004B3E3C">
              <w:t>SR.3.1 TDD</w:t>
            </w:r>
          </w:p>
        </w:tc>
        <w:tc>
          <w:tcPr>
            <w:tcW w:w="1557" w:type="dxa"/>
            <w:tcBorders>
              <w:top w:val="single" w:sz="4" w:space="0" w:color="auto"/>
              <w:left w:val="single" w:sz="4" w:space="0" w:color="auto"/>
              <w:right w:val="single" w:sz="4" w:space="0" w:color="auto"/>
            </w:tcBorders>
            <w:vAlign w:val="center"/>
          </w:tcPr>
          <w:p w14:paraId="50C05A57" w14:textId="77777777" w:rsidR="00B72159" w:rsidRPr="004B3E3C" w:rsidRDefault="00B72159" w:rsidP="005C1CB3">
            <w:pPr>
              <w:pStyle w:val="TAC"/>
            </w:pPr>
            <w:r w:rsidRPr="004B3E3C">
              <w:t>SR.3.1 TDD</w:t>
            </w:r>
          </w:p>
        </w:tc>
      </w:tr>
      <w:tr w:rsidR="00B72159" w:rsidRPr="004B3E3C" w14:paraId="7727571F"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5AA1A8BB" w14:textId="77777777" w:rsidR="00B72159" w:rsidRPr="004B3E3C" w:rsidRDefault="00B72159" w:rsidP="005C1CB3">
            <w:pPr>
              <w:pStyle w:val="TAL"/>
            </w:pPr>
            <w:r w:rsidRPr="004B3E3C">
              <w:t>RMSI CORESET Reference Channel</w:t>
            </w:r>
          </w:p>
        </w:tc>
        <w:tc>
          <w:tcPr>
            <w:tcW w:w="955" w:type="dxa"/>
            <w:tcBorders>
              <w:top w:val="single" w:sz="4" w:space="0" w:color="auto"/>
              <w:left w:val="single" w:sz="4" w:space="0" w:color="auto"/>
              <w:right w:val="single" w:sz="4" w:space="0" w:color="auto"/>
            </w:tcBorders>
            <w:vAlign w:val="center"/>
          </w:tcPr>
          <w:p w14:paraId="06D2FC02"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671A85AE"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7F8763CF" w14:textId="77777777" w:rsidR="00B72159" w:rsidRPr="004B3E3C" w:rsidRDefault="00B72159" w:rsidP="005C1CB3">
            <w:pPr>
              <w:pStyle w:val="TAC"/>
            </w:pPr>
            <w:r w:rsidRPr="004B3E3C">
              <w:t>CR.3.1 TDD</w:t>
            </w:r>
          </w:p>
        </w:tc>
        <w:tc>
          <w:tcPr>
            <w:tcW w:w="1557" w:type="dxa"/>
            <w:tcBorders>
              <w:top w:val="single" w:sz="4" w:space="0" w:color="auto"/>
              <w:left w:val="single" w:sz="4" w:space="0" w:color="auto"/>
              <w:right w:val="single" w:sz="4" w:space="0" w:color="auto"/>
            </w:tcBorders>
            <w:vAlign w:val="center"/>
          </w:tcPr>
          <w:p w14:paraId="080D0938" w14:textId="77777777" w:rsidR="00B72159" w:rsidRPr="004B3E3C" w:rsidRDefault="00B72159" w:rsidP="005C1CB3">
            <w:pPr>
              <w:pStyle w:val="TAC"/>
            </w:pPr>
            <w:r w:rsidRPr="004B3E3C">
              <w:t>CR.3.1 TDD</w:t>
            </w:r>
          </w:p>
        </w:tc>
      </w:tr>
      <w:tr w:rsidR="00B72159" w:rsidRPr="004B3E3C" w14:paraId="5E485BC0" w14:textId="77777777" w:rsidTr="005C1CB3">
        <w:trPr>
          <w:trHeight w:val="134"/>
          <w:jc w:val="center"/>
        </w:trPr>
        <w:tc>
          <w:tcPr>
            <w:tcW w:w="2733" w:type="dxa"/>
            <w:tcBorders>
              <w:left w:val="single" w:sz="4" w:space="0" w:color="auto"/>
              <w:right w:val="single" w:sz="4" w:space="0" w:color="auto"/>
            </w:tcBorders>
            <w:vAlign w:val="center"/>
          </w:tcPr>
          <w:p w14:paraId="3B463FCA" w14:textId="77777777" w:rsidR="00B72159" w:rsidRPr="004B3E3C" w:rsidRDefault="00B72159" w:rsidP="005C1CB3">
            <w:pPr>
              <w:pStyle w:val="TAL"/>
            </w:pPr>
            <w:r w:rsidRPr="004B3E3C">
              <w:t>Dedicated CORESET Reference Channel</w:t>
            </w:r>
          </w:p>
        </w:tc>
        <w:tc>
          <w:tcPr>
            <w:tcW w:w="955" w:type="dxa"/>
            <w:tcBorders>
              <w:top w:val="single" w:sz="4" w:space="0" w:color="auto"/>
              <w:left w:val="single" w:sz="4" w:space="0" w:color="auto"/>
              <w:right w:val="single" w:sz="4" w:space="0" w:color="auto"/>
            </w:tcBorders>
            <w:vAlign w:val="center"/>
          </w:tcPr>
          <w:p w14:paraId="110A0838" w14:textId="77777777" w:rsidR="00B72159" w:rsidRPr="004B3E3C" w:rsidRDefault="00B72159" w:rsidP="005C1CB3">
            <w:pPr>
              <w:pStyle w:val="TAC"/>
            </w:pPr>
            <w:r w:rsidRPr="004B3E3C">
              <w:t>1~2</w:t>
            </w:r>
          </w:p>
        </w:tc>
        <w:tc>
          <w:tcPr>
            <w:tcW w:w="1269" w:type="dxa"/>
            <w:tcBorders>
              <w:left w:val="single" w:sz="4" w:space="0" w:color="auto"/>
              <w:right w:val="single" w:sz="4" w:space="0" w:color="auto"/>
            </w:tcBorders>
            <w:vAlign w:val="center"/>
          </w:tcPr>
          <w:p w14:paraId="48EA0C08" w14:textId="77777777" w:rsidR="00B72159" w:rsidRPr="004B3E3C" w:rsidRDefault="00B72159" w:rsidP="005C1CB3">
            <w:pPr>
              <w:pStyle w:val="TAC"/>
            </w:pPr>
          </w:p>
        </w:tc>
        <w:tc>
          <w:tcPr>
            <w:tcW w:w="1786" w:type="dxa"/>
            <w:tcBorders>
              <w:left w:val="single" w:sz="4" w:space="0" w:color="auto"/>
              <w:right w:val="single" w:sz="4" w:space="0" w:color="auto"/>
            </w:tcBorders>
            <w:vAlign w:val="center"/>
          </w:tcPr>
          <w:p w14:paraId="55DC77E1" w14:textId="77777777" w:rsidR="00B72159" w:rsidRPr="004B3E3C" w:rsidRDefault="00B72159" w:rsidP="005C1CB3">
            <w:pPr>
              <w:pStyle w:val="TAC"/>
            </w:pPr>
            <w:r w:rsidRPr="004B3E3C">
              <w:t>CCR.3.1 TDD</w:t>
            </w:r>
          </w:p>
        </w:tc>
        <w:tc>
          <w:tcPr>
            <w:tcW w:w="1557" w:type="dxa"/>
            <w:tcBorders>
              <w:left w:val="single" w:sz="4" w:space="0" w:color="auto"/>
              <w:right w:val="single" w:sz="4" w:space="0" w:color="auto"/>
            </w:tcBorders>
            <w:vAlign w:val="center"/>
          </w:tcPr>
          <w:p w14:paraId="05EFDEF0" w14:textId="77777777" w:rsidR="00B72159" w:rsidRPr="004B3E3C" w:rsidRDefault="00B72159" w:rsidP="005C1CB3">
            <w:pPr>
              <w:pStyle w:val="TAC"/>
            </w:pPr>
            <w:r w:rsidRPr="004B3E3C">
              <w:t>CCR.3.1 TDD</w:t>
            </w:r>
          </w:p>
        </w:tc>
      </w:tr>
      <w:tr w:rsidR="00B72159" w:rsidRPr="004B3E3C" w14:paraId="2E303BFE" w14:textId="77777777" w:rsidTr="005C1CB3">
        <w:trPr>
          <w:trHeight w:val="267"/>
          <w:jc w:val="center"/>
        </w:trPr>
        <w:tc>
          <w:tcPr>
            <w:tcW w:w="2733" w:type="dxa"/>
            <w:tcBorders>
              <w:left w:val="single" w:sz="4" w:space="0" w:color="auto"/>
              <w:right w:val="single" w:sz="4" w:space="0" w:color="auto"/>
            </w:tcBorders>
            <w:vAlign w:val="center"/>
          </w:tcPr>
          <w:p w14:paraId="18F4C84B" w14:textId="77777777" w:rsidR="00B72159" w:rsidRPr="004B3E3C" w:rsidRDefault="00B72159" w:rsidP="005C1CB3">
            <w:pPr>
              <w:pStyle w:val="TAL"/>
            </w:pPr>
            <w:r w:rsidRPr="004B3E3C">
              <w:t>SSB configuration</w:t>
            </w:r>
          </w:p>
        </w:tc>
        <w:tc>
          <w:tcPr>
            <w:tcW w:w="955" w:type="dxa"/>
            <w:tcBorders>
              <w:top w:val="single" w:sz="4" w:space="0" w:color="auto"/>
              <w:left w:val="single" w:sz="4" w:space="0" w:color="auto"/>
              <w:right w:val="single" w:sz="4" w:space="0" w:color="auto"/>
            </w:tcBorders>
            <w:vAlign w:val="center"/>
          </w:tcPr>
          <w:p w14:paraId="01B49C2C" w14:textId="77777777" w:rsidR="00B72159" w:rsidRPr="004B3E3C" w:rsidRDefault="00B72159" w:rsidP="005C1CB3">
            <w:pPr>
              <w:pStyle w:val="TAC"/>
            </w:pPr>
            <w:r w:rsidRPr="004B3E3C">
              <w:t>1~2</w:t>
            </w:r>
          </w:p>
        </w:tc>
        <w:tc>
          <w:tcPr>
            <w:tcW w:w="1269" w:type="dxa"/>
            <w:tcBorders>
              <w:left w:val="single" w:sz="4" w:space="0" w:color="auto"/>
              <w:right w:val="single" w:sz="4" w:space="0" w:color="auto"/>
            </w:tcBorders>
            <w:vAlign w:val="center"/>
          </w:tcPr>
          <w:p w14:paraId="08D7FCEF"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610F1219" w14:textId="77777777" w:rsidR="00B72159" w:rsidRPr="004B3E3C" w:rsidRDefault="00B72159" w:rsidP="005C1CB3">
            <w:pPr>
              <w:pStyle w:val="TAC"/>
            </w:pPr>
            <w:r w:rsidRPr="004B3E3C">
              <w:t>SSB.1 FR2</w:t>
            </w:r>
          </w:p>
        </w:tc>
        <w:tc>
          <w:tcPr>
            <w:tcW w:w="1557" w:type="dxa"/>
            <w:tcBorders>
              <w:left w:val="single" w:sz="4" w:space="0" w:color="auto"/>
              <w:right w:val="single" w:sz="4" w:space="0" w:color="auto"/>
            </w:tcBorders>
            <w:vAlign w:val="center"/>
          </w:tcPr>
          <w:p w14:paraId="1A363F89" w14:textId="77777777" w:rsidR="00B72159" w:rsidRPr="004B3E3C" w:rsidRDefault="00B72159" w:rsidP="005C1CB3">
            <w:pPr>
              <w:pStyle w:val="TAC"/>
            </w:pPr>
            <w:r w:rsidRPr="004B3E3C">
              <w:t>SSB.1 FR2</w:t>
            </w:r>
          </w:p>
        </w:tc>
      </w:tr>
      <w:tr w:rsidR="00B72159" w:rsidRPr="004B3E3C" w14:paraId="7F4893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B7A5538" w14:textId="77777777" w:rsidR="00B72159" w:rsidRPr="004B3E3C" w:rsidRDefault="00B72159"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6F2405EE"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54046B54"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hideMark/>
          </w:tcPr>
          <w:p w14:paraId="489656B3" w14:textId="77777777" w:rsidR="00B72159" w:rsidRPr="004B3E3C" w:rsidRDefault="00B72159" w:rsidP="005C1CB3">
            <w:pPr>
              <w:pStyle w:val="TAC"/>
            </w:pPr>
            <w:r w:rsidRPr="004B3E3C">
              <w:t>OP.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A88DB0E" w14:textId="77777777" w:rsidR="00B72159" w:rsidRPr="004B3E3C" w:rsidRDefault="00B72159" w:rsidP="005C1CB3">
            <w:pPr>
              <w:pStyle w:val="TAC"/>
            </w:pPr>
            <w:r w:rsidRPr="004B3E3C">
              <w:t>OP.1</w:t>
            </w:r>
          </w:p>
        </w:tc>
      </w:tr>
      <w:tr w:rsidR="00B72159" w:rsidRPr="004B3E3C" w14:paraId="7276CB1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E539440" w14:textId="77777777" w:rsidR="00B72159" w:rsidRPr="004B3E3C" w:rsidRDefault="00B72159"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76B274E"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34CF9CD3"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BC01B0E" w14:textId="77777777" w:rsidR="00B72159" w:rsidRPr="004B3E3C" w:rsidRDefault="00B72159" w:rsidP="005C1CB3">
            <w:pPr>
              <w:pStyle w:val="TAC"/>
            </w:pPr>
            <w:r w:rsidRPr="004B3E3C">
              <w:t>DLBWP.0.1</w:t>
            </w:r>
          </w:p>
          <w:p w14:paraId="33DA97BE" w14:textId="77777777" w:rsidR="00B72159" w:rsidRPr="004B3E3C" w:rsidRDefault="00B72159" w:rsidP="005C1CB3">
            <w:pPr>
              <w:pStyle w:val="TAC"/>
            </w:pPr>
            <w:r w:rsidRPr="004B3E3C">
              <w:t>ULBWP.0.1</w:t>
            </w:r>
          </w:p>
        </w:tc>
        <w:tc>
          <w:tcPr>
            <w:tcW w:w="1557" w:type="dxa"/>
            <w:tcBorders>
              <w:top w:val="single" w:sz="4" w:space="0" w:color="auto"/>
              <w:left w:val="single" w:sz="4" w:space="0" w:color="auto"/>
              <w:bottom w:val="single" w:sz="4" w:space="0" w:color="auto"/>
              <w:right w:val="single" w:sz="4" w:space="0" w:color="auto"/>
            </w:tcBorders>
            <w:vAlign w:val="center"/>
          </w:tcPr>
          <w:p w14:paraId="63FC1B94" w14:textId="77777777" w:rsidR="00B72159" w:rsidRPr="004B3E3C" w:rsidRDefault="00B72159" w:rsidP="005C1CB3">
            <w:pPr>
              <w:pStyle w:val="TAC"/>
            </w:pPr>
            <w:r w:rsidRPr="004B3E3C">
              <w:t>DLBWP.0.1</w:t>
            </w:r>
          </w:p>
          <w:p w14:paraId="59BAE883" w14:textId="77777777" w:rsidR="00B72159" w:rsidRPr="004B3E3C" w:rsidRDefault="00B72159" w:rsidP="005C1CB3">
            <w:pPr>
              <w:pStyle w:val="TAC"/>
            </w:pPr>
            <w:r w:rsidRPr="004B3E3C">
              <w:t>ULBWP.0.1</w:t>
            </w:r>
          </w:p>
        </w:tc>
      </w:tr>
      <w:tr w:rsidR="00B72159" w:rsidRPr="004B3E3C" w14:paraId="17E20BF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2595771" w14:textId="77777777" w:rsidR="00B72159" w:rsidRPr="004B3E3C" w:rsidRDefault="00B72159"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87C6517"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73EF16E"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74C0ED23" w14:textId="77777777" w:rsidR="00B72159" w:rsidRPr="004B3E3C" w:rsidRDefault="00B72159" w:rsidP="005C1CB3">
            <w:pPr>
              <w:keepNext/>
              <w:keepLines/>
              <w:spacing w:after="0"/>
              <w:jc w:val="center"/>
              <w:rPr>
                <w:rFonts w:ascii="Arial" w:hAnsi="Arial" w:cs="Arial"/>
                <w:sz w:val="18"/>
              </w:rPr>
            </w:pPr>
            <w:r w:rsidRPr="004B3E3C">
              <w:rPr>
                <w:rFonts w:ascii="Arial" w:hAnsi="Arial" w:cs="Arial"/>
                <w:sz w:val="18"/>
              </w:rPr>
              <w:t>DLBWP.1.1</w:t>
            </w:r>
          </w:p>
          <w:p w14:paraId="2856524D" w14:textId="77777777" w:rsidR="00B72159" w:rsidRPr="004B3E3C" w:rsidRDefault="00B72159" w:rsidP="005C1CB3">
            <w:pPr>
              <w:pStyle w:val="TAC"/>
            </w:pPr>
            <w:r w:rsidRPr="004B3E3C">
              <w:rPr>
                <w:rFonts w:cs="Arial"/>
              </w:rPr>
              <w:t>ULBWP.1.1</w:t>
            </w:r>
          </w:p>
        </w:tc>
        <w:tc>
          <w:tcPr>
            <w:tcW w:w="1557" w:type="dxa"/>
            <w:tcBorders>
              <w:top w:val="single" w:sz="4" w:space="0" w:color="auto"/>
              <w:left w:val="single" w:sz="4" w:space="0" w:color="auto"/>
              <w:bottom w:val="single" w:sz="4" w:space="0" w:color="auto"/>
              <w:right w:val="single" w:sz="4" w:space="0" w:color="auto"/>
            </w:tcBorders>
            <w:vAlign w:val="center"/>
          </w:tcPr>
          <w:p w14:paraId="12A00DBF" w14:textId="77777777" w:rsidR="00B72159" w:rsidRPr="004B3E3C" w:rsidRDefault="00B72159" w:rsidP="005C1CB3">
            <w:pPr>
              <w:keepNext/>
              <w:keepLines/>
              <w:spacing w:after="0"/>
              <w:jc w:val="center"/>
              <w:rPr>
                <w:rFonts w:ascii="Arial" w:hAnsi="Arial" w:cs="Arial"/>
                <w:sz w:val="18"/>
              </w:rPr>
            </w:pPr>
            <w:r w:rsidRPr="004B3E3C">
              <w:rPr>
                <w:rFonts w:ascii="Arial" w:hAnsi="Arial" w:cs="Arial"/>
                <w:sz w:val="18"/>
              </w:rPr>
              <w:t>DLBWP.1.1</w:t>
            </w:r>
          </w:p>
          <w:p w14:paraId="213C0D97" w14:textId="77777777" w:rsidR="00B72159" w:rsidRPr="004B3E3C" w:rsidRDefault="00B72159" w:rsidP="005C1CB3">
            <w:pPr>
              <w:pStyle w:val="TAC"/>
            </w:pPr>
            <w:r w:rsidRPr="004B3E3C">
              <w:rPr>
                <w:rFonts w:cs="Arial"/>
              </w:rPr>
              <w:t>ULBWP.1.1</w:t>
            </w:r>
          </w:p>
        </w:tc>
      </w:tr>
      <w:tr w:rsidR="00B72159" w:rsidRPr="004B3E3C" w14:paraId="2D6EE2C4"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5F289E1" w14:textId="77777777" w:rsidR="00B72159" w:rsidRPr="004B3E3C" w:rsidRDefault="00B72159"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4A05394" w14:textId="77777777" w:rsidR="00B72159" w:rsidRPr="004B3E3C" w:rsidRDefault="00B72159"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5B3429D"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690F3F73" w14:textId="77777777" w:rsidR="00B72159" w:rsidRPr="004B3E3C" w:rsidRDefault="00B72159" w:rsidP="005C1CB3">
            <w:pPr>
              <w:pStyle w:val="TAC"/>
            </w:pPr>
            <w:r w:rsidRPr="004B3E3C">
              <w:t>TRS.2.1 TDD</w:t>
            </w:r>
          </w:p>
        </w:tc>
        <w:tc>
          <w:tcPr>
            <w:tcW w:w="1557" w:type="dxa"/>
            <w:tcBorders>
              <w:top w:val="single" w:sz="4" w:space="0" w:color="auto"/>
              <w:left w:val="single" w:sz="4" w:space="0" w:color="auto"/>
              <w:bottom w:val="single" w:sz="4" w:space="0" w:color="auto"/>
              <w:right w:val="single" w:sz="4" w:space="0" w:color="auto"/>
            </w:tcBorders>
            <w:vAlign w:val="center"/>
          </w:tcPr>
          <w:p w14:paraId="09020462" w14:textId="77777777" w:rsidR="00B72159" w:rsidRPr="004B3E3C" w:rsidRDefault="00B72159" w:rsidP="005C1CB3">
            <w:pPr>
              <w:pStyle w:val="TAC"/>
            </w:pPr>
            <w:r w:rsidRPr="004B3E3C">
              <w:t>TRS.2.1 TDD</w:t>
            </w:r>
          </w:p>
        </w:tc>
      </w:tr>
      <w:tr w:rsidR="00B72159" w:rsidRPr="004B3E3C" w14:paraId="586F614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1FE57C4" w14:textId="77777777" w:rsidR="00B72159" w:rsidRPr="004B3E3C" w:rsidRDefault="00B72159"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579B685" w14:textId="77777777" w:rsidR="00B72159" w:rsidRPr="004B3E3C" w:rsidRDefault="00B72159"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95BEEA0"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26DE2F97" w14:textId="77777777" w:rsidR="00B72159" w:rsidRPr="004B3E3C" w:rsidRDefault="00B72159" w:rsidP="005C1CB3">
            <w:pPr>
              <w:pStyle w:val="TAC"/>
            </w:pPr>
            <w:r w:rsidRPr="004B3E3C">
              <w:t>TCI.State.2</w:t>
            </w:r>
          </w:p>
        </w:tc>
        <w:tc>
          <w:tcPr>
            <w:tcW w:w="1557" w:type="dxa"/>
            <w:tcBorders>
              <w:top w:val="single" w:sz="4" w:space="0" w:color="auto"/>
              <w:left w:val="single" w:sz="4" w:space="0" w:color="auto"/>
              <w:bottom w:val="single" w:sz="4" w:space="0" w:color="auto"/>
              <w:right w:val="single" w:sz="4" w:space="0" w:color="auto"/>
            </w:tcBorders>
            <w:vAlign w:val="center"/>
          </w:tcPr>
          <w:p w14:paraId="34D487ED" w14:textId="77777777" w:rsidR="00B72159" w:rsidRPr="004B3E3C" w:rsidRDefault="00B72159" w:rsidP="005C1CB3">
            <w:pPr>
              <w:pStyle w:val="TAC"/>
            </w:pPr>
            <w:r w:rsidRPr="004B3E3C">
              <w:t>TCI.State.2</w:t>
            </w:r>
          </w:p>
        </w:tc>
      </w:tr>
      <w:tr w:rsidR="00B72159" w:rsidRPr="004B3E3C" w14:paraId="0E62B7E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3F45E0D" w14:textId="77777777" w:rsidR="00B72159" w:rsidRPr="004B3E3C" w:rsidRDefault="00B72159"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C8F078"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7BDD39C"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86BBB00" w14:textId="77777777" w:rsidR="00B72159" w:rsidRPr="004B3E3C" w:rsidRDefault="00B72159" w:rsidP="005C1CB3">
            <w:pPr>
              <w:pStyle w:val="TAC"/>
            </w:pPr>
            <w:r w:rsidRPr="004B3E3C">
              <w:t>SMTC.1</w:t>
            </w:r>
          </w:p>
        </w:tc>
        <w:tc>
          <w:tcPr>
            <w:tcW w:w="1557" w:type="dxa"/>
            <w:tcBorders>
              <w:top w:val="single" w:sz="4" w:space="0" w:color="auto"/>
              <w:left w:val="single" w:sz="4" w:space="0" w:color="auto"/>
              <w:bottom w:val="single" w:sz="4" w:space="0" w:color="auto"/>
              <w:right w:val="single" w:sz="4" w:space="0" w:color="auto"/>
            </w:tcBorders>
            <w:vAlign w:val="center"/>
          </w:tcPr>
          <w:p w14:paraId="77F1B2BB" w14:textId="77777777" w:rsidR="00B72159" w:rsidRPr="004B3E3C" w:rsidRDefault="00B72159" w:rsidP="005C1CB3">
            <w:pPr>
              <w:pStyle w:val="TAC"/>
            </w:pPr>
            <w:r w:rsidRPr="004B3E3C">
              <w:t xml:space="preserve">SMTC.1 </w:t>
            </w:r>
          </w:p>
        </w:tc>
      </w:tr>
      <w:tr w:rsidR="00B72159" w:rsidRPr="004B3E3C" w14:paraId="782E9F09"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7C36F302" w14:textId="77777777" w:rsidR="00B72159" w:rsidRPr="004B3E3C" w:rsidRDefault="00B72159" w:rsidP="005C1CB3">
            <w:pPr>
              <w:pStyle w:val="TAL"/>
            </w:pPr>
            <w:r w:rsidRPr="004B3E3C">
              <w:t>CSI-RS</w:t>
            </w:r>
          </w:p>
        </w:tc>
        <w:tc>
          <w:tcPr>
            <w:tcW w:w="955" w:type="dxa"/>
            <w:tcBorders>
              <w:top w:val="single" w:sz="4" w:space="0" w:color="auto"/>
              <w:left w:val="single" w:sz="4" w:space="0" w:color="auto"/>
              <w:right w:val="single" w:sz="4" w:space="0" w:color="auto"/>
            </w:tcBorders>
            <w:vAlign w:val="center"/>
          </w:tcPr>
          <w:p w14:paraId="631593DA" w14:textId="77777777" w:rsidR="00B72159" w:rsidRPr="004B3E3C" w:rsidRDefault="00B72159"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4DD60369" w14:textId="77777777" w:rsidR="00B72159" w:rsidRPr="004B3E3C" w:rsidRDefault="00B72159" w:rsidP="005C1CB3">
            <w:pPr>
              <w:pStyle w:val="TAC"/>
            </w:pPr>
          </w:p>
        </w:tc>
        <w:tc>
          <w:tcPr>
            <w:tcW w:w="1786" w:type="dxa"/>
            <w:tcBorders>
              <w:top w:val="single" w:sz="4" w:space="0" w:color="auto"/>
              <w:left w:val="single" w:sz="4" w:space="0" w:color="auto"/>
              <w:right w:val="single" w:sz="4" w:space="0" w:color="auto"/>
            </w:tcBorders>
            <w:vAlign w:val="center"/>
          </w:tcPr>
          <w:p w14:paraId="264DBE98" w14:textId="77777777" w:rsidR="00B72159" w:rsidRPr="004B3E3C" w:rsidRDefault="00B72159" w:rsidP="005C1CB3">
            <w:pPr>
              <w:pStyle w:val="TAC"/>
            </w:pPr>
            <w:r w:rsidRPr="004B3E3C">
              <w:rPr>
                <w:szCs w:val="18"/>
              </w:rPr>
              <w:t>CSI-RS.3.2 TDD</w:t>
            </w:r>
          </w:p>
        </w:tc>
        <w:tc>
          <w:tcPr>
            <w:tcW w:w="1557" w:type="dxa"/>
            <w:tcBorders>
              <w:top w:val="single" w:sz="4" w:space="0" w:color="auto"/>
              <w:left w:val="single" w:sz="4" w:space="0" w:color="auto"/>
              <w:right w:val="single" w:sz="4" w:space="0" w:color="auto"/>
            </w:tcBorders>
            <w:vAlign w:val="center"/>
          </w:tcPr>
          <w:p w14:paraId="0F9592D5" w14:textId="77777777" w:rsidR="00B72159" w:rsidRPr="004B3E3C" w:rsidRDefault="00B72159" w:rsidP="005C1CB3">
            <w:pPr>
              <w:pStyle w:val="TAC"/>
            </w:pPr>
            <w:r w:rsidRPr="004B3E3C">
              <w:rPr>
                <w:szCs w:val="18"/>
              </w:rPr>
              <w:t>CSI-RS.3.2 TDD</w:t>
            </w:r>
          </w:p>
        </w:tc>
      </w:tr>
      <w:tr w:rsidR="00B72159" w:rsidRPr="004B3E3C" w14:paraId="76E9CC8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F981C2C" w14:textId="77777777" w:rsidR="00B72159" w:rsidRPr="004B3E3C" w:rsidRDefault="00B72159" w:rsidP="005C1CB3">
            <w:pPr>
              <w:pStyle w:val="TAL"/>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797DA038"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378752F"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F347B32" w14:textId="77777777" w:rsidR="00B72159" w:rsidRPr="004B3E3C" w:rsidRDefault="00B72159" w:rsidP="005C1CB3">
            <w:pPr>
              <w:pStyle w:val="TAC"/>
            </w:pPr>
            <w:r w:rsidRPr="004B3E3C">
              <w:t>periodic</w:t>
            </w:r>
          </w:p>
        </w:tc>
        <w:tc>
          <w:tcPr>
            <w:tcW w:w="1557" w:type="dxa"/>
            <w:tcBorders>
              <w:top w:val="single" w:sz="4" w:space="0" w:color="auto"/>
              <w:left w:val="single" w:sz="4" w:space="0" w:color="auto"/>
              <w:bottom w:val="single" w:sz="4" w:space="0" w:color="auto"/>
              <w:right w:val="single" w:sz="4" w:space="0" w:color="auto"/>
            </w:tcBorders>
            <w:vAlign w:val="center"/>
          </w:tcPr>
          <w:p w14:paraId="3B66EEF4" w14:textId="77777777" w:rsidR="00B72159" w:rsidRPr="004B3E3C" w:rsidRDefault="00B72159" w:rsidP="005C1CB3">
            <w:pPr>
              <w:pStyle w:val="TAC"/>
            </w:pPr>
            <w:r w:rsidRPr="004B3E3C">
              <w:t>periodic</w:t>
            </w:r>
          </w:p>
        </w:tc>
      </w:tr>
      <w:tr w:rsidR="00B72159" w:rsidRPr="004B3E3C" w14:paraId="4DD6379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5902C3" w14:textId="77777777" w:rsidR="00B72159" w:rsidRPr="004B3E3C" w:rsidRDefault="00B72159" w:rsidP="005C1CB3">
            <w:pPr>
              <w:pStyle w:val="TAL"/>
            </w:pPr>
            <w:r w:rsidRPr="004B3E3C">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2BCB9589"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3C346012"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40565EF7" w14:textId="77777777" w:rsidR="00B72159" w:rsidRPr="004B3E3C" w:rsidRDefault="00B72159" w:rsidP="005C1CB3">
            <w:pPr>
              <w:pStyle w:val="TAC"/>
            </w:pPr>
            <w:r w:rsidRPr="004B3E3C">
              <w:t>cri-RSRP</w:t>
            </w:r>
          </w:p>
        </w:tc>
        <w:tc>
          <w:tcPr>
            <w:tcW w:w="1557" w:type="dxa"/>
            <w:tcBorders>
              <w:top w:val="single" w:sz="4" w:space="0" w:color="auto"/>
              <w:left w:val="single" w:sz="4" w:space="0" w:color="auto"/>
              <w:bottom w:val="single" w:sz="4" w:space="0" w:color="auto"/>
              <w:right w:val="single" w:sz="4" w:space="0" w:color="auto"/>
            </w:tcBorders>
            <w:vAlign w:val="center"/>
          </w:tcPr>
          <w:p w14:paraId="4C860E0F" w14:textId="77777777" w:rsidR="00B72159" w:rsidRPr="004B3E3C" w:rsidRDefault="00B72159" w:rsidP="005C1CB3">
            <w:pPr>
              <w:pStyle w:val="TAC"/>
            </w:pPr>
            <w:r w:rsidRPr="004B3E3C">
              <w:t>cri-RSRP</w:t>
            </w:r>
          </w:p>
        </w:tc>
      </w:tr>
      <w:tr w:rsidR="00B72159" w:rsidRPr="004B3E3C" w14:paraId="339B179E"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E200D33" w14:textId="77777777" w:rsidR="00B72159" w:rsidRPr="004B3E3C" w:rsidRDefault="00B72159" w:rsidP="005C1CB3">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1EA739D7"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062BE8E"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37351212" w14:textId="77777777" w:rsidR="00B72159" w:rsidRPr="004B3E3C" w:rsidRDefault="00B72159" w:rsidP="005C1CB3">
            <w:pPr>
              <w:pStyle w:val="TAC"/>
            </w:pPr>
            <w:r w:rsidRPr="004B3E3C">
              <w:t>2</w:t>
            </w:r>
          </w:p>
        </w:tc>
        <w:tc>
          <w:tcPr>
            <w:tcW w:w="1557" w:type="dxa"/>
            <w:tcBorders>
              <w:top w:val="single" w:sz="4" w:space="0" w:color="auto"/>
              <w:left w:val="single" w:sz="4" w:space="0" w:color="auto"/>
              <w:bottom w:val="single" w:sz="4" w:space="0" w:color="auto"/>
              <w:right w:val="single" w:sz="4" w:space="0" w:color="auto"/>
            </w:tcBorders>
            <w:vAlign w:val="center"/>
          </w:tcPr>
          <w:p w14:paraId="0A031722" w14:textId="77777777" w:rsidR="00B72159" w:rsidRPr="004B3E3C" w:rsidRDefault="00B72159" w:rsidP="005C1CB3">
            <w:pPr>
              <w:pStyle w:val="TAC"/>
            </w:pPr>
            <w:r w:rsidRPr="004B3E3C">
              <w:t>2</w:t>
            </w:r>
          </w:p>
        </w:tc>
      </w:tr>
      <w:tr w:rsidR="00B72159" w:rsidRPr="004B3E3C" w14:paraId="4835B39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FE5DEF0" w14:textId="77777777" w:rsidR="00B72159" w:rsidRPr="004B3E3C" w:rsidRDefault="00B72159" w:rsidP="005C1CB3">
            <w:pPr>
              <w:pStyle w:val="TAL"/>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10A69587"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1C30494"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119385DF" w14:textId="77777777" w:rsidR="00B72159" w:rsidRPr="004B3E3C" w:rsidRDefault="00B72159" w:rsidP="005C1CB3">
            <w:pPr>
              <w:pStyle w:val="TAC"/>
            </w:pPr>
            <w:r w:rsidRPr="004B3E3C">
              <w:t>slot</w:t>
            </w:r>
            <w:r w:rsidRPr="004B3E3C">
              <w:rPr>
                <w:rFonts w:cs="Arial"/>
              </w:rPr>
              <w:t>320</w:t>
            </w:r>
          </w:p>
        </w:tc>
        <w:tc>
          <w:tcPr>
            <w:tcW w:w="1557" w:type="dxa"/>
            <w:tcBorders>
              <w:top w:val="single" w:sz="4" w:space="0" w:color="auto"/>
              <w:left w:val="single" w:sz="4" w:space="0" w:color="auto"/>
              <w:bottom w:val="single" w:sz="4" w:space="0" w:color="auto"/>
              <w:right w:val="single" w:sz="4" w:space="0" w:color="auto"/>
            </w:tcBorders>
            <w:vAlign w:val="center"/>
          </w:tcPr>
          <w:p w14:paraId="63838943" w14:textId="77777777" w:rsidR="00B72159" w:rsidRPr="004B3E3C" w:rsidRDefault="00B72159" w:rsidP="005C1CB3">
            <w:pPr>
              <w:pStyle w:val="TAC"/>
            </w:pPr>
            <w:r w:rsidRPr="004B3E3C">
              <w:t>slot</w:t>
            </w:r>
            <w:r w:rsidRPr="004B3E3C">
              <w:rPr>
                <w:rFonts w:cs="Arial"/>
              </w:rPr>
              <w:t>320</w:t>
            </w:r>
          </w:p>
        </w:tc>
      </w:tr>
      <w:tr w:rsidR="00B72159" w:rsidRPr="004B3E3C" w14:paraId="33B04335"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37A968" w14:textId="77777777" w:rsidR="00B72159" w:rsidRPr="004B3E3C" w:rsidRDefault="00B72159"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256AD6CC"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EBF05B0"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5149DF8B" w14:textId="77777777" w:rsidR="00B72159" w:rsidRPr="004B3E3C" w:rsidRDefault="00B72159" w:rsidP="005C1CB3">
            <w:pPr>
              <w:pStyle w:val="TAC"/>
            </w:pPr>
            <w:r w:rsidRPr="004B3E3C">
              <w:t>AWGN</w:t>
            </w:r>
          </w:p>
        </w:tc>
        <w:tc>
          <w:tcPr>
            <w:tcW w:w="1557" w:type="dxa"/>
            <w:tcBorders>
              <w:top w:val="single" w:sz="4" w:space="0" w:color="auto"/>
              <w:left w:val="single" w:sz="4" w:space="0" w:color="auto"/>
              <w:bottom w:val="single" w:sz="4" w:space="0" w:color="auto"/>
              <w:right w:val="single" w:sz="4" w:space="0" w:color="auto"/>
            </w:tcBorders>
            <w:vAlign w:val="center"/>
          </w:tcPr>
          <w:p w14:paraId="1A11B097" w14:textId="77777777" w:rsidR="00B72159" w:rsidRPr="004B3E3C" w:rsidRDefault="00B72159" w:rsidP="005C1CB3">
            <w:pPr>
              <w:pStyle w:val="TAC"/>
            </w:pPr>
            <w:r w:rsidRPr="004B3E3C">
              <w:t>AWGN</w:t>
            </w:r>
          </w:p>
        </w:tc>
      </w:tr>
      <w:tr w:rsidR="00B72159" w:rsidRPr="004B3E3C" w14:paraId="7580823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C0F247E" w14:textId="53611CD2" w:rsidR="00B72159" w:rsidRPr="004B3E3C" w:rsidRDefault="00B72159" w:rsidP="005C1CB3">
            <w:pPr>
              <w:pStyle w:val="TAL"/>
            </w:pPr>
            <w:r w:rsidRPr="004B3E3C">
              <w:t xml:space="preserve">Antenna </w:t>
            </w:r>
            <w:r w:rsidR="00171C11" w:rsidRPr="004B3E3C">
              <w:t>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BF7C041" w14:textId="77777777" w:rsidR="00B72159" w:rsidRPr="004B3E3C" w:rsidRDefault="00B72159"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2A974638" w14:textId="77777777" w:rsidR="00B72159" w:rsidRPr="004B3E3C" w:rsidRDefault="00B72159" w:rsidP="005C1CB3">
            <w:pPr>
              <w:pStyle w:val="TAC"/>
            </w:pPr>
          </w:p>
        </w:tc>
        <w:tc>
          <w:tcPr>
            <w:tcW w:w="1786" w:type="dxa"/>
            <w:tcBorders>
              <w:top w:val="single" w:sz="4" w:space="0" w:color="auto"/>
              <w:left w:val="single" w:sz="4" w:space="0" w:color="auto"/>
              <w:bottom w:val="single" w:sz="4" w:space="0" w:color="auto"/>
              <w:right w:val="single" w:sz="4" w:space="0" w:color="auto"/>
            </w:tcBorders>
            <w:vAlign w:val="center"/>
          </w:tcPr>
          <w:p w14:paraId="086DAC90" w14:textId="77777777" w:rsidR="00B72159" w:rsidRPr="004B3E3C" w:rsidRDefault="00B72159" w:rsidP="005C1CB3">
            <w:pPr>
              <w:pStyle w:val="TAC"/>
            </w:pPr>
            <w:r w:rsidRPr="004B3E3C">
              <w:t>1x2</w:t>
            </w:r>
          </w:p>
        </w:tc>
        <w:tc>
          <w:tcPr>
            <w:tcW w:w="1557" w:type="dxa"/>
            <w:tcBorders>
              <w:top w:val="single" w:sz="4" w:space="0" w:color="auto"/>
              <w:left w:val="single" w:sz="4" w:space="0" w:color="auto"/>
              <w:bottom w:val="single" w:sz="4" w:space="0" w:color="auto"/>
              <w:right w:val="single" w:sz="4" w:space="0" w:color="auto"/>
            </w:tcBorders>
            <w:vAlign w:val="center"/>
          </w:tcPr>
          <w:p w14:paraId="7281B819" w14:textId="77777777" w:rsidR="00B72159" w:rsidRPr="004B3E3C" w:rsidRDefault="00B72159" w:rsidP="005C1CB3">
            <w:pPr>
              <w:pStyle w:val="TAC"/>
            </w:pPr>
            <w:r w:rsidRPr="004B3E3C">
              <w:t>1x2</w:t>
            </w:r>
          </w:p>
        </w:tc>
      </w:tr>
      <w:tr w:rsidR="00B72159" w:rsidRPr="004B3E3C" w14:paraId="62E37006"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5E10E1AE" w14:textId="77777777" w:rsidR="00B72159" w:rsidRPr="004B3E3C" w:rsidRDefault="00B72159" w:rsidP="005C1CB3">
            <w:pPr>
              <w:pStyle w:val="TAL"/>
            </w:pPr>
            <w:r w:rsidRPr="004B3E3C">
              <w:t>EPRE ratio of PSS to SSS</w:t>
            </w:r>
          </w:p>
        </w:tc>
        <w:tc>
          <w:tcPr>
            <w:tcW w:w="955" w:type="dxa"/>
            <w:vMerge w:val="restart"/>
            <w:tcBorders>
              <w:top w:val="single" w:sz="4" w:space="0" w:color="auto"/>
              <w:left w:val="single" w:sz="4" w:space="0" w:color="auto"/>
              <w:right w:val="single" w:sz="4" w:space="0" w:color="auto"/>
            </w:tcBorders>
            <w:vAlign w:val="center"/>
          </w:tcPr>
          <w:p w14:paraId="48AEBEBB" w14:textId="77777777" w:rsidR="00B72159" w:rsidRPr="004B3E3C" w:rsidRDefault="00B72159" w:rsidP="005C1CB3">
            <w:pPr>
              <w:pStyle w:val="TAC"/>
            </w:pPr>
            <w:r w:rsidRPr="004B3E3C">
              <w:t>1~2</w:t>
            </w:r>
          </w:p>
        </w:tc>
        <w:tc>
          <w:tcPr>
            <w:tcW w:w="1269" w:type="dxa"/>
            <w:vMerge w:val="restart"/>
            <w:tcBorders>
              <w:top w:val="single" w:sz="4" w:space="0" w:color="auto"/>
              <w:left w:val="single" w:sz="4" w:space="0" w:color="auto"/>
              <w:right w:val="single" w:sz="4" w:space="0" w:color="auto"/>
            </w:tcBorders>
            <w:vAlign w:val="center"/>
            <w:hideMark/>
          </w:tcPr>
          <w:p w14:paraId="72D7E2B3" w14:textId="77777777" w:rsidR="00B72159" w:rsidRPr="004B3E3C" w:rsidRDefault="00B72159" w:rsidP="005C1CB3">
            <w:pPr>
              <w:pStyle w:val="TAC"/>
            </w:pPr>
            <w:r w:rsidRPr="004B3E3C">
              <w:t>dB</w:t>
            </w:r>
          </w:p>
        </w:tc>
        <w:tc>
          <w:tcPr>
            <w:tcW w:w="1786" w:type="dxa"/>
            <w:vMerge w:val="restart"/>
            <w:tcBorders>
              <w:top w:val="single" w:sz="4" w:space="0" w:color="auto"/>
              <w:left w:val="single" w:sz="4" w:space="0" w:color="auto"/>
              <w:right w:val="single" w:sz="4" w:space="0" w:color="auto"/>
            </w:tcBorders>
            <w:vAlign w:val="center"/>
            <w:hideMark/>
          </w:tcPr>
          <w:p w14:paraId="5F20D3E7" w14:textId="77777777" w:rsidR="00B72159" w:rsidRPr="004B3E3C" w:rsidRDefault="00B72159" w:rsidP="005C1CB3">
            <w:pPr>
              <w:pStyle w:val="TAC"/>
            </w:pPr>
            <w:r w:rsidRPr="004B3E3C">
              <w:t>0</w:t>
            </w:r>
          </w:p>
        </w:tc>
        <w:tc>
          <w:tcPr>
            <w:tcW w:w="1557" w:type="dxa"/>
            <w:vMerge w:val="restart"/>
            <w:tcBorders>
              <w:top w:val="single" w:sz="4" w:space="0" w:color="auto"/>
              <w:left w:val="single" w:sz="4" w:space="0" w:color="auto"/>
              <w:right w:val="single" w:sz="4" w:space="0" w:color="auto"/>
            </w:tcBorders>
            <w:vAlign w:val="center"/>
            <w:hideMark/>
          </w:tcPr>
          <w:p w14:paraId="096E2DE5" w14:textId="77777777" w:rsidR="00B72159" w:rsidRPr="004B3E3C" w:rsidRDefault="00B72159" w:rsidP="005C1CB3">
            <w:pPr>
              <w:pStyle w:val="TAC"/>
            </w:pPr>
            <w:r w:rsidRPr="004B3E3C">
              <w:t>0</w:t>
            </w:r>
          </w:p>
        </w:tc>
      </w:tr>
      <w:tr w:rsidR="00B72159" w:rsidRPr="004B3E3C" w14:paraId="48D503C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A4D7B1C" w14:textId="77777777" w:rsidR="00B72159" w:rsidRPr="004B3E3C" w:rsidRDefault="00B72159" w:rsidP="005C1CB3">
            <w:pPr>
              <w:pStyle w:val="TAL"/>
            </w:pPr>
            <w:r w:rsidRPr="004B3E3C">
              <w:t>EPRE ratio of PBCH DMRS to SSS</w:t>
            </w:r>
          </w:p>
        </w:tc>
        <w:tc>
          <w:tcPr>
            <w:tcW w:w="955" w:type="dxa"/>
            <w:vMerge/>
            <w:tcBorders>
              <w:left w:val="single" w:sz="4" w:space="0" w:color="auto"/>
              <w:right w:val="single" w:sz="4" w:space="0" w:color="auto"/>
            </w:tcBorders>
            <w:vAlign w:val="center"/>
          </w:tcPr>
          <w:p w14:paraId="1978AE5A"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5C5699E"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171B1B5"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41BB4864" w14:textId="77777777" w:rsidR="00B72159" w:rsidRPr="004B3E3C" w:rsidRDefault="00B72159" w:rsidP="005C1CB3">
            <w:pPr>
              <w:keepNext/>
              <w:keepLines/>
              <w:spacing w:after="0"/>
              <w:jc w:val="center"/>
              <w:rPr>
                <w:rFonts w:ascii="Arial" w:hAnsi="Arial" w:cs="Arial"/>
                <w:sz w:val="18"/>
              </w:rPr>
            </w:pPr>
          </w:p>
        </w:tc>
      </w:tr>
      <w:tr w:rsidR="00B72159" w:rsidRPr="004B3E3C" w14:paraId="368E1608"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EFF1F98" w14:textId="77777777" w:rsidR="00B72159" w:rsidRPr="004B3E3C" w:rsidRDefault="00B72159" w:rsidP="005C1CB3">
            <w:pPr>
              <w:pStyle w:val="TAL"/>
            </w:pPr>
            <w:r w:rsidRPr="004B3E3C">
              <w:t>EPRE ratio of PBCH to PBCH DMRS</w:t>
            </w:r>
          </w:p>
        </w:tc>
        <w:tc>
          <w:tcPr>
            <w:tcW w:w="955" w:type="dxa"/>
            <w:vMerge/>
            <w:tcBorders>
              <w:left w:val="single" w:sz="4" w:space="0" w:color="auto"/>
              <w:right w:val="single" w:sz="4" w:space="0" w:color="auto"/>
            </w:tcBorders>
            <w:vAlign w:val="center"/>
          </w:tcPr>
          <w:p w14:paraId="0C6BE170"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1B449A6"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1C7A357B"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76270CD" w14:textId="77777777" w:rsidR="00B72159" w:rsidRPr="004B3E3C" w:rsidRDefault="00B72159" w:rsidP="005C1CB3">
            <w:pPr>
              <w:keepNext/>
              <w:keepLines/>
              <w:spacing w:after="0"/>
              <w:jc w:val="center"/>
              <w:rPr>
                <w:rFonts w:ascii="Arial" w:hAnsi="Arial" w:cs="Arial"/>
                <w:sz w:val="18"/>
              </w:rPr>
            </w:pPr>
          </w:p>
        </w:tc>
      </w:tr>
      <w:tr w:rsidR="00B72159" w:rsidRPr="004B3E3C" w14:paraId="2440E6C7"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03EFF52B" w14:textId="77777777" w:rsidR="00B72159" w:rsidRPr="004B3E3C" w:rsidRDefault="00B72159" w:rsidP="005C1CB3">
            <w:pPr>
              <w:pStyle w:val="TAL"/>
            </w:pPr>
            <w:r w:rsidRPr="004B3E3C">
              <w:t>EPRE ratio of PDCCH DMRS to SSS</w:t>
            </w:r>
          </w:p>
        </w:tc>
        <w:tc>
          <w:tcPr>
            <w:tcW w:w="955" w:type="dxa"/>
            <w:vMerge/>
            <w:tcBorders>
              <w:left w:val="single" w:sz="4" w:space="0" w:color="auto"/>
              <w:right w:val="single" w:sz="4" w:space="0" w:color="auto"/>
            </w:tcBorders>
            <w:vAlign w:val="center"/>
          </w:tcPr>
          <w:p w14:paraId="279D384E"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585DF54"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BD56EF0"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160DA35D" w14:textId="77777777" w:rsidR="00B72159" w:rsidRPr="004B3E3C" w:rsidRDefault="00B72159" w:rsidP="005C1CB3">
            <w:pPr>
              <w:keepNext/>
              <w:keepLines/>
              <w:spacing w:after="0"/>
              <w:jc w:val="center"/>
              <w:rPr>
                <w:rFonts w:ascii="Arial" w:hAnsi="Arial" w:cs="Arial"/>
                <w:sz w:val="18"/>
              </w:rPr>
            </w:pPr>
          </w:p>
        </w:tc>
      </w:tr>
      <w:tr w:rsidR="00B72159" w:rsidRPr="004B3E3C" w14:paraId="7AD7229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8E21869" w14:textId="77777777" w:rsidR="00B72159" w:rsidRPr="004B3E3C" w:rsidRDefault="00B72159" w:rsidP="005C1CB3">
            <w:pPr>
              <w:pStyle w:val="TAL"/>
            </w:pPr>
            <w:r w:rsidRPr="004B3E3C">
              <w:t>EPRE ratio of PDCCH to PDCCH DMRS</w:t>
            </w:r>
          </w:p>
        </w:tc>
        <w:tc>
          <w:tcPr>
            <w:tcW w:w="955" w:type="dxa"/>
            <w:vMerge/>
            <w:tcBorders>
              <w:left w:val="single" w:sz="4" w:space="0" w:color="auto"/>
              <w:right w:val="single" w:sz="4" w:space="0" w:color="auto"/>
            </w:tcBorders>
            <w:vAlign w:val="center"/>
          </w:tcPr>
          <w:p w14:paraId="44CF7638"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5F728C5"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55E3F305"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4EEDE69" w14:textId="77777777" w:rsidR="00B72159" w:rsidRPr="004B3E3C" w:rsidRDefault="00B72159" w:rsidP="005C1CB3">
            <w:pPr>
              <w:keepNext/>
              <w:keepLines/>
              <w:spacing w:after="0"/>
              <w:jc w:val="center"/>
              <w:rPr>
                <w:rFonts w:ascii="Arial" w:hAnsi="Arial" w:cs="Arial"/>
                <w:sz w:val="18"/>
              </w:rPr>
            </w:pPr>
          </w:p>
        </w:tc>
      </w:tr>
      <w:tr w:rsidR="00B72159" w:rsidRPr="004B3E3C" w14:paraId="0FA706DE"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A569010" w14:textId="77777777" w:rsidR="00B72159" w:rsidRPr="004B3E3C" w:rsidRDefault="00B72159" w:rsidP="005C1CB3">
            <w:pPr>
              <w:pStyle w:val="TAL"/>
            </w:pPr>
            <w:r w:rsidRPr="004B3E3C">
              <w:t>EPRE ratio of PDSCH DMRS to SSS</w:t>
            </w:r>
          </w:p>
        </w:tc>
        <w:tc>
          <w:tcPr>
            <w:tcW w:w="955" w:type="dxa"/>
            <w:vMerge/>
            <w:tcBorders>
              <w:left w:val="single" w:sz="4" w:space="0" w:color="auto"/>
              <w:right w:val="single" w:sz="4" w:space="0" w:color="auto"/>
            </w:tcBorders>
            <w:vAlign w:val="center"/>
          </w:tcPr>
          <w:p w14:paraId="55E178DF"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5E6F2A8"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47F7E33C"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BD54439" w14:textId="77777777" w:rsidR="00B72159" w:rsidRPr="004B3E3C" w:rsidRDefault="00B72159" w:rsidP="005C1CB3">
            <w:pPr>
              <w:keepNext/>
              <w:keepLines/>
              <w:spacing w:after="0"/>
              <w:jc w:val="center"/>
              <w:rPr>
                <w:rFonts w:ascii="Arial" w:hAnsi="Arial" w:cs="Arial"/>
                <w:sz w:val="18"/>
              </w:rPr>
            </w:pPr>
          </w:p>
        </w:tc>
      </w:tr>
      <w:tr w:rsidR="00B72159" w:rsidRPr="004B3E3C" w14:paraId="50B3E96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15BF230E" w14:textId="77777777" w:rsidR="00B72159" w:rsidRPr="004B3E3C" w:rsidRDefault="00B72159" w:rsidP="005C1CB3">
            <w:pPr>
              <w:pStyle w:val="TAL"/>
            </w:pPr>
            <w:r w:rsidRPr="004B3E3C">
              <w:t>EPRE ratio of PDSCH to PDSCH DMRS</w:t>
            </w:r>
          </w:p>
        </w:tc>
        <w:tc>
          <w:tcPr>
            <w:tcW w:w="955" w:type="dxa"/>
            <w:vMerge/>
            <w:tcBorders>
              <w:left w:val="single" w:sz="4" w:space="0" w:color="auto"/>
              <w:right w:val="single" w:sz="4" w:space="0" w:color="auto"/>
            </w:tcBorders>
            <w:vAlign w:val="center"/>
          </w:tcPr>
          <w:p w14:paraId="60B09099"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70A8267B"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7DD921E9"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0DF6D0C6" w14:textId="77777777" w:rsidR="00B72159" w:rsidRPr="004B3E3C" w:rsidRDefault="00B72159" w:rsidP="005C1CB3">
            <w:pPr>
              <w:keepNext/>
              <w:keepLines/>
              <w:spacing w:after="0"/>
              <w:jc w:val="center"/>
              <w:rPr>
                <w:rFonts w:ascii="Arial" w:hAnsi="Arial" w:cs="Arial"/>
                <w:sz w:val="18"/>
              </w:rPr>
            </w:pPr>
          </w:p>
        </w:tc>
      </w:tr>
      <w:tr w:rsidR="00B72159" w:rsidRPr="004B3E3C" w14:paraId="0A75DD0D"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10E44CD" w14:textId="77777777" w:rsidR="00B72159" w:rsidRPr="004B3E3C" w:rsidRDefault="00B72159" w:rsidP="005C1CB3">
            <w:pPr>
              <w:pStyle w:val="TAL"/>
            </w:pPr>
            <w:r w:rsidRPr="004B3E3C">
              <w:t>EPRE ratio of OCNG DMRS to SSS</w:t>
            </w:r>
            <w:r w:rsidRPr="004B3E3C">
              <w:rPr>
                <w:vertAlign w:val="superscript"/>
              </w:rPr>
              <w:t>Note 1</w:t>
            </w:r>
          </w:p>
        </w:tc>
        <w:tc>
          <w:tcPr>
            <w:tcW w:w="955" w:type="dxa"/>
            <w:vMerge/>
            <w:tcBorders>
              <w:left w:val="single" w:sz="4" w:space="0" w:color="auto"/>
              <w:right w:val="single" w:sz="4" w:space="0" w:color="auto"/>
            </w:tcBorders>
            <w:vAlign w:val="center"/>
          </w:tcPr>
          <w:p w14:paraId="3B723647"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7991869"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374A4D16"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387C0FC5" w14:textId="77777777" w:rsidR="00B72159" w:rsidRPr="004B3E3C" w:rsidRDefault="00B72159" w:rsidP="005C1CB3">
            <w:pPr>
              <w:keepNext/>
              <w:keepLines/>
              <w:spacing w:after="0"/>
              <w:jc w:val="center"/>
              <w:rPr>
                <w:rFonts w:ascii="Arial" w:hAnsi="Arial" w:cs="Arial"/>
                <w:sz w:val="18"/>
              </w:rPr>
            </w:pPr>
          </w:p>
        </w:tc>
      </w:tr>
      <w:tr w:rsidR="00B72159" w:rsidRPr="004B3E3C" w14:paraId="61D3AA5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6ADDF16" w14:textId="77777777" w:rsidR="00B72159" w:rsidRPr="004B3E3C" w:rsidRDefault="00B72159" w:rsidP="005C1CB3">
            <w:pPr>
              <w:pStyle w:val="TAL"/>
            </w:pPr>
            <w:r w:rsidRPr="004B3E3C">
              <w:t>EPRE ratio of OCNG to OCNG DMRS</w:t>
            </w:r>
            <w:r w:rsidRPr="004B3E3C">
              <w:rPr>
                <w:vertAlign w:val="superscript"/>
              </w:rPr>
              <w:t xml:space="preserve"> Note 1</w:t>
            </w:r>
          </w:p>
        </w:tc>
        <w:tc>
          <w:tcPr>
            <w:tcW w:w="955" w:type="dxa"/>
            <w:vMerge/>
            <w:tcBorders>
              <w:left w:val="single" w:sz="4" w:space="0" w:color="auto"/>
              <w:right w:val="single" w:sz="4" w:space="0" w:color="auto"/>
            </w:tcBorders>
            <w:vAlign w:val="center"/>
          </w:tcPr>
          <w:p w14:paraId="37544501" w14:textId="77777777" w:rsidR="00B72159" w:rsidRPr="004B3E3C" w:rsidRDefault="00B72159" w:rsidP="005C1CB3">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36E8146D" w14:textId="77777777" w:rsidR="00B72159" w:rsidRPr="004B3E3C" w:rsidRDefault="00B72159" w:rsidP="005C1CB3">
            <w:pPr>
              <w:keepNext/>
              <w:keepLines/>
              <w:spacing w:after="0"/>
              <w:jc w:val="center"/>
              <w:rPr>
                <w:rFonts w:ascii="Arial" w:hAnsi="Arial" w:cs="Arial"/>
                <w:sz w:val="18"/>
              </w:rPr>
            </w:pPr>
          </w:p>
        </w:tc>
        <w:tc>
          <w:tcPr>
            <w:tcW w:w="1786" w:type="dxa"/>
            <w:vMerge/>
            <w:tcBorders>
              <w:left w:val="single" w:sz="4" w:space="0" w:color="auto"/>
              <w:right w:val="single" w:sz="4" w:space="0" w:color="auto"/>
            </w:tcBorders>
            <w:vAlign w:val="center"/>
          </w:tcPr>
          <w:p w14:paraId="00646401" w14:textId="77777777" w:rsidR="00B72159" w:rsidRPr="004B3E3C" w:rsidRDefault="00B72159" w:rsidP="005C1CB3">
            <w:pPr>
              <w:keepNext/>
              <w:keepLines/>
              <w:spacing w:after="0"/>
              <w:jc w:val="center"/>
              <w:rPr>
                <w:rFonts w:ascii="Arial" w:hAnsi="Arial" w:cs="Arial"/>
                <w:sz w:val="18"/>
              </w:rPr>
            </w:pPr>
          </w:p>
        </w:tc>
        <w:tc>
          <w:tcPr>
            <w:tcW w:w="1557" w:type="dxa"/>
            <w:vMerge/>
            <w:tcBorders>
              <w:left w:val="single" w:sz="4" w:space="0" w:color="auto"/>
              <w:right w:val="single" w:sz="4" w:space="0" w:color="auto"/>
            </w:tcBorders>
            <w:vAlign w:val="center"/>
          </w:tcPr>
          <w:p w14:paraId="265D3C01" w14:textId="77777777" w:rsidR="00B72159" w:rsidRPr="004B3E3C" w:rsidRDefault="00B72159" w:rsidP="005C1CB3">
            <w:pPr>
              <w:keepNext/>
              <w:keepLines/>
              <w:spacing w:after="0"/>
              <w:jc w:val="center"/>
              <w:rPr>
                <w:rFonts w:ascii="Arial" w:hAnsi="Arial" w:cs="Arial"/>
                <w:sz w:val="18"/>
              </w:rPr>
            </w:pPr>
          </w:p>
        </w:tc>
      </w:tr>
      <w:tr w:rsidR="00B72159" w:rsidRPr="004B3E3C" w14:paraId="57C6A7F9"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103A8168" w14:textId="77777777" w:rsidR="00B72159" w:rsidRPr="004B3E3C" w:rsidRDefault="00B72159" w:rsidP="005C1CB3">
            <w:pPr>
              <w:pStyle w:val="TAN"/>
            </w:pPr>
            <w:r w:rsidRPr="004B3E3C">
              <w:t>Note 1:</w:t>
            </w:r>
            <w:r w:rsidRPr="004B3E3C">
              <w:tab/>
              <w:t>OCNG shall be used such that both cells are fully allocated and a constant total transmitted power spectral density is achieved for all OFDM symbols.</w:t>
            </w:r>
          </w:p>
          <w:p w14:paraId="2F83364B" w14:textId="77777777" w:rsidR="00B72159" w:rsidRPr="004B3E3C" w:rsidRDefault="00B72159"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10632BF9" wp14:editId="479AAD6C">
                  <wp:extent cx="228600" cy="228600"/>
                  <wp:effectExtent l="0" t="0" r="0" b="0"/>
                  <wp:docPr id="3054"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1BD19649" w14:textId="77777777" w:rsidR="00B72159" w:rsidRPr="004B3E3C" w:rsidRDefault="00B72159" w:rsidP="00B72159">
      <w:pPr>
        <w:rPr>
          <w:lang w:eastAsia="sv-SE"/>
        </w:rPr>
      </w:pPr>
    </w:p>
    <w:p w14:paraId="527F21B2" w14:textId="77777777" w:rsidR="00B72159" w:rsidRPr="004B3E3C" w:rsidRDefault="00B72159" w:rsidP="006A727E">
      <w:pPr>
        <w:pStyle w:val="TH"/>
        <w:rPr>
          <w:lang w:eastAsia="en-GB"/>
        </w:rPr>
      </w:pPr>
      <w:r w:rsidRPr="004B3E3C">
        <w:rPr>
          <w:lang w:eastAsia="en-GB"/>
        </w:rPr>
        <w:t xml:space="preserve">Table </w:t>
      </w:r>
      <w:r w:rsidRPr="004B3E3C">
        <w:rPr>
          <w:lang w:eastAsia="sv-SE"/>
        </w:rPr>
        <w:t>5.7.4.2.5</w:t>
      </w:r>
      <w:r w:rsidRPr="004B3E3C">
        <w:rPr>
          <w:lang w:eastAsia="en-GB"/>
        </w:rPr>
        <w:t>-2: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gridCol w:w="1035"/>
        <w:gridCol w:w="887"/>
      </w:tblGrid>
      <w:tr w:rsidR="00B72159" w:rsidRPr="004B3E3C" w14:paraId="7A50D9BB"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23C85D3" w14:textId="77777777" w:rsidR="00B72159" w:rsidRPr="004B3E3C" w:rsidRDefault="00B72159" w:rsidP="005C1CB3">
            <w:pPr>
              <w:pStyle w:val="TAH"/>
            </w:pPr>
            <w:bookmarkStart w:id="767" w:name="_Hlk16818645"/>
            <w:r w:rsidRPr="004B3E3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16E6D987" w14:textId="77777777" w:rsidR="00B72159" w:rsidRPr="004B3E3C" w:rsidRDefault="00B72159"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133DCD8" w14:textId="77777777" w:rsidR="00B72159" w:rsidRPr="004B3E3C" w:rsidRDefault="00B72159" w:rsidP="005C1CB3">
            <w:pPr>
              <w:pStyle w:val="TAH"/>
            </w:pPr>
            <w:r w:rsidRPr="004B3E3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DAC2B47" w14:textId="77777777" w:rsidR="00B72159" w:rsidRPr="004B3E3C" w:rsidRDefault="00B72159" w:rsidP="005C1CB3">
            <w:pPr>
              <w:pStyle w:val="TAH"/>
            </w:pPr>
            <w:r w:rsidRPr="004B3E3C">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41051058" w14:textId="77777777" w:rsidR="00B72159" w:rsidRPr="004B3E3C" w:rsidRDefault="00B72159" w:rsidP="005C1CB3">
            <w:pPr>
              <w:pStyle w:val="TAH"/>
            </w:pPr>
            <w:r w:rsidRPr="004B3E3C">
              <w:t>Test 2</w:t>
            </w:r>
            <w:r w:rsidRPr="004B3E3C">
              <w:rPr>
                <w:vertAlign w:val="superscript"/>
              </w:rPr>
              <w:t xml:space="preserve"> NOTE 3</w:t>
            </w:r>
          </w:p>
        </w:tc>
      </w:tr>
      <w:tr w:rsidR="00B72159" w:rsidRPr="004B3E3C" w14:paraId="1BE615E6"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ABDCC01" w14:textId="77777777" w:rsidR="00B72159" w:rsidRPr="004B3E3C" w:rsidRDefault="00B72159"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2E47F996" w14:textId="77777777" w:rsidR="00B72159" w:rsidRPr="004B3E3C" w:rsidRDefault="00B72159"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A3EC450" w14:textId="77777777" w:rsidR="00B72159" w:rsidRPr="004B3E3C" w:rsidRDefault="00B72159" w:rsidP="005C1CB3">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74FDFC36" w14:textId="77777777" w:rsidR="00B72159" w:rsidRPr="004B3E3C" w:rsidRDefault="00B72159" w:rsidP="005C1CB3">
            <w:pPr>
              <w:pStyle w:val="TAH"/>
            </w:pPr>
            <w:r w:rsidRPr="004B3E3C">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4EC1AAF0" w14:textId="77777777" w:rsidR="00B72159" w:rsidRPr="004B3E3C" w:rsidRDefault="00B72159" w:rsidP="005C1CB3">
            <w:pPr>
              <w:pStyle w:val="TAH"/>
            </w:pPr>
            <w:r w:rsidRPr="004B3E3C">
              <w:t>CSI-RS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6C794D2" w14:textId="77777777" w:rsidR="00B72159" w:rsidRPr="004B3E3C" w:rsidRDefault="00B72159" w:rsidP="005C1CB3">
            <w:pPr>
              <w:pStyle w:val="TAH"/>
            </w:pPr>
            <w:r w:rsidRPr="004B3E3C">
              <w:t>CSI-RS0</w:t>
            </w:r>
          </w:p>
        </w:tc>
        <w:tc>
          <w:tcPr>
            <w:tcW w:w="887" w:type="dxa"/>
            <w:tcBorders>
              <w:top w:val="single" w:sz="4" w:space="0" w:color="auto"/>
              <w:left w:val="single" w:sz="4" w:space="0" w:color="auto"/>
              <w:bottom w:val="single" w:sz="4" w:space="0" w:color="auto"/>
              <w:right w:val="single" w:sz="4" w:space="0" w:color="auto"/>
            </w:tcBorders>
            <w:vAlign w:val="center"/>
            <w:hideMark/>
          </w:tcPr>
          <w:p w14:paraId="61A5421C" w14:textId="77777777" w:rsidR="00B72159" w:rsidRPr="004B3E3C" w:rsidRDefault="00B72159" w:rsidP="005C1CB3">
            <w:pPr>
              <w:pStyle w:val="TAH"/>
            </w:pPr>
            <w:r w:rsidRPr="004B3E3C">
              <w:t>CSI-RS1</w:t>
            </w:r>
          </w:p>
        </w:tc>
      </w:tr>
      <w:tr w:rsidR="00330D9A" w:rsidRPr="004B3E3C" w14:paraId="3AEA2F6F" w14:textId="77777777" w:rsidTr="005C1CB3">
        <w:trPr>
          <w:jc w:val="center"/>
        </w:trPr>
        <w:tc>
          <w:tcPr>
            <w:tcW w:w="2731" w:type="dxa"/>
            <w:tcBorders>
              <w:top w:val="single" w:sz="4" w:space="0" w:color="auto"/>
              <w:left w:val="single" w:sz="4" w:space="0" w:color="auto"/>
              <w:right w:val="single" w:sz="4" w:space="0" w:color="auto"/>
            </w:tcBorders>
            <w:vAlign w:val="center"/>
          </w:tcPr>
          <w:p w14:paraId="64E2D758" w14:textId="77777777" w:rsidR="00330D9A" w:rsidRPr="004B3E3C" w:rsidRDefault="00330D9A" w:rsidP="00330D9A">
            <w:pPr>
              <w:pStyle w:val="TAL"/>
              <w:rPr>
                <w:rFonts w:eastAsia="Calibri"/>
                <w:szCs w:val="22"/>
              </w:rPr>
            </w:pPr>
            <w:r w:rsidRPr="004B3E3C">
              <w:t>Angle of arrival configuration</w:t>
            </w:r>
          </w:p>
        </w:tc>
        <w:tc>
          <w:tcPr>
            <w:tcW w:w="808" w:type="dxa"/>
            <w:tcBorders>
              <w:top w:val="single" w:sz="4" w:space="0" w:color="auto"/>
              <w:left w:val="single" w:sz="4" w:space="0" w:color="auto"/>
              <w:right w:val="single" w:sz="4" w:space="0" w:color="auto"/>
            </w:tcBorders>
            <w:vAlign w:val="center"/>
          </w:tcPr>
          <w:p w14:paraId="6D6C2D0C" w14:textId="77777777" w:rsidR="00330D9A" w:rsidRPr="004B3E3C" w:rsidRDefault="00330D9A" w:rsidP="00330D9A">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A091CA5" w14:textId="77777777" w:rsidR="00330D9A" w:rsidRPr="004B3E3C" w:rsidRDefault="00330D9A" w:rsidP="00330D9A">
            <w:pPr>
              <w:pStyle w:val="TAC"/>
            </w:pPr>
          </w:p>
        </w:tc>
        <w:tc>
          <w:tcPr>
            <w:tcW w:w="1945" w:type="dxa"/>
            <w:gridSpan w:val="2"/>
            <w:tcBorders>
              <w:top w:val="single" w:sz="4" w:space="0" w:color="auto"/>
              <w:left w:val="single" w:sz="4" w:space="0" w:color="auto"/>
              <w:right w:val="single" w:sz="4" w:space="0" w:color="auto"/>
            </w:tcBorders>
            <w:vAlign w:val="center"/>
          </w:tcPr>
          <w:p w14:paraId="7A9CC65F" w14:textId="4D4A0685" w:rsidR="00330D9A" w:rsidRPr="004B3E3C" w:rsidRDefault="00330D9A" w:rsidP="00330D9A">
            <w:pPr>
              <w:pStyle w:val="TAC"/>
            </w:pPr>
            <w:r w:rsidRPr="004B3E3C">
              <w:rPr>
                <w:rFonts w:cs="Arial"/>
              </w:rPr>
              <w:t>Setup 1 according to A.9.1</w:t>
            </w:r>
          </w:p>
        </w:tc>
        <w:tc>
          <w:tcPr>
            <w:tcW w:w="1922" w:type="dxa"/>
            <w:gridSpan w:val="2"/>
            <w:tcBorders>
              <w:top w:val="single" w:sz="4" w:space="0" w:color="auto"/>
              <w:left w:val="single" w:sz="4" w:space="0" w:color="auto"/>
              <w:right w:val="single" w:sz="4" w:space="0" w:color="auto"/>
            </w:tcBorders>
            <w:vAlign w:val="center"/>
          </w:tcPr>
          <w:p w14:paraId="6B7321F2" w14:textId="2BE90A63" w:rsidR="00330D9A" w:rsidRPr="004B3E3C" w:rsidRDefault="00330D9A" w:rsidP="00330D9A">
            <w:pPr>
              <w:pStyle w:val="TAC"/>
            </w:pPr>
            <w:r w:rsidRPr="004B3E3C">
              <w:rPr>
                <w:rFonts w:cs="Arial"/>
              </w:rPr>
              <w:t>Setup 1 according to A.9.1</w:t>
            </w:r>
          </w:p>
        </w:tc>
      </w:tr>
      <w:tr w:rsidR="00330D9A" w:rsidRPr="004B3E3C" w14:paraId="4F76E2A1" w14:textId="77777777" w:rsidTr="005C1CB3">
        <w:trPr>
          <w:jc w:val="center"/>
        </w:trPr>
        <w:tc>
          <w:tcPr>
            <w:tcW w:w="2731" w:type="dxa"/>
            <w:tcBorders>
              <w:top w:val="single" w:sz="4" w:space="0" w:color="auto"/>
              <w:left w:val="single" w:sz="4" w:space="0" w:color="auto"/>
              <w:right w:val="single" w:sz="4" w:space="0" w:color="auto"/>
            </w:tcBorders>
          </w:tcPr>
          <w:p w14:paraId="452A8C2B" w14:textId="77777777" w:rsidR="00330D9A" w:rsidRPr="004B3E3C" w:rsidRDefault="00330D9A" w:rsidP="00330D9A">
            <w:pPr>
              <w:pStyle w:val="TAL"/>
            </w:pPr>
            <w:r w:rsidRPr="004B3E3C">
              <w:rPr>
                <w:rFonts w:cs="Arial"/>
                <w:szCs w:val="18"/>
              </w:rPr>
              <w:t>Assumption for UE beams</w:t>
            </w:r>
            <w:r w:rsidRPr="004B3E3C">
              <w:rPr>
                <w:rFonts w:cs="Arial"/>
                <w:szCs w:val="18"/>
                <w:vertAlign w:val="superscript"/>
              </w:rPr>
              <w:t>Note 4</w:t>
            </w:r>
          </w:p>
        </w:tc>
        <w:tc>
          <w:tcPr>
            <w:tcW w:w="808" w:type="dxa"/>
            <w:tcBorders>
              <w:top w:val="single" w:sz="4" w:space="0" w:color="auto"/>
              <w:left w:val="single" w:sz="4" w:space="0" w:color="auto"/>
              <w:right w:val="single" w:sz="4" w:space="0" w:color="auto"/>
            </w:tcBorders>
            <w:vAlign w:val="center"/>
          </w:tcPr>
          <w:p w14:paraId="0C50151B" w14:textId="77777777" w:rsidR="00330D9A" w:rsidRPr="004B3E3C" w:rsidRDefault="00330D9A" w:rsidP="00330D9A">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77466B39" w14:textId="77777777" w:rsidR="00330D9A" w:rsidRPr="004B3E3C" w:rsidRDefault="00330D9A" w:rsidP="00330D9A">
            <w:pPr>
              <w:pStyle w:val="TAC"/>
            </w:pPr>
          </w:p>
        </w:tc>
        <w:tc>
          <w:tcPr>
            <w:tcW w:w="1945" w:type="dxa"/>
            <w:gridSpan w:val="2"/>
            <w:tcBorders>
              <w:top w:val="single" w:sz="4" w:space="0" w:color="auto"/>
              <w:left w:val="single" w:sz="4" w:space="0" w:color="auto"/>
              <w:right w:val="single" w:sz="4" w:space="0" w:color="auto"/>
            </w:tcBorders>
            <w:vAlign w:val="center"/>
          </w:tcPr>
          <w:p w14:paraId="638C4F4F" w14:textId="77777777" w:rsidR="00330D9A" w:rsidRPr="004B3E3C" w:rsidRDefault="00330D9A" w:rsidP="00330D9A">
            <w:pPr>
              <w:pStyle w:val="TAC"/>
              <w:rPr>
                <w:rFonts w:cs="Arial"/>
              </w:rPr>
            </w:pPr>
            <w:r w:rsidRPr="004B3E3C">
              <w:rPr>
                <w:lang w:eastAsia="ja-JP"/>
              </w:rPr>
              <w:t>Rough</w:t>
            </w:r>
          </w:p>
        </w:tc>
        <w:tc>
          <w:tcPr>
            <w:tcW w:w="1922" w:type="dxa"/>
            <w:gridSpan w:val="2"/>
            <w:tcBorders>
              <w:top w:val="single" w:sz="4" w:space="0" w:color="auto"/>
              <w:left w:val="single" w:sz="4" w:space="0" w:color="auto"/>
              <w:right w:val="single" w:sz="4" w:space="0" w:color="auto"/>
            </w:tcBorders>
            <w:vAlign w:val="center"/>
          </w:tcPr>
          <w:p w14:paraId="18CB6F3B" w14:textId="77777777" w:rsidR="00330D9A" w:rsidRPr="004B3E3C" w:rsidRDefault="00330D9A" w:rsidP="00330D9A">
            <w:pPr>
              <w:pStyle w:val="TAC"/>
              <w:rPr>
                <w:rFonts w:cs="Arial"/>
              </w:rPr>
            </w:pPr>
            <w:r w:rsidRPr="004B3E3C">
              <w:rPr>
                <w:lang w:eastAsia="ja-JP"/>
              </w:rPr>
              <w:t>Rough</w:t>
            </w:r>
          </w:p>
        </w:tc>
      </w:tr>
      <w:tr w:rsidR="00330D9A" w:rsidRPr="004B3E3C" w14:paraId="42E44DCE" w14:textId="77777777" w:rsidTr="005C1CB3">
        <w:trPr>
          <w:jc w:val="center"/>
        </w:trPr>
        <w:tc>
          <w:tcPr>
            <w:tcW w:w="2731" w:type="dxa"/>
            <w:tcBorders>
              <w:top w:val="single" w:sz="4" w:space="0" w:color="auto"/>
              <w:left w:val="single" w:sz="4" w:space="0" w:color="auto"/>
              <w:right w:val="single" w:sz="4" w:space="0" w:color="auto"/>
            </w:tcBorders>
          </w:tcPr>
          <w:p w14:paraId="1EE11D2C" w14:textId="77777777" w:rsidR="00330D9A" w:rsidRPr="004B3E3C" w:rsidRDefault="00330D9A" w:rsidP="00330D9A">
            <w:pPr>
              <w:pStyle w:val="TAL"/>
              <w:rPr>
                <w:vertAlign w:val="superscript"/>
              </w:rPr>
            </w:pPr>
            <w:r w:rsidRPr="004B3E3C">
              <w:rPr>
                <w:rFonts w:eastAsia="Calibri"/>
                <w:position w:val="-12"/>
                <w:szCs w:val="22"/>
              </w:rPr>
              <w:object w:dxaOrig="405" w:dyaOrig="345" w14:anchorId="179A8E06">
                <v:shape id="_x0000_i1207" type="#_x0000_t75" style="width:14.4pt;height:14.1pt" o:ole="" fillcolor="window">
                  <v:imagedata r:id="rId11" o:title=""/>
                </v:shape>
                <o:OLEObject Type="Embed" ProgID="Equation.3" ShapeID="_x0000_i1207" DrawAspect="Content" ObjectID="_1781672502" r:id="rId227"/>
              </w:object>
            </w:r>
          </w:p>
        </w:tc>
        <w:tc>
          <w:tcPr>
            <w:tcW w:w="808" w:type="dxa"/>
            <w:tcBorders>
              <w:top w:val="single" w:sz="4" w:space="0" w:color="auto"/>
              <w:left w:val="single" w:sz="4" w:space="0" w:color="auto"/>
              <w:right w:val="single" w:sz="4" w:space="0" w:color="auto"/>
            </w:tcBorders>
            <w:vAlign w:val="center"/>
          </w:tcPr>
          <w:p w14:paraId="3D28DCED" w14:textId="77777777" w:rsidR="00330D9A" w:rsidRPr="004B3E3C" w:rsidRDefault="00330D9A" w:rsidP="00330D9A">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3B055EC" w14:textId="77777777" w:rsidR="00330D9A" w:rsidRPr="004B3E3C" w:rsidRDefault="00330D9A" w:rsidP="00330D9A">
            <w:pPr>
              <w:pStyle w:val="TAC"/>
            </w:pPr>
            <w:r w:rsidRPr="004B3E3C">
              <w:t>dBm/15kHz</w:t>
            </w:r>
          </w:p>
        </w:tc>
        <w:tc>
          <w:tcPr>
            <w:tcW w:w="1945" w:type="dxa"/>
            <w:gridSpan w:val="2"/>
            <w:tcBorders>
              <w:top w:val="single" w:sz="4" w:space="0" w:color="auto"/>
              <w:left w:val="single" w:sz="4" w:space="0" w:color="auto"/>
              <w:right w:val="single" w:sz="4" w:space="0" w:color="auto"/>
            </w:tcBorders>
            <w:vAlign w:val="center"/>
          </w:tcPr>
          <w:p w14:paraId="7EDD392A" w14:textId="652F5D5D" w:rsidR="00330D9A" w:rsidRPr="004B3E3C" w:rsidRDefault="00330D9A" w:rsidP="00330D9A">
            <w:pPr>
              <w:pStyle w:val="TAC"/>
            </w:pPr>
            <w:r w:rsidRPr="004B3E3C">
              <w:t>-104.1</w:t>
            </w:r>
            <w:r w:rsidRPr="004B3E3C" w:rsidDel="00023D1D">
              <w:t>0</w:t>
            </w:r>
          </w:p>
        </w:tc>
        <w:tc>
          <w:tcPr>
            <w:tcW w:w="1922" w:type="dxa"/>
            <w:gridSpan w:val="2"/>
            <w:tcBorders>
              <w:top w:val="single" w:sz="4" w:space="0" w:color="auto"/>
              <w:left w:val="single" w:sz="4" w:space="0" w:color="auto"/>
              <w:right w:val="single" w:sz="4" w:space="0" w:color="auto"/>
            </w:tcBorders>
            <w:vAlign w:val="center"/>
          </w:tcPr>
          <w:p w14:paraId="07E6F8D2" w14:textId="77777777" w:rsidR="00330D9A" w:rsidRPr="004B3E3C" w:rsidRDefault="00330D9A" w:rsidP="00330D9A">
            <w:pPr>
              <w:pStyle w:val="TAC"/>
              <w:rPr>
                <w:lang w:eastAsia="zh-CN"/>
              </w:rPr>
            </w:pPr>
            <w:r w:rsidRPr="004B3E3C">
              <w:t>n.a.</w:t>
            </w:r>
          </w:p>
        </w:tc>
      </w:tr>
      <w:tr w:rsidR="00330D9A" w:rsidRPr="004B3E3C" w14:paraId="5E605C95" w14:textId="77777777" w:rsidTr="005C1CB3">
        <w:trPr>
          <w:trHeight w:val="424"/>
          <w:jc w:val="center"/>
        </w:trPr>
        <w:tc>
          <w:tcPr>
            <w:tcW w:w="2731" w:type="dxa"/>
            <w:tcBorders>
              <w:top w:val="single" w:sz="4" w:space="0" w:color="auto"/>
              <w:left w:val="single" w:sz="4" w:space="0" w:color="auto"/>
              <w:right w:val="single" w:sz="4" w:space="0" w:color="auto"/>
            </w:tcBorders>
          </w:tcPr>
          <w:p w14:paraId="4B89B68B" w14:textId="77777777" w:rsidR="00330D9A" w:rsidRPr="004B3E3C" w:rsidRDefault="00330D9A" w:rsidP="00330D9A">
            <w:pPr>
              <w:pStyle w:val="TAL"/>
              <w:rPr>
                <w:sz w:val="15"/>
                <w:szCs w:val="15"/>
              </w:rPr>
            </w:pPr>
            <w:r w:rsidRPr="004B3E3C">
              <w:rPr>
                <w:rFonts w:eastAsia="Calibri"/>
                <w:position w:val="-12"/>
                <w:szCs w:val="22"/>
              </w:rPr>
              <w:object w:dxaOrig="405" w:dyaOrig="345" w14:anchorId="1F47472F">
                <v:shape id="_x0000_i1208" type="#_x0000_t75" style="width:14.4pt;height:14.1pt" o:ole="" fillcolor="window">
                  <v:imagedata r:id="rId11" o:title=""/>
                </v:shape>
                <o:OLEObject Type="Embed" ProgID="Equation.3" ShapeID="_x0000_i1208" DrawAspect="Content" ObjectID="_1781672503" r:id="rId228"/>
              </w:object>
            </w:r>
          </w:p>
        </w:tc>
        <w:tc>
          <w:tcPr>
            <w:tcW w:w="808" w:type="dxa"/>
            <w:tcBorders>
              <w:top w:val="single" w:sz="4" w:space="0" w:color="auto"/>
              <w:left w:val="single" w:sz="4" w:space="0" w:color="auto"/>
              <w:right w:val="single" w:sz="4" w:space="0" w:color="auto"/>
            </w:tcBorders>
            <w:vAlign w:val="center"/>
          </w:tcPr>
          <w:p w14:paraId="7D2CE31C" w14:textId="77777777" w:rsidR="00330D9A" w:rsidRPr="004B3E3C" w:rsidRDefault="00330D9A" w:rsidP="00330D9A">
            <w:pPr>
              <w:pStyle w:val="TAC"/>
            </w:pPr>
            <w:r w:rsidRPr="004B3E3C">
              <w:t>1~2</w:t>
            </w:r>
          </w:p>
        </w:tc>
        <w:tc>
          <w:tcPr>
            <w:tcW w:w="893" w:type="dxa"/>
            <w:tcBorders>
              <w:top w:val="single" w:sz="4" w:space="0" w:color="auto"/>
              <w:left w:val="single" w:sz="4" w:space="0" w:color="auto"/>
              <w:right w:val="single" w:sz="4" w:space="0" w:color="auto"/>
            </w:tcBorders>
            <w:vAlign w:val="center"/>
          </w:tcPr>
          <w:p w14:paraId="3E11A999" w14:textId="77777777" w:rsidR="00330D9A" w:rsidRPr="004B3E3C" w:rsidRDefault="00330D9A" w:rsidP="00330D9A">
            <w:pPr>
              <w:pStyle w:val="TAC"/>
            </w:pPr>
            <w:r w:rsidRPr="004B3E3C">
              <w:t>dBm/SSB SCS</w:t>
            </w:r>
          </w:p>
        </w:tc>
        <w:tc>
          <w:tcPr>
            <w:tcW w:w="1945" w:type="dxa"/>
            <w:gridSpan w:val="2"/>
            <w:tcBorders>
              <w:left w:val="single" w:sz="4" w:space="0" w:color="auto"/>
              <w:right w:val="single" w:sz="4" w:space="0" w:color="auto"/>
            </w:tcBorders>
            <w:vAlign w:val="center"/>
          </w:tcPr>
          <w:p w14:paraId="46A4394F" w14:textId="651DA85A" w:rsidR="00330D9A" w:rsidRPr="004B3E3C" w:rsidRDefault="00330D9A" w:rsidP="00330D9A">
            <w:pPr>
              <w:pStyle w:val="TAC"/>
            </w:pPr>
            <w:r w:rsidRPr="004B3E3C">
              <w:t>-95.1</w:t>
            </w:r>
            <w:r w:rsidRPr="004B3E3C" w:rsidDel="00023D1D">
              <w:t>1</w:t>
            </w:r>
          </w:p>
        </w:tc>
        <w:tc>
          <w:tcPr>
            <w:tcW w:w="1922" w:type="dxa"/>
            <w:gridSpan w:val="2"/>
            <w:tcBorders>
              <w:left w:val="single" w:sz="4" w:space="0" w:color="auto"/>
              <w:right w:val="single" w:sz="4" w:space="0" w:color="auto"/>
            </w:tcBorders>
            <w:vAlign w:val="center"/>
          </w:tcPr>
          <w:p w14:paraId="253766AA" w14:textId="77777777" w:rsidR="00330D9A" w:rsidRPr="004B3E3C" w:rsidRDefault="00330D9A" w:rsidP="00330D9A">
            <w:pPr>
              <w:pStyle w:val="TAC"/>
            </w:pPr>
            <w:r w:rsidRPr="004B3E3C">
              <w:t>n.a.</w:t>
            </w:r>
          </w:p>
          <w:p w14:paraId="596A4EDD" w14:textId="77777777" w:rsidR="00330D9A" w:rsidRPr="004B3E3C" w:rsidRDefault="00330D9A" w:rsidP="00330D9A">
            <w:pPr>
              <w:pStyle w:val="TAC"/>
            </w:pPr>
            <w:r w:rsidRPr="004B3E3C">
              <w:t>n.a.</w:t>
            </w:r>
          </w:p>
        </w:tc>
      </w:tr>
      <w:tr w:rsidR="00330D9A" w:rsidRPr="004B3E3C" w14:paraId="16C3D431"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31CCBA57" w14:textId="77777777" w:rsidR="00330D9A" w:rsidRPr="004B3E3C" w:rsidRDefault="00330D9A" w:rsidP="00330D9A">
            <w:pPr>
              <w:pStyle w:val="TAL"/>
            </w:pPr>
            <w:r w:rsidRPr="004B3E3C">
              <w:rPr>
                <w:i/>
                <w:position w:val="-12"/>
              </w:rPr>
              <w:object w:dxaOrig="620" w:dyaOrig="380" w14:anchorId="0C82A919">
                <v:shape id="_x0000_i1209" type="#_x0000_t75" style="width:29.4pt;height:14.4pt" o:ole="" fillcolor="window">
                  <v:imagedata r:id="rId16" o:title=""/>
                </v:shape>
                <o:OLEObject Type="Embed" ProgID="Equation.3" ShapeID="_x0000_i1209" DrawAspect="Content" ObjectID="_1781672504" r:id="rId229"/>
              </w:object>
            </w:r>
          </w:p>
        </w:tc>
        <w:tc>
          <w:tcPr>
            <w:tcW w:w="808" w:type="dxa"/>
            <w:tcBorders>
              <w:top w:val="single" w:sz="4" w:space="0" w:color="auto"/>
              <w:left w:val="single" w:sz="4" w:space="0" w:color="auto"/>
              <w:bottom w:val="single" w:sz="4" w:space="0" w:color="auto"/>
              <w:right w:val="single" w:sz="4" w:space="0" w:color="auto"/>
            </w:tcBorders>
            <w:vAlign w:val="center"/>
          </w:tcPr>
          <w:p w14:paraId="161558E6" w14:textId="77777777" w:rsidR="00330D9A" w:rsidRPr="004B3E3C" w:rsidRDefault="00330D9A" w:rsidP="00330D9A">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C00395C" w14:textId="77777777" w:rsidR="00330D9A" w:rsidRPr="004B3E3C" w:rsidRDefault="00330D9A" w:rsidP="00330D9A">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3FA5550A" w14:textId="77777777" w:rsidR="00330D9A" w:rsidRPr="004B3E3C" w:rsidRDefault="00330D9A" w:rsidP="00330D9A">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44BC3993" w14:textId="3DD0704B" w:rsidR="00330D9A" w:rsidRPr="004B3E3C" w:rsidRDefault="00330D9A" w:rsidP="00330D9A">
            <w:pPr>
              <w:pStyle w:val="TAC"/>
            </w:pPr>
            <w:r w:rsidRPr="004B3E3C">
              <w:t>-1.8</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03F9872F" w14:textId="77777777" w:rsidR="00330D9A" w:rsidRPr="004B3E3C" w:rsidRDefault="00330D9A" w:rsidP="00330D9A">
            <w:pPr>
              <w:pStyle w:val="TAC"/>
              <w:rPr>
                <w:lang w:eastAsia="zh-CN"/>
              </w:rPr>
            </w:pPr>
            <w:r w:rsidRPr="004B3E3C">
              <w:t>n.a.</w:t>
            </w:r>
          </w:p>
        </w:tc>
      </w:tr>
      <w:tr w:rsidR="00330D9A" w:rsidRPr="004B3E3C" w14:paraId="2804FB6C"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71B02587" w14:textId="00A0F388" w:rsidR="00330D9A" w:rsidRPr="004B3E3C" w:rsidRDefault="00330D9A" w:rsidP="00330D9A">
            <w:pPr>
              <w:pStyle w:val="TAL"/>
              <w:rPr>
                <w:sz w:val="15"/>
                <w:szCs w:val="15"/>
              </w:rPr>
            </w:pPr>
            <w:r w:rsidRPr="004B3E3C">
              <w:t>CSI-RS_RP</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0D9CA20F" w14:textId="77777777" w:rsidR="00330D9A" w:rsidRPr="004B3E3C" w:rsidRDefault="00330D9A" w:rsidP="00330D9A">
            <w:pPr>
              <w:pStyle w:val="TAC"/>
            </w:pPr>
            <w:r w:rsidRPr="004B3E3C">
              <w:t>1~2</w:t>
            </w:r>
          </w:p>
        </w:tc>
        <w:tc>
          <w:tcPr>
            <w:tcW w:w="893" w:type="dxa"/>
            <w:tcBorders>
              <w:top w:val="single" w:sz="4" w:space="0" w:color="auto"/>
              <w:left w:val="single" w:sz="4" w:space="0" w:color="auto"/>
              <w:right w:val="single" w:sz="4" w:space="0" w:color="auto"/>
            </w:tcBorders>
            <w:vAlign w:val="center"/>
          </w:tcPr>
          <w:p w14:paraId="4D01D039" w14:textId="77777777" w:rsidR="00330D9A" w:rsidRPr="004B3E3C" w:rsidRDefault="00330D9A" w:rsidP="00330D9A">
            <w:pPr>
              <w:pStyle w:val="TAC"/>
            </w:pPr>
            <w:r w:rsidRPr="004B3E3C">
              <w:t>dBm/SCS</w:t>
            </w:r>
          </w:p>
        </w:tc>
        <w:tc>
          <w:tcPr>
            <w:tcW w:w="993" w:type="dxa"/>
            <w:tcBorders>
              <w:top w:val="single" w:sz="4" w:space="0" w:color="auto"/>
              <w:left w:val="single" w:sz="4" w:space="0" w:color="auto"/>
              <w:right w:val="single" w:sz="4" w:space="0" w:color="auto"/>
            </w:tcBorders>
            <w:vAlign w:val="center"/>
          </w:tcPr>
          <w:p w14:paraId="599DEC14" w14:textId="39AB5C55" w:rsidR="00330D9A" w:rsidRPr="004B3E3C" w:rsidRDefault="00330D9A" w:rsidP="00330D9A">
            <w:pPr>
              <w:pStyle w:val="TAC"/>
            </w:pPr>
            <w:r w:rsidRPr="004B3E3C">
              <w:t>-85.1</w:t>
            </w:r>
            <w:r w:rsidRPr="004B3E3C" w:rsidDel="00023D1D">
              <w:t>1</w:t>
            </w:r>
          </w:p>
        </w:tc>
        <w:tc>
          <w:tcPr>
            <w:tcW w:w="952" w:type="dxa"/>
            <w:tcBorders>
              <w:top w:val="single" w:sz="4" w:space="0" w:color="auto"/>
              <w:left w:val="single" w:sz="4" w:space="0" w:color="auto"/>
              <w:right w:val="single" w:sz="4" w:space="0" w:color="auto"/>
            </w:tcBorders>
            <w:vAlign w:val="center"/>
          </w:tcPr>
          <w:p w14:paraId="1A769F26" w14:textId="7E02097E" w:rsidR="00330D9A" w:rsidRPr="004B3E3C" w:rsidRDefault="00330D9A" w:rsidP="00330D9A">
            <w:pPr>
              <w:pStyle w:val="TAC"/>
            </w:pPr>
            <w:r w:rsidRPr="004B3E3C">
              <w:t>-96.9</w:t>
            </w:r>
            <w:r w:rsidRPr="004B3E3C" w:rsidDel="00023D1D">
              <w:t>3</w:t>
            </w:r>
          </w:p>
        </w:tc>
        <w:tc>
          <w:tcPr>
            <w:tcW w:w="1922" w:type="dxa"/>
            <w:gridSpan w:val="2"/>
            <w:tcBorders>
              <w:top w:val="single" w:sz="4" w:space="0" w:color="auto"/>
              <w:left w:val="single" w:sz="4" w:space="0" w:color="auto"/>
              <w:right w:val="single" w:sz="4" w:space="0" w:color="auto"/>
            </w:tcBorders>
            <w:vAlign w:val="center"/>
          </w:tcPr>
          <w:p w14:paraId="53C42D26" w14:textId="344BFF45" w:rsidR="00330D9A" w:rsidRPr="004B3E3C" w:rsidRDefault="00330D9A" w:rsidP="00330D9A">
            <w:pPr>
              <w:pStyle w:val="TAC"/>
              <w:rPr>
                <w:lang w:eastAsia="zh-CN"/>
              </w:rPr>
            </w:pPr>
            <w:r w:rsidRPr="004B3E3C">
              <w:t>As in Table B.2.4.2-2 + 5.7</w:t>
            </w:r>
          </w:p>
        </w:tc>
      </w:tr>
      <w:tr w:rsidR="00330D9A" w:rsidRPr="004B3E3C" w14:paraId="07034992" w14:textId="77777777" w:rsidTr="005C1CB3">
        <w:trPr>
          <w:jc w:val="center"/>
        </w:trPr>
        <w:tc>
          <w:tcPr>
            <w:tcW w:w="2731" w:type="dxa"/>
            <w:tcBorders>
              <w:top w:val="single" w:sz="4" w:space="0" w:color="auto"/>
              <w:left w:val="single" w:sz="4" w:space="0" w:color="auto"/>
              <w:right w:val="single" w:sz="4" w:space="0" w:color="auto"/>
            </w:tcBorders>
            <w:vAlign w:val="center"/>
          </w:tcPr>
          <w:p w14:paraId="622E384C" w14:textId="77777777" w:rsidR="00330D9A" w:rsidRPr="004B3E3C" w:rsidRDefault="00330D9A" w:rsidP="00330D9A">
            <w:pPr>
              <w:pStyle w:val="TAL"/>
            </w:pPr>
            <w:r w:rsidRPr="004B3E3C">
              <w:t>Io</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2232A230" w14:textId="77777777" w:rsidR="00330D9A" w:rsidRPr="004B3E3C" w:rsidRDefault="00330D9A" w:rsidP="00330D9A">
            <w:pPr>
              <w:pStyle w:val="TAC"/>
            </w:pPr>
            <w:r w:rsidRPr="004B3E3C">
              <w:t>1~2</w:t>
            </w:r>
          </w:p>
        </w:tc>
        <w:tc>
          <w:tcPr>
            <w:tcW w:w="893" w:type="dxa"/>
            <w:tcBorders>
              <w:top w:val="single" w:sz="4" w:space="0" w:color="auto"/>
              <w:left w:val="single" w:sz="4" w:space="0" w:color="auto"/>
              <w:right w:val="single" w:sz="4" w:space="0" w:color="auto"/>
            </w:tcBorders>
            <w:vAlign w:val="center"/>
          </w:tcPr>
          <w:p w14:paraId="0B84D878" w14:textId="77777777" w:rsidR="00330D9A" w:rsidRPr="004B3E3C" w:rsidRDefault="00330D9A" w:rsidP="00330D9A">
            <w:pPr>
              <w:pStyle w:val="TAC"/>
            </w:pPr>
            <w:r w:rsidRPr="004B3E3C">
              <w:t>dBm/</w:t>
            </w:r>
          </w:p>
          <w:p w14:paraId="02711C95" w14:textId="77777777" w:rsidR="00330D9A" w:rsidRPr="004B3E3C" w:rsidRDefault="00330D9A" w:rsidP="00330D9A">
            <w:pPr>
              <w:pStyle w:val="TAC"/>
            </w:pPr>
            <w:r w:rsidRPr="004B3E3C">
              <w:t>95.04MHz</w:t>
            </w:r>
          </w:p>
        </w:tc>
        <w:tc>
          <w:tcPr>
            <w:tcW w:w="1945" w:type="dxa"/>
            <w:gridSpan w:val="2"/>
            <w:tcBorders>
              <w:top w:val="single" w:sz="4" w:space="0" w:color="auto"/>
              <w:left w:val="single" w:sz="4" w:space="0" w:color="auto"/>
              <w:right w:val="single" w:sz="4" w:space="0" w:color="auto"/>
            </w:tcBorders>
            <w:vAlign w:val="center"/>
          </w:tcPr>
          <w:p w14:paraId="48624151" w14:textId="26404B49" w:rsidR="00330D9A" w:rsidRPr="004B3E3C" w:rsidRDefault="00330D9A" w:rsidP="00330D9A">
            <w:pPr>
              <w:pStyle w:val="TAC"/>
            </w:pPr>
            <w:r w:rsidRPr="004B3E3C">
              <w:t>-55.67</w:t>
            </w:r>
          </w:p>
        </w:tc>
        <w:tc>
          <w:tcPr>
            <w:tcW w:w="1922" w:type="dxa"/>
            <w:gridSpan w:val="2"/>
            <w:tcBorders>
              <w:top w:val="single" w:sz="4" w:space="0" w:color="auto"/>
              <w:left w:val="single" w:sz="4" w:space="0" w:color="auto"/>
              <w:right w:val="single" w:sz="4" w:space="0" w:color="auto"/>
            </w:tcBorders>
            <w:vAlign w:val="center"/>
          </w:tcPr>
          <w:p w14:paraId="7C709B50" w14:textId="121550BA" w:rsidR="00330D9A" w:rsidRPr="004B3E3C" w:rsidRDefault="00330D9A" w:rsidP="00330D9A">
            <w:pPr>
              <w:pStyle w:val="TAC"/>
            </w:pPr>
            <w:r w:rsidRPr="004B3E3C">
              <w:t>CSI-RS_RP+34.68</w:t>
            </w:r>
          </w:p>
        </w:tc>
      </w:tr>
      <w:tr w:rsidR="00330D9A" w:rsidRPr="004B3E3C" w14:paraId="67EB2A1B"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242A231C" w14:textId="77777777" w:rsidR="00330D9A" w:rsidRPr="004B3E3C" w:rsidRDefault="00330D9A" w:rsidP="00330D9A">
            <w:pPr>
              <w:pStyle w:val="TAL"/>
            </w:pPr>
            <w:r w:rsidRPr="004B3E3C">
              <w:rPr>
                <w:position w:val="-12"/>
              </w:rPr>
              <w:object w:dxaOrig="800" w:dyaOrig="380" w14:anchorId="0B9DE174">
                <v:shape id="_x0000_i1210" type="#_x0000_t75" style="width:51pt;height:14.4pt" o:ole="" fillcolor="window">
                  <v:imagedata r:id="rId46" o:title=""/>
                </v:shape>
                <o:OLEObject Type="Embed" ProgID="Equation.3" ShapeID="_x0000_i1210" DrawAspect="Content" ObjectID="_1781672505" r:id="rId230"/>
              </w:object>
            </w:r>
          </w:p>
        </w:tc>
        <w:tc>
          <w:tcPr>
            <w:tcW w:w="808" w:type="dxa"/>
            <w:tcBorders>
              <w:top w:val="single" w:sz="4" w:space="0" w:color="auto"/>
              <w:left w:val="single" w:sz="4" w:space="0" w:color="auto"/>
              <w:bottom w:val="single" w:sz="4" w:space="0" w:color="auto"/>
              <w:right w:val="single" w:sz="4" w:space="0" w:color="auto"/>
            </w:tcBorders>
            <w:vAlign w:val="center"/>
          </w:tcPr>
          <w:p w14:paraId="7F919E11" w14:textId="77777777" w:rsidR="00330D9A" w:rsidRPr="004B3E3C" w:rsidRDefault="00330D9A" w:rsidP="00330D9A">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1069FB86" w14:textId="77777777" w:rsidR="00330D9A" w:rsidRPr="004B3E3C" w:rsidRDefault="00330D9A" w:rsidP="00330D9A">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4CE2F535" w14:textId="38DC65C9" w:rsidR="00330D9A" w:rsidRPr="004B3E3C" w:rsidRDefault="00330D9A" w:rsidP="00330D9A">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39E5CE91" w14:textId="7A399F5E" w:rsidR="00330D9A" w:rsidRPr="004B3E3C" w:rsidRDefault="00330D9A" w:rsidP="00330D9A">
            <w:pPr>
              <w:pStyle w:val="TAC"/>
            </w:pPr>
            <w:r w:rsidRPr="004B3E3C">
              <w:t>-1.82</w:t>
            </w:r>
          </w:p>
        </w:tc>
        <w:tc>
          <w:tcPr>
            <w:tcW w:w="1922" w:type="dxa"/>
            <w:gridSpan w:val="2"/>
            <w:tcBorders>
              <w:top w:val="single" w:sz="4" w:space="0" w:color="auto"/>
              <w:left w:val="single" w:sz="4" w:space="0" w:color="auto"/>
              <w:bottom w:val="single" w:sz="4" w:space="0" w:color="auto"/>
              <w:right w:val="single" w:sz="4" w:space="0" w:color="auto"/>
            </w:tcBorders>
            <w:vAlign w:val="center"/>
          </w:tcPr>
          <w:p w14:paraId="40326220" w14:textId="77777777" w:rsidR="00330D9A" w:rsidRPr="004B3E3C" w:rsidRDefault="00330D9A" w:rsidP="00330D9A">
            <w:pPr>
              <w:pStyle w:val="TAC"/>
            </w:pPr>
            <w:r w:rsidRPr="004B3E3C">
              <w:t>n.a.</w:t>
            </w:r>
          </w:p>
        </w:tc>
      </w:tr>
      <w:tr w:rsidR="00330D9A" w:rsidRPr="004B3E3C" w14:paraId="14CA9DD7" w14:textId="77777777" w:rsidTr="005C1CB3">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43BB4EC3" w14:textId="77777777" w:rsidR="00330D9A" w:rsidRPr="004B3E3C" w:rsidRDefault="00330D9A" w:rsidP="00330D9A">
            <w:pPr>
              <w:pStyle w:val="TAN"/>
            </w:pPr>
            <w:r w:rsidRPr="004B3E3C">
              <w:t>Note 1:</w:t>
            </w:r>
            <w:r w:rsidRPr="004B3E3C">
              <w:tab/>
              <w:t>RSRP and Io levels have been derived from other parameters for information purposes. They are not settable parameters themselves.</w:t>
            </w:r>
          </w:p>
          <w:p w14:paraId="03C95979" w14:textId="77777777" w:rsidR="00330D9A" w:rsidRPr="004B3E3C" w:rsidRDefault="00330D9A" w:rsidP="00330D9A">
            <w:pPr>
              <w:pStyle w:val="TAN"/>
            </w:pPr>
            <w:r w:rsidRPr="004B3E3C">
              <w:t>Note 2:</w:t>
            </w:r>
            <w:r w:rsidRPr="004B3E3C">
              <w:tab/>
              <w:t>RSRP minimum requirements are specified assuming independent interference and noise at each receiver antenna port.</w:t>
            </w:r>
          </w:p>
          <w:p w14:paraId="5E7A2722" w14:textId="77777777" w:rsidR="00330D9A" w:rsidRPr="004B3E3C" w:rsidRDefault="00330D9A" w:rsidP="00330D9A">
            <w:pPr>
              <w:pStyle w:val="TAN"/>
            </w:pPr>
            <w:r w:rsidRPr="004B3E3C">
              <w:t>Note 3:</w:t>
            </w:r>
            <w:r w:rsidRPr="004B3E3C">
              <w:tab/>
              <w:t>No additional noise is added by the test system in Test 2.</w:t>
            </w:r>
          </w:p>
          <w:p w14:paraId="0F3C3BB1" w14:textId="77777777" w:rsidR="00330D9A" w:rsidRPr="004B3E3C" w:rsidRDefault="00330D9A" w:rsidP="00330D9A">
            <w:pPr>
              <w:pStyle w:val="TAN"/>
            </w:pPr>
            <w:r w:rsidRPr="004B3E3C">
              <w:t>Note 4:</w:t>
            </w:r>
            <w:r w:rsidRPr="004B3E3C">
              <w:tab/>
              <w:t>Information about types of UE beam is given in B.2.1.3, and does not limit UE implementation or test system implementation</w:t>
            </w:r>
          </w:p>
        </w:tc>
      </w:tr>
      <w:bookmarkEnd w:id="767"/>
    </w:tbl>
    <w:p w14:paraId="3C15FED9" w14:textId="77777777" w:rsidR="00B72159" w:rsidRPr="004B3E3C" w:rsidRDefault="00B72159" w:rsidP="00B72159">
      <w:pPr>
        <w:rPr>
          <w:lang w:eastAsia="sv-SE"/>
        </w:rPr>
      </w:pPr>
    </w:p>
    <w:p w14:paraId="6C9225CB" w14:textId="64FFA374" w:rsidR="00A23322" w:rsidRPr="004B3E3C" w:rsidRDefault="00B72159" w:rsidP="006A727E">
      <w:pPr>
        <w:pStyle w:val="TH"/>
        <w:rPr>
          <w:lang w:eastAsia="en-GB"/>
        </w:rPr>
      </w:pPr>
      <w:r w:rsidRPr="004B3E3C">
        <w:rPr>
          <w:lang w:eastAsia="en-GB"/>
        </w:rPr>
        <w:t xml:space="preserve">Table </w:t>
      </w:r>
      <w:r w:rsidRPr="004B3E3C">
        <w:rPr>
          <w:lang w:eastAsia="sv-SE"/>
        </w:rPr>
        <w:t>5.7.4.2.5</w:t>
      </w:r>
      <w:r w:rsidRPr="004B3E3C">
        <w:rPr>
          <w:lang w:eastAsia="en-GB"/>
        </w:rPr>
        <w:t>-3: L1-RSRP absolute accuracy requirements for the reported values for the absolute accuracy rules R1, R</w:t>
      </w:r>
      <w:r w:rsidR="002E04BA" w:rsidRPr="004B3E3C">
        <w:rPr>
          <w:lang w:eastAsia="en-GB"/>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31"/>
        <w:gridCol w:w="1134"/>
        <w:gridCol w:w="2268"/>
        <w:gridCol w:w="1134"/>
      </w:tblGrid>
      <w:tr w:rsidR="00A23322" w:rsidRPr="004B3E3C" w14:paraId="268DDA34" w14:textId="77777777" w:rsidTr="005C1CB3">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tcPr>
          <w:p w14:paraId="3DC0BFE0" w14:textId="77777777" w:rsidR="00A23322" w:rsidRPr="004B3E3C" w:rsidRDefault="00A23322" w:rsidP="005C1CB3">
            <w:pPr>
              <w:pStyle w:val="TAH"/>
              <w:rPr>
                <w:rFonts w:ascii="Arial Bold" w:hAnsi="Arial Bold"/>
              </w:rPr>
            </w:pPr>
            <w:r w:rsidRPr="004B3E3C">
              <w:rPr>
                <w:rFonts w:ascii="Arial Bold" w:hAnsi="Arial Bold"/>
              </w:rPr>
              <w:t>UE power class 3</w:t>
            </w:r>
          </w:p>
        </w:tc>
      </w:tr>
      <w:tr w:rsidR="00A23322" w:rsidRPr="004B3E3C" w14:paraId="12601308"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AF8D0F6" w14:textId="77777777" w:rsidR="00A23322" w:rsidRPr="004B3E3C" w:rsidRDefault="00A23322" w:rsidP="005C1CB3">
            <w:pPr>
              <w:pStyle w:val="TAH"/>
            </w:pPr>
            <w:r w:rsidRPr="004B3E3C">
              <w:t>Normal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26753F91" w14:textId="77777777" w:rsidR="00A23322" w:rsidRPr="004B3E3C" w:rsidRDefault="00A23322" w:rsidP="005C1CB3">
            <w:pPr>
              <w:pStyle w:val="TAH"/>
              <w:rPr>
                <w:rFonts w:ascii="Arial Bold" w:hAnsi="Arial Bold"/>
              </w:rPr>
            </w:pPr>
            <w:r w:rsidRPr="004B3E3C">
              <w:rPr>
                <w:rFonts w:ascii="Arial Bold" w:hAnsi="Arial Bold"/>
              </w:rPr>
              <w:t>Test 1 (CSI-RS0)</w:t>
            </w:r>
          </w:p>
          <w:p w14:paraId="7B145B1D" w14:textId="77777777" w:rsidR="00A23322" w:rsidRPr="004B3E3C" w:rsidRDefault="00A23322"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56F865A3" w14:textId="77777777" w:rsidR="00A23322" w:rsidRPr="004B3E3C" w:rsidRDefault="00A23322" w:rsidP="005C1CB3">
            <w:pPr>
              <w:pStyle w:val="TAH"/>
            </w:pPr>
            <w:r w:rsidRPr="004B3E3C">
              <w:rPr>
                <w:rFonts w:ascii="Arial Bold" w:hAnsi="Arial Bold"/>
              </w:rPr>
              <w:t>Test 2 (CSI-RS0 or CSI-RS1)</w:t>
            </w:r>
          </w:p>
        </w:tc>
      </w:tr>
      <w:tr w:rsidR="00A23322" w:rsidRPr="004B3E3C" w14:paraId="51B0F849"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0AC6D434" w14:textId="77777777" w:rsidR="00A23322" w:rsidRPr="004B3E3C" w:rsidRDefault="00A23322" w:rsidP="005C1CB3">
            <w:pPr>
              <w:pStyle w:val="TAL"/>
            </w:pPr>
            <w:r w:rsidRPr="004B3E3C">
              <w:t>Lowest reported value</w:t>
            </w:r>
          </w:p>
        </w:tc>
        <w:tc>
          <w:tcPr>
            <w:tcW w:w="1134" w:type="dxa"/>
            <w:vMerge w:val="restart"/>
            <w:tcBorders>
              <w:top w:val="single" w:sz="4" w:space="0" w:color="auto"/>
              <w:left w:val="single" w:sz="4" w:space="0" w:color="auto"/>
              <w:right w:val="single" w:sz="4" w:space="0" w:color="auto"/>
            </w:tcBorders>
            <w:vAlign w:val="center"/>
          </w:tcPr>
          <w:p w14:paraId="08C78E82" w14:textId="77777777" w:rsidR="00A23322" w:rsidRPr="004B3E3C" w:rsidRDefault="00A23322" w:rsidP="005C1CB3">
            <w:pPr>
              <w:pStyle w:val="TAC"/>
            </w:pPr>
            <w:r w:rsidRPr="004B3E3C">
              <w:t>42</w:t>
            </w:r>
          </w:p>
        </w:tc>
        <w:tc>
          <w:tcPr>
            <w:tcW w:w="2268" w:type="dxa"/>
            <w:tcBorders>
              <w:top w:val="single" w:sz="4" w:space="0" w:color="auto"/>
              <w:left w:val="single" w:sz="4" w:space="0" w:color="auto"/>
              <w:bottom w:val="single" w:sz="4" w:space="0" w:color="auto"/>
              <w:right w:val="single" w:sz="4" w:space="0" w:color="auto"/>
            </w:tcBorders>
          </w:tcPr>
          <w:p w14:paraId="6AB2CCDE" w14:textId="77777777" w:rsidR="00A23322" w:rsidRPr="004B3E3C" w:rsidRDefault="00A23322"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686A50F7" w14:textId="77777777" w:rsidR="00A23322" w:rsidRPr="004B3E3C" w:rsidRDefault="00A23322" w:rsidP="005C1CB3">
            <w:pPr>
              <w:pStyle w:val="TAC"/>
            </w:pPr>
            <w:r w:rsidRPr="004B3E3C">
              <w:t>27</w:t>
            </w:r>
          </w:p>
        </w:tc>
      </w:tr>
      <w:tr w:rsidR="00A23322" w:rsidRPr="004B3E3C" w14:paraId="68FA7CCA" w14:textId="77777777" w:rsidTr="005C1CB3">
        <w:trPr>
          <w:jc w:val="center"/>
        </w:trPr>
        <w:tc>
          <w:tcPr>
            <w:tcW w:w="2631" w:type="dxa"/>
            <w:vMerge/>
            <w:tcBorders>
              <w:left w:val="single" w:sz="4" w:space="0" w:color="auto"/>
              <w:right w:val="single" w:sz="4" w:space="0" w:color="auto"/>
            </w:tcBorders>
            <w:vAlign w:val="center"/>
          </w:tcPr>
          <w:p w14:paraId="0D31D939"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4C6704DF"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732BC73" w14:textId="77777777" w:rsidR="00A23322" w:rsidRPr="004B3E3C" w:rsidRDefault="00A23322"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60744EA8" w14:textId="77777777" w:rsidR="00A23322" w:rsidRPr="004B3E3C" w:rsidRDefault="00A23322" w:rsidP="005C1CB3">
            <w:pPr>
              <w:pStyle w:val="TAC"/>
            </w:pPr>
            <w:r w:rsidRPr="004B3E3C">
              <w:t>30</w:t>
            </w:r>
          </w:p>
        </w:tc>
      </w:tr>
      <w:tr w:rsidR="00A23322" w:rsidRPr="004B3E3C" w14:paraId="105B73A4"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6C923197" w14:textId="77777777" w:rsidR="00A23322" w:rsidRPr="004B3E3C" w:rsidRDefault="00A23322" w:rsidP="005C1CB3">
            <w:pPr>
              <w:pStyle w:val="TAL"/>
            </w:pPr>
          </w:p>
        </w:tc>
        <w:tc>
          <w:tcPr>
            <w:tcW w:w="1134" w:type="dxa"/>
            <w:vMerge/>
            <w:tcBorders>
              <w:left w:val="single" w:sz="4" w:space="0" w:color="auto"/>
              <w:bottom w:val="single" w:sz="4" w:space="0" w:color="auto"/>
              <w:right w:val="single" w:sz="4" w:space="0" w:color="auto"/>
            </w:tcBorders>
          </w:tcPr>
          <w:p w14:paraId="3F855063"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869BA68" w14:textId="77777777" w:rsidR="00A23322" w:rsidRPr="004B3E3C" w:rsidRDefault="00A23322"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B211CD3" w14:textId="77777777" w:rsidR="00A23322" w:rsidRPr="004B3E3C" w:rsidRDefault="00A23322" w:rsidP="005C1CB3">
            <w:pPr>
              <w:pStyle w:val="TAC"/>
            </w:pPr>
            <w:r w:rsidRPr="004B3E3C">
              <w:t>FFS</w:t>
            </w:r>
          </w:p>
        </w:tc>
      </w:tr>
      <w:tr w:rsidR="00A23322" w:rsidRPr="004B3E3C" w14:paraId="36315EA8"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1F701BC5" w14:textId="77777777" w:rsidR="00A23322" w:rsidRPr="004B3E3C" w:rsidRDefault="00A23322" w:rsidP="005C1CB3">
            <w:pPr>
              <w:pStyle w:val="TAL"/>
            </w:pPr>
            <w:r w:rsidRPr="004B3E3C">
              <w:t>Highest reported value</w:t>
            </w:r>
          </w:p>
        </w:tc>
        <w:tc>
          <w:tcPr>
            <w:tcW w:w="1134" w:type="dxa"/>
            <w:vMerge w:val="restart"/>
            <w:tcBorders>
              <w:top w:val="single" w:sz="4" w:space="0" w:color="auto"/>
              <w:left w:val="single" w:sz="4" w:space="0" w:color="auto"/>
              <w:right w:val="single" w:sz="4" w:space="0" w:color="auto"/>
            </w:tcBorders>
            <w:vAlign w:val="center"/>
          </w:tcPr>
          <w:p w14:paraId="2AE60918" w14:textId="77777777" w:rsidR="00A23322" w:rsidRPr="004B3E3C" w:rsidRDefault="00A23322" w:rsidP="005C1CB3">
            <w:pPr>
              <w:pStyle w:val="TAC"/>
            </w:pPr>
            <w:r w:rsidRPr="004B3E3C">
              <w:t>101</w:t>
            </w:r>
          </w:p>
        </w:tc>
        <w:tc>
          <w:tcPr>
            <w:tcW w:w="2268" w:type="dxa"/>
            <w:tcBorders>
              <w:top w:val="single" w:sz="4" w:space="0" w:color="auto"/>
              <w:left w:val="single" w:sz="4" w:space="0" w:color="auto"/>
              <w:bottom w:val="single" w:sz="4" w:space="0" w:color="auto"/>
              <w:right w:val="single" w:sz="4" w:space="0" w:color="auto"/>
            </w:tcBorders>
          </w:tcPr>
          <w:p w14:paraId="55F79DDB" w14:textId="77777777" w:rsidR="00A23322" w:rsidRPr="004B3E3C" w:rsidRDefault="00A23322" w:rsidP="005C1CB3">
            <w:pPr>
              <w:pStyle w:val="TAC"/>
              <w:jc w:val="left"/>
            </w:pPr>
            <w:r w:rsidRPr="004B3E3C">
              <w:rPr>
                <w:rFonts w:eastAsia="Calibri"/>
                <w:szCs w:val="18"/>
              </w:rPr>
              <w:t>n257, n258, n261</w:t>
            </w:r>
          </w:p>
        </w:tc>
        <w:tc>
          <w:tcPr>
            <w:tcW w:w="1134" w:type="dxa"/>
            <w:tcBorders>
              <w:left w:val="single" w:sz="4" w:space="0" w:color="auto"/>
              <w:bottom w:val="single" w:sz="4" w:space="0" w:color="auto"/>
              <w:right w:val="single" w:sz="4" w:space="0" w:color="auto"/>
            </w:tcBorders>
            <w:shd w:val="clear" w:color="auto" w:fill="auto"/>
          </w:tcPr>
          <w:p w14:paraId="176FC6FC" w14:textId="77777777" w:rsidR="00A23322" w:rsidRPr="004B3E3C" w:rsidRDefault="00A23322" w:rsidP="005C1CB3">
            <w:pPr>
              <w:pStyle w:val="TAC"/>
            </w:pPr>
            <w:r w:rsidRPr="004B3E3C">
              <w:t>83</w:t>
            </w:r>
          </w:p>
        </w:tc>
      </w:tr>
      <w:tr w:rsidR="00A23322" w:rsidRPr="004B3E3C" w14:paraId="7566ACA9" w14:textId="77777777" w:rsidTr="005C1CB3">
        <w:trPr>
          <w:jc w:val="center"/>
        </w:trPr>
        <w:tc>
          <w:tcPr>
            <w:tcW w:w="2631" w:type="dxa"/>
            <w:vMerge/>
            <w:tcBorders>
              <w:left w:val="single" w:sz="4" w:space="0" w:color="auto"/>
              <w:right w:val="single" w:sz="4" w:space="0" w:color="auto"/>
            </w:tcBorders>
            <w:vAlign w:val="center"/>
          </w:tcPr>
          <w:p w14:paraId="1F0913D9"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3A4B23E1"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6FAC437B" w14:textId="77777777" w:rsidR="00A23322" w:rsidRPr="004B3E3C" w:rsidRDefault="00A23322" w:rsidP="005C1CB3">
            <w:pPr>
              <w:pStyle w:val="TAC"/>
              <w:jc w:val="left"/>
            </w:pPr>
            <w:r w:rsidRPr="004B3E3C">
              <w:rPr>
                <w:rFonts w:eastAsia="Calibri"/>
                <w:szCs w:val="18"/>
              </w:rPr>
              <w:t>n260</w:t>
            </w:r>
          </w:p>
        </w:tc>
        <w:tc>
          <w:tcPr>
            <w:tcW w:w="1134" w:type="dxa"/>
            <w:tcBorders>
              <w:top w:val="single" w:sz="4" w:space="0" w:color="auto"/>
              <w:left w:val="single" w:sz="4" w:space="0" w:color="auto"/>
              <w:right w:val="single" w:sz="4" w:space="0" w:color="auto"/>
            </w:tcBorders>
            <w:shd w:val="clear" w:color="auto" w:fill="auto"/>
          </w:tcPr>
          <w:p w14:paraId="3EA5B03B" w14:textId="77777777" w:rsidR="00A23322" w:rsidRPr="004B3E3C" w:rsidRDefault="00A23322" w:rsidP="005C1CB3">
            <w:pPr>
              <w:pStyle w:val="TAC"/>
            </w:pPr>
            <w:r w:rsidRPr="004B3E3C">
              <w:t>86</w:t>
            </w:r>
          </w:p>
        </w:tc>
      </w:tr>
      <w:tr w:rsidR="00A23322" w:rsidRPr="004B3E3C" w14:paraId="40FC4ED5"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7EFAB871" w14:textId="77777777" w:rsidR="00A23322" w:rsidRPr="004B3E3C" w:rsidRDefault="00A23322" w:rsidP="005C1CB3">
            <w:pPr>
              <w:pStyle w:val="TAL"/>
            </w:pPr>
          </w:p>
        </w:tc>
        <w:tc>
          <w:tcPr>
            <w:tcW w:w="1134" w:type="dxa"/>
            <w:vMerge/>
            <w:tcBorders>
              <w:left w:val="single" w:sz="4" w:space="0" w:color="auto"/>
              <w:bottom w:val="single" w:sz="4" w:space="0" w:color="auto"/>
              <w:right w:val="single" w:sz="4" w:space="0" w:color="auto"/>
            </w:tcBorders>
          </w:tcPr>
          <w:p w14:paraId="7382BA5D"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934709A" w14:textId="77777777" w:rsidR="00A23322" w:rsidRPr="004B3E3C" w:rsidRDefault="00A23322" w:rsidP="005C1CB3">
            <w:pPr>
              <w:pStyle w:val="TAC"/>
              <w:jc w:val="left"/>
            </w:pPr>
            <w:r w:rsidRPr="004B3E3C">
              <w:rPr>
                <w:rFonts w:eastAsia="Calibri"/>
                <w:szCs w:val="18"/>
              </w:rPr>
              <w:t>n259</w:t>
            </w:r>
          </w:p>
        </w:tc>
        <w:tc>
          <w:tcPr>
            <w:tcW w:w="1134" w:type="dxa"/>
            <w:tcBorders>
              <w:top w:val="single" w:sz="4" w:space="0" w:color="auto"/>
              <w:left w:val="single" w:sz="4" w:space="0" w:color="auto"/>
              <w:right w:val="single" w:sz="4" w:space="0" w:color="auto"/>
            </w:tcBorders>
            <w:shd w:val="clear" w:color="auto" w:fill="auto"/>
          </w:tcPr>
          <w:p w14:paraId="6BD0B6A8" w14:textId="77777777" w:rsidR="00A23322" w:rsidRPr="004B3E3C" w:rsidRDefault="00A23322" w:rsidP="005C1CB3">
            <w:pPr>
              <w:pStyle w:val="TAC"/>
            </w:pPr>
            <w:r w:rsidRPr="004B3E3C">
              <w:t>FFS</w:t>
            </w:r>
          </w:p>
        </w:tc>
      </w:tr>
      <w:tr w:rsidR="00A23322" w:rsidRPr="004B3E3C" w14:paraId="46C30E6E" w14:textId="77777777" w:rsidTr="005C1CB3">
        <w:trPr>
          <w:jc w:val="center"/>
        </w:trPr>
        <w:tc>
          <w:tcPr>
            <w:tcW w:w="2631" w:type="dxa"/>
            <w:tcBorders>
              <w:top w:val="single" w:sz="4" w:space="0" w:color="auto"/>
              <w:left w:val="single" w:sz="4" w:space="0" w:color="auto"/>
              <w:bottom w:val="single" w:sz="4" w:space="0" w:color="auto"/>
              <w:right w:val="single" w:sz="4" w:space="0" w:color="auto"/>
            </w:tcBorders>
            <w:vAlign w:val="center"/>
          </w:tcPr>
          <w:p w14:paraId="2A690856" w14:textId="77777777" w:rsidR="00A23322" w:rsidRPr="004B3E3C" w:rsidRDefault="00A23322" w:rsidP="005C1CB3">
            <w:pPr>
              <w:pStyle w:val="TAH"/>
            </w:pPr>
            <w:r w:rsidRPr="004B3E3C">
              <w:t>Extreme Conditions</w:t>
            </w:r>
          </w:p>
        </w:tc>
        <w:tc>
          <w:tcPr>
            <w:tcW w:w="1134" w:type="dxa"/>
            <w:tcBorders>
              <w:top w:val="single" w:sz="4" w:space="0" w:color="auto"/>
              <w:left w:val="single" w:sz="4" w:space="0" w:color="auto"/>
              <w:bottom w:val="single" w:sz="4" w:space="0" w:color="auto"/>
              <w:right w:val="single" w:sz="4" w:space="0" w:color="auto"/>
            </w:tcBorders>
            <w:vAlign w:val="center"/>
          </w:tcPr>
          <w:p w14:paraId="1A71A59C" w14:textId="77777777" w:rsidR="00A23322" w:rsidRPr="004B3E3C" w:rsidRDefault="00A23322" w:rsidP="005C1CB3">
            <w:pPr>
              <w:pStyle w:val="TAH"/>
              <w:rPr>
                <w:rFonts w:ascii="Arial Bold" w:hAnsi="Arial Bold"/>
              </w:rPr>
            </w:pPr>
            <w:r w:rsidRPr="004B3E3C">
              <w:rPr>
                <w:rFonts w:ascii="Arial Bold" w:hAnsi="Arial Bold"/>
              </w:rPr>
              <w:t>Test 1 (CSI-RS0)</w:t>
            </w:r>
          </w:p>
          <w:p w14:paraId="14EB0766" w14:textId="77777777" w:rsidR="00A23322" w:rsidRPr="004B3E3C" w:rsidRDefault="00A23322" w:rsidP="005C1CB3">
            <w:pPr>
              <w:pStyle w:val="TAH"/>
              <w:rPr>
                <w:rFonts w:ascii="Arial Bold" w:hAnsi="Arial Bold"/>
              </w:rPr>
            </w:pPr>
            <w:r w:rsidRPr="004B3E3C">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tcPr>
          <w:p w14:paraId="17879099" w14:textId="77777777" w:rsidR="00A23322" w:rsidRPr="004B3E3C" w:rsidRDefault="00A23322" w:rsidP="005C1CB3">
            <w:pPr>
              <w:pStyle w:val="TAH"/>
            </w:pPr>
            <w:r w:rsidRPr="004B3E3C">
              <w:rPr>
                <w:rFonts w:ascii="Arial Bold" w:hAnsi="Arial Bold"/>
              </w:rPr>
              <w:t>Test 2 (CSI-RS0 or CSI-RS1)</w:t>
            </w:r>
          </w:p>
        </w:tc>
      </w:tr>
      <w:tr w:rsidR="00A23322" w:rsidRPr="004B3E3C" w14:paraId="0CA4974B"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440D6B6D" w14:textId="77777777" w:rsidR="00A23322" w:rsidRPr="004B3E3C" w:rsidRDefault="00A23322" w:rsidP="005C1CB3">
            <w:pPr>
              <w:pStyle w:val="TAL"/>
            </w:pPr>
            <w:r w:rsidRPr="004B3E3C">
              <w:t>Lowest reported value</w:t>
            </w:r>
          </w:p>
        </w:tc>
        <w:tc>
          <w:tcPr>
            <w:tcW w:w="1134" w:type="dxa"/>
            <w:vMerge w:val="restart"/>
            <w:tcBorders>
              <w:top w:val="single" w:sz="4" w:space="0" w:color="auto"/>
              <w:left w:val="single" w:sz="4" w:space="0" w:color="auto"/>
              <w:right w:val="single" w:sz="4" w:space="0" w:color="auto"/>
            </w:tcBorders>
            <w:vAlign w:val="center"/>
          </w:tcPr>
          <w:p w14:paraId="51DF09CA" w14:textId="77777777" w:rsidR="00A23322" w:rsidRPr="004B3E3C" w:rsidRDefault="00A23322" w:rsidP="005C1CB3">
            <w:pPr>
              <w:pStyle w:val="TAC"/>
            </w:pPr>
            <w:r w:rsidRPr="004B3E3C">
              <w:t>39+ FFS</w:t>
            </w:r>
          </w:p>
        </w:tc>
        <w:tc>
          <w:tcPr>
            <w:tcW w:w="2268" w:type="dxa"/>
            <w:tcBorders>
              <w:top w:val="single" w:sz="4" w:space="0" w:color="auto"/>
              <w:left w:val="single" w:sz="4" w:space="0" w:color="auto"/>
              <w:bottom w:val="single" w:sz="4" w:space="0" w:color="auto"/>
              <w:right w:val="single" w:sz="4" w:space="0" w:color="auto"/>
            </w:tcBorders>
          </w:tcPr>
          <w:p w14:paraId="74877860" w14:textId="77777777" w:rsidR="00A23322" w:rsidRPr="004B3E3C" w:rsidRDefault="00A23322" w:rsidP="005C1CB3">
            <w:pPr>
              <w:pStyle w:val="TAC"/>
              <w:jc w:val="left"/>
            </w:pPr>
            <w:r w:rsidRPr="004B3E3C">
              <w:rPr>
                <w:rFonts w:eastAsia="Calibri"/>
                <w:szCs w:val="18"/>
              </w:rPr>
              <w:t>n257, n258, n261</w:t>
            </w:r>
          </w:p>
        </w:tc>
        <w:tc>
          <w:tcPr>
            <w:tcW w:w="1134" w:type="dxa"/>
            <w:tcBorders>
              <w:top w:val="single" w:sz="4" w:space="0" w:color="auto"/>
              <w:left w:val="single" w:sz="4" w:space="0" w:color="auto"/>
              <w:right w:val="single" w:sz="4" w:space="0" w:color="auto"/>
            </w:tcBorders>
            <w:shd w:val="clear" w:color="auto" w:fill="auto"/>
          </w:tcPr>
          <w:p w14:paraId="0C21ED98" w14:textId="77777777" w:rsidR="00A23322" w:rsidRPr="004B3E3C" w:rsidRDefault="00A23322" w:rsidP="005C1CB3">
            <w:pPr>
              <w:pStyle w:val="TAC"/>
            </w:pPr>
            <w:r w:rsidRPr="004B3E3C">
              <w:t>25 + FFS</w:t>
            </w:r>
          </w:p>
        </w:tc>
      </w:tr>
      <w:tr w:rsidR="00A23322" w:rsidRPr="004B3E3C" w14:paraId="1657F44E" w14:textId="77777777" w:rsidTr="005C1CB3">
        <w:trPr>
          <w:jc w:val="center"/>
        </w:trPr>
        <w:tc>
          <w:tcPr>
            <w:tcW w:w="2631" w:type="dxa"/>
            <w:vMerge/>
            <w:tcBorders>
              <w:left w:val="single" w:sz="4" w:space="0" w:color="auto"/>
              <w:right w:val="single" w:sz="4" w:space="0" w:color="auto"/>
            </w:tcBorders>
            <w:vAlign w:val="center"/>
          </w:tcPr>
          <w:p w14:paraId="214CDF21" w14:textId="77777777" w:rsidR="00A23322" w:rsidRPr="004B3E3C" w:rsidRDefault="00A23322" w:rsidP="005C1CB3">
            <w:pPr>
              <w:pStyle w:val="TAL"/>
            </w:pPr>
          </w:p>
        </w:tc>
        <w:tc>
          <w:tcPr>
            <w:tcW w:w="1134" w:type="dxa"/>
            <w:vMerge/>
            <w:tcBorders>
              <w:left w:val="single" w:sz="4" w:space="0" w:color="auto"/>
              <w:right w:val="single" w:sz="4" w:space="0" w:color="auto"/>
            </w:tcBorders>
            <w:vAlign w:val="center"/>
          </w:tcPr>
          <w:p w14:paraId="1D18C863"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5ACC37CF" w14:textId="77777777" w:rsidR="00A23322" w:rsidRPr="004B3E3C" w:rsidRDefault="00A23322" w:rsidP="005C1CB3">
            <w:pPr>
              <w:pStyle w:val="TAC"/>
              <w:jc w:val="left"/>
            </w:pPr>
            <w:r w:rsidRPr="004B3E3C">
              <w:rPr>
                <w:rFonts w:eastAsia="Calibri"/>
                <w:szCs w:val="18"/>
              </w:rPr>
              <w:t>n260</w:t>
            </w:r>
          </w:p>
        </w:tc>
        <w:tc>
          <w:tcPr>
            <w:tcW w:w="1134" w:type="dxa"/>
            <w:tcBorders>
              <w:left w:val="single" w:sz="4" w:space="0" w:color="auto"/>
              <w:bottom w:val="single" w:sz="4" w:space="0" w:color="auto"/>
              <w:right w:val="single" w:sz="4" w:space="0" w:color="auto"/>
            </w:tcBorders>
            <w:shd w:val="clear" w:color="auto" w:fill="auto"/>
          </w:tcPr>
          <w:p w14:paraId="6785E2BA" w14:textId="77777777" w:rsidR="00A23322" w:rsidRPr="004B3E3C" w:rsidRDefault="00A23322" w:rsidP="005C1CB3">
            <w:pPr>
              <w:pStyle w:val="TAC"/>
            </w:pPr>
            <w:r w:rsidRPr="004B3E3C">
              <w:t>27 + FFS</w:t>
            </w:r>
          </w:p>
        </w:tc>
      </w:tr>
      <w:tr w:rsidR="00A23322" w:rsidRPr="004B3E3C" w14:paraId="0DA68524" w14:textId="77777777" w:rsidTr="005C1CB3">
        <w:trPr>
          <w:jc w:val="center"/>
        </w:trPr>
        <w:tc>
          <w:tcPr>
            <w:tcW w:w="2631" w:type="dxa"/>
            <w:vMerge/>
            <w:tcBorders>
              <w:left w:val="single" w:sz="4" w:space="0" w:color="auto"/>
              <w:bottom w:val="single" w:sz="4" w:space="0" w:color="auto"/>
              <w:right w:val="single" w:sz="4" w:space="0" w:color="auto"/>
            </w:tcBorders>
            <w:vAlign w:val="center"/>
          </w:tcPr>
          <w:p w14:paraId="47441C0B" w14:textId="77777777" w:rsidR="00A23322" w:rsidRPr="004B3E3C" w:rsidRDefault="00A23322" w:rsidP="005C1CB3">
            <w:pPr>
              <w:pStyle w:val="TAL"/>
            </w:pPr>
          </w:p>
        </w:tc>
        <w:tc>
          <w:tcPr>
            <w:tcW w:w="1134" w:type="dxa"/>
            <w:vMerge/>
            <w:tcBorders>
              <w:left w:val="single" w:sz="4" w:space="0" w:color="auto"/>
              <w:bottom w:val="single" w:sz="4" w:space="0" w:color="auto"/>
              <w:right w:val="single" w:sz="4" w:space="0" w:color="auto"/>
            </w:tcBorders>
            <w:vAlign w:val="center"/>
          </w:tcPr>
          <w:p w14:paraId="1AF4A552"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3676EDAB" w14:textId="77777777" w:rsidR="00A23322" w:rsidRPr="004B3E3C" w:rsidRDefault="00A23322" w:rsidP="005C1CB3">
            <w:pPr>
              <w:pStyle w:val="TAC"/>
              <w:jc w:val="left"/>
            </w:pPr>
            <w:r w:rsidRPr="004B3E3C">
              <w:rPr>
                <w:rFonts w:eastAsia="Calibri"/>
                <w:szCs w:val="18"/>
              </w:rPr>
              <w:t>n259</w:t>
            </w:r>
          </w:p>
        </w:tc>
        <w:tc>
          <w:tcPr>
            <w:tcW w:w="1134" w:type="dxa"/>
            <w:tcBorders>
              <w:left w:val="single" w:sz="4" w:space="0" w:color="auto"/>
              <w:bottom w:val="single" w:sz="4" w:space="0" w:color="auto"/>
              <w:right w:val="single" w:sz="4" w:space="0" w:color="auto"/>
            </w:tcBorders>
            <w:shd w:val="clear" w:color="auto" w:fill="auto"/>
          </w:tcPr>
          <w:p w14:paraId="0B88796A" w14:textId="77777777" w:rsidR="00A23322" w:rsidRPr="004B3E3C" w:rsidRDefault="00A23322" w:rsidP="005C1CB3">
            <w:pPr>
              <w:pStyle w:val="TAC"/>
            </w:pPr>
            <w:r w:rsidRPr="004B3E3C">
              <w:t>FFS</w:t>
            </w:r>
          </w:p>
        </w:tc>
      </w:tr>
      <w:tr w:rsidR="00A23322" w:rsidRPr="004B3E3C" w14:paraId="32BB4D9A" w14:textId="77777777" w:rsidTr="005C1CB3">
        <w:trPr>
          <w:jc w:val="center"/>
        </w:trPr>
        <w:tc>
          <w:tcPr>
            <w:tcW w:w="2631" w:type="dxa"/>
            <w:vMerge w:val="restart"/>
            <w:tcBorders>
              <w:top w:val="single" w:sz="4" w:space="0" w:color="auto"/>
              <w:left w:val="single" w:sz="4" w:space="0" w:color="auto"/>
              <w:right w:val="single" w:sz="4" w:space="0" w:color="auto"/>
            </w:tcBorders>
            <w:vAlign w:val="center"/>
          </w:tcPr>
          <w:p w14:paraId="484E814E" w14:textId="77777777" w:rsidR="00A23322" w:rsidRPr="004B3E3C" w:rsidRDefault="00A23322" w:rsidP="005C1CB3">
            <w:pPr>
              <w:pStyle w:val="TAL"/>
            </w:pPr>
            <w:r w:rsidRPr="004B3E3C">
              <w:t>Highest reported value</w:t>
            </w:r>
          </w:p>
        </w:tc>
        <w:tc>
          <w:tcPr>
            <w:tcW w:w="1134" w:type="dxa"/>
            <w:vMerge w:val="restart"/>
            <w:tcBorders>
              <w:top w:val="single" w:sz="4" w:space="0" w:color="auto"/>
              <w:left w:val="single" w:sz="4" w:space="0" w:color="auto"/>
              <w:right w:val="single" w:sz="4" w:space="0" w:color="auto"/>
            </w:tcBorders>
            <w:vAlign w:val="center"/>
          </w:tcPr>
          <w:p w14:paraId="06C37544" w14:textId="77777777" w:rsidR="00A23322" w:rsidRPr="004B3E3C" w:rsidRDefault="00A23322" w:rsidP="005C1CB3">
            <w:pPr>
              <w:pStyle w:val="TAC"/>
            </w:pPr>
            <w:r w:rsidRPr="004B3E3C">
              <w:t>104+ FFS</w:t>
            </w:r>
          </w:p>
        </w:tc>
        <w:tc>
          <w:tcPr>
            <w:tcW w:w="2268" w:type="dxa"/>
            <w:tcBorders>
              <w:top w:val="single" w:sz="4" w:space="0" w:color="auto"/>
              <w:left w:val="single" w:sz="4" w:space="0" w:color="auto"/>
              <w:bottom w:val="single" w:sz="4" w:space="0" w:color="auto"/>
              <w:right w:val="single" w:sz="4" w:space="0" w:color="auto"/>
            </w:tcBorders>
          </w:tcPr>
          <w:p w14:paraId="137662B6" w14:textId="77777777" w:rsidR="00A23322" w:rsidRPr="004B3E3C" w:rsidRDefault="00A23322" w:rsidP="005C1CB3">
            <w:pPr>
              <w:pStyle w:val="TAC"/>
              <w:jc w:val="left"/>
            </w:pPr>
            <w:r w:rsidRPr="004B3E3C">
              <w:rPr>
                <w:rFonts w:eastAsia="Calibri"/>
                <w:szCs w:val="18"/>
              </w:rPr>
              <w:t>n257, n258, n261</w:t>
            </w:r>
          </w:p>
        </w:tc>
        <w:tc>
          <w:tcPr>
            <w:tcW w:w="1134" w:type="dxa"/>
            <w:tcBorders>
              <w:left w:val="single" w:sz="4" w:space="0" w:color="auto"/>
              <w:right w:val="single" w:sz="4" w:space="0" w:color="auto"/>
            </w:tcBorders>
            <w:shd w:val="clear" w:color="auto" w:fill="auto"/>
          </w:tcPr>
          <w:p w14:paraId="3FB58BA7" w14:textId="77777777" w:rsidR="00A23322" w:rsidRPr="004B3E3C" w:rsidRDefault="00A23322" w:rsidP="005C1CB3">
            <w:pPr>
              <w:pStyle w:val="TAC"/>
            </w:pPr>
            <w:r w:rsidRPr="004B3E3C">
              <w:t>86 + FFS</w:t>
            </w:r>
          </w:p>
        </w:tc>
      </w:tr>
      <w:tr w:rsidR="00A23322" w:rsidRPr="004B3E3C" w14:paraId="43DA61B8" w14:textId="77777777" w:rsidTr="005C1CB3">
        <w:trPr>
          <w:jc w:val="center"/>
        </w:trPr>
        <w:tc>
          <w:tcPr>
            <w:tcW w:w="2631" w:type="dxa"/>
            <w:vMerge/>
            <w:tcBorders>
              <w:left w:val="single" w:sz="4" w:space="0" w:color="auto"/>
              <w:right w:val="single" w:sz="4" w:space="0" w:color="auto"/>
            </w:tcBorders>
            <w:vAlign w:val="center"/>
          </w:tcPr>
          <w:p w14:paraId="569CCECE"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58B6A813"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725AC8AD" w14:textId="77777777" w:rsidR="00A23322" w:rsidRPr="004B3E3C" w:rsidRDefault="00A23322" w:rsidP="005C1CB3">
            <w:pPr>
              <w:pStyle w:val="TAC"/>
              <w:jc w:val="left"/>
            </w:pPr>
            <w:r w:rsidRPr="004B3E3C">
              <w:rPr>
                <w:rFonts w:eastAsia="Calibri"/>
                <w:szCs w:val="18"/>
              </w:rPr>
              <w:t>n260</w:t>
            </w:r>
          </w:p>
        </w:tc>
        <w:tc>
          <w:tcPr>
            <w:tcW w:w="1134" w:type="dxa"/>
            <w:tcBorders>
              <w:left w:val="single" w:sz="4" w:space="0" w:color="auto"/>
              <w:right w:val="single" w:sz="4" w:space="0" w:color="auto"/>
            </w:tcBorders>
            <w:shd w:val="clear" w:color="auto" w:fill="auto"/>
          </w:tcPr>
          <w:p w14:paraId="1FD184A5" w14:textId="77777777" w:rsidR="00A23322" w:rsidRPr="004B3E3C" w:rsidRDefault="00A23322" w:rsidP="005C1CB3">
            <w:pPr>
              <w:pStyle w:val="TAC"/>
            </w:pPr>
            <w:r w:rsidRPr="004B3E3C">
              <w:t>89 + FFS</w:t>
            </w:r>
          </w:p>
        </w:tc>
      </w:tr>
      <w:tr w:rsidR="00A23322" w:rsidRPr="004B3E3C" w14:paraId="1165C4B1" w14:textId="77777777" w:rsidTr="005C1CB3">
        <w:trPr>
          <w:jc w:val="center"/>
        </w:trPr>
        <w:tc>
          <w:tcPr>
            <w:tcW w:w="2631" w:type="dxa"/>
            <w:vMerge/>
            <w:tcBorders>
              <w:left w:val="single" w:sz="4" w:space="0" w:color="auto"/>
              <w:right w:val="single" w:sz="4" w:space="0" w:color="auto"/>
            </w:tcBorders>
            <w:vAlign w:val="center"/>
          </w:tcPr>
          <w:p w14:paraId="2BE39707" w14:textId="77777777" w:rsidR="00A23322" w:rsidRPr="004B3E3C" w:rsidRDefault="00A23322" w:rsidP="005C1CB3">
            <w:pPr>
              <w:pStyle w:val="TAL"/>
            </w:pPr>
          </w:p>
        </w:tc>
        <w:tc>
          <w:tcPr>
            <w:tcW w:w="1134" w:type="dxa"/>
            <w:vMerge/>
            <w:tcBorders>
              <w:left w:val="single" w:sz="4" w:space="0" w:color="auto"/>
              <w:right w:val="single" w:sz="4" w:space="0" w:color="auto"/>
            </w:tcBorders>
          </w:tcPr>
          <w:p w14:paraId="5525B072" w14:textId="77777777" w:rsidR="00A23322" w:rsidRPr="004B3E3C" w:rsidRDefault="00A23322" w:rsidP="005C1CB3">
            <w:pPr>
              <w:pStyle w:val="TAC"/>
            </w:pPr>
          </w:p>
        </w:tc>
        <w:tc>
          <w:tcPr>
            <w:tcW w:w="2268" w:type="dxa"/>
            <w:tcBorders>
              <w:top w:val="single" w:sz="4" w:space="0" w:color="auto"/>
              <w:left w:val="single" w:sz="4" w:space="0" w:color="auto"/>
              <w:bottom w:val="single" w:sz="4" w:space="0" w:color="auto"/>
              <w:right w:val="single" w:sz="4" w:space="0" w:color="auto"/>
            </w:tcBorders>
          </w:tcPr>
          <w:p w14:paraId="21EEFB81" w14:textId="77777777" w:rsidR="00A23322" w:rsidRPr="004B3E3C" w:rsidRDefault="00A23322" w:rsidP="005C1CB3">
            <w:pPr>
              <w:pStyle w:val="TAC"/>
              <w:jc w:val="left"/>
            </w:pPr>
            <w:r w:rsidRPr="004B3E3C">
              <w:rPr>
                <w:rFonts w:eastAsia="Calibri"/>
                <w:szCs w:val="18"/>
              </w:rPr>
              <w:t>n259</w:t>
            </w:r>
          </w:p>
        </w:tc>
        <w:tc>
          <w:tcPr>
            <w:tcW w:w="1134" w:type="dxa"/>
            <w:tcBorders>
              <w:left w:val="single" w:sz="4" w:space="0" w:color="auto"/>
              <w:right w:val="single" w:sz="4" w:space="0" w:color="auto"/>
            </w:tcBorders>
            <w:shd w:val="clear" w:color="auto" w:fill="auto"/>
          </w:tcPr>
          <w:p w14:paraId="68334187" w14:textId="77777777" w:rsidR="00A23322" w:rsidRPr="004B3E3C" w:rsidRDefault="00A23322" w:rsidP="005C1CB3">
            <w:pPr>
              <w:pStyle w:val="TAC"/>
            </w:pPr>
            <w:r w:rsidRPr="004B3E3C">
              <w:t>FFS</w:t>
            </w:r>
          </w:p>
        </w:tc>
      </w:tr>
    </w:tbl>
    <w:p w14:paraId="4E361175" w14:textId="4A2B2E8B" w:rsidR="00B72159" w:rsidRPr="004B3E3C" w:rsidRDefault="00B72159" w:rsidP="00B72159">
      <w:pPr>
        <w:rPr>
          <w:lang w:eastAsia="sv-SE"/>
        </w:rPr>
      </w:pPr>
    </w:p>
    <w:p w14:paraId="5298126E" w14:textId="38FBDD70" w:rsidR="00024538" w:rsidRPr="004B3E3C" w:rsidRDefault="00024538" w:rsidP="00024538">
      <w:pPr>
        <w:pStyle w:val="TH"/>
      </w:pPr>
      <w:r w:rsidRPr="004B3E3C">
        <w:t xml:space="preserve">Table 5.7.4.2.5-3a: evaluation limits for the ∆(Max-Min) reported values for CSI-RS#0 for </w:t>
      </w:r>
      <w:r w:rsidRPr="004B3E3C">
        <w:rPr>
          <w:lang w:eastAsia="en-GB"/>
        </w:rPr>
        <w:t>rules R1</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024538" w:rsidRPr="004B3E3C" w14:paraId="5B8EFF34" w14:textId="77777777" w:rsidTr="00DE4529">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F07DBFB" w14:textId="77777777" w:rsidR="00024538" w:rsidRPr="004B3E3C" w:rsidRDefault="00024538" w:rsidP="005C1CB3">
            <w:pPr>
              <w:pStyle w:val="TAH"/>
            </w:pPr>
            <w:r w:rsidRPr="004B3E3C">
              <w:rPr>
                <w:rFonts w:ascii="Arial Bold" w:hAnsi="Arial Bold"/>
                <w:lang w:eastAsia="fr-FR"/>
              </w:rPr>
              <w:t>UE power class 3</w:t>
            </w:r>
          </w:p>
        </w:tc>
      </w:tr>
      <w:tr w:rsidR="00024538" w:rsidRPr="004B3E3C" w14:paraId="7A6D30C6"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7E1519F" w14:textId="77777777" w:rsidR="00024538" w:rsidRPr="004B3E3C" w:rsidRDefault="00024538"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3A051189" w14:textId="77777777" w:rsidR="00024538" w:rsidRPr="004B3E3C" w:rsidRDefault="00024538" w:rsidP="005C1CB3">
            <w:pPr>
              <w:pStyle w:val="TAH"/>
            </w:pPr>
            <w:r w:rsidRPr="004B3E3C">
              <w:rPr>
                <w:rFonts w:ascii="Arial Bold" w:hAnsi="Arial Bold"/>
                <w:lang w:eastAsia="fr-FR"/>
              </w:rPr>
              <w:t>Test 1</w:t>
            </w:r>
          </w:p>
          <w:p w14:paraId="6F7E8743" w14:textId="77777777" w:rsidR="00024538" w:rsidRPr="004B3E3C" w:rsidRDefault="00024538"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181504" w14:textId="77777777" w:rsidR="00024538" w:rsidRPr="004B3E3C" w:rsidRDefault="00024538" w:rsidP="005C1CB3">
            <w:pPr>
              <w:pStyle w:val="TAH"/>
            </w:pPr>
            <w:r w:rsidRPr="004B3E3C">
              <w:rPr>
                <w:rFonts w:ascii="Arial Bold" w:hAnsi="Arial Bold"/>
                <w:lang w:eastAsia="fr-FR"/>
              </w:rPr>
              <w:t>Test 2</w:t>
            </w:r>
          </w:p>
          <w:p w14:paraId="0AEB2814" w14:textId="77777777" w:rsidR="00024538" w:rsidRPr="004B3E3C" w:rsidRDefault="00024538" w:rsidP="005C1CB3">
            <w:pPr>
              <w:pStyle w:val="TAH"/>
            </w:pPr>
            <w:r w:rsidRPr="004B3E3C">
              <w:rPr>
                <w:lang w:eastAsia="fr-FR"/>
              </w:rPr>
              <w:t>All bands</w:t>
            </w:r>
          </w:p>
        </w:tc>
      </w:tr>
      <w:tr w:rsidR="00024538" w:rsidRPr="004B3E3C" w14:paraId="099A3BA2"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9F50DE5" w14:textId="77777777" w:rsidR="00024538" w:rsidRPr="004B3E3C" w:rsidRDefault="00024538" w:rsidP="005C1CB3">
            <w:pPr>
              <w:pStyle w:val="TAL"/>
            </w:pPr>
            <w:r w:rsidRPr="004B3E3C">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22EEAB" w14:textId="77777777" w:rsidR="00024538" w:rsidRPr="004B3E3C" w:rsidRDefault="00024538"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C2B0637" w14:textId="77777777" w:rsidR="00024538" w:rsidRPr="004B3E3C" w:rsidRDefault="00024538" w:rsidP="005C1CB3">
            <w:pPr>
              <w:pStyle w:val="TAC"/>
            </w:pPr>
            <w:r w:rsidRPr="004B3E3C">
              <w:rPr>
                <w:lang w:eastAsia="fr-FR"/>
              </w:rPr>
              <w:t>18</w:t>
            </w:r>
          </w:p>
        </w:tc>
      </w:tr>
      <w:tr w:rsidR="00024538" w:rsidRPr="004B3E3C" w14:paraId="32FEB4F3"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CEE6C8C" w14:textId="77777777" w:rsidR="00024538" w:rsidRPr="004B3E3C" w:rsidRDefault="00024538"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1C727A0" w14:textId="77777777" w:rsidR="00024538" w:rsidRPr="004B3E3C" w:rsidRDefault="00024538" w:rsidP="005C1CB3">
            <w:pPr>
              <w:pStyle w:val="TAH"/>
            </w:pPr>
            <w:r w:rsidRPr="004B3E3C">
              <w:rPr>
                <w:rFonts w:ascii="Arial Bold" w:hAnsi="Arial Bold"/>
                <w:lang w:eastAsia="fr-FR"/>
              </w:rPr>
              <w:t>Test 1</w:t>
            </w:r>
          </w:p>
          <w:p w14:paraId="30480D34" w14:textId="77777777" w:rsidR="00024538" w:rsidRPr="004B3E3C" w:rsidRDefault="00024538"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72F42D4" w14:textId="77777777" w:rsidR="00024538" w:rsidRPr="004B3E3C" w:rsidRDefault="00024538" w:rsidP="005C1CB3">
            <w:pPr>
              <w:pStyle w:val="TAH"/>
            </w:pPr>
            <w:r w:rsidRPr="004B3E3C">
              <w:rPr>
                <w:rFonts w:ascii="Arial Bold" w:hAnsi="Arial Bold"/>
                <w:lang w:eastAsia="fr-FR"/>
              </w:rPr>
              <w:t>Test 2</w:t>
            </w:r>
          </w:p>
          <w:p w14:paraId="4B23AF08" w14:textId="77777777" w:rsidR="00024538" w:rsidRPr="004B3E3C" w:rsidRDefault="00024538" w:rsidP="005C1CB3">
            <w:pPr>
              <w:pStyle w:val="TAH"/>
            </w:pPr>
            <w:r w:rsidRPr="004B3E3C">
              <w:rPr>
                <w:lang w:eastAsia="fr-FR"/>
              </w:rPr>
              <w:t>All bands</w:t>
            </w:r>
          </w:p>
        </w:tc>
      </w:tr>
      <w:tr w:rsidR="00024538" w:rsidRPr="004B3E3C" w14:paraId="47A8A80F" w14:textId="77777777" w:rsidTr="00DE4529">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070AF75" w14:textId="77777777" w:rsidR="00024538" w:rsidRPr="004B3E3C" w:rsidRDefault="00024538" w:rsidP="005C1CB3">
            <w:pPr>
              <w:pStyle w:val="TAL"/>
            </w:pPr>
            <w:r w:rsidRPr="004B3E3C">
              <w:rPr>
                <w:lang w:eastAsia="fr-FR"/>
              </w:rPr>
              <w:t>∆(Max-Min) reported value CSI-RS#0</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E080BE6" w14:textId="77777777" w:rsidR="00024538" w:rsidRPr="004B3E3C" w:rsidRDefault="00024538"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5BD3BB8" w14:textId="77777777" w:rsidR="00024538" w:rsidRPr="004B3E3C" w:rsidRDefault="00024538" w:rsidP="005C1CB3">
            <w:pPr>
              <w:pStyle w:val="TAC"/>
            </w:pPr>
            <w:r w:rsidRPr="004B3E3C">
              <w:rPr>
                <w:lang w:eastAsia="fr-FR"/>
              </w:rPr>
              <w:t>18+ FFS</w:t>
            </w:r>
          </w:p>
        </w:tc>
      </w:tr>
    </w:tbl>
    <w:p w14:paraId="4ADFF121" w14:textId="77777777" w:rsidR="00E91D3C" w:rsidRPr="004B3E3C" w:rsidRDefault="00E91D3C" w:rsidP="00E91D3C">
      <w:pPr>
        <w:rPr>
          <w:lang w:eastAsia="sv-SE"/>
        </w:rPr>
      </w:pPr>
    </w:p>
    <w:p w14:paraId="0C326951" w14:textId="316AF0EC" w:rsidR="00E91D3C" w:rsidRPr="004B3E3C" w:rsidRDefault="00E91D3C" w:rsidP="00E91D3C">
      <w:pPr>
        <w:pStyle w:val="TH"/>
      </w:pPr>
      <w:r w:rsidRPr="004B3E3C">
        <w:t xml:space="preserve">Table 5.7.4.2.5-3b: evaluation limits for the ∆(Max-Min) reported values for CSI-RS#0 or CSI-RS#1 for </w:t>
      </w:r>
      <w:r w:rsidRPr="004B3E3C">
        <w:rPr>
          <w:lang w:eastAsia="en-GB"/>
        </w:rPr>
        <w:t>rules R3</w:t>
      </w:r>
    </w:p>
    <w:tbl>
      <w:tblPr>
        <w:tblW w:w="0" w:type="auto"/>
        <w:jc w:val="center"/>
        <w:tblCellMar>
          <w:left w:w="0" w:type="dxa"/>
          <w:right w:w="0" w:type="dxa"/>
        </w:tblCellMar>
        <w:tblLook w:val="04A0" w:firstRow="1" w:lastRow="0" w:firstColumn="1" w:lastColumn="0" w:noHBand="0" w:noVBand="1"/>
      </w:tblPr>
      <w:tblGrid>
        <w:gridCol w:w="2631"/>
        <w:gridCol w:w="1759"/>
        <w:gridCol w:w="1701"/>
      </w:tblGrid>
      <w:tr w:rsidR="00E91D3C" w:rsidRPr="004B3E3C" w14:paraId="439FCF46" w14:textId="77777777" w:rsidTr="005C1CB3">
        <w:trPr>
          <w:jc w:val="center"/>
        </w:trPr>
        <w:tc>
          <w:tcPr>
            <w:tcW w:w="6091" w:type="dxa"/>
            <w:gridSpan w:val="3"/>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4FEF23D" w14:textId="77777777" w:rsidR="00E91D3C" w:rsidRPr="004B3E3C" w:rsidRDefault="00E91D3C" w:rsidP="005C1CB3">
            <w:pPr>
              <w:pStyle w:val="TAH"/>
            </w:pPr>
            <w:r w:rsidRPr="004B3E3C">
              <w:rPr>
                <w:rFonts w:ascii="Arial Bold" w:hAnsi="Arial Bold"/>
                <w:lang w:eastAsia="fr-FR"/>
              </w:rPr>
              <w:t>UE power class 3</w:t>
            </w:r>
          </w:p>
        </w:tc>
      </w:tr>
      <w:tr w:rsidR="00E91D3C" w:rsidRPr="004B3E3C" w14:paraId="6EBDD10E"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4DF8459" w14:textId="77777777" w:rsidR="00E91D3C" w:rsidRPr="004B3E3C" w:rsidRDefault="00E91D3C" w:rsidP="005C1CB3">
            <w:pPr>
              <w:pStyle w:val="TAH"/>
            </w:pPr>
            <w:r w:rsidRPr="004B3E3C">
              <w:rPr>
                <w:lang w:eastAsia="fr-FR"/>
              </w:rPr>
              <w:t>Normal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DE534F4" w14:textId="77777777" w:rsidR="00E91D3C" w:rsidRPr="004B3E3C" w:rsidRDefault="00E91D3C" w:rsidP="005C1CB3">
            <w:pPr>
              <w:pStyle w:val="TAH"/>
            </w:pPr>
            <w:r w:rsidRPr="004B3E3C">
              <w:rPr>
                <w:rFonts w:ascii="Arial Bold" w:hAnsi="Arial Bold"/>
                <w:lang w:eastAsia="fr-FR"/>
              </w:rPr>
              <w:t>Test 1</w:t>
            </w:r>
          </w:p>
          <w:p w14:paraId="0D2D60B1"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0E31715" w14:textId="77777777" w:rsidR="00E91D3C" w:rsidRPr="004B3E3C" w:rsidRDefault="00E91D3C" w:rsidP="005C1CB3">
            <w:pPr>
              <w:pStyle w:val="TAH"/>
            </w:pPr>
            <w:r w:rsidRPr="004B3E3C">
              <w:rPr>
                <w:rFonts w:ascii="Arial Bold" w:hAnsi="Arial Bold"/>
                <w:lang w:eastAsia="fr-FR"/>
              </w:rPr>
              <w:t>Test 2</w:t>
            </w:r>
          </w:p>
          <w:p w14:paraId="42F93D9F" w14:textId="77777777" w:rsidR="00E91D3C" w:rsidRPr="004B3E3C" w:rsidRDefault="00E91D3C" w:rsidP="005C1CB3">
            <w:pPr>
              <w:pStyle w:val="TAH"/>
            </w:pPr>
            <w:r w:rsidRPr="004B3E3C">
              <w:rPr>
                <w:lang w:eastAsia="fr-FR"/>
              </w:rPr>
              <w:t>All bands</w:t>
            </w:r>
          </w:p>
        </w:tc>
      </w:tr>
      <w:tr w:rsidR="00E91D3C" w:rsidRPr="004B3E3C" w14:paraId="106A4E2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0309ED31" w14:textId="77777777" w:rsidR="00E91D3C" w:rsidRPr="004B3E3C" w:rsidRDefault="00E91D3C" w:rsidP="005C1CB3">
            <w:pPr>
              <w:pStyle w:val="TAL"/>
            </w:pPr>
            <w:r w:rsidRPr="004B3E3C">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2EDD21E1" w14:textId="77777777" w:rsidR="00E91D3C" w:rsidRPr="004B3E3C" w:rsidRDefault="00E91D3C" w:rsidP="005C1CB3">
            <w:pPr>
              <w:pStyle w:val="TAC"/>
            </w:pPr>
            <w:r w:rsidRPr="004B3E3C">
              <w:rPr>
                <w:lang w:eastAsia="fr-FR"/>
              </w:rPr>
              <w:t>18</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4698D9A" w14:textId="77777777" w:rsidR="00E91D3C" w:rsidRPr="004B3E3C" w:rsidRDefault="00E91D3C" w:rsidP="005C1CB3">
            <w:pPr>
              <w:pStyle w:val="TAC"/>
            </w:pPr>
            <w:r w:rsidRPr="004B3E3C">
              <w:rPr>
                <w:lang w:eastAsia="fr-FR"/>
              </w:rPr>
              <w:t>18</w:t>
            </w:r>
          </w:p>
        </w:tc>
      </w:tr>
      <w:tr w:rsidR="00E91D3C" w:rsidRPr="004B3E3C" w14:paraId="41AF32F7"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5943DACB" w14:textId="77777777" w:rsidR="00E91D3C" w:rsidRPr="004B3E3C" w:rsidRDefault="00E91D3C" w:rsidP="005C1CB3">
            <w:pPr>
              <w:pStyle w:val="TAH"/>
            </w:pPr>
            <w:r w:rsidRPr="004B3E3C">
              <w:rPr>
                <w:lang w:eastAsia="fr-FR"/>
              </w:rPr>
              <w:t>Extreme Conditions</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B2D8E4A" w14:textId="77777777" w:rsidR="00E91D3C" w:rsidRPr="004B3E3C" w:rsidRDefault="00E91D3C" w:rsidP="005C1CB3">
            <w:pPr>
              <w:pStyle w:val="TAH"/>
            </w:pPr>
            <w:r w:rsidRPr="004B3E3C">
              <w:rPr>
                <w:rFonts w:ascii="Arial Bold" w:hAnsi="Arial Bold"/>
                <w:lang w:eastAsia="fr-FR"/>
              </w:rPr>
              <w:t>Test 1</w:t>
            </w:r>
          </w:p>
          <w:p w14:paraId="3DB87FFB" w14:textId="77777777" w:rsidR="00E91D3C" w:rsidRPr="004B3E3C" w:rsidRDefault="00E91D3C" w:rsidP="005C1CB3">
            <w:pPr>
              <w:pStyle w:val="TAH"/>
            </w:pPr>
            <w:r w:rsidRPr="004B3E3C">
              <w:rPr>
                <w:rFonts w:ascii="Arial Bold" w:hAnsi="Arial Bold"/>
                <w:lang w:eastAsia="fr-FR"/>
              </w:rPr>
              <w:t>All band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6A128484" w14:textId="77777777" w:rsidR="00E91D3C" w:rsidRPr="004B3E3C" w:rsidRDefault="00E91D3C" w:rsidP="005C1CB3">
            <w:pPr>
              <w:pStyle w:val="TAH"/>
            </w:pPr>
            <w:r w:rsidRPr="004B3E3C">
              <w:rPr>
                <w:rFonts w:ascii="Arial Bold" w:hAnsi="Arial Bold"/>
                <w:lang w:eastAsia="fr-FR"/>
              </w:rPr>
              <w:t>Test 2</w:t>
            </w:r>
          </w:p>
          <w:p w14:paraId="6372AEF7" w14:textId="77777777" w:rsidR="00E91D3C" w:rsidRPr="004B3E3C" w:rsidRDefault="00E91D3C" w:rsidP="005C1CB3">
            <w:pPr>
              <w:pStyle w:val="TAH"/>
            </w:pPr>
            <w:r w:rsidRPr="004B3E3C">
              <w:rPr>
                <w:lang w:eastAsia="fr-FR"/>
              </w:rPr>
              <w:t>All bands</w:t>
            </w:r>
          </w:p>
        </w:tc>
      </w:tr>
      <w:tr w:rsidR="00E91D3C" w:rsidRPr="004B3E3C" w14:paraId="75A38680" w14:textId="77777777" w:rsidTr="005C1CB3">
        <w:trPr>
          <w:trHeight w:val="414"/>
          <w:jc w:val="center"/>
        </w:trPr>
        <w:tc>
          <w:tcPr>
            <w:tcW w:w="263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79430385" w14:textId="77777777" w:rsidR="00E91D3C" w:rsidRPr="004B3E3C" w:rsidRDefault="00E91D3C" w:rsidP="005C1CB3">
            <w:pPr>
              <w:pStyle w:val="TAL"/>
            </w:pPr>
            <w:r w:rsidRPr="004B3E3C">
              <w:rPr>
                <w:lang w:eastAsia="fr-FR"/>
              </w:rPr>
              <w:t>∆(Max-Min) reported value CSI-RS#0 or CSI-RS#1</w:t>
            </w:r>
          </w:p>
        </w:tc>
        <w:tc>
          <w:tcPr>
            <w:tcW w:w="17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1AEB04B2" w14:textId="77777777" w:rsidR="00E91D3C" w:rsidRPr="004B3E3C" w:rsidRDefault="00E91D3C" w:rsidP="005C1CB3">
            <w:pPr>
              <w:pStyle w:val="TAC"/>
            </w:pPr>
            <w:r w:rsidRPr="004B3E3C">
              <w:rPr>
                <w:lang w:eastAsia="fr-FR"/>
              </w:rPr>
              <w:t>18 + FFS</w:t>
            </w:r>
          </w:p>
        </w:tc>
        <w:tc>
          <w:tcPr>
            <w:tcW w:w="1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vAlign w:val="center"/>
            <w:hideMark/>
          </w:tcPr>
          <w:p w14:paraId="451FF269" w14:textId="77777777" w:rsidR="00E91D3C" w:rsidRPr="004B3E3C" w:rsidRDefault="00E91D3C" w:rsidP="005C1CB3">
            <w:pPr>
              <w:pStyle w:val="TAC"/>
            </w:pPr>
            <w:r w:rsidRPr="004B3E3C">
              <w:rPr>
                <w:lang w:eastAsia="fr-FR"/>
              </w:rPr>
              <w:t>18+ FFS</w:t>
            </w:r>
          </w:p>
        </w:tc>
      </w:tr>
    </w:tbl>
    <w:p w14:paraId="392558B2" w14:textId="77777777" w:rsidR="00E91D3C" w:rsidRPr="004B3E3C" w:rsidRDefault="00E91D3C" w:rsidP="00B72159">
      <w:pPr>
        <w:rPr>
          <w:lang w:eastAsia="sv-SE"/>
        </w:rPr>
      </w:pPr>
    </w:p>
    <w:p w14:paraId="7BE07B6B" w14:textId="0578BC04" w:rsidR="00B72159" w:rsidRPr="004B3E3C" w:rsidRDefault="00B72159" w:rsidP="00B72159">
      <w:pPr>
        <w:pStyle w:val="TH"/>
      </w:pPr>
      <w:r w:rsidRPr="004B3E3C">
        <w:t xml:space="preserve">Table 5.7.4.2.5-4: evaluation limits for the reported values for T1 and T2 relative accuracy rules </w:t>
      </w:r>
      <w:r w:rsidR="004D7C6B" w:rsidRPr="004B3E3C">
        <w:t>R2</w:t>
      </w:r>
      <w:r w:rsidRPr="004B3E3C">
        <w:t xml:space="preserve">, </w:t>
      </w:r>
      <w:r w:rsidR="004D7C6B" w:rsidRPr="004B3E3C">
        <w:t>R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5"/>
        <w:gridCol w:w="1759"/>
        <w:gridCol w:w="1701"/>
      </w:tblGrid>
      <w:tr w:rsidR="00B72159" w:rsidRPr="004B3E3C" w14:paraId="073DDFDD" w14:textId="77777777" w:rsidTr="005C1CB3">
        <w:trPr>
          <w:jc w:val="center"/>
        </w:trPr>
        <w:tc>
          <w:tcPr>
            <w:tcW w:w="6805" w:type="dxa"/>
            <w:gridSpan w:val="3"/>
            <w:tcBorders>
              <w:top w:val="single" w:sz="4" w:space="0" w:color="auto"/>
              <w:left w:val="single" w:sz="4" w:space="0" w:color="auto"/>
              <w:bottom w:val="single" w:sz="4" w:space="0" w:color="auto"/>
              <w:right w:val="single" w:sz="4" w:space="0" w:color="auto"/>
            </w:tcBorders>
            <w:vAlign w:val="center"/>
          </w:tcPr>
          <w:p w14:paraId="6DEBB9A5" w14:textId="77777777" w:rsidR="00B72159" w:rsidRPr="004B3E3C" w:rsidRDefault="00B72159" w:rsidP="005C1CB3">
            <w:pPr>
              <w:pStyle w:val="TAH"/>
              <w:rPr>
                <w:rFonts w:ascii="Arial Bold" w:hAnsi="Arial Bold"/>
              </w:rPr>
            </w:pPr>
            <w:r w:rsidRPr="004B3E3C">
              <w:rPr>
                <w:rFonts w:ascii="Arial Bold" w:hAnsi="Arial Bold"/>
              </w:rPr>
              <w:t>UE power class 3</w:t>
            </w:r>
          </w:p>
        </w:tc>
      </w:tr>
      <w:tr w:rsidR="00B72159" w:rsidRPr="004B3E3C" w14:paraId="27DC4DAB"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6BC1CA91" w14:textId="77777777" w:rsidR="00B72159" w:rsidRPr="004B3E3C" w:rsidRDefault="00B72159" w:rsidP="005C1CB3">
            <w:pPr>
              <w:pStyle w:val="TAH"/>
            </w:pPr>
            <w:r w:rsidRPr="004B3E3C">
              <w:t>Normal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0485201B" w14:textId="77777777" w:rsidR="00B72159" w:rsidRPr="004B3E3C" w:rsidRDefault="00B72159" w:rsidP="005C1CB3">
            <w:pPr>
              <w:pStyle w:val="TAH"/>
              <w:rPr>
                <w:rFonts w:ascii="Arial Bold" w:hAnsi="Arial Bold"/>
              </w:rPr>
            </w:pPr>
            <w:r w:rsidRPr="004B3E3C">
              <w:rPr>
                <w:rFonts w:ascii="Arial Bold" w:hAnsi="Arial Bold"/>
              </w:rPr>
              <w:t>Test 1</w:t>
            </w:r>
          </w:p>
          <w:p w14:paraId="022D5001"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1F62DF93" w14:textId="77777777" w:rsidR="00B72159" w:rsidRPr="004B3E3C" w:rsidRDefault="00B72159" w:rsidP="005C1CB3">
            <w:pPr>
              <w:pStyle w:val="TAH"/>
              <w:rPr>
                <w:rFonts w:ascii="Arial Bold" w:hAnsi="Arial Bold"/>
              </w:rPr>
            </w:pPr>
            <w:r w:rsidRPr="004B3E3C">
              <w:rPr>
                <w:rFonts w:ascii="Arial Bold" w:hAnsi="Arial Bold"/>
              </w:rPr>
              <w:t>Test 2</w:t>
            </w:r>
          </w:p>
          <w:p w14:paraId="2F27E080" w14:textId="77777777" w:rsidR="00B72159" w:rsidRPr="004B3E3C" w:rsidRDefault="00B72159" w:rsidP="005C1CB3">
            <w:pPr>
              <w:pStyle w:val="TAH"/>
            </w:pPr>
            <w:r w:rsidRPr="004B3E3C">
              <w:t>All bands</w:t>
            </w:r>
          </w:p>
        </w:tc>
      </w:tr>
      <w:tr w:rsidR="00EB2922" w:rsidRPr="004B3E3C" w14:paraId="7FF4FF5C"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499C5151" w14:textId="03D19855" w:rsidR="00EB2922" w:rsidRPr="004B3E3C" w:rsidRDefault="00EB2922" w:rsidP="00EB2922">
            <w:pPr>
              <w:pStyle w:val="TAL"/>
            </w:pPr>
            <w:r w:rsidRPr="004B3E3C">
              <w:t>Lowest DIFF RSRP reported value</w:t>
            </w:r>
          </w:p>
        </w:tc>
        <w:tc>
          <w:tcPr>
            <w:tcW w:w="1759" w:type="dxa"/>
            <w:tcBorders>
              <w:top w:val="single" w:sz="4" w:space="0" w:color="auto"/>
              <w:left w:val="single" w:sz="4" w:space="0" w:color="auto"/>
              <w:right w:val="single" w:sz="4" w:space="0" w:color="auto"/>
            </w:tcBorders>
            <w:vAlign w:val="center"/>
          </w:tcPr>
          <w:p w14:paraId="0CE8731C" w14:textId="7330ECFF" w:rsidR="00EB2922" w:rsidRPr="004B3E3C" w:rsidRDefault="00E91D3C" w:rsidP="00EB2922">
            <w:pPr>
              <w:pStyle w:val="TAC"/>
            </w:pPr>
            <w:r w:rsidRPr="004B3E3C">
              <w:t>2</w:t>
            </w:r>
          </w:p>
        </w:tc>
        <w:tc>
          <w:tcPr>
            <w:tcW w:w="1701" w:type="dxa"/>
            <w:tcBorders>
              <w:top w:val="single" w:sz="4" w:space="0" w:color="auto"/>
              <w:left w:val="single" w:sz="4" w:space="0" w:color="auto"/>
              <w:right w:val="single" w:sz="4" w:space="0" w:color="auto"/>
            </w:tcBorders>
            <w:vAlign w:val="center"/>
          </w:tcPr>
          <w:p w14:paraId="4C94B51D" w14:textId="37015B6D" w:rsidR="00EB2922" w:rsidRPr="004B3E3C" w:rsidRDefault="00E91D3C" w:rsidP="00EB2922">
            <w:pPr>
              <w:pStyle w:val="TAC"/>
            </w:pPr>
            <w:r w:rsidRPr="004B3E3C">
              <w:t>0</w:t>
            </w:r>
          </w:p>
        </w:tc>
      </w:tr>
      <w:tr w:rsidR="00F35628" w:rsidRPr="004B3E3C" w14:paraId="4250EEC4"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74F566DA" w14:textId="4286A6A0" w:rsidR="00F35628" w:rsidRPr="004B3E3C" w:rsidRDefault="00F35628" w:rsidP="00F35628">
            <w:pPr>
              <w:pStyle w:val="TAL"/>
            </w:pPr>
            <w:r w:rsidRPr="004B3E3C">
              <w:t xml:space="preserve">Highest </w:t>
            </w:r>
            <w:r w:rsidR="007F4FDF" w:rsidRPr="004B3E3C">
              <w:t xml:space="preserve">DIFF RSRP </w:t>
            </w:r>
            <w:r w:rsidRPr="004B3E3C">
              <w:t xml:space="preserve">reported value </w:t>
            </w:r>
          </w:p>
        </w:tc>
        <w:tc>
          <w:tcPr>
            <w:tcW w:w="1759" w:type="dxa"/>
            <w:tcBorders>
              <w:top w:val="single" w:sz="4" w:space="0" w:color="auto"/>
              <w:left w:val="single" w:sz="4" w:space="0" w:color="auto"/>
              <w:right w:val="single" w:sz="4" w:space="0" w:color="auto"/>
            </w:tcBorders>
            <w:vAlign w:val="center"/>
          </w:tcPr>
          <w:p w14:paraId="0577B1E9" w14:textId="42B3300D" w:rsidR="00F35628" w:rsidRPr="004B3E3C" w:rsidRDefault="006D326A" w:rsidP="00F35628">
            <w:pPr>
              <w:pStyle w:val="TAC"/>
            </w:pPr>
            <w:r w:rsidRPr="004B3E3C">
              <w:t>9</w:t>
            </w:r>
          </w:p>
        </w:tc>
        <w:tc>
          <w:tcPr>
            <w:tcW w:w="1701" w:type="dxa"/>
            <w:tcBorders>
              <w:top w:val="single" w:sz="4" w:space="0" w:color="auto"/>
              <w:left w:val="single" w:sz="4" w:space="0" w:color="auto"/>
              <w:right w:val="single" w:sz="4" w:space="0" w:color="auto"/>
            </w:tcBorders>
            <w:vAlign w:val="center"/>
          </w:tcPr>
          <w:p w14:paraId="5BF0DCBC" w14:textId="73C9AA38" w:rsidR="00F35628" w:rsidRPr="004B3E3C" w:rsidRDefault="00F35628" w:rsidP="00F35628">
            <w:pPr>
              <w:pStyle w:val="TAC"/>
            </w:pPr>
            <w:r w:rsidRPr="004B3E3C">
              <w:t>+ 4</w:t>
            </w:r>
          </w:p>
        </w:tc>
      </w:tr>
      <w:tr w:rsidR="00B72159" w:rsidRPr="004B3E3C" w14:paraId="7800622D"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35E4A035" w14:textId="77777777" w:rsidR="00B72159" w:rsidRPr="004B3E3C" w:rsidRDefault="00B72159" w:rsidP="005C1CB3">
            <w:pPr>
              <w:pStyle w:val="TAH"/>
            </w:pPr>
            <w:r w:rsidRPr="004B3E3C">
              <w:t>Extreme Conditions</w:t>
            </w:r>
          </w:p>
        </w:tc>
        <w:tc>
          <w:tcPr>
            <w:tcW w:w="1759" w:type="dxa"/>
            <w:tcBorders>
              <w:top w:val="single" w:sz="4" w:space="0" w:color="auto"/>
              <w:left w:val="single" w:sz="4" w:space="0" w:color="auto"/>
              <w:bottom w:val="single" w:sz="4" w:space="0" w:color="auto"/>
              <w:right w:val="single" w:sz="4" w:space="0" w:color="auto"/>
            </w:tcBorders>
            <w:vAlign w:val="center"/>
          </w:tcPr>
          <w:p w14:paraId="1EE2E447" w14:textId="77777777" w:rsidR="00B72159" w:rsidRPr="004B3E3C" w:rsidRDefault="00B72159" w:rsidP="005C1CB3">
            <w:pPr>
              <w:pStyle w:val="TAH"/>
              <w:rPr>
                <w:rFonts w:ascii="Arial Bold" w:hAnsi="Arial Bold"/>
              </w:rPr>
            </w:pPr>
            <w:r w:rsidRPr="004B3E3C">
              <w:rPr>
                <w:rFonts w:ascii="Arial Bold" w:hAnsi="Arial Bold"/>
              </w:rPr>
              <w:t>Test 1</w:t>
            </w:r>
          </w:p>
          <w:p w14:paraId="015C352A" w14:textId="77777777" w:rsidR="00B72159" w:rsidRPr="004B3E3C" w:rsidRDefault="00B72159" w:rsidP="005C1CB3">
            <w:pPr>
              <w:pStyle w:val="TAH"/>
              <w:rPr>
                <w:rFonts w:ascii="Arial Bold" w:hAnsi="Arial Bold"/>
              </w:rPr>
            </w:pPr>
            <w:r w:rsidRPr="004B3E3C">
              <w:rPr>
                <w:rFonts w:ascii="Arial Bold" w:hAnsi="Arial Bold"/>
              </w:rPr>
              <w:t>All bands</w:t>
            </w:r>
          </w:p>
        </w:tc>
        <w:tc>
          <w:tcPr>
            <w:tcW w:w="1701" w:type="dxa"/>
            <w:tcBorders>
              <w:top w:val="single" w:sz="4" w:space="0" w:color="auto"/>
              <w:left w:val="single" w:sz="4" w:space="0" w:color="auto"/>
              <w:bottom w:val="single" w:sz="4" w:space="0" w:color="auto"/>
              <w:right w:val="single" w:sz="4" w:space="0" w:color="auto"/>
            </w:tcBorders>
            <w:vAlign w:val="center"/>
          </w:tcPr>
          <w:p w14:paraId="497036AB" w14:textId="77777777" w:rsidR="00B72159" w:rsidRPr="004B3E3C" w:rsidRDefault="00B72159" w:rsidP="005C1CB3">
            <w:pPr>
              <w:pStyle w:val="TAH"/>
              <w:rPr>
                <w:rFonts w:ascii="Arial Bold" w:hAnsi="Arial Bold"/>
              </w:rPr>
            </w:pPr>
            <w:r w:rsidRPr="004B3E3C">
              <w:rPr>
                <w:rFonts w:ascii="Arial Bold" w:hAnsi="Arial Bold"/>
              </w:rPr>
              <w:t>Test 2</w:t>
            </w:r>
          </w:p>
          <w:p w14:paraId="70EE109E" w14:textId="77777777" w:rsidR="00B72159" w:rsidRPr="004B3E3C" w:rsidRDefault="00B72159" w:rsidP="005C1CB3">
            <w:pPr>
              <w:pStyle w:val="TAH"/>
            </w:pPr>
            <w:r w:rsidRPr="004B3E3C">
              <w:t>All bands</w:t>
            </w:r>
          </w:p>
        </w:tc>
      </w:tr>
      <w:tr w:rsidR="00C5384A" w:rsidRPr="004B3E3C" w14:paraId="3322A077" w14:textId="77777777" w:rsidTr="005C1CB3">
        <w:trPr>
          <w:trHeight w:val="414"/>
          <w:jc w:val="center"/>
        </w:trPr>
        <w:tc>
          <w:tcPr>
            <w:tcW w:w="3345" w:type="dxa"/>
            <w:tcBorders>
              <w:top w:val="single" w:sz="4" w:space="0" w:color="auto"/>
              <w:left w:val="single" w:sz="4" w:space="0" w:color="auto"/>
              <w:right w:val="single" w:sz="4" w:space="0" w:color="auto"/>
            </w:tcBorders>
            <w:vAlign w:val="center"/>
          </w:tcPr>
          <w:p w14:paraId="41C33E07" w14:textId="4A1D4003" w:rsidR="00C5384A" w:rsidRPr="004B3E3C" w:rsidRDefault="00E91D3C" w:rsidP="00C5384A">
            <w:pPr>
              <w:pStyle w:val="TAL"/>
            </w:pPr>
            <w:r w:rsidRPr="004B3E3C">
              <w:t>Lowest DIFF RSRP reported value</w:t>
            </w:r>
          </w:p>
        </w:tc>
        <w:tc>
          <w:tcPr>
            <w:tcW w:w="1759" w:type="dxa"/>
            <w:tcBorders>
              <w:top w:val="single" w:sz="4" w:space="0" w:color="auto"/>
              <w:left w:val="single" w:sz="4" w:space="0" w:color="auto"/>
              <w:right w:val="single" w:sz="4" w:space="0" w:color="auto"/>
            </w:tcBorders>
            <w:vAlign w:val="center"/>
          </w:tcPr>
          <w:p w14:paraId="7A2F58BF" w14:textId="5F2D7DA4" w:rsidR="00C5384A" w:rsidRPr="004B3E3C" w:rsidRDefault="00A313B3" w:rsidP="00C5384A">
            <w:pPr>
              <w:pStyle w:val="TAC"/>
            </w:pPr>
            <w:r w:rsidRPr="004B3E3C">
              <w:t>1</w:t>
            </w:r>
            <w:r w:rsidR="00C5384A" w:rsidRPr="004B3E3C">
              <w:t>+ FFS</w:t>
            </w:r>
          </w:p>
        </w:tc>
        <w:tc>
          <w:tcPr>
            <w:tcW w:w="1701" w:type="dxa"/>
            <w:tcBorders>
              <w:top w:val="single" w:sz="4" w:space="0" w:color="auto"/>
              <w:left w:val="single" w:sz="4" w:space="0" w:color="auto"/>
              <w:right w:val="single" w:sz="4" w:space="0" w:color="auto"/>
            </w:tcBorders>
            <w:vAlign w:val="center"/>
          </w:tcPr>
          <w:p w14:paraId="056C9F29" w14:textId="1A8C5641" w:rsidR="00C5384A" w:rsidRPr="004B3E3C" w:rsidRDefault="00E83CCA" w:rsidP="00C5384A">
            <w:pPr>
              <w:pStyle w:val="TAC"/>
            </w:pPr>
            <w:r w:rsidRPr="004B3E3C">
              <w:t>0</w:t>
            </w:r>
            <w:r w:rsidR="00C5384A" w:rsidRPr="004B3E3C">
              <w:t>+ FFS</w:t>
            </w:r>
          </w:p>
        </w:tc>
      </w:tr>
      <w:tr w:rsidR="00C5384A" w:rsidRPr="004B3E3C" w14:paraId="1231955A" w14:textId="77777777" w:rsidTr="005C1CB3">
        <w:trPr>
          <w:trHeight w:val="414"/>
          <w:jc w:val="center"/>
        </w:trPr>
        <w:tc>
          <w:tcPr>
            <w:tcW w:w="3345" w:type="dxa"/>
            <w:tcBorders>
              <w:top w:val="single" w:sz="4" w:space="0" w:color="auto"/>
              <w:left w:val="single" w:sz="4" w:space="0" w:color="auto"/>
              <w:bottom w:val="single" w:sz="4" w:space="0" w:color="auto"/>
              <w:right w:val="single" w:sz="4" w:space="0" w:color="auto"/>
            </w:tcBorders>
            <w:vAlign w:val="center"/>
          </w:tcPr>
          <w:p w14:paraId="5272D463" w14:textId="1D19880C" w:rsidR="00C5384A" w:rsidRPr="004B3E3C" w:rsidRDefault="00E91D3C" w:rsidP="00C5384A">
            <w:pPr>
              <w:pStyle w:val="TAL"/>
            </w:pPr>
            <w:r w:rsidRPr="004B3E3C">
              <w:t>Highest DIFF RSRP reported value</w:t>
            </w:r>
          </w:p>
        </w:tc>
        <w:tc>
          <w:tcPr>
            <w:tcW w:w="1759" w:type="dxa"/>
            <w:tcBorders>
              <w:top w:val="single" w:sz="4" w:space="0" w:color="auto"/>
              <w:left w:val="single" w:sz="4" w:space="0" w:color="auto"/>
              <w:bottom w:val="single" w:sz="4" w:space="0" w:color="auto"/>
              <w:right w:val="single" w:sz="4" w:space="0" w:color="auto"/>
            </w:tcBorders>
            <w:vAlign w:val="center"/>
          </w:tcPr>
          <w:p w14:paraId="1A4ACE08" w14:textId="14D5C39F" w:rsidR="00C5384A" w:rsidRPr="004B3E3C" w:rsidRDefault="00E83CCA" w:rsidP="00C5384A">
            <w:pPr>
              <w:pStyle w:val="TAC"/>
            </w:pPr>
            <w:r w:rsidRPr="004B3E3C">
              <w:t>12</w:t>
            </w:r>
            <w:r w:rsidR="00C5384A" w:rsidRPr="004B3E3C">
              <w:t>+ FFS</w:t>
            </w:r>
          </w:p>
        </w:tc>
        <w:tc>
          <w:tcPr>
            <w:tcW w:w="1701" w:type="dxa"/>
            <w:tcBorders>
              <w:top w:val="single" w:sz="4" w:space="0" w:color="auto"/>
              <w:left w:val="single" w:sz="4" w:space="0" w:color="auto"/>
              <w:bottom w:val="single" w:sz="4" w:space="0" w:color="auto"/>
              <w:right w:val="single" w:sz="4" w:space="0" w:color="auto"/>
            </w:tcBorders>
            <w:vAlign w:val="center"/>
          </w:tcPr>
          <w:p w14:paraId="42CECA3E" w14:textId="4277449A" w:rsidR="00C5384A" w:rsidRPr="004B3E3C" w:rsidRDefault="00C5384A" w:rsidP="00C5384A">
            <w:pPr>
              <w:pStyle w:val="TAC"/>
            </w:pPr>
            <w:r w:rsidRPr="004B3E3C">
              <w:t>+ 7+ FFS</w:t>
            </w:r>
          </w:p>
        </w:tc>
      </w:tr>
    </w:tbl>
    <w:p w14:paraId="133B5598" w14:textId="77777777" w:rsidR="00B72159" w:rsidRPr="004B3E3C" w:rsidRDefault="00B72159" w:rsidP="00B72159">
      <w:pPr>
        <w:rPr>
          <w:lang w:eastAsia="sv-SE"/>
        </w:rPr>
      </w:pPr>
    </w:p>
    <w:p w14:paraId="664F6F06" w14:textId="77777777" w:rsidR="00B72159" w:rsidRPr="004B3E3C" w:rsidRDefault="00B72159" w:rsidP="00B72159">
      <w:pPr>
        <w:rPr>
          <w:lang w:eastAsia="sv-SE"/>
        </w:rPr>
      </w:pPr>
      <w:r w:rsidRPr="004B3E3C">
        <w:t>For the test to pass, the ratio of successful reported values for each requirement (R1 to R6) shall be more than 90% with a confidence level of 95%. Each requirement is evaluated independently of the others.</w:t>
      </w:r>
    </w:p>
    <w:p w14:paraId="7A418AA7" w14:textId="77777777" w:rsidR="009406F1" w:rsidRPr="004B3E3C" w:rsidRDefault="009406F1" w:rsidP="009406F1">
      <w:pPr>
        <w:pStyle w:val="Heading3"/>
        <w:keepNext w:val="0"/>
        <w:keepLines w:val="0"/>
      </w:pPr>
      <w:r w:rsidRPr="004B3E3C">
        <w:t>5.7.5</w:t>
      </w:r>
      <w:r w:rsidRPr="004B3E3C">
        <w:tab/>
        <w:t>SRS-RSRP</w:t>
      </w:r>
    </w:p>
    <w:p w14:paraId="3F712AD2" w14:textId="77777777" w:rsidR="009406F1" w:rsidRPr="004B3E3C" w:rsidRDefault="009406F1" w:rsidP="009406F1">
      <w:pPr>
        <w:pStyle w:val="Heading4"/>
        <w:keepNext w:val="0"/>
        <w:keepLines w:val="0"/>
        <w:rPr>
          <w:lang w:eastAsia="sv-SE"/>
        </w:rPr>
      </w:pPr>
      <w:r w:rsidRPr="004B3E3C">
        <w:rPr>
          <w:lang w:eastAsia="sv-SE"/>
        </w:rPr>
        <w:t>5.7.5.0</w:t>
      </w:r>
      <w:r w:rsidRPr="004B3E3C">
        <w:rPr>
          <w:lang w:eastAsia="sv-SE"/>
        </w:rPr>
        <w:tab/>
        <w:t>Minimum conformance requirements</w:t>
      </w:r>
    </w:p>
    <w:p w14:paraId="73848165" w14:textId="77777777" w:rsidR="009406F1" w:rsidRPr="004B3E3C" w:rsidRDefault="009406F1" w:rsidP="009406F1">
      <w:pPr>
        <w:pStyle w:val="Heading5"/>
        <w:keepNext w:val="0"/>
        <w:keepLines w:val="0"/>
      </w:pPr>
      <w:r w:rsidRPr="004B3E3C">
        <w:t>5.7.5.0.1</w:t>
      </w:r>
      <w:r w:rsidRPr="004B3E3C">
        <w:tab/>
        <w:t>Minimum conformance requirements for SRS-RSRP measurement accuracy</w:t>
      </w:r>
    </w:p>
    <w:p w14:paraId="3D64E7FE" w14:textId="77777777" w:rsidR="009406F1" w:rsidRPr="004B3E3C" w:rsidRDefault="009406F1" w:rsidP="009406F1">
      <w:r w:rsidRPr="004B3E3C">
        <w:t xml:space="preserve">The SRS-RSRP measurement reported by the UE shall fulfil the accuracy requirements defined in Table 5.7.5.0.1-1 for FR1 and Table 5.7.7.0.1-2 for FR2, provided that the following conditions are met. The accuracy requirements in this clause are </w:t>
      </w:r>
      <w:r w:rsidRPr="004B3E3C">
        <w:rPr>
          <w:lang w:eastAsia="zh-CN"/>
        </w:rPr>
        <w:t>derived based on</w:t>
      </w:r>
      <w:r w:rsidRPr="004B3E3C">
        <w:t xml:space="preserve"> AWGN radio propagation conditions.</w:t>
      </w:r>
    </w:p>
    <w:p w14:paraId="6324CF1E" w14:textId="77777777" w:rsidR="009406F1" w:rsidRPr="004B3E3C" w:rsidRDefault="009406F1" w:rsidP="009406F1">
      <w:pPr>
        <w:pStyle w:val="B1"/>
        <w:rPr>
          <w:rFonts w:cs="v4.2.0"/>
        </w:rPr>
      </w:pPr>
      <w:r w:rsidRPr="004B3E3C">
        <w:t>-</w:t>
      </w:r>
      <w:r w:rsidRPr="004B3E3C">
        <w:tab/>
        <w:t>Conditions defined in clause 7.3 of TS 38.101-1 [18] for reference sensitivity are fulfilled.</w:t>
      </w:r>
    </w:p>
    <w:p w14:paraId="162A958E" w14:textId="77777777" w:rsidR="009406F1" w:rsidRPr="004B3E3C" w:rsidRDefault="009406F1" w:rsidP="009406F1">
      <w:pPr>
        <w:pStyle w:val="B1"/>
      </w:pPr>
      <w:r w:rsidRPr="004B3E3C">
        <w:t>-</w:t>
      </w:r>
      <w:r w:rsidRPr="004B3E3C">
        <w:tab/>
        <w:t xml:space="preserve">Conditions for SRS-RSRP measurements are fulfilled according to Annex B.2.z for a corresponding Band </w:t>
      </w:r>
      <w:r w:rsidRPr="004B3E3C">
        <w:rPr>
          <w:rFonts w:cs="v4.2.0"/>
          <w:lang w:eastAsia="ko-KR"/>
        </w:rPr>
        <w:t>for each relevant SRS resource configured for measurement</w:t>
      </w:r>
      <w:r w:rsidRPr="004B3E3C">
        <w:t>.</w:t>
      </w:r>
    </w:p>
    <w:p w14:paraId="7AB83263" w14:textId="77777777" w:rsidR="009406F1" w:rsidRPr="004B3E3C" w:rsidRDefault="009406F1" w:rsidP="009406F1">
      <w:pPr>
        <w:pStyle w:val="B1"/>
      </w:pPr>
      <w:r w:rsidRPr="004B3E3C">
        <w:t>-</w:t>
      </w:r>
      <w:r w:rsidRPr="004B3E3C">
        <w:tab/>
        <w:t>The time difference between UE’s DL reference timing in the serving cell and SRS arrival time is no larger than T</w:t>
      </w:r>
      <w:r w:rsidRPr="004B3E3C">
        <w:rPr>
          <w:vertAlign w:val="subscript"/>
        </w:rPr>
        <w:t>error_SRS_RSRP</w:t>
      </w:r>
      <w:r w:rsidRPr="004B3E3C">
        <w:t>, where</w:t>
      </w:r>
    </w:p>
    <w:p w14:paraId="0771FCF3" w14:textId="77777777" w:rsidR="009406F1" w:rsidRPr="004B3E3C" w:rsidRDefault="009406F1" w:rsidP="009406F1">
      <w:pPr>
        <w:pStyle w:val="B2"/>
      </w:pPr>
      <w:r w:rsidRPr="004B3E3C">
        <w:t>-</w:t>
      </w:r>
      <w:r w:rsidRPr="004B3E3C">
        <w:tab/>
        <w:t>T</w:t>
      </w:r>
      <w:r w:rsidRPr="004B3E3C">
        <w:rPr>
          <w:vertAlign w:val="subscript"/>
        </w:rPr>
        <w:t>error_SRS_RSRP</w:t>
      </w:r>
      <w:r w:rsidRPr="004B3E3C">
        <w:t xml:space="preserve"> = T</w:t>
      </w:r>
      <w:r w:rsidRPr="004B3E3C">
        <w:rPr>
          <w:vertAlign w:val="subscript"/>
        </w:rPr>
        <w:t>C</w:t>
      </w:r>
      <w:r w:rsidRPr="004B3E3C">
        <w:t xml:space="preserve"> × N</w:t>
      </w:r>
      <w:r w:rsidRPr="004B3E3C">
        <w:rPr>
          <w:vertAlign w:val="subscript"/>
        </w:rPr>
        <w:t>TA_offset</w:t>
      </w:r>
      <w:r w:rsidRPr="004B3E3C">
        <w:t xml:space="preserve"> + 4.67us for FR1</w:t>
      </w:r>
    </w:p>
    <w:p w14:paraId="3B01A8DB" w14:textId="77777777" w:rsidR="009406F1" w:rsidRPr="004B3E3C" w:rsidRDefault="009406F1" w:rsidP="009406F1">
      <w:pPr>
        <w:pStyle w:val="B2"/>
      </w:pPr>
      <w:r w:rsidRPr="004B3E3C">
        <w:t>-</w:t>
      </w:r>
      <w:r w:rsidRPr="004B3E3C">
        <w:tab/>
        <w:t>T</w:t>
      </w:r>
      <w:r w:rsidRPr="004B3E3C">
        <w:rPr>
          <w:vertAlign w:val="subscript"/>
        </w:rPr>
        <w:t>error_SRS_RSRP</w:t>
      </w:r>
      <w:r w:rsidRPr="004B3E3C">
        <w:t xml:space="preserve"> = T</w:t>
      </w:r>
      <w:r w:rsidRPr="004B3E3C">
        <w:rPr>
          <w:vertAlign w:val="subscript"/>
        </w:rPr>
        <w:t>C</w:t>
      </w:r>
      <w:r w:rsidRPr="004B3E3C">
        <w:t xml:space="preserve"> × N</w:t>
      </w:r>
      <w:r w:rsidRPr="004B3E3C">
        <w:rPr>
          <w:vertAlign w:val="subscript"/>
        </w:rPr>
        <w:t>TA_offset</w:t>
      </w:r>
      <w:r w:rsidRPr="004B3E3C">
        <w:t xml:space="preserve"> + 3.67us for FR2</w:t>
      </w:r>
    </w:p>
    <w:p w14:paraId="49B7A456" w14:textId="77777777" w:rsidR="009406F1" w:rsidRPr="004B3E3C" w:rsidRDefault="009406F1" w:rsidP="009406F1">
      <w:pPr>
        <w:pStyle w:val="B2"/>
      </w:pPr>
      <w:r w:rsidRPr="004B3E3C">
        <w:t>-</w:t>
      </w:r>
      <w:r w:rsidRPr="004B3E3C">
        <w:tab/>
        <w:t>N</w:t>
      </w:r>
      <w:r w:rsidRPr="004B3E3C">
        <w:rPr>
          <w:vertAlign w:val="subscript"/>
        </w:rPr>
        <w:t>TA_offset</w:t>
      </w:r>
      <w:r w:rsidRPr="004B3E3C">
        <w:t xml:space="preserve"> is defined in Table 7.1.2-2</w:t>
      </w:r>
    </w:p>
    <w:p w14:paraId="25285BB9" w14:textId="77777777" w:rsidR="009406F1" w:rsidRPr="004B3E3C" w:rsidRDefault="009406F1" w:rsidP="009406F1">
      <w:pPr>
        <w:pStyle w:val="B2"/>
      </w:pPr>
      <w:r w:rsidRPr="004B3E3C">
        <w:t>-</w:t>
      </w:r>
      <w:r w:rsidRPr="004B3E3C">
        <w:tab/>
        <w:t>T</w:t>
      </w:r>
      <w:r w:rsidRPr="004B3E3C">
        <w:rPr>
          <w:vertAlign w:val="subscript"/>
        </w:rPr>
        <w:t xml:space="preserve">C </w:t>
      </w:r>
      <w:r w:rsidRPr="004B3E3C">
        <w:t>is 0.509ns</w:t>
      </w:r>
    </w:p>
    <w:p w14:paraId="185391F0" w14:textId="77777777" w:rsidR="009406F1" w:rsidRPr="004B3E3C" w:rsidRDefault="009406F1" w:rsidP="009406F1">
      <w:pPr>
        <w:pStyle w:val="B1"/>
      </w:pPr>
      <w:r w:rsidRPr="004B3E3C">
        <w:t>-</w:t>
      </w:r>
      <w:r w:rsidRPr="004B3E3C">
        <w:tab/>
        <w:t>The number of SRS ports in the SRS resource configured for measurement is 1,</w:t>
      </w:r>
    </w:p>
    <w:p w14:paraId="591273D6" w14:textId="77777777" w:rsidR="009406F1" w:rsidRPr="004B3E3C" w:rsidRDefault="009406F1" w:rsidP="009406F1">
      <w:pPr>
        <w:pStyle w:val="B1"/>
      </w:pPr>
      <w:r w:rsidRPr="004B3E3C">
        <w:t>-</w:t>
      </w:r>
      <w:r w:rsidRPr="004B3E3C">
        <w:tab/>
        <w:t>The number of symbols in the SRS resource configured for measurement is 1,</w:t>
      </w:r>
    </w:p>
    <w:p w14:paraId="33F2B5CE" w14:textId="77777777" w:rsidR="009406F1" w:rsidRPr="004B3E3C" w:rsidRDefault="009406F1" w:rsidP="009406F1">
      <w:pPr>
        <w:pStyle w:val="B1"/>
      </w:pPr>
      <w:r w:rsidRPr="004B3E3C">
        <w:t>-</w:t>
      </w:r>
      <w:r w:rsidRPr="004B3E3C">
        <w:tab/>
        <w:t>The number of repetitions in the SRS resource configured for measurement is 1,</w:t>
      </w:r>
    </w:p>
    <w:p w14:paraId="01356A3E" w14:textId="77777777" w:rsidR="009406F1" w:rsidRPr="004B3E3C" w:rsidRDefault="009406F1" w:rsidP="009406F1">
      <w:pPr>
        <w:pStyle w:val="B1"/>
      </w:pPr>
      <w:r w:rsidRPr="004B3E3C">
        <w:t>-</w:t>
      </w:r>
      <w:r w:rsidRPr="004B3E3C">
        <w:tab/>
        <w:t>Frequency hopping, sequence group hopping or sequence hopping is disabled in the SRS resource configured for measurement,</w:t>
      </w:r>
    </w:p>
    <w:p w14:paraId="79398E28" w14:textId="77777777" w:rsidR="009406F1" w:rsidRPr="004B3E3C" w:rsidRDefault="009406F1" w:rsidP="009406F1">
      <w:pPr>
        <w:pStyle w:val="B1"/>
        <w:rPr>
          <w:lang w:eastAsia="zh-CN"/>
        </w:rPr>
      </w:pPr>
      <w:r w:rsidRPr="004B3E3C">
        <w:t>-</w:t>
      </w:r>
      <w:r w:rsidRPr="004B3E3C">
        <w:tab/>
      </w:r>
      <w:r w:rsidRPr="004B3E3C">
        <w:rPr>
          <w:lang w:eastAsia="zh-CN"/>
        </w:rPr>
        <w:t>The bandwidth of the SRS resource is 48 PRBs.</w:t>
      </w:r>
    </w:p>
    <w:p w14:paraId="300F993B" w14:textId="77777777" w:rsidR="009406F1" w:rsidRPr="004B3E3C" w:rsidRDefault="009406F1" w:rsidP="009406F1">
      <w:pPr>
        <w:pStyle w:val="B1"/>
      </w:pPr>
      <w:r w:rsidRPr="004B3E3C">
        <w:t>-</w:t>
      </w:r>
      <w:r w:rsidRPr="004B3E3C">
        <w:tab/>
        <w:t>One of the following conditions is met</w:t>
      </w:r>
    </w:p>
    <w:p w14:paraId="617645D2" w14:textId="77777777" w:rsidR="009406F1" w:rsidRPr="004B3E3C" w:rsidRDefault="009406F1" w:rsidP="009406F1">
      <w:pPr>
        <w:pStyle w:val="B2"/>
        <w:rPr>
          <w:lang w:eastAsia="zh-CN"/>
        </w:rPr>
      </w:pPr>
      <w:r w:rsidRPr="004B3E3C">
        <w:t>-</w:t>
      </w:r>
      <w:r w:rsidRPr="004B3E3C">
        <w:tab/>
      </w:r>
      <w:r w:rsidRPr="004B3E3C">
        <w:rPr>
          <w:lang w:eastAsia="zh-CN"/>
        </w:rPr>
        <w:t>There is no other SRS resource with the same root sequence and on the same symbol and with same comb as the relevant SRS resource.</w:t>
      </w:r>
    </w:p>
    <w:p w14:paraId="11617DE1" w14:textId="77777777" w:rsidR="009406F1" w:rsidRPr="004B3E3C" w:rsidRDefault="009406F1" w:rsidP="009406F1">
      <w:pPr>
        <w:pStyle w:val="B2"/>
      </w:pPr>
      <w:r w:rsidRPr="004B3E3C">
        <w:t>-</w:t>
      </w:r>
      <w:r w:rsidRPr="004B3E3C">
        <w:tab/>
        <w:t xml:space="preserve">If </w:t>
      </w:r>
      <w:r w:rsidRPr="004B3E3C">
        <w:rPr>
          <w:lang w:eastAsia="zh-CN"/>
        </w:rPr>
        <w:t xml:space="preserve">multiple SRS resources are on the same symbol and with same comb, </w:t>
      </w:r>
      <w:r w:rsidRPr="004B3E3C">
        <w:t xml:space="preserve">the </w:t>
      </w:r>
      <w:r w:rsidRPr="004B3E3C">
        <w:rPr>
          <w:lang w:eastAsia="zh-CN"/>
        </w:rPr>
        <w:t xml:space="preserve">distance between cyclic shifts of any two resources is no less than 6 if </w:t>
      </w:r>
      <w:r w:rsidRPr="004B3E3C">
        <w:t>transmissionComb = n4, and no less than 4 if transmissionComb = n2.</w:t>
      </w:r>
    </w:p>
    <w:p w14:paraId="6426EC7D" w14:textId="77777777" w:rsidR="009406F1" w:rsidRPr="004B3E3C" w:rsidRDefault="009406F1" w:rsidP="009406F1">
      <w:pPr>
        <w:pStyle w:val="TH"/>
      </w:pPr>
      <w:r w:rsidRPr="004B3E3C">
        <w:t>Table 5.7.5.0.1-1: SRS-RSRP absolute accuracy in FR1</w:t>
      </w:r>
    </w:p>
    <w:tbl>
      <w:tblPr>
        <w:tblW w:w="11640" w:type="dxa"/>
        <w:jc w:val="center"/>
        <w:tblLayout w:type="fixed"/>
        <w:tblLook w:val="01E0" w:firstRow="1" w:lastRow="1" w:firstColumn="1" w:lastColumn="1" w:noHBand="0" w:noVBand="0"/>
      </w:tblPr>
      <w:tblGrid>
        <w:gridCol w:w="778"/>
        <w:gridCol w:w="778"/>
        <w:gridCol w:w="778"/>
        <w:gridCol w:w="778"/>
        <w:gridCol w:w="785"/>
        <w:gridCol w:w="884"/>
        <w:gridCol w:w="715"/>
        <w:gridCol w:w="1653"/>
        <w:gridCol w:w="824"/>
        <w:gridCol w:w="824"/>
        <w:gridCol w:w="825"/>
        <w:gridCol w:w="969"/>
        <w:gridCol w:w="1049"/>
      </w:tblGrid>
      <w:tr w:rsidR="009406F1" w:rsidRPr="004B3E3C" w14:paraId="4AA4DA5F" w14:textId="77777777" w:rsidTr="009406F1">
        <w:trPr>
          <w:trHeight w:val="207"/>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444B69C0" w14:textId="77777777" w:rsidR="009406F1" w:rsidRPr="004B3E3C" w:rsidRDefault="009406F1">
            <w:pPr>
              <w:pStyle w:val="TAH"/>
              <w:spacing w:line="254" w:lineRule="auto"/>
            </w:pPr>
            <w:r w:rsidRPr="004B3E3C">
              <w:t>Accuracy</w:t>
            </w:r>
          </w:p>
        </w:tc>
        <w:tc>
          <w:tcPr>
            <w:tcW w:w="6858" w:type="dxa"/>
            <w:gridSpan w:val="7"/>
            <w:tcBorders>
              <w:top w:val="single" w:sz="4" w:space="0" w:color="auto"/>
              <w:left w:val="single" w:sz="6" w:space="0" w:color="auto"/>
              <w:bottom w:val="single" w:sz="6" w:space="0" w:color="auto"/>
              <w:right w:val="single" w:sz="4" w:space="0" w:color="auto"/>
            </w:tcBorders>
            <w:hideMark/>
          </w:tcPr>
          <w:p w14:paraId="1C24CBA3" w14:textId="77777777" w:rsidR="009406F1" w:rsidRPr="004B3E3C" w:rsidRDefault="009406F1">
            <w:pPr>
              <w:pStyle w:val="TAH"/>
              <w:spacing w:line="254" w:lineRule="auto"/>
            </w:pPr>
            <w:r w:rsidRPr="004B3E3C">
              <w:t>Conditions</w:t>
            </w:r>
          </w:p>
        </w:tc>
      </w:tr>
      <w:tr w:rsidR="009406F1" w:rsidRPr="004B3E3C" w14:paraId="73395961" w14:textId="77777777" w:rsidTr="009406F1">
        <w:trPr>
          <w:trHeight w:val="607"/>
          <w:jc w:val="center"/>
        </w:trPr>
        <w:tc>
          <w:tcPr>
            <w:tcW w:w="2333" w:type="dxa"/>
            <w:gridSpan w:val="3"/>
            <w:tcBorders>
              <w:top w:val="single" w:sz="6" w:space="0" w:color="auto"/>
              <w:left w:val="single" w:sz="6" w:space="0" w:color="auto"/>
              <w:bottom w:val="nil"/>
              <w:right w:val="single" w:sz="6" w:space="0" w:color="auto"/>
            </w:tcBorders>
            <w:hideMark/>
          </w:tcPr>
          <w:p w14:paraId="315A4428" w14:textId="77777777" w:rsidR="009406F1" w:rsidRPr="004B3E3C" w:rsidRDefault="009406F1">
            <w:pPr>
              <w:pStyle w:val="TAH"/>
              <w:spacing w:line="254" w:lineRule="auto"/>
            </w:pPr>
            <w:r w:rsidRPr="004B3E3C">
              <w:t>Normal condition</w:t>
            </w:r>
          </w:p>
        </w:tc>
        <w:tc>
          <w:tcPr>
            <w:tcW w:w="2446" w:type="dxa"/>
            <w:gridSpan w:val="3"/>
            <w:tcBorders>
              <w:top w:val="single" w:sz="4" w:space="0" w:color="auto"/>
              <w:left w:val="single" w:sz="6" w:space="0" w:color="auto"/>
              <w:bottom w:val="nil"/>
              <w:right w:val="single" w:sz="6" w:space="0" w:color="auto"/>
            </w:tcBorders>
            <w:hideMark/>
          </w:tcPr>
          <w:p w14:paraId="6EF57D9B" w14:textId="77777777" w:rsidR="009406F1" w:rsidRPr="004B3E3C" w:rsidRDefault="009406F1">
            <w:pPr>
              <w:pStyle w:val="TAH"/>
              <w:spacing w:line="254" w:lineRule="auto"/>
            </w:pPr>
            <w:r w:rsidRPr="004B3E3C">
              <w:t>Extreme condition</w:t>
            </w:r>
          </w:p>
        </w:tc>
        <w:tc>
          <w:tcPr>
            <w:tcW w:w="715" w:type="dxa"/>
            <w:tcBorders>
              <w:top w:val="single" w:sz="6" w:space="0" w:color="auto"/>
              <w:left w:val="single" w:sz="6" w:space="0" w:color="auto"/>
              <w:bottom w:val="nil"/>
              <w:right w:val="single" w:sz="6" w:space="0" w:color="auto"/>
            </w:tcBorders>
            <w:hideMark/>
          </w:tcPr>
          <w:p w14:paraId="5AE0A3A9" w14:textId="77777777" w:rsidR="009406F1" w:rsidRPr="004B3E3C" w:rsidRDefault="009406F1">
            <w:pPr>
              <w:pStyle w:val="TAH"/>
              <w:spacing w:line="254" w:lineRule="auto"/>
            </w:pPr>
            <w:r w:rsidRPr="004B3E3C">
              <w:t>SRS Ês/Iot</w:t>
            </w:r>
          </w:p>
        </w:tc>
        <w:tc>
          <w:tcPr>
            <w:tcW w:w="6142" w:type="dxa"/>
            <w:gridSpan w:val="6"/>
            <w:tcBorders>
              <w:top w:val="single" w:sz="6" w:space="0" w:color="auto"/>
              <w:left w:val="single" w:sz="6" w:space="0" w:color="auto"/>
              <w:bottom w:val="single" w:sz="6" w:space="0" w:color="auto"/>
              <w:right w:val="single" w:sz="4" w:space="0" w:color="auto"/>
            </w:tcBorders>
            <w:hideMark/>
          </w:tcPr>
          <w:p w14:paraId="76F36A13" w14:textId="77777777" w:rsidR="009406F1" w:rsidRPr="004B3E3C" w:rsidRDefault="009406F1">
            <w:pPr>
              <w:pStyle w:val="TAH"/>
              <w:spacing w:line="254" w:lineRule="auto"/>
            </w:pPr>
            <w:r w:rsidRPr="004B3E3C">
              <w:t>Io</w:t>
            </w:r>
            <w:r w:rsidRPr="004B3E3C">
              <w:rPr>
                <w:vertAlign w:val="superscript"/>
              </w:rPr>
              <w:t xml:space="preserve"> Note 1</w:t>
            </w:r>
            <w:r w:rsidRPr="004B3E3C">
              <w:t xml:space="preserve"> range</w:t>
            </w:r>
          </w:p>
        </w:tc>
      </w:tr>
      <w:tr w:rsidR="009406F1" w:rsidRPr="004B3E3C" w14:paraId="4E6D6072" w14:textId="77777777" w:rsidTr="009406F1">
        <w:trPr>
          <w:trHeight w:val="621"/>
          <w:jc w:val="center"/>
        </w:trPr>
        <w:tc>
          <w:tcPr>
            <w:tcW w:w="2333" w:type="dxa"/>
            <w:gridSpan w:val="3"/>
            <w:tcBorders>
              <w:top w:val="nil"/>
              <w:left w:val="single" w:sz="6" w:space="0" w:color="auto"/>
              <w:bottom w:val="single" w:sz="6" w:space="0" w:color="auto"/>
              <w:right w:val="single" w:sz="6" w:space="0" w:color="auto"/>
            </w:tcBorders>
          </w:tcPr>
          <w:p w14:paraId="7A26CF74" w14:textId="77777777" w:rsidR="009406F1" w:rsidRPr="004B3E3C" w:rsidRDefault="009406F1">
            <w:pPr>
              <w:pStyle w:val="TAH"/>
              <w:spacing w:line="254" w:lineRule="auto"/>
            </w:pPr>
          </w:p>
        </w:tc>
        <w:tc>
          <w:tcPr>
            <w:tcW w:w="2446" w:type="dxa"/>
            <w:gridSpan w:val="3"/>
            <w:tcBorders>
              <w:top w:val="nil"/>
              <w:left w:val="single" w:sz="6" w:space="0" w:color="auto"/>
              <w:bottom w:val="single" w:sz="6" w:space="0" w:color="auto"/>
              <w:right w:val="single" w:sz="6" w:space="0" w:color="auto"/>
            </w:tcBorders>
          </w:tcPr>
          <w:p w14:paraId="3DF180AA" w14:textId="77777777" w:rsidR="009406F1" w:rsidRPr="004B3E3C" w:rsidRDefault="009406F1">
            <w:pPr>
              <w:pStyle w:val="TAH"/>
              <w:spacing w:line="254" w:lineRule="auto"/>
            </w:pPr>
          </w:p>
        </w:tc>
        <w:tc>
          <w:tcPr>
            <w:tcW w:w="715" w:type="dxa"/>
            <w:tcBorders>
              <w:top w:val="nil"/>
              <w:left w:val="single" w:sz="6" w:space="0" w:color="auto"/>
              <w:bottom w:val="single" w:sz="6" w:space="0" w:color="auto"/>
              <w:right w:val="single" w:sz="6" w:space="0" w:color="auto"/>
            </w:tcBorders>
          </w:tcPr>
          <w:p w14:paraId="74E1C668" w14:textId="77777777" w:rsidR="009406F1" w:rsidRPr="004B3E3C" w:rsidRDefault="009406F1">
            <w:pPr>
              <w:pStyle w:val="TAH"/>
              <w:spacing w:line="254" w:lineRule="auto"/>
            </w:pPr>
          </w:p>
        </w:tc>
        <w:tc>
          <w:tcPr>
            <w:tcW w:w="1653" w:type="dxa"/>
            <w:tcBorders>
              <w:top w:val="single" w:sz="6" w:space="0" w:color="auto"/>
              <w:left w:val="single" w:sz="6" w:space="0" w:color="auto"/>
              <w:bottom w:val="single" w:sz="6" w:space="0" w:color="auto"/>
              <w:right w:val="single" w:sz="4" w:space="0" w:color="auto"/>
            </w:tcBorders>
            <w:hideMark/>
          </w:tcPr>
          <w:p w14:paraId="14857D05" w14:textId="77777777" w:rsidR="009406F1" w:rsidRPr="004B3E3C" w:rsidRDefault="009406F1">
            <w:pPr>
              <w:pStyle w:val="TAH"/>
              <w:spacing w:line="254" w:lineRule="auto"/>
            </w:pPr>
            <w:r w:rsidRPr="004B3E3C">
              <w:t>NR operating band groups</w:t>
            </w:r>
            <w:r w:rsidRPr="004B3E3C">
              <w:rPr>
                <w:vertAlign w:val="superscript"/>
              </w:rPr>
              <w:t xml:space="preserve"> Note 2</w:t>
            </w:r>
          </w:p>
        </w:tc>
        <w:tc>
          <w:tcPr>
            <w:tcW w:w="3442" w:type="dxa"/>
            <w:gridSpan w:val="4"/>
            <w:tcBorders>
              <w:top w:val="single" w:sz="4" w:space="0" w:color="auto"/>
              <w:left w:val="single" w:sz="4" w:space="0" w:color="auto"/>
              <w:bottom w:val="single" w:sz="6" w:space="0" w:color="auto"/>
              <w:right w:val="single" w:sz="6" w:space="0" w:color="auto"/>
            </w:tcBorders>
            <w:hideMark/>
          </w:tcPr>
          <w:p w14:paraId="6019D865" w14:textId="77777777" w:rsidR="009406F1" w:rsidRPr="004B3E3C" w:rsidRDefault="009406F1">
            <w:pPr>
              <w:pStyle w:val="TAH"/>
              <w:spacing w:line="254" w:lineRule="auto"/>
            </w:pPr>
            <w:r w:rsidRPr="004B3E3C">
              <w:t>Minimum Io</w:t>
            </w:r>
          </w:p>
        </w:tc>
        <w:tc>
          <w:tcPr>
            <w:tcW w:w="1047" w:type="dxa"/>
            <w:tcBorders>
              <w:top w:val="single" w:sz="4" w:space="0" w:color="auto"/>
              <w:left w:val="single" w:sz="6" w:space="0" w:color="auto"/>
              <w:bottom w:val="single" w:sz="6" w:space="0" w:color="auto"/>
              <w:right w:val="single" w:sz="4" w:space="0" w:color="auto"/>
            </w:tcBorders>
            <w:hideMark/>
          </w:tcPr>
          <w:p w14:paraId="5A8F81A4" w14:textId="77777777" w:rsidR="009406F1" w:rsidRPr="004B3E3C" w:rsidRDefault="009406F1">
            <w:pPr>
              <w:pStyle w:val="TAH"/>
              <w:spacing w:line="254" w:lineRule="auto"/>
            </w:pPr>
            <w:r w:rsidRPr="004B3E3C">
              <w:t>Maximum Io</w:t>
            </w:r>
          </w:p>
        </w:tc>
      </w:tr>
      <w:tr w:rsidR="009406F1" w:rsidRPr="004B3E3C" w14:paraId="0F5EE494" w14:textId="77777777" w:rsidTr="009406F1">
        <w:trPr>
          <w:trHeight w:val="118"/>
          <w:jc w:val="center"/>
        </w:trPr>
        <w:tc>
          <w:tcPr>
            <w:tcW w:w="4780" w:type="dxa"/>
            <w:gridSpan w:val="6"/>
            <w:tcBorders>
              <w:top w:val="single" w:sz="6" w:space="0" w:color="auto"/>
              <w:left w:val="single" w:sz="6" w:space="0" w:color="auto"/>
              <w:bottom w:val="single" w:sz="6" w:space="0" w:color="auto"/>
              <w:right w:val="single" w:sz="6" w:space="0" w:color="auto"/>
            </w:tcBorders>
            <w:hideMark/>
          </w:tcPr>
          <w:p w14:paraId="5519D685" w14:textId="77777777" w:rsidR="009406F1" w:rsidRPr="004B3E3C" w:rsidRDefault="009406F1">
            <w:pPr>
              <w:pStyle w:val="TAH"/>
              <w:spacing w:line="254" w:lineRule="auto"/>
              <w:rPr>
                <w:lang w:eastAsia="zh-CN"/>
              </w:rPr>
            </w:pPr>
            <w:r w:rsidRPr="004B3E3C">
              <w:t>dB</w:t>
            </w:r>
          </w:p>
        </w:tc>
        <w:tc>
          <w:tcPr>
            <w:tcW w:w="715" w:type="dxa"/>
            <w:tcBorders>
              <w:top w:val="single" w:sz="6" w:space="0" w:color="auto"/>
              <w:left w:val="single" w:sz="6" w:space="0" w:color="auto"/>
              <w:bottom w:val="nil"/>
              <w:right w:val="single" w:sz="6" w:space="0" w:color="auto"/>
            </w:tcBorders>
            <w:hideMark/>
          </w:tcPr>
          <w:p w14:paraId="5B4795BD" w14:textId="77777777" w:rsidR="009406F1" w:rsidRPr="004B3E3C" w:rsidRDefault="009406F1">
            <w:pPr>
              <w:pStyle w:val="TAH"/>
              <w:spacing w:line="254" w:lineRule="auto"/>
            </w:pPr>
            <w:r w:rsidRPr="004B3E3C">
              <w:t>dB</w:t>
            </w:r>
          </w:p>
        </w:tc>
        <w:tc>
          <w:tcPr>
            <w:tcW w:w="1653" w:type="dxa"/>
            <w:tcBorders>
              <w:top w:val="single" w:sz="6" w:space="0" w:color="auto"/>
              <w:left w:val="single" w:sz="6" w:space="0" w:color="auto"/>
              <w:bottom w:val="nil"/>
              <w:right w:val="single" w:sz="4" w:space="0" w:color="auto"/>
            </w:tcBorders>
          </w:tcPr>
          <w:p w14:paraId="6448634D" w14:textId="77777777" w:rsidR="009406F1" w:rsidRPr="004B3E3C" w:rsidRDefault="009406F1">
            <w:pPr>
              <w:pStyle w:val="TAH"/>
              <w:spacing w:line="254" w:lineRule="auto"/>
            </w:pPr>
          </w:p>
        </w:tc>
        <w:tc>
          <w:tcPr>
            <w:tcW w:w="2473" w:type="dxa"/>
            <w:gridSpan w:val="3"/>
            <w:tcBorders>
              <w:top w:val="single" w:sz="6" w:space="0" w:color="auto"/>
              <w:left w:val="single" w:sz="4" w:space="0" w:color="auto"/>
              <w:bottom w:val="nil"/>
              <w:right w:val="single" w:sz="6" w:space="0" w:color="auto"/>
            </w:tcBorders>
            <w:hideMark/>
          </w:tcPr>
          <w:p w14:paraId="4816738A" w14:textId="77777777" w:rsidR="009406F1" w:rsidRPr="004B3E3C" w:rsidRDefault="009406F1">
            <w:pPr>
              <w:pStyle w:val="TAH"/>
              <w:spacing w:line="254" w:lineRule="auto"/>
            </w:pPr>
            <w:r w:rsidRPr="004B3E3C">
              <w:rPr>
                <w:rFonts w:cs="Arial"/>
              </w:rPr>
              <w:t xml:space="preserve">dBm / </w:t>
            </w:r>
            <w:r w:rsidRPr="004B3E3C">
              <w:t>SCS</w:t>
            </w:r>
            <w:r w:rsidRPr="004B3E3C">
              <w:rPr>
                <w:vertAlign w:val="subscript"/>
              </w:rPr>
              <w:t>SRS</w:t>
            </w:r>
          </w:p>
        </w:tc>
        <w:tc>
          <w:tcPr>
            <w:tcW w:w="969" w:type="dxa"/>
            <w:tcBorders>
              <w:top w:val="single" w:sz="6" w:space="0" w:color="auto"/>
              <w:left w:val="single" w:sz="6" w:space="0" w:color="auto"/>
              <w:bottom w:val="nil"/>
              <w:right w:val="single" w:sz="6" w:space="0" w:color="auto"/>
            </w:tcBorders>
            <w:hideMark/>
          </w:tcPr>
          <w:p w14:paraId="205B448F" w14:textId="77777777" w:rsidR="009406F1" w:rsidRPr="004B3E3C" w:rsidRDefault="009406F1">
            <w:pPr>
              <w:pStyle w:val="TAH"/>
              <w:spacing w:line="254" w:lineRule="auto"/>
            </w:pPr>
            <w:r w:rsidRPr="004B3E3C">
              <w:t xml:space="preserve">dBm/BW </w:t>
            </w:r>
            <w:r w:rsidRPr="004B3E3C">
              <w:rPr>
                <w:vertAlign w:val="subscript"/>
              </w:rPr>
              <w:t>Channel</w:t>
            </w:r>
          </w:p>
        </w:tc>
        <w:tc>
          <w:tcPr>
            <w:tcW w:w="1047" w:type="dxa"/>
            <w:tcBorders>
              <w:top w:val="single" w:sz="6" w:space="0" w:color="auto"/>
              <w:left w:val="single" w:sz="6" w:space="0" w:color="auto"/>
              <w:bottom w:val="nil"/>
              <w:right w:val="single" w:sz="4" w:space="0" w:color="auto"/>
            </w:tcBorders>
            <w:hideMark/>
          </w:tcPr>
          <w:p w14:paraId="6861EA1A" w14:textId="77777777" w:rsidR="009406F1" w:rsidRPr="004B3E3C" w:rsidRDefault="009406F1">
            <w:pPr>
              <w:pStyle w:val="TAH"/>
              <w:spacing w:line="254" w:lineRule="auto"/>
            </w:pPr>
            <w:r w:rsidRPr="004B3E3C">
              <w:t xml:space="preserve">dBm/BW </w:t>
            </w:r>
            <w:r w:rsidRPr="004B3E3C">
              <w:rPr>
                <w:vertAlign w:val="subscript"/>
              </w:rPr>
              <w:t>Channel</w:t>
            </w:r>
          </w:p>
        </w:tc>
      </w:tr>
      <w:tr w:rsidR="009406F1" w:rsidRPr="004B3E3C" w14:paraId="6E9C5684" w14:textId="77777777" w:rsidTr="009406F1">
        <w:trPr>
          <w:trHeight w:val="118"/>
          <w:jc w:val="center"/>
        </w:trPr>
        <w:tc>
          <w:tcPr>
            <w:tcW w:w="2333" w:type="dxa"/>
            <w:gridSpan w:val="3"/>
            <w:tcBorders>
              <w:top w:val="single" w:sz="6" w:space="0" w:color="auto"/>
              <w:left w:val="single" w:sz="6" w:space="0" w:color="auto"/>
              <w:bottom w:val="single" w:sz="6" w:space="0" w:color="auto"/>
              <w:right w:val="single" w:sz="6" w:space="0" w:color="auto"/>
            </w:tcBorders>
            <w:hideMark/>
          </w:tcPr>
          <w:p w14:paraId="4673C247" w14:textId="77777777" w:rsidR="009406F1" w:rsidRPr="004B3E3C" w:rsidRDefault="009406F1">
            <w:pPr>
              <w:pStyle w:val="TAH"/>
              <w:spacing w:line="254" w:lineRule="auto"/>
            </w:pPr>
            <w:r w:rsidRPr="004B3E3C">
              <w:t>SCS</w:t>
            </w:r>
            <w:r w:rsidRPr="004B3E3C">
              <w:rPr>
                <w:vertAlign w:val="subscript"/>
              </w:rPr>
              <w:t>SRS</w:t>
            </w:r>
            <w:r w:rsidRPr="004B3E3C">
              <w:t xml:space="preserve"> (kHz)</w:t>
            </w:r>
          </w:p>
        </w:tc>
        <w:tc>
          <w:tcPr>
            <w:tcW w:w="2446" w:type="dxa"/>
            <w:gridSpan w:val="3"/>
            <w:tcBorders>
              <w:top w:val="single" w:sz="6" w:space="0" w:color="auto"/>
              <w:left w:val="single" w:sz="6" w:space="0" w:color="auto"/>
              <w:bottom w:val="single" w:sz="6" w:space="0" w:color="auto"/>
              <w:right w:val="single" w:sz="6" w:space="0" w:color="auto"/>
            </w:tcBorders>
            <w:hideMark/>
          </w:tcPr>
          <w:p w14:paraId="61F106B1" w14:textId="77777777" w:rsidR="009406F1" w:rsidRPr="004B3E3C" w:rsidRDefault="009406F1">
            <w:pPr>
              <w:pStyle w:val="TAH"/>
              <w:spacing w:line="254" w:lineRule="auto"/>
            </w:pPr>
            <w:r w:rsidRPr="004B3E3C">
              <w:t>SCS</w:t>
            </w:r>
            <w:r w:rsidRPr="004B3E3C">
              <w:rPr>
                <w:vertAlign w:val="subscript"/>
              </w:rPr>
              <w:t>SRS</w:t>
            </w:r>
            <w:r w:rsidRPr="004B3E3C">
              <w:t xml:space="preserve"> (kHz)</w:t>
            </w:r>
          </w:p>
        </w:tc>
        <w:tc>
          <w:tcPr>
            <w:tcW w:w="715" w:type="dxa"/>
            <w:tcBorders>
              <w:top w:val="nil"/>
              <w:left w:val="single" w:sz="6" w:space="0" w:color="auto"/>
              <w:bottom w:val="nil"/>
              <w:right w:val="single" w:sz="6" w:space="0" w:color="auto"/>
            </w:tcBorders>
          </w:tcPr>
          <w:p w14:paraId="769A9987" w14:textId="77777777" w:rsidR="009406F1" w:rsidRPr="004B3E3C" w:rsidRDefault="009406F1">
            <w:pPr>
              <w:pStyle w:val="TAH"/>
              <w:spacing w:line="254" w:lineRule="auto"/>
            </w:pPr>
          </w:p>
        </w:tc>
        <w:tc>
          <w:tcPr>
            <w:tcW w:w="1653" w:type="dxa"/>
            <w:tcBorders>
              <w:top w:val="nil"/>
              <w:left w:val="single" w:sz="6" w:space="0" w:color="auto"/>
              <w:bottom w:val="nil"/>
              <w:right w:val="single" w:sz="4" w:space="0" w:color="auto"/>
            </w:tcBorders>
          </w:tcPr>
          <w:p w14:paraId="2400B918" w14:textId="77777777" w:rsidR="009406F1" w:rsidRPr="004B3E3C" w:rsidRDefault="009406F1">
            <w:pPr>
              <w:pStyle w:val="TAH"/>
              <w:spacing w:line="254" w:lineRule="auto"/>
            </w:pPr>
          </w:p>
        </w:tc>
        <w:tc>
          <w:tcPr>
            <w:tcW w:w="2473" w:type="dxa"/>
            <w:gridSpan w:val="3"/>
            <w:tcBorders>
              <w:top w:val="nil"/>
              <w:left w:val="single" w:sz="4" w:space="0" w:color="auto"/>
              <w:bottom w:val="single" w:sz="6" w:space="0" w:color="auto"/>
              <w:right w:val="single" w:sz="6" w:space="0" w:color="auto"/>
            </w:tcBorders>
          </w:tcPr>
          <w:p w14:paraId="4AC99AAB" w14:textId="77777777" w:rsidR="009406F1" w:rsidRPr="004B3E3C" w:rsidRDefault="009406F1">
            <w:pPr>
              <w:pStyle w:val="TAH"/>
              <w:spacing w:line="254" w:lineRule="auto"/>
              <w:rPr>
                <w:rFonts w:cs="Arial"/>
              </w:rPr>
            </w:pPr>
          </w:p>
        </w:tc>
        <w:tc>
          <w:tcPr>
            <w:tcW w:w="969" w:type="dxa"/>
            <w:tcBorders>
              <w:top w:val="nil"/>
              <w:left w:val="single" w:sz="6" w:space="0" w:color="auto"/>
              <w:bottom w:val="nil"/>
              <w:right w:val="single" w:sz="6" w:space="0" w:color="auto"/>
            </w:tcBorders>
          </w:tcPr>
          <w:p w14:paraId="333F80DE" w14:textId="77777777" w:rsidR="009406F1" w:rsidRPr="004B3E3C" w:rsidRDefault="009406F1">
            <w:pPr>
              <w:pStyle w:val="TAH"/>
              <w:spacing w:line="254" w:lineRule="auto"/>
            </w:pPr>
          </w:p>
        </w:tc>
        <w:tc>
          <w:tcPr>
            <w:tcW w:w="1047" w:type="dxa"/>
            <w:tcBorders>
              <w:top w:val="nil"/>
              <w:left w:val="single" w:sz="6" w:space="0" w:color="auto"/>
              <w:bottom w:val="nil"/>
              <w:right w:val="single" w:sz="4" w:space="0" w:color="auto"/>
            </w:tcBorders>
          </w:tcPr>
          <w:p w14:paraId="263F89F6" w14:textId="77777777" w:rsidR="009406F1" w:rsidRPr="004B3E3C" w:rsidRDefault="009406F1">
            <w:pPr>
              <w:pStyle w:val="TAH"/>
              <w:spacing w:line="254" w:lineRule="auto"/>
            </w:pPr>
          </w:p>
        </w:tc>
      </w:tr>
      <w:tr w:rsidR="009406F1" w:rsidRPr="004B3E3C" w14:paraId="55EF6079" w14:textId="77777777" w:rsidTr="009406F1">
        <w:trPr>
          <w:trHeight w:val="310"/>
          <w:jc w:val="center"/>
        </w:trPr>
        <w:tc>
          <w:tcPr>
            <w:tcW w:w="777" w:type="dxa"/>
            <w:tcBorders>
              <w:top w:val="single" w:sz="6" w:space="0" w:color="auto"/>
              <w:left w:val="single" w:sz="6" w:space="0" w:color="auto"/>
              <w:bottom w:val="single" w:sz="4" w:space="0" w:color="auto"/>
              <w:right w:val="single" w:sz="6" w:space="0" w:color="auto"/>
            </w:tcBorders>
            <w:hideMark/>
          </w:tcPr>
          <w:p w14:paraId="7EAFEFF9" w14:textId="77777777" w:rsidR="009406F1" w:rsidRPr="004B3E3C" w:rsidRDefault="009406F1">
            <w:pPr>
              <w:pStyle w:val="TAH"/>
              <w:spacing w:line="254" w:lineRule="auto"/>
              <w:rPr>
                <w:lang w:eastAsia="zh-CN"/>
              </w:rPr>
            </w:pPr>
            <w:r w:rsidRPr="004B3E3C">
              <w:rPr>
                <w:lang w:eastAsia="zh-CN"/>
              </w:rPr>
              <w:t>15</w:t>
            </w:r>
          </w:p>
        </w:tc>
        <w:tc>
          <w:tcPr>
            <w:tcW w:w="778" w:type="dxa"/>
            <w:tcBorders>
              <w:top w:val="single" w:sz="6" w:space="0" w:color="auto"/>
              <w:left w:val="single" w:sz="6" w:space="0" w:color="auto"/>
              <w:bottom w:val="single" w:sz="4" w:space="0" w:color="auto"/>
              <w:right w:val="single" w:sz="6" w:space="0" w:color="auto"/>
            </w:tcBorders>
            <w:hideMark/>
          </w:tcPr>
          <w:p w14:paraId="3E96248F" w14:textId="77777777" w:rsidR="009406F1" w:rsidRPr="004B3E3C" w:rsidRDefault="009406F1">
            <w:pPr>
              <w:pStyle w:val="TAH"/>
              <w:spacing w:line="254" w:lineRule="auto"/>
              <w:rPr>
                <w:lang w:eastAsia="zh-CN"/>
              </w:rPr>
            </w:pPr>
            <w:r w:rsidRPr="004B3E3C">
              <w:rPr>
                <w:lang w:eastAsia="zh-CN"/>
              </w:rPr>
              <w:t>30</w:t>
            </w:r>
          </w:p>
        </w:tc>
        <w:tc>
          <w:tcPr>
            <w:tcW w:w="778" w:type="dxa"/>
            <w:tcBorders>
              <w:top w:val="single" w:sz="6" w:space="0" w:color="auto"/>
              <w:left w:val="single" w:sz="6" w:space="0" w:color="auto"/>
              <w:bottom w:val="single" w:sz="4" w:space="0" w:color="auto"/>
              <w:right w:val="single" w:sz="6" w:space="0" w:color="auto"/>
            </w:tcBorders>
            <w:hideMark/>
          </w:tcPr>
          <w:p w14:paraId="21055A97" w14:textId="77777777" w:rsidR="009406F1" w:rsidRPr="004B3E3C" w:rsidRDefault="009406F1">
            <w:pPr>
              <w:pStyle w:val="TAH"/>
              <w:spacing w:line="254" w:lineRule="auto"/>
              <w:rPr>
                <w:lang w:eastAsia="zh-CN"/>
              </w:rPr>
            </w:pPr>
            <w:r w:rsidRPr="004B3E3C">
              <w:rPr>
                <w:lang w:eastAsia="zh-CN"/>
              </w:rPr>
              <w:t>60</w:t>
            </w:r>
          </w:p>
        </w:tc>
        <w:tc>
          <w:tcPr>
            <w:tcW w:w="778" w:type="dxa"/>
            <w:tcBorders>
              <w:top w:val="single" w:sz="6" w:space="0" w:color="auto"/>
              <w:left w:val="single" w:sz="6" w:space="0" w:color="auto"/>
              <w:bottom w:val="single" w:sz="4" w:space="0" w:color="auto"/>
              <w:right w:val="single" w:sz="6" w:space="0" w:color="auto"/>
            </w:tcBorders>
            <w:hideMark/>
          </w:tcPr>
          <w:p w14:paraId="6571281F" w14:textId="77777777" w:rsidR="009406F1" w:rsidRPr="004B3E3C" w:rsidRDefault="009406F1">
            <w:pPr>
              <w:pStyle w:val="TAH"/>
              <w:spacing w:line="254" w:lineRule="auto"/>
            </w:pPr>
            <w:r w:rsidRPr="004B3E3C">
              <w:rPr>
                <w:lang w:eastAsia="zh-CN"/>
              </w:rPr>
              <w:t>15</w:t>
            </w:r>
          </w:p>
        </w:tc>
        <w:tc>
          <w:tcPr>
            <w:tcW w:w="785" w:type="dxa"/>
            <w:tcBorders>
              <w:top w:val="single" w:sz="6" w:space="0" w:color="auto"/>
              <w:left w:val="single" w:sz="6" w:space="0" w:color="auto"/>
              <w:bottom w:val="single" w:sz="4" w:space="0" w:color="auto"/>
              <w:right w:val="single" w:sz="6" w:space="0" w:color="auto"/>
            </w:tcBorders>
            <w:hideMark/>
          </w:tcPr>
          <w:p w14:paraId="411D223A" w14:textId="77777777" w:rsidR="009406F1" w:rsidRPr="004B3E3C" w:rsidRDefault="009406F1">
            <w:pPr>
              <w:pStyle w:val="TAH"/>
              <w:spacing w:line="254" w:lineRule="auto"/>
            </w:pPr>
            <w:r w:rsidRPr="004B3E3C">
              <w:rPr>
                <w:lang w:eastAsia="zh-CN"/>
              </w:rPr>
              <w:t>30</w:t>
            </w:r>
          </w:p>
        </w:tc>
        <w:tc>
          <w:tcPr>
            <w:tcW w:w="882" w:type="dxa"/>
            <w:tcBorders>
              <w:top w:val="single" w:sz="6" w:space="0" w:color="auto"/>
              <w:left w:val="single" w:sz="6" w:space="0" w:color="auto"/>
              <w:bottom w:val="single" w:sz="4" w:space="0" w:color="auto"/>
              <w:right w:val="single" w:sz="6" w:space="0" w:color="auto"/>
            </w:tcBorders>
            <w:hideMark/>
          </w:tcPr>
          <w:p w14:paraId="15B6D34E" w14:textId="77777777" w:rsidR="009406F1" w:rsidRPr="004B3E3C" w:rsidRDefault="009406F1">
            <w:pPr>
              <w:pStyle w:val="TAH"/>
              <w:spacing w:line="254" w:lineRule="auto"/>
            </w:pPr>
            <w:r w:rsidRPr="004B3E3C">
              <w:rPr>
                <w:lang w:eastAsia="zh-CN"/>
              </w:rPr>
              <w:t>60</w:t>
            </w:r>
          </w:p>
        </w:tc>
        <w:tc>
          <w:tcPr>
            <w:tcW w:w="715" w:type="dxa"/>
            <w:tcBorders>
              <w:top w:val="nil"/>
              <w:left w:val="single" w:sz="6" w:space="0" w:color="auto"/>
              <w:bottom w:val="single" w:sz="4" w:space="0" w:color="auto"/>
              <w:right w:val="single" w:sz="6" w:space="0" w:color="auto"/>
            </w:tcBorders>
          </w:tcPr>
          <w:p w14:paraId="21D50EB6" w14:textId="77777777" w:rsidR="009406F1" w:rsidRPr="004B3E3C" w:rsidRDefault="009406F1">
            <w:pPr>
              <w:pStyle w:val="TAH"/>
              <w:spacing w:line="254" w:lineRule="auto"/>
            </w:pPr>
          </w:p>
        </w:tc>
        <w:tc>
          <w:tcPr>
            <w:tcW w:w="1653" w:type="dxa"/>
            <w:tcBorders>
              <w:top w:val="nil"/>
              <w:left w:val="single" w:sz="6" w:space="0" w:color="auto"/>
              <w:bottom w:val="nil"/>
              <w:right w:val="single" w:sz="4" w:space="0" w:color="auto"/>
            </w:tcBorders>
          </w:tcPr>
          <w:p w14:paraId="05A21883" w14:textId="77777777" w:rsidR="009406F1" w:rsidRPr="004B3E3C" w:rsidRDefault="009406F1">
            <w:pPr>
              <w:pStyle w:val="TAH"/>
              <w:spacing w:line="254" w:lineRule="auto"/>
            </w:pPr>
          </w:p>
        </w:tc>
        <w:tc>
          <w:tcPr>
            <w:tcW w:w="824" w:type="dxa"/>
            <w:tcBorders>
              <w:top w:val="single" w:sz="6" w:space="0" w:color="auto"/>
              <w:left w:val="single" w:sz="4" w:space="0" w:color="auto"/>
              <w:bottom w:val="nil"/>
              <w:right w:val="single" w:sz="6" w:space="0" w:color="auto"/>
            </w:tcBorders>
            <w:hideMark/>
          </w:tcPr>
          <w:p w14:paraId="36931C80" w14:textId="77777777" w:rsidR="009406F1" w:rsidRPr="004B3E3C" w:rsidRDefault="009406F1">
            <w:pPr>
              <w:pStyle w:val="TAH"/>
              <w:spacing w:line="254" w:lineRule="auto"/>
              <w:rPr>
                <w:rFonts w:cs="Arial"/>
              </w:rPr>
            </w:pPr>
            <w:r w:rsidRPr="004B3E3C">
              <w:t>SCS</w:t>
            </w:r>
            <w:r w:rsidRPr="004B3E3C">
              <w:rPr>
                <w:vertAlign w:val="subscript"/>
              </w:rPr>
              <w:t>SRS</w:t>
            </w:r>
            <w:r w:rsidRPr="004B3E3C">
              <w:rPr>
                <w:rFonts w:cs="Arial"/>
              </w:rPr>
              <w:t xml:space="preserve"> = 15 kHz</w:t>
            </w:r>
          </w:p>
        </w:tc>
        <w:tc>
          <w:tcPr>
            <w:tcW w:w="824" w:type="dxa"/>
            <w:tcBorders>
              <w:top w:val="single" w:sz="6" w:space="0" w:color="auto"/>
              <w:left w:val="single" w:sz="4" w:space="0" w:color="auto"/>
              <w:bottom w:val="nil"/>
              <w:right w:val="single" w:sz="6" w:space="0" w:color="auto"/>
            </w:tcBorders>
            <w:hideMark/>
          </w:tcPr>
          <w:p w14:paraId="44B93C35" w14:textId="77777777" w:rsidR="009406F1" w:rsidRPr="004B3E3C" w:rsidRDefault="009406F1">
            <w:pPr>
              <w:pStyle w:val="TAH"/>
              <w:spacing w:line="254" w:lineRule="auto"/>
              <w:rPr>
                <w:rFonts w:cs="Arial"/>
              </w:rPr>
            </w:pPr>
            <w:r w:rsidRPr="004B3E3C">
              <w:t>SCS</w:t>
            </w:r>
            <w:r w:rsidRPr="004B3E3C">
              <w:rPr>
                <w:vertAlign w:val="subscript"/>
              </w:rPr>
              <w:t>SRS</w:t>
            </w:r>
            <w:r w:rsidRPr="004B3E3C">
              <w:rPr>
                <w:rFonts w:cs="Arial"/>
              </w:rPr>
              <w:t xml:space="preserve"> = 30 kHz</w:t>
            </w:r>
          </w:p>
        </w:tc>
        <w:tc>
          <w:tcPr>
            <w:tcW w:w="824" w:type="dxa"/>
            <w:tcBorders>
              <w:top w:val="single" w:sz="6" w:space="0" w:color="auto"/>
              <w:left w:val="single" w:sz="4" w:space="0" w:color="auto"/>
              <w:bottom w:val="nil"/>
              <w:right w:val="single" w:sz="6" w:space="0" w:color="auto"/>
            </w:tcBorders>
            <w:hideMark/>
          </w:tcPr>
          <w:p w14:paraId="114791B4" w14:textId="77777777" w:rsidR="009406F1" w:rsidRPr="004B3E3C" w:rsidRDefault="009406F1">
            <w:pPr>
              <w:pStyle w:val="TAH"/>
              <w:spacing w:line="254" w:lineRule="auto"/>
              <w:rPr>
                <w:rFonts w:cs="Arial"/>
              </w:rPr>
            </w:pPr>
            <w:r w:rsidRPr="004B3E3C">
              <w:t>SCS</w:t>
            </w:r>
            <w:r w:rsidRPr="004B3E3C">
              <w:rPr>
                <w:vertAlign w:val="subscript"/>
              </w:rPr>
              <w:t>SRS</w:t>
            </w:r>
            <w:r w:rsidRPr="004B3E3C">
              <w:rPr>
                <w:rFonts w:cs="Arial"/>
              </w:rPr>
              <w:t xml:space="preserve"> = 60 kHz</w:t>
            </w:r>
          </w:p>
        </w:tc>
        <w:tc>
          <w:tcPr>
            <w:tcW w:w="969" w:type="dxa"/>
            <w:tcBorders>
              <w:top w:val="nil"/>
              <w:left w:val="single" w:sz="6" w:space="0" w:color="auto"/>
              <w:bottom w:val="nil"/>
              <w:right w:val="single" w:sz="6" w:space="0" w:color="auto"/>
            </w:tcBorders>
          </w:tcPr>
          <w:p w14:paraId="01AD4EB5" w14:textId="77777777" w:rsidR="009406F1" w:rsidRPr="004B3E3C" w:rsidRDefault="009406F1">
            <w:pPr>
              <w:pStyle w:val="TAH"/>
              <w:spacing w:line="254" w:lineRule="auto"/>
              <w:rPr>
                <w:sz w:val="16"/>
                <w:szCs w:val="16"/>
              </w:rPr>
            </w:pPr>
          </w:p>
        </w:tc>
        <w:tc>
          <w:tcPr>
            <w:tcW w:w="1047" w:type="dxa"/>
            <w:tcBorders>
              <w:top w:val="nil"/>
              <w:left w:val="single" w:sz="6" w:space="0" w:color="auto"/>
              <w:bottom w:val="nil"/>
              <w:right w:val="single" w:sz="4" w:space="0" w:color="auto"/>
            </w:tcBorders>
          </w:tcPr>
          <w:p w14:paraId="70B11E96" w14:textId="77777777" w:rsidR="009406F1" w:rsidRPr="004B3E3C" w:rsidRDefault="009406F1">
            <w:pPr>
              <w:pStyle w:val="TAH"/>
              <w:spacing w:line="254" w:lineRule="auto"/>
              <w:rPr>
                <w:sz w:val="16"/>
                <w:szCs w:val="16"/>
              </w:rPr>
            </w:pPr>
          </w:p>
        </w:tc>
      </w:tr>
      <w:tr w:rsidR="009406F1" w:rsidRPr="004B3E3C" w14:paraId="07C3583F" w14:textId="77777777" w:rsidTr="009406F1">
        <w:trPr>
          <w:trHeight w:val="414"/>
          <w:jc w:val="center"/>
        </w:trPr>
        <w:tc>
          <w:tcPr>
            <w:tcW w:w="777" w:type="dxa"/>
            <w:tcBorders>
              <w:top w:val="single" w:sz="4" w:space="0" w:color="auto"/>
              <w:left w:val="single" w:sz="4" w:space="0" w:color="auto"/>
              <w:bottom w:val="nil"/>
              <w:right w:val="single" w:sz="4" w:space="0" w:color="auto"/>
            </w:tcBorders>
            <w:vAlign w:val="center"/>
            <w:hideMark/>
          </w:tcPr>
          <w:p w14:paraId="5B54D5CD" w14:textId="77777777" w:rsidR="009406F1" w:rsidRPr="004B3E3C" w:rsidRDefault="009406F1">
            <w:pPr>
              <w:pStyle w:val="TAC"/>
              <w:spacing w:line="254" w:lineRule="auto"/>
            </w:pPr>
            <w:r w:rsidRPr="004B3E3C">
              <w:sym w:font="Symbol" w:char="F0B1"/>
            </w:r>
            <w:r w:rsidRPr="004B3E3C">
              <w:t>3</w:t>
            </w:r>
          </w:p>
        </w:tc>
        <w:tc>
          <w:tcPr>
            <w:tcW w:w="778" w:type="dxa"/>
            <w:tcBorders>
              <w:top w:val="single" w:sz="4" w:space="0" w:color="auto"/>
              <w:left w:val="single" w:sz="4" w:space="0" w:color="auto"/>
              <w:bottom w:val="nil"/>
              <w:right w:val="single" w:sz="4" w:space="0" w:color="auto"/>
            </w:tcBorders>
            <w:vAlign w:val="center"/>
            <w:hideMark/>
          </w:tcPr>
          <w:p w14:paraId="609AFD20" w14:textId="77777777" w:rsidR="009406F1" w:rsidRPr="004B3E3C" w:rsidRDefault="009406F1">
            <w:pPr>
              <w:pStyle w:val="TAC"/>
              <w:spacing w:line="254" w:lineRule="auto"/>
            </w:pPr>
            <w:r w:rsidRPr="004B3E3C">
              <w:sym w:font="Symbol" w:char="F0B1"/>
            </w:r>
            <w:r w:rsidRPr="004B3E3C">
              <w:t>3.5</w:t>
            </w:r>
          </w:p>
        </w:tc>
        <w:tc>
          <w:tcPr>
            <w:tcW w:w="778" w:type="dxa"/>
            <w:tcBorders>
              <w:top w:val="single" w:sz="4" w:space="0" w:color="auto"/>
              <w:left w:val="single" w:sz="4" w:space="0" w:color="auto"/>
              <w:bottom w:val="nil"/>
              <w:right w:val="single" w:sz="4" w:space="0" w:color="auto"/>
            </w:tcBorders>
            <w:vAlign w:val="center"/>
            <w:hideMark/>
          </w:tcPr>
          <w:p w14:paraId="34EDA4CB" w14:textId="77777777" w:rsidR="009406F1" w:rsidRPr="004B3E3C" w:rsidRDefault="009406F1">
            <w:pPr>
              <w:pStyle w:val="TAC"/>
              <w:spacing w:line="254" w:lineRule="auto"/>
            </w:pPr>
            <w:r w:rsidRPr="004B3E3C">
              <w:sym w:font="Symbol" w:char="F0B1"/>
            </w:r>
            <w:r w:rsidRPr="004B3E3C">
              <w:t>5</w:t>
            </w:r>
          </w:p>
        </w:tc>
        <w:tc>
          <w:tcPr>
            <w:tcW w:w="778" w:type="dxa"/>
            <w:tcBorders>
              <w:top w:val="single" w:sz="4" w:space="0" w:color="auto"/>
              <w:left w:val="single" w:sz="4" w:space="0" w:color="auto"/>
              <w:bottom w:val="nil"/>
              <w:right w:val="single" w:sz="4" w:space="0" w:color="auto"/>
            </w:tcBorders>
            <w:vAlign w:val="center"/>
            <w:hideMark/>
          </w:tcPr>
          <w:p w14:paraId="1BD7D65E" w14:textId="77777777" w:rsidR="009406F1" w:rsidRPr="004B3E3C" w:rsidRDefault="009406F1">
            <w:pPr>
              <w:pStyle w:val="TAC"/>
              <w:spacing w:line="254" w:lineRule="auto"/>
            </w:pPr>
            <w:r w:rsidRPr="004B3E3C">
              <w:sym w:font="Symbol" w:char="F0B1"/>
            </w:r>
            <w:r w:rsidRPr="004B3E3C">
              <w:t>7.5</w:t>
            </w:r>
          </w:p>
        </w:tc>
        <w:tc>
          <w:tcPr>
            <w:tcW w:w="785" w:type="dxa"/>
            <w:tcBorders>
              <w:top w:val="single" w:sz="4" w:space="0" w:color="auto"/>
              <w:left w:val="single" w:sz="4" w:space="0" w:color="auto"/>
              <w:bottom w:val="nil"/>
              <w:right w:val="single" w:sz="4" w:space="0" w:color="auto"/>
            </w:tcBorders>
            <w:vAlign w:val="center"/>
            <w:hideMark/>
          </w:tcPr>
          <w:p w14:paraId="424786BA" w14:textId="77777777" w:rsidR="009406F1" w:rsidRPr="004B3E3C" w:rsidRDefault="009406F1">
            <w:pPr>
              <w:pStyle w:val="TAC"/>
              <w:spacing w:line="254" w:lineRule="auto"/>
            </w:pPr>
            <w:r w:rsidRPr="004B3E3C">
              <w:sym w:font="Symbol" w:char="F0B1"/>
            </w:r>
            <w:r w:rsidRPr="004B3E3C">
              <w:t>8</w:t>
            </w:r>
          </w:p>
        </w:tc>
        <w:tc>
          <w:tcPr>
            <w:tcW w:w="882" w:type="dxa"/>
            <w:tcBorders>
              <w:top w:val="single" w:sz="4" w:space="0" w:color="auto"/>
              <w:left w:val="single" w:sz="4" w:space="0" w:color="auto"/>
              <w:bottom w:val="nil"/>
              <w:right w:val="single" w:sz="4" w:space="0" w:color="auto"/>
            </w:tcBorders>
            <w:vAlign w:val="center"/>
            <w:hideMark/>
          </w:tcPr>
          <w:p w14:paraId="4D085859" w14:textId="77777777" w:rsidR="009406F1" w:rsidRPr="004B3E3C" w:rsidRDefault="009406F1">
            <w:pPr>
              <w:pStyle w:val="TAC"/>
              <w:spacing w:line="254" w:lineRule="auto"/>
            </w:pPr>
            <w:r w:rsidRPr="004B3E3C">
              <w:sym w:font="Symbol" w:char="F0B1"/>
            </w:r>
            <w:r w:rsidRPr="004B3E3C">
              <w:t>9.5</w:t>
            </w:r>
          </w:p>
        </w:tc>
        <w:tc>
          <w:tcPr>
            <w:tcW w:w="715" w:type="dxa"/>
            <w:tcBorders>
              <w:top w:val="single" w:sz="4" w:space="0" w:color="auto"/>
              <w:left w:val="single" w:sz="4" w:space="0" w:color="auto"/>
              <w:bottom w:val="nil"/>
              <w:right w:val="single" w:sz="4" w:space="0" w:color="auto"/>
            </w:tcBorders>
            <w:vAlign w:val="center"/>
            <w:hideMark/>
          </w:tcPr>
          <w:p w14:paraId="543232CF" w14:textId="77777777" w:rsidR="009406F1" w:rsidRPr="004B3E3C" w:rsidRDefault="009406F1">
            <w:pPr>
              <w:pStyle w:val="TAC"/>
              <w:spacing w:line="254" w:lineRule="auto"/>
            </w:pPr>
            <w:r w:rsidRPr="004B3E3C">
              <w:sym w:font="Symbol" w:char="F0B3"/>
            </w:r>
            <w:r w:rsidRPr="004B3E3C">
              <w:t>1</w:t>
            </w:r>
          </w:p>
        </w:tc>
        <w:tc>
          <w:tcPr>
            <w:tcW w:w="1653" w:type="dxa"/>
            <w:tcBorders>
              <w:top w:val="single" w:sz="6" w:space="0" w:color="auto"/>
              <w:left w:val="single" w:sz="4" w:space="0" w:color="auto"/>
              <w:bottom w:val="single" w:sz="6" w:space="0" w:color="auto"/>
              <w:right w:val="single" w:sz="4" w:space="0" w:color="auto"/>
            </w:tcBorders>
            <w:vAlign w:val="center"/>
            <w:hideMark/>
          </w:tcPr>
          <w:p w14:paraId="24D41F4B" w14:textId="77777777" w:rsidR="009406F1" w:rsidRPr="004B3E3C" w:rsidRDefault="009406F1">
            <w:pPr>
              <w:pStyle w:val="TAC"/>
              <w:spacing w:line="254" w:lineRule="auto"/>
            </w:pPr>
            <w:r w:rsidRPr="004B3E3C">
              <w:t>NR_TDD_FR1_A,</w:t>
            </w:r>
          </w:p>
        </w:tc>
        <w:tc>
          <w:tcPr>
            <w:tcW w:w="824" w:type="dxa"/>
            <w:tcBorders>
              <w:top w:val="single" w:sz="6" w:space="0" w:color="auto"/>
              <w:left w:val="single" w:sz="4" w:space="0" w:color="auto"/>
              <w:bottom w:val="single" w:sz="6" w:space="0" w:color="auto"/>
              <w:right w:val="single" w:sz="6" w:space="0" w:color="auto"/>
            </w:tcBorders>
            <w:vAlign w:val="center"/>
            <w:hideMark/>
          </w:tcPr>
          <w:p w14:paraId="78C14FE4" w14:textId="77777777" w:rsidR="009406F1" w:rsidRPr="004B3E3C" w:rsidRDefault="009406F1">
            <w:pPr>
              <w:pStyle w:val="TAC"/>
              <w:spacing w:line="254" w:lineRule="auto"/>
            </w:pPr>
            <w:r w:rsidRPr="004B3E3C">
              <w:t>-120</w:t>
            </w:r>
          </w:p>
        </w:tc>
        <w:tc>
          <w:tcPr>
            <w:tcW w:w="824" w:type="dxa"/>
            <w:tcBorders>
              <w:top w:val="single" w:sz="6" w:space="0" w:color="auto"/>
              <w:left w:val="single" w:sz="4" w:space="0" w:color="auto"/>
              <w:bottom w:val="single" w:sz="6" w:space="0" w:color="auto"/>
              <w:right w:val="single" w:sz="6" w:space="0" w:color="auto"/>
            </w:tcBorders>
            <w:vAlign w:val="center"/>
            <w:hideMark/>
          </w:tcPr>
          <w:p w14:paraId="2B22E141" w14:textId="77777777" w:rsidR="009406F1" w:rsidRPr="004B3E3C" w:rsidRDefault="009406F1">
            <w:pPr>
              <w:pStyle w:val="TAC"/>
              <w:spacing w:line="254" w:lineRule="auto"/>
            </w:pPr>
            <w:r w:rsidRPr="004B3E3C">
              <w:t>-117</w:t>
            </w:r>
          </w:p>
        </w:tc>
        <w:tc>
          <w:tcPr>
            <w:tcW w:w="824" w:type="dxa"/>
            <w:tcBorders>
              <w:top w:val="single" w:sz="6" w:space="0" w:color="auto"/>
              <w:left w:val="single" w:sz="4" w:space="0" w:color="auto"/>
              <w:bottom w:val="single" w:sz="6" w:space="0" w:color="auto"/>
              <w:right w:val="single" w:sz="6" w:space="0" w:color="auto"/>
            </w:tcBorders>
            <w:vAlign w:val="center"/>
            <w:hideMark/>
          </w:tcPr>
          <w:p w14:paraId="7428452A" w14:textId="77777777" w:rsidR="009406F1" w:rsidRPr="004B3E3C" w:rsidRDefault="009406F1">
            <w:pPr>
              <w:pStyle w:val="TAC"/>
              <w:spacing w:line="254" w:lineRule="auto"/>
            </w:pPr>
            <w:r w:rsidRPr="004B3E3C">
              <w:rPr>
                <w:rFonts w:cs="Arial"/>
                <w:lang w:eastAsia="ko-KR"/>
              </w:rPr>
              <w:t>-114</w:t>
            </w:r>
          </w:p>
        </w:tc>
        <w:tc>
          <w:tcPr>
            <w:tcW w:w="969" w:type="dxa"/>
            <w:tcBorders>
              <w:top w:val="single" w:sz="6" w:space="0" w:color="auto"/>
              <w:left w:val="single" w:sz="6" w:space="0" w:color="auto"/>
              <w:bottom w:val="single" w:sz="6" w:space="0" w:color="auto"/>
              <w:right w:val="single" w:sz="6" w:space="0" w:color="auto"/>
            </w:tcBorders>
            <w:vAlign w:val="center"/>
            <w:hideMark/>
          </w:tcPr>
          <w:p w14:paraId="47F25232"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36481E68" w14:textId="77777777" w:rsidR="009406F1" w:rsidRPr="004B3E3C" w:rsidRDefault="009406F1">
            <w:pPr>
              <w:pStyle w:val="TAC"/>
              <w:spacing w:line="254" w:lineRule="auto"/>
            </w:pPr>
            <w:r w:rsidRPr="004B3E3C">
              <w:t>-70</w:t>
            </w:r>
          </w:p>
        </w:tc>
      </w:tr>
      <w:tr w:rsidR="009406F1" w:rsidRPr="004B3E3C" w14:paraId="4882E335" w14:textId="77777777" w:rsidTr="009406F1">
        <w:trPr>
          <w:trHeight w:val="399"/>
          <w:jc w:val="center"/>
        </w:trPr>
        <w:tc>
          <w:tcPr>
            <w:tcW w:w="777" w:type="dxa"/>
            <w:tcBorders>
              <w:top w:val="nil"/>
              <w:left w:val="single" w:sz="4" w:space="0" w:color="auto"/>
              <w:bottom w:val="nil"/>
              <w:right w:val="single" w:sz="4" w:space="0" w:color="auto"/>
            </w:tcBorders>
            <w:vAlign w:val="center"/>
          </w:tcPr>
          <w:p w14:paraId="6C1D21E8"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34AAA3E3"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115E16CE"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619DA06B" w14:textId="77777777" w:rsidR="009406F1" w:rsidRPr="004B3E3C" w:rsidRDefault="009406F1">
            <w:pPr>
              <w:pStyle w:val="TAC"/>
              <w:spacing w:line="254" w:lineRule="auto"/>
            </w:pPr>
          </w:p>
        </w:tc>
        <w:tc>
          <w:tcPr>
            <w:tcW w:w="785" w:type="dxa"/>
            <w:tcBorders>
              <w:top w:val="nil"/>
              <w:left w:val="single" w:sz="4" w:space="0" w:color="auto"/>
              <w:bottom w:val="nil"/>
              <w:right w:val="single" w:sz="4" w:space="0" w:color="auto"/>
            </w:tcBorders>
            <w:vAlign w:val="center"/>
          </w:tcPr>
          <w:p w14:paraId="772022ED" w14:textId="77777777" w:rsidR="009406F1" w:rsidRPr="004B3E3C" w:rsidRDefault="009406F1">
            <w:pPr>
              <w:pStyle w:val="TAC"/>
              <w:spacing w:line="254" w:lineRule="auto"/>
            </w:pPr>
          </w:p>
        </w:tc>
        <w:tc>
          <w:tcPr>
            <w:tcW w:w="882" w:type="dxa"/>
            <w:tcBorders>
              <w:top w:val="nil"/>
              <w:left w:val="single" w:sz="4" w:space="0" w:color="auto"/>
              <w:bottom w:val="nil"/>
              <w:right w:val="single" w:sz="4" w:space="0" w:color="auto"/>
            </w:tcBorders>
            <w:vAlign w:val="center"/>
          </w:tcPr>
          <w:p w14:paraId="26E8DA2E" w14:textId="77777777" w:rsidR="009406F1" w:rsidRPr="004B3E3C" w:rsidRDefault="009406F1">
            <w:pPr>
              <w:pStyle w:val="TAC"/>
              <w:spacing w:line="254" w:lineRule="auto"/>
            </w:pPr>
          </w:p>
        </w:tc>
        <w:tc>
          <w:tcPr>
            <w:tcW w:w="715" w:type="dxa"/>
            <w:tcBorders>
              <w:top w:val="nil"/>
              <w:left w:val="single" w:sz="4" w:space="0" w:color="auto"/>
              <w:bottom w:val="nil"/>
              <w:right w:val="single" w:sz="4" w:space="0" w:color="auto"/>
            </w:tcBorders>
            <w:vAlign w:val="center"/>
          </w:tcPr>
          <w:p w14:paraId="4E06E8C2" w14:textId="77777777" w:rsidR="009406F1" w:rsidRPr="004B3E3C"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7A1C3057" w14:textId="77777777" w:rsidR="009406F1" w:rsidRPr="004B3E3C" w:rsidRDefault="009406F1">
            <w:pPr>
              <w:pStyle w:val="TAC"/>
              <w:spacing w:line="254" w:lineRule="auto"/>
            </w:pPr>
            <w:r w:rsidRPr="004B3E3C">
              <w:t>NR_TDD_FR1_C</w:t>
            </w:r>
          </w:p>
        </w:tc>
        <w:tc>
          <w:tcPr>
            <w:tcW w:w="824" w:type="dxa"/>
            <w:tcBorders>
              <w:top w:val="single" w:sz="6" w:space="0" w:color="auto"/>
              <w:left w:val="single" w:sz="4" w:space="0" w:color="auto"/>
              <w:bottom w:val="single" w:sz="6" w:space="0" w:color="auto"/>
              <w:right w:val="single" w:sz="6" w:space="0" w:color="auto"/>
            </w:tcBorders>
            <w:vAlign w:val="center"/>
            <w:hideMark/>
          </w:tcPr>
          <w:p w14:paraId="26777FF4" w14:textId="77777777" w:rsidR="009406F1" w:rsidRPr="004B3E3C" w:rsidRDefault="009406F1">
            <w:pPr>
              <w:pStyle w:val="TAC"/>
              <w:spacing w:line="254" w:lineRule="auto"/>
            </w:pPr>
            <w:r w:rsidRPr="004B3E3C">
              <w:t>-119</w:t>
            </w:r>
          </w:p>
        </w:tc>
        <w:tc>
          <w:tcPr>
            <w:tcW w:w="824" w:type="dxa"/>
            <w:tcBorders>
              <w:top w:val="single" w:sz="6" w:space="0" w:color="auto"/>
              <w:left w:val="single" w:sz="4" w:space="0" w:color="auto"/>
              <w:bottom w:val="single" w:sz="6" w:space="0" w:color="auto"/>
              <w:right w:val="single" w:sz="6" w:space="0" w:color="auto"/>
            </w:tcBorders>
            <w:vAlign w:val="center"/>
            <w:hideMark/>
          </w:tcPr>
          <w:p w14:paraId="51748157" w14:textId="77777777" w:rsidR="009406F1" w:rsidRPr="004B3E3C" w:rsidRDefault="009406F1">
            <w:pPr>
              <w:pStyle w:val="TAC"/>
              <w:spacing w:line="254" w:lineRule="auto"/>
            </w:pPr>
            <w:r w:rsidRPr="004B3E3C">
              <w:t>-116</w:t>
            </w:r>
          </w:p>
        </w:tc>
        <w:tc>
          <w:tcPr>
            <w:tcW w:w="824" w:type="dxa"/>
            <w:tcBorders>
              <w:top w:val="single" w:sz="6" w:space="0" w:color="auto"/>
              <w:left w:val="single" w:sz="4" w:space="0" w:color="auto"/>
              <w:bottom w:val="single" w:sz="6" w:space="0" w:color="auto"/>
              <w:right w:val="single" w:sz="6" w:space="0" w:color="auto"/>
            </w:tcBorders>
            <w:vAlign w:val="center"/>
            <w:hideMark/>
          </w:tcPr>
          <w:p w14:paraId="7D92CE4E" w14:textId="77777777" w:rsidR="009406F1" w:rsidRPr="004B3E3C" w:rsidRDefault="009406F1">
            <w:pPr>
              <w:pStyle w:val="TAC"/>
              <w:spacing w:line="254" w:lineRule="auto"/>
            </w:pPr>
            <w:r w:rsidRPr="004B3E3C">
              <w:rPr>
                <w:rFonts w:cs="Arial"/>
                <w:lang w:eastAsia="ko-KR"/>
              </w:rPr>
              <w:t>-113</w:t>
            </w:r>
          </w:p>
        </w:tc>
        <w:tc>
          <w:tcPr>
            <w:tcW w:w="969" w:type="dxa"/>
            <w:tcBorders>
              <w:top w:val="single" w:sz="6" w:space="0" w:color="auto"/>
              <w:left w:val="single" w:sz="6" w:space="0" w:color="auto"/>
              <w:bottom w:val="single" w:sz="6" w:space="0" w:color="auto"/>
              <w:right w:val="single" w:sz="6" w:space="0" w:color="auto"/>
            </w:tcBorders>
            <w:vAlign w:val="center"/>
            <w:hideMark/>
          </w:tcPr>
          <w:p w14:paraId="04016F2A"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4612563B" w14:textId="77777777" w:rsidR="009406F1" w:rsidRPr="004B3E3C" w:rsidRDefault="009406F1">
            <w:pPr>
              <w:pStyle w:val="TAC"/>
              <w:spacing w:line="254" w:lineRule="auto"/>
            </w:pPr>
            <w:r w:rsidRPr="004B3E3C">
              <w:t>-70</w:t>
            </w:r>
          </w:p>
        </w:tc>
      </w:tr>
      <w:tr w:rsidR="009406F1" w:rsidRPr="004B3E3C" w14:paraId="447DD564" w14:textId="77777777" w:rsidTr="009406F1">
        <w:trPr>
          <w:trHeight w:val="414"/>
          <w:jc w:val="center"/>
        </w:trPr>
        <w:tc>
          <w:tcPr>
            <w:tcW w:w="777" w:type="dxa"/>
            <w:tcBorders>
              <w:top w:val="nil"/>
              <w:left w:val="single" w:sz="4" w:space="0" w:color="auto"/>
              <w:bottom w:val="nil"/>
              <w:right w:val="single" w:sz="4" w:space="0" w:color="auto"/>
            </w:tcBorders>
            <w:vAlign w:val="center"/>
          </w:tcPr>
          <w:p w14:paraId="605356EC"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83A806F"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75E2752" w14:textId="77777777" w:rsidR="009406F1" w:rsidRPr="004B3E3C" w:rsidRDefault="009406F1">
            <w:pPr>
              <w:pStyle w:val="TAC"/>
              <w:spacing w:line="254" w:lineRule="auto"/>
            </w:pPr>
          </w:p>
        </w:tc>
        <w:tc>
          <w:tcPr>
            <w:tcW w:w="778" w:type="dxa"/>
            <w:tcBorders>
              <w:top w:val="nil"/>
              <w:left w:val="single" w:sz="4" w:space="0" w:color="auto"/>
              <w:bottom w:val="nil"/>
              <w:right w:val="single" w:sz="4" w:space="0" w:color="auto"/>
            </w:tcBorders>
            <w:vAlign w:val="center"/>
          </w:tcPr>
          <w:p w14:paraId="72175E83" w14:textId="77777777" w:rsidR="009406F1" w:rsidRPr="004B3E3C" w:rsidRDefault="009406F1">
            <w:pPr>
              <w:pStyle w:val="TAC"/>
              <w:spacing w:line="254" w:lineRule="auto"/>
            </w:pPr>
          </w:p>
        </w:tc>
        <w:tc>
          <w:tcPr>
            <w:tcW w:w="785" w:type="dxa"/>
            <w:tcBorders>
              <w:top w:val="nil"/>
              <w:left w:val="single" w:sz="4" w:space="0" w:color="auto"/>
              <w:bottom w:val="nil"/>
              <w:right w:val="single" w:sz="4" w:space="0" w:color="auto"/>
            </w:tcBorders>
            <w:vAlign w:val="center"/>
          </w:tcPr>
          <w:p w14:paraId="0591ACD2" w14:textId="77777777" w:rsidR="009406F1" w:rsidRPr="004B3E3C" w:rsidRDefault="009406F1">
            <w:pPr>
              <w:pStyle w:val="TAC"/>
              <w:spacing w:line="254" w:lineRule="auto"/>
            </w:pPr>
          </w:p>
        </w:tc>
        <w:tc>
          <w:tcPr>
            <w:tcW w:w="882" w:type="dxa"/>
            <w:tcBorders>
              <w:top w:val="nil"/>
              <w:left w:val="single" w:sz="4" w:space="0" w:color="auto"/>
              <w:bottom w:val="nil"/>
              <w:right w:val="single" w:sz="4" w:space="0" w:color="auto"/>
            </w:tcBorders>
            <w:vAlign w:val="center"/>
          </w:tcPr>
          <w:p w14:paraId="409FB70D" w14:textId="77777777" w:rsidR="009406F1" w:rsidRPr="004B3E3C" w:rsidRDefault="009406F1">
            <w:pPr>
              <w:pStyle w:val="TAC"/>
              <w:spacing w:line="254" w:lineRule="auto"/>
            </w:pPr>
          </w:p>
        </w:tc>
        <w:tc>
          <w:tcPr>
            <w:tcW w:w="715" w:type="dxa"/>
            <w:tcBorders>
              <w:top w:val="nil"/>
              <w:left w:val="single" w:sz="4" w:space="0" w:color="auto"/>
              <w:bottom w:val="nil"/>
              <w:right w:val="single" w:sz="4" w:space="0" w:color="auto"/>
            </w:tcBorders>
            <w:vAlign w:val="center"/>
          </w:tcPr>
          <w:p w14:paraId="4A3E417E" w14:textId="77777777" w:rsidR="009406F1" w:rsidRPr="004B3E3C"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51635B76" w14:textId="77777777" w:rsidR="009406F1" w:rsidRPr="004B3E3C" w:rsidRDefault="009406F1">
            <w:pPr>
              <w:pStyle w:val="TAC"/>
              <w:spacing w:line="254" w:lineRule="auto"/>
            </w:pPr>
            <w:r w:rsidRPr="004B3E3C">
              <w:t>NR_TDD_FR1_D</w:t>
            </w:r>
          </w:p>
        </w:tc>
        <w:tc>
          <w:tcPr>
            <w:tcW w:w="824" w:type="dxa"/>
            <w:tcBorders>
              <w:top w:val="single" w:sz="6" w:space="0" w:color="auto"/>
              <w:left w:val="single" w:sz="4" w:space="0" w:color="auto"/>
              <w:bottom w:val="single" w:sz="6" w:space="0" w:color="auto"/>
              <w:right w:val="single" w:sz="6" w:space="0" w:color="auto"/>
            </w:tcBorders>
            <w:vAlign w:val="center"/>
            <w:hideMark/>
          </w:tcPr>
          <w:p w14:paraId="6BB88BCA" w14:textId="77777777" w:rsidR="009406F1" w:rsidRPr="004B3E3C" w:rsidRDefault="009406F1">
            <w:pPr>
              <w:pStyle w:val="TAC"/>
              <w:spacing w:line="254" w:lineRule="auto"/>
            </w:pPr>
            <w:r w:rsidRPr="004B3E3C">
              <w:t>-118.5</w:t>
            </w:r>
          </w:p>
        </w:tc>
        <w:tc>
          <w:tcPr>
            <w:tcW w:w="824" w:type="dxa"/>
            <w:tcBorders>
              <w:top w:val="single" w:sz="6" w:space="0" w:color="auto"/>
              <w:left w:val="single" w:sz="4" w:space="0" w:color="auto"/>
              <w:bottom w:val="single" w:sz="6" w:space="0" w:color="auto"/>
              <w:right w:val="single" w:sz="6" w:space="0" w:color="auto"/>
            </w:tcBorders>
            <w:vAlign w:val="center"/>
            <w:hideMark/>
          </w:tcPr>
          <w:p w14:paraId="21D7C0FE" w14:textId="77777777" w:rsidR="009406F1" w:rsidRPr="004B3E3C" w:rsidRDefault="009406F1">
            <w:pPr>
              <w:pStyle w:val="TAC"/>
              <w:spacing w:line="254" w:lineRule="auto"/>
            </w:pPr>
            <w:r w:rsidRPr="004B3E3C">
              <w:t>-115.5</w:t>
            </w:r>
          </w:p>
        </w:tc>
        <w:tc>
          <w:tcPr>
            <w:tcW w:w="824" w:type="dxa"/>
            <w:tcBorders>
              <w:top w:val="single" w:sz="6" w:space="0" w:color="auto"/>
              <w:left w:val="single" w:sz="4" w:space="0" w:color="auto"/>
              <w:bottom w:val="single" w:sz="6" w:space="0" w:color="auto"/>
              <w:right w:val="single" w:sz="6" w:space="0" w:color="auto"/>
            </w:tcBorders>
            <w:vAlign w:val="center"/>
            <w:hideMark/>
          </w:tcPr>
          <w:p w14:paraId="6D138672" w14:textId="77777777" w:rsidR="009406F1" w:rsidRPr="004B3E3C" w:rsidRDefault="009406F1">
            <w:pPr>
              <w:pStyle w:val="TAC"/>
              <w:spacing w:line="254" w:lineRule="auto"/>
            </w:pPr>
            <w:r w:rsidRPr="004B3E3C">
              <w:rPr>
                <w:rFonts w:cs="Arial"/>
                <w:lang w:eastAsia="ko-KR"/>
              </w:rPr>
              <w:t>-112.5</w:t>
            </w:r>
          </w:p>
        </w:tc>
        <w:tc>
          <w:tcPr>
            <w:tcW w:w="969" w:type="dxa"/>
            <w:tcBorders>
              <w:top w:val="single" w:sz="6" w:space="0" w:color="auto"/>
              <w:left w:val="single" w:sz="6" w:space="0" w:color="auto"/>
              <w:bottom w:val="single" w:sz="6" w:space="0" w:color="auto"/>
              <w:right w:val="single" w:sz="6" w:space="0" w:color="auto"/>
            </w:tcBorders>
            <w:vAlign w:val="center"/>
            <w:hideMark/>
          </w:tcPr>
          <w:p w14:paraId="2119A9C5"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7092A2D6" w14:textId="77777777" w:rsidR="009406F1" w:rsidRPr="004B3E3C" w:rsidRDefault="009406F1">
            <w:pPr>
              <w:pStyle w:val="TAC"/>
              <w:spacing w:line="254" w:lineRule="auto"/>
            </w:pPr>
            <w:r w:rsidRPr="004B3E3C">
              <w:t>-70</w:t>
            </w:r>
          </w:p>
        </w:tc>
      </w:tr>
      <w:tr w:rsidR="009406F1" w:rsidRPr="004B3E3C" w14:paraId="38715EA9" w14:textId="77777777" w:rsidTr="009406F1">
        <w:trPr>
          <w:trHeight w:val="399"/>
          <w:jc w:val="center"/>
        </w:trPr>
        <w:tc>
          <w:tcPr>
            <w:tcW w:w="777" w:type="dxa"/>
            <w:tcBorders>
              <w:top w:val="nil"/>
              <w:left w:val="single" w:sz="4" w:space="0" w:color="auto"/>
              <w:bottom w:val="single" w:sz="4" w:space="0" w:color="auto"/>
              <w:right w:val="single" w:sz="4" w:space="0" w:color="auto"/>
            </w:tcBorders>
            <w:vAlign w:val="center"/>
          </w:tcPr>
          <w:p w14:paraId="2A703BAA" w14:textId="77777777" w:rsidR="009406F1" w:rsidRPr="004B3E3C"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2EADB689" w14:textId="77777777" w:rsidR="009406F1" w:rsidRPr="004B3E3C"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59406E13" w14:textId="77777777" w:rsidR="009406F1" w:rsidRPr="004B3E3C" w:rsidRDefault="009406F1">
            <w:pPr>
              <w:pStyle w:val="TAC"/>
              <w:spacing w:line="254" w:lineRule="auto"/>
            </w:pPr>
          </w:p>
        </w:tc>
        <w:tc>
          <w:tcPr>
            <w:tcW w:w="778" w:type="dxa"/>
            <w:tcBorders>
              <w:top w:val="nil"/>
              <w:left w:val="single" w:sz="4" w:space="0" w:color="auto"/>
              <w:bottom w:val="single" w:sz="4" w:space="0" w:color="auto"/>
              <w:right w:val="single" w:sz="4" w:space="0" w:color="auto"/>
            </w:tcBorders>
            <w:vAlign w:val="center"/>
          </w:tcPr>
          <w:p w14:paraId="17CBB39C" w14:textId="77777777" w:rsidR="009406F1" w:rsidRPr="004B3E3C" w:rsidRDefault="009406F1">
            <w:pPr>
              <w:pStyle w:val="TAC"/>
              <w:spacing w:line="254" w:lineRule="auto"/>
            </w:pPr>
          </w:p>
        </w:tc>
        <w:tc>
          <w:tcPr>
            <w:tcW w:w="785" w:type="dxa"/>
            <w:tcBorders>
              <w:top w:val="nil"/>
              <w:left w:val="single" w:sz="4" w:space="0" w:color="auto"/>
              <w:bottom w:val="single" w:sz="4" w:space="0" w:color="auto"/>
              <w:right w:val="single" w:sz="4" w:space="0" w:color="auto"/>
            </w:tcBorders>
            <w:vAlign w:val="center"/>
          </w:tcPr>
          <w:p w14:paraId="7CB61FF1" w14:textId="77777777" w:rsidR="009406F1" w:rsidRPr="004B3E3C" w:rsidRDefault="009406F1">
            <w:pPr>
              <w:pStyle w:val="TAC"/>
              <w:spacing w:line="254" w:lineRule="auto"/>
            </w:pPr>
          </w:p>
        </w:tc>
        <w:tc>
          <w:tcPr>
            <w:tcW w:w="882" w:type="dxa"/>
            <w:tcBorders>
              <w:top w:val="nil"/>
              <w:left w:val="single" w:sz="4" w:space="0" w:color="auto"/>
              <w:bottom w:val="single" w:sz="4" w:space="0" w:color="auto"/>
              <w:right w:val="single" w:sz="4" w:space="0" w:color="auto"/>
            </w:tcBorders>
            <w:vAlign w:val="center"/>
          </w:tcPr>
          <w:p w14:paraId="71F44A32" w14:textId="77777777" w:rsidR="009406F1" w:rsidRPr="004B3E3C" w:rsidRDefault="009406F1">
            <w:pPr>
              <w:pStyle w:val="TAC"/>
              <w:spacing w:line="254" w:lineRule="auto"/>
            </w:pPr>
          </w:p>
        </w:tc>
        <w:tc>
          <w:tcPr>
            <w:tcW w:w="715" w:type="dxa"/>
            <w:tcBorders>
              <w:top w:val="nil"/>
              <w:left w:val="single" w:sz="4" w:space="0" w:color="auto"/>
              <w:bottom w:val="single" w:sz="4" w:space="0" w:color="auto"/>
              <w:right w:val="single" w:sz="4" w:space="0" w:color="auto"/>
            </w:tcBorders>
            <w:vAlign w:val="center"/>
          </w:tcPr>
          <w:p w14:paraId="43CF64DD" w14:textId="77777777" w:rsidR="009406F1" w:rsidRPr="004B3E3C" w:rsidRDefault="009406F1">
            <w:pPr>
              <w:pStyle w:val="TAC"/>
              <w:spacing w:line="254" w:lineRule="auto"/>
            </w:pPr>
          </w:p>
        </w:tc>
        <w:tc>
          <w:tcPr>
            <w:tcW w:w="1653" w:type="dxa"/>
            <w:tcBorders>
              <w:top w:val="single" w:sz="6" w:space="0" w:color="auto"/>
              <w:left w:val="single" w:sz="4" w:space="0" w:color="auto"/>
              <w:bottom w:val="single" w:sz="6" w:space="0" w:color="auto"/>
              <w:right w:val="single" w:sz="4" w:space="0" w:color="auto"/>
            </w:tcBorders>
            <w:vAlign w:val="center"/>
            <w:hideMark/>
          </w:tcPr>
          <w:p w14:paraId="065D4024" w14:textId="77777777" w:rsidR="009406F1" w:rsidRPr="004B3E3C" w:rsidRDefault="009406F1">
            <w:pPr>
              <w:pStyle w:val="TAC"/>
              <w:spacing w:line="254" w:lineRule="auto"/>
            </w:pPr>
            <w:r w:rsidRPr="004B3E3C">
              <w:t>NR_TDD_FR1_E</w:t>
            </w:r>
          </w:p>
        </w:tc>
        <w:tc>
          <w:tcPr>
            <w:tcW w:w="824" w:type="dxa"/>
            <w:tcBorders>
              <w:top w:val="single" w:sz="6" w:space="0" w:color="auto"/>
              <w:left w:val="single" w:sz="4" w:space="0" w:color="auto"/>
              <w:bottom w:val="single" w:sz="6" w:space="0" w:color="auto"/>
              <w:right w:val="single" w:sz="6" w:space="0" w:color="auto"/>
            </w:tcBorders>
            <w:vAlign w:val="center"/>
            <w:hideMark/>
          </w:tcPr>
          <w:p w14:paraId="42724DFD" w14:textId="77777777" w:rsidR="009406F1" w:rsidRPr="004B3E3C" w:rsidRDefault="009406F1">
            <w:pPr>
              <w:pStyle w:val="TAC"/>
              <w:spacing w:line="254" w:lineRule="auto"/>
            </w:pPr>
            <w:r w:rsidRPr="004B3E3C">
              <w:t>-118</w:t>
            </w:r>
          </w:p>
        </w:tc>
        <w:tc>
          <w:tcPr>
            <w:tcW w:w="824" w:type="dxa"/>
            <w:tcBorders>
              <w:top w:val="single" w:sz="6" w:space="0" w:color="auto"/>
              <w:left w:val="single" w:sz="4" w:space="0" w:color="auto"/>
              <w:bottom w:val="single" w:sz="6" w:space="0" w:color="auto"/>
              <w:right w:val="single" w:sz="6" w:space="0" w:color="auto"/>
            </w:tcBorders>
            <w:vAlign w:val="center"/>
            <w:hideMark/>
          </w:tcPr>
          <w:p w14:paraId="3626C37E" w14:textId="77777777" w:rsidR="009406F1" w:rsidRPr="004B3E3C" w:rsidRDefault="009406F1">
            <w:pPr>
              <w:pStyle w:val="TAC"/>
              <w:spacing w:line="254" w:lineRule="auto"/>
            </w:pPr>
            <w:r w:rsidRPr="004B3E3C">
              <w:t>-115</w:t>
            </w:r>
          </w:p>
        </w:tc>
        <w:tc>
          <w:tcPr>
            <w:tcW w:w="824" w:type="dxa"/>
            <w:tcBorders>
              <w:top w:val="single" w:sz="6" w:space="0" w:color="auto"/>
              <w:left w:val="single" w:sz="4" w:space="0" w:color="auto"/>
              <w:bottom w:val="single" w:sz="6" w:space="0" w:color="auto"/>
              <w:right w:val="single" w:sz="6" w:space="0" w:color="auto"/>
            </w:tcBorders>
            <w:vAlign w:val="center"/>
            <w:hideMark/>
          </w:tcPr>
          <w:p w14:paraId="082697C9" w14:textId="77777777" w:rsidR="009406F1" w:rsidRPr="004B3E3C" w:rsidRDefault="009406F1">
            <w:pPr>
              <w:pStyle w:val="TAC"/>
              <w:spacing w:line="254" w:lineRule="auto"/>
            </w:pPr>
            <w:r w:rsidRPr="004B3E3C">
              <w:rPr>
                <w:rFonts w:cs="Arial"/>
                <w:lang w:eastAsia="ko-KR"/>
              </w:rPr>
              <w:t>-112</w:t>
            </w:r>
          </w:p>
        </w:tc>
        <w:tc>
          <w:tcPr>
            <w:tcW w:w="969" w:type="dxa"/>
            <w:tcBorders>
              <w:top w:val="single" w:sz="6" w:space="0" w:color="auto"/>
              <w:left w:val="single" w:sz="6" w:space="0" w:color="auto"/>
              <w:bottom w:val="single" w:sz="6" w:space="0" w:color="auto"/>
              <w:right w:val="single" w:sz="6" w:space="0" w:color="auto"/>
            </w:tcBorders>
            <w:vAlign w:val="center"/>
            <w:hideMark/>
          </w:tcPr>
          <w:p w14:paraId="4B99B9C8" w14:textId="77777777" w:rsidR="009406F1" w:rsidRPr="004B3E3C" w:rsidRDefault="009406F1">
            <w:pPr>
              <w:pStyle w:val="TAC"/>
              <w:spacing w:line="254" w:lineRule="auto"/>
            </w:pPr>
            <w:r w:rsidRPr="004B3E3C">
              <w:t>N/A</w:t>
            </w:r>
          </w:p>
        </w:tc>
        <w:tc>
          <w:tcPr>
            <w:tcW w:w="1047" w:type="dxa"/>
            <w:tcBorders>
              <w:top w:val="single" w:sz="6" w:space="0" w:color="auto"/>
              <w:left w:val="single" w:sz="6" w:space="0" w:color="auto"/>
              <w:bottom w:val="single" w:sz="6" w:space="0" w:color="auto"/>
              <w:right w:val="single" w:sz="4" w:space="0" w:color="auto"/>
            </w:tcBorders>
            <w:vAlign w:val="center"/>
            <w:hideMark/>
          </w:tcPr>
          <w:p w14:paraId="63791D99" w14:textId="77777777" w:rsidR="009406F1" w:rsidRPr="004B3E3C" w:rsidRDefault="009406F1">
            <w:pPr>
              <w:pStyle w:val="TAC"/>
              <w:spacing w:line="254" w:lineRule="auto"/>
            </w:pPr>
            <w:r w:rsidRPr="004B3E3C">
              <w:t>-70</w:t>
            </w:r>
          </w:p>
        </w:tc>
      </w:tr>
      <w:tr w:rsidR="009406F1" w:rsidRPr="004B3E3C" w14:paraId="7511B2ED" w14:textId="77777777" w:rsidTr="009406F1">
        <w:trPr>
          <w:trHeight w:val="1643"/>
          <w:jc w:val="center"/>
        </w:trPr>
        <w:tc>
          <w:tcPr>
            <w:tcW w:w="777" w:type="dxa"/>
            <w:tcBorders>
              <w:top w:val="single" w:sz="4" w:space="0" w:color="auto"/>
              <w:left w:val="single" w:sz="6" w:space="0" w:color="auto"/>
              <w:bottom w:val="single" w:sz="6" w:space="0" w:color="auto"/>
              <w:right w:val="single" w:sz="6" w:space="0" w:color="auto"/>
            </w:tcBorders>
            <w:hideMark/>
          </w:tcPr>
          <w:p w14:paraId="70493855" w14:textId="77777777" w:rsidR="009406F1" w:rsidRPr="004B3E3C" w:rsidRDefault="009406F1">
            <w:pPr>
              <w:pStyle w:val="TAC"/>
              <w:spacing w:line="254" w:lineRule="auto"/>
              <w:rPr>
                <w:lang w:eastAsia="zh-CN"/>
              </w:rPr>
            </w:pPr>
            <w:r w:rsidRPr="004B3E3C">
              <w:sym w:font="Symbol" w:char="F0B1"/>
            </w:r>
            <w:r w:rsidRPr="004B3E3C">
              <w:t>6.5</w:t>
            </w:r>
          </w:p>
        </w:tc>
        <w:tc>
          <w:tcPr>
            <w:tcW w:w="778" w:type="dxa"/>
            <w:tcBorders>
              <w:top w:val="single" w:sz="4" w:space="0" w:color="auto"/>
              <w:left w:val="single" w:sz="6" w:space="0" w:color="auto"/>
              <w:bottom w:val="single" w:sz="6" w:space="0" w:color="auto"/>
              <w:right w:val="single" w:sz="6" w:space="0" w:color="auto"/>
            </w:tcBorders>
            <w:hideMark/>
          </w:tcPr>
          <w:p w14:paraId="440304E6" w14:textId="77777777" w:rsidR="009406F1" w:rsidRPr="004B3E3C" w:rsidRDefault="009406F1">
            <w:pPr>
              <w:pStyle w:val="TAC"/>
              <w:spacing w:line="254" w:lineRule="auto"/>
            </w:pPr>
            <w:r w:rsidRPr="004B3E3C">
              <w:sym w:font="Symbol" w:char="F0B1"/>
            </w:r>
            <w:r w:rsidRPr="004B3E3C">
              <w:t>7</w:t>
            </w:r>
          </w:p>
        </w:tc>
        <w:tc>
          <w:tcPr>
            <w:tcW w:w="778" w:type="dxa"/>
            <w:tcBorders>
              <w:top w:val="single" w:sz="4" w:space="0" w:color="auto"/>
              <w:left w:val="single" w:sz="6" w:space="0" w:color="auto"/>
              <w:bottom w:val="single" w:sz="6" w:space="0" w:color="auto"/>
              <w:right w:val="single" w:sz="6" w:space="0" w:color="auto"/>
            </w:tcBorders>
            <w:hideMark/>
          </w:tcPr>
          <w:p w14:paraId="42DFB44F" w14:textId="77777777" w:rsidR="009406F1" w:rsidRPr="004B3E3C" w:rsidRDefault="009406F1">
            <w:pPr>
              <w:pStyle w:val="TAC"/>
              <w:spacing w:line="254" w:lineRule="auto"/>
            </w:pPr>
            <w:r w:rsidRPr="004B3E3C">
              <w:sym w:font="Symbol" w:char="F0B1"/>
            </w:r>
            <w:r w:rsidRPr="004B3E3C">
              <w:t>8.5</w:t>
            </w:r>
          </w:p>
        </w:tc>
        <w:tc>
          <w:tcPr>
            <w:tcW w:w="778" w:type="dxa"/>
            <w:tcBorders>
              <w:top w:val="single" w:sz="4" w:space="0" w:color="auto"/>
              <w:left w:val="single" w:sz="6" w:space="0" w:color="auto"/>
              <w:bottom w:val="single" w:sz="6" w:space="0" w:color="auto"/>
              <w:right w:val="single" w:sz="6" w:space="0" w:color="auto"/>
            </w:tcBorders>
            <w:hideMark/>
          </w:tcPr>
          <w:p w14:paraId="1B1522DA" w14:textId="77777777" w:rsidR="009406F1" w:rsidRPr="004B3E3C" w:rsidRDefault="009406F1">
            <w:pPr>
              <w:pStyle w:val="TAC"/>
              <w:spacing w:line="254" w:lineRule="auto"/>
            </w:pPr>
            <w:r w:rsidRPr="004B3E3C">
              <w:sym w:font="Symbol" w:char="F0B1"/>
            </w:r>
            <w:r w:rsidRPr="004B3E3C">
              <w:t>9.5</w:t>
            </w:r>
          </w:p>
        </w:tc>
        <w:tc>
          <w:tcPr>
            <w:tcW w:w="785" w:type="dxa"/>
            <w:tcBorders>
              <w:top w:val="single" w:sz="4" w:space="0" w:color="auto"/>
              <w:left w:val="single" w:sz="6" w:space="0" w:color="auto"/>
              <w:bottom w:val="single" w:sz="6" w:space="0" w:color="auto"/>
              <w:right w:val="single" w:sz="6" w:space="0" w:color="auto"/>
            </w:tcBorders>
            <w:hideMark/>
          </w:tcPr>
          <w:p w14:paraId="14E6CB1B" w14:textId="77777777" w:rsidR="009406F1" w:rsidRPr="004B3E3C" w:rsidRDefault="009406F1">
            <w:pPr>
              <w:pStyle w:val="TAC"/>
              <w:spacing w:line="254" w:lineRule="auto"/>
            </w:pPr>
            <w:r w:rsidRPr="004B3E3C">
              <w:sym w:font="Symbol" w:char="F0B1"/>
            </w:r>
            <w:r w:rsidRPr="004B3E3C">
              <w:t>10</w:t>
            </w:r>
          </w:p>
        </w:tc>
        <w:tc>
          <w:tcPr>
            <w:tcW w:w="882" w:type="dxa"/>
            <w:tcBorders>
              <w:top w:val="single" w:sz="4" w:space="0" w:color="auto"/>
              <w:left w:val="single" w:sz="6" w:space="0" w:color="auto"/>
              <w:bottom w:val="single" w:sz="6" w:space="0" w:color="auto"/>
              <w:right w:val="single" w:sz="6" w:space="0" w:color="auto"/>
            </w:tcBorders>
            <w:hideMark/>
          </w:tcPr>
          <w:p w14:paraId="750A9057" w14:textId="77777777" w:rsidR="009406F1" w:rsidRPr="004B3E3C" w:rsidRDefault="009406F1">
            <w:pPr>
              <w:pStyle w:val="TAC"/>
              <w:spacing w:line="254" w:lineRule="auto"/>
            </w:pPr>
            <w:r w:rsidRPr="004B3E3C">
              <w:sym w:font="Symbol" w:char="F0B1"/>
            </w:r>
            <w:r w:rsidRPr="004B3E3C">
              <w:t>11.5</w:t>
            </w:r>
          </w:p>
        </w:tc>
        <w:tc>
          <w:tcPr>
            <w:tcW w:w="715" w:type="dxa"/>
            <w:tcBorders>
              <w:top w:val="single" w:sz="4" w:space="0" w:color="auto"/>
              <w:left w:val="single" w:sz="6" w:space="0" w:color="auto"/>
              <w:bottom w:val="single" w:sz="6" w:space="0" w:color="auto"/>
              <w:right w:val="single" w:sz="6" w:space="0" w:color="auto"/>
            </w:tcBorders>
            <w:hideMark/>
          </w:tcPr>
          <w:p w14:paraId="31504906" w14:textId="77777777" w:rsidR="009406F1" w:rsidRPr="004B3E3C" w:rsidRDefault="009406F1">
            <w:pPr>
              <w:pStyle w:val="TAC"/>
              <w:spacing w:line="254" w:lineRule="auto"/>
            </w:pPr>
            <w:r w:rsidRPr="004B3E3C">
              <w:sym w:font="Symbol" w:char="F0B3"/>
            </w:r>
            <w:r w:rsidRPr="004B3E3C">
              <w:t>1</w:t>
            </w:r>
          </w:p>
        </w:tc>
        <w:tc>
          <w:tcPr>
            <w:tcW w:w="1653" w:type="dxa"/>
            <w:tcBorders>
              <w:top w:val="single" w:sz="6" w:space="0" w:color="auto"/>
              <w:left w:val="single" w:sz="6" w:space="0" w:color="auto"/>
              <w:bottom w:val="single" w:sz="6" w:space="0" w:color="auto"/>
              <w:right w:val="single" w:sz="4" w:space="0" w:color="auto"/>
            </w:tcBorders>
            <w:hideMark/>
          </w:tcPr>
          <w:p w14:paraId="700E48EA" w14:textId="77777777" w:rsidR="009406F1" w:rsidRPr="004B3E3C" w:rsidRDefault="009406F1">
            <w:pPr>
              <w:pStyle w:val="TAC"/>
              <w:spacing w:line="254" w:lineRule="auto"/>
            </w:pPr>
            <w:r w:rsidRPr="004B3E3C">
              <w:t>NR_TDD_FR1_A,</w:t>
            </w:r>
          </w:p>
          <w:p w14:paraId="6F101BC3" w14:textId="77777777" w:rsidR="009406F1" w:rsidRPr="004B3E3C" w:rsidRDefault="009406F1">
            <w:pPr>
              <w:pStyle w:val="TAC"/>
              <w:spacing w:line="254" w:lineRule="auto"/>
            </w:pPr>
            <w:r w:rsidRPr="004B3E3C">
              <w:t>NR_TDD_FR1_C, NR_TDD_FR1_D, NR_TDD_FR1_E</w:t>
            </w:r>
          </w:p>
        </w:tc>
        <w:tc>
          <w:tcPr>
            <w:tcW w:w="824" w:type="dxa"/>
            <w:tcBorders>
              <w:top w:val="single" w:sz="6" w:space="0" w:color="auto"/>
              <w:left w:val="single" w:sz="4" w:space="0" w:color="auto"/>
              <w:bottom w:val="single" w:sz="4" w:space="0" w:color="auto"/>
              <w:right w:val="single" w:sz="6" w:space="0" w:color="auto"/>
            </w:tcBorders>
            <w:hideMark/>
          </w:tcPr>
          <w:p w14:paraId="5805F143" w14:textId="77777777" w:rsidR="009406F1" w:rsidRPr="004B3E3C" w:rsidRDefault="009406F1">
            <w:pPr>
              <w:pStyle w:val="TAC"/>
              <w:spacing w:line="254" w:lineRule="auto"/>
            </w:pPr>
            <w:r w:rsidRPr="004B3E3C">
              <w:t>N/A</w:t>
            </w:r>
          </w:p>
        </w:tc>
        <w:tc>
          <w:tcPr>
            <w:tcW w:w="824" w:type="dxa"/>
            <w:tcBorders>
              <w:top w:val="single" w:sz="6" w:space="0" w:color="auto"/>
              <w:left w:val="single" w:sz="4" w:space="0" w:color="auto"/>
              <w:bottom w:val="single" w:sz="4" w:space="0" w:color="auto"/>
              <w:right w:val="single" w:sz="6" w:space="0" w:color="auto"/>
            </w:tcBorders>
            <w:hideMark/>
          </w:tcPr>
          <w:p w14:paraId="7705870E" w14:textId="77777777" w:rsidR="009406F1" w:rsidRPr="004B3E3C" w:rsidRDefault="009406F1">
            <w:pPr>
              <w:pStyle w:val="TAC"/>
              <w:spacing w:line="254" w:lineRule="auto"/>
              <w:rPr>
                <w:lang w:eastAsia="zh-CN"/>
              </w:rPr>
            </w:pPr>
            <w:r w:rsidRPr="004B3E3C">
              <w:rPr>
                <w:lang w:eastAsia="zh-CN"/>
              </w:rPr>
              <w:t>N/A</w:t>
            </w:r>
          </w:p>
        </w:tc>
        <w:tc>
          <w:tcPr>
            <w:tcW w:w="824" w:type="dxa"/>
            <w:tcBorders>
              <w:top w:val="single" w:sz="6" w:space="0" w:color="auto"/>
              <w:left w:val="single" w:sz="4" w:space="0" w:color="auto"/>
              <w:bottom w:val="single" w:sz="4" w:space="0" w:color="auto"/>
              <w:right w:val="single" w:sz="6" w:space="0" w:color="auto"/>
            </w:tcBorders>
            <w:hideMark/>
          </w:tcPr>
          <w:p w14:paraId="2A1B1D9F" w14:textId="77777777" w:rsidR="009406F1" w:rsidRPr="004B3E3C" w:rsidRDefault="009406F1">
            <w:pPr>
              <w:pStyle w:val="TAC"/>
              <w:spacing w:line="254" w:lineRule="auto"/>
              <w:rPr>
                <w:lang w:eastAsia="zh-CN"/>
              </w:rPr>
            </w:pPr>
            <w:r w:rsidRPr="004B3E3C">
              <w:rPr>
                <w:lang w:eastAsia="zh-CN"/>
              </w:rPr>
              <w:t>N/A</w:t>
            </w:r>
          </w:p>
        </w:tc>
        <w:tc>
          <w:tcPr>
            <w:tcW w:w="969" w:type="dxa"/>
            <w:tcBorders>
              <w:top w:val="single" w:sz="6" w:space="0" w:color="auto"/>
              <w:left w:val="single" w:sz="6" w:space="0" w:color="auto"/>
              <w:bottom w:val="single" w:sz="4" w:space="0" w:color="auto"/>
              <w:right w:val="single" w:sz="6" w:space="0" w:color="auto"/>
            </w:tcBorders>
            <w:hideMark/>
          </w:tcPr>
          <w:p w14:paraId="6D4C2836" w14:textId="77777777" w:rsidR="009406F1" w:rsidRPr="004B3E3C" w:rsidRDefault="009406F1">
            <w:pPr>
              <w:pStyle w:val="TAC"/>
              <w:spacing w:line="254" w:lineRule="auto"/>
            </w:pPr>
            <w:r w:rsidRPr="004B3E3C">
              <w:t>-70</w:t>
            </w:r>
          </w:p>
        </w:tc>
        <w:tc>
          <w:tcPr>
            <w:tcW w:w="1047" w:type="dxa"/>
            <w:tcBorders>
              <w:top w:val="single" w:sz="6" w:space="0" w:color="auto"/>
              <w:left w:val="single" w:sz="6" w:space="0" w:color="auto"/>
              <w:bottom w:val="single" w:sz="4" w:space="0" w:color="auto"/>
              <w:right w:val="single" w:sz="4" w:space="0" w:color="auto"/>
            </w:tcBorders>
            <w:hideMark/>
          </w:tcPr>
          <w:p w14:paraId="1DAF9C73" w14:textId="77777777" w:rsidR="009406F1" w:rsidRPr="004B3E3C" w:rsidRDefault="009406F1">
            <w:pPr>
              <w:pStyle w:val="TAC"/>
              <w:spacing w:line="254" w:lineRule="auto"/>
            </w:pPr>
            <w:r w:rsidRPr="004B3E3C">
              <w:t>-50</w:t>
            </w:r>
          </w:p>
        </w:tc>
      </w:tr>
      <w:tr w:rsidR="009406F1" w:rsidRPr="004B3E3C" w14:paraId="759BCBAF" w14:textId="77777777" w:rsidTr="009406F1">
        <w:trPr>
          <w:trHeight w:val="399"/>
          <w:jc w:val="center"/>
        </w:trPr>
        <w:tc>
          <w:tcPr>
            <w:tcW w:w="11639" w:type="dxa"/>
            <w:gridSpan w:val="13"/>
            <w:tcBorders>
              <w:top w:val="single" w:sz="6" w:space="0" w:color="auto"/>
              <w:left w:val="single" w:sz="6" w:space="0" w:color="auto"/>
              <w:bottom w:val="single" w:sz="6" w:space="0" w:color="auto"/>
              <w:right w:val="single" w:sz="6" w:space="0" w:color="auto"/>
            </w:tcBorders>
            <w:vAlign w:val="center"/>
            <w:hideMark/>
          </w:tcPr>
          <w:p w14:paraId="430A356B" w14:textId="77777777" w:rsidR="009406F1" w:rsidRPr="004B3E3C" w:rsidRDefault="009406F1">
            <w:pPr>
              <w:pStyle w:val="TAN"/>
              <w:spacing w:line="254" w:lineRule="auto"/>
            </w:pPr>
            <w:r w:rsidRPr="004B3E3C">
              <w:t>NOTE 1:</w:t>
            </w:r>
            <w:r w:rsidRPr="004B3E3C">
              <w:tab/>
              <w:t>Io is assumed to have constant EPRE across the bandwidth.</w:t>
            </w:r>
          </w:p>
          <w:p w14:paraId="79B02581" w14:textId="77777777" w:rsidR="009406F1" w:rsidRPr="004B3E3C" w:rsidRDefault="009406F1">
            <w:pPr>
              <w:pStyle w:val="TAN"/>
              <w:spacing w:line="254" w:lineRule="auto"/>
            </w:pPr>
            <w:r w:rsidRPr="004B3E3C">
              <w:t>NOTE 2:</w:t>
            </w:r>
            <w:r w:rsidRPr="004B3E3C">
              <w:tab/>
              <w:t>NR operating band groups in FR1 are as defined in clause 3.5.2.</w:t>
            </w:r>
          </w:p>
        </w:tc>
      </w:tr>
    </w:tbl>
    <w:p w14:paraId="74E1E24C" w14:textId="77777777" w:rsidR="009406F1" w:rsidRPr="004B3E3C" w:rsidRDefault="009406F1" w:rsidP="009406F1"/>
    <w:p w14:paraId="18B362D7" w14:textId="77777777" w:rsidR="009406F1" w:rsidRPr="004B3E3C" w:rsidRDefault="009406F1" w:rsidP="009406F1">
      <w:pPr>
        <w:pStyle w:val="TH"/>
      </w:pPr>
      <w:r w:rsidRPr="004B3E3C">
        <w:t>Table 5.7.5.0.1-2: SRS-RSRP absolute accuracy in FR2</w:t>
      </w:r>
    </w:p>
    <w:tbl>
      <w:tblPr>
        <w:tblW w:w="11480" w:type="dxa"/>
        <w:jc w:val="center"/>
        <w:tblLook w:val="01E0" w:firstRow="1" w:lastRow="1" w:firstColumn="1" w:lastColumn="1" w:noHBand="0" w:noVBand="0"/>
      </w:tblPr>
      <w:tblGrid>
        <w:gridCol w:w="876"/>
        <w:gridCol w:w="1336"/>
        <w:gridCol w:w="1006"/>
        <w:gridCol w:w="1338"/>
        <w:gridCol w:w="930"/>
        <w:gridCol w:w="1097"/>
        <w:gridCol w:w="1103"/>
        <w:gridCol w:w="1897"/>
        <w:gridCol w:w="1897"/>
      </w:tblGrid>
      <w:tr w:rsidR="009406F1" w:rsidRPr="004B3E3C" w14:paraId="495ED18F" w14:textId="77777777" w:rsidTr="009406F1">
        <w:trPr>
          <w:trHeight w:val="193"/>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4E394DE" w14:textId="77777777" w:rsidR="009406F1" w:rsidRPr="004B3E3C" w:rsidRDefault="009406F1" w:rsidP="00C62DC2">
            <w:pPr>
              <w:pStyle w:val="TAH"/>
              <w:spacing w:line="254" w:lineRule="auto"/>
              <w:jc w:val="left"/>
            </w:pPr>
            <w:r w:rsidRPr="004B3E3C">
              <w:t>Accuracy</w:t>
            </w:r>
          </w:p>
        </w:tc>
        <w:tc>
          <w:tcPr>
            <w:tcW w:w="6923" w:type="dxa"/>
            <w:gridSpan w:val="5"/>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9D2DC6C" w14:textId="77777777" w:rsidR="009406F1" w:rsidRPr="004B3E3C" w:rsidRDefault="009406F1" w:rsidP="00C62DC2">
            <w:pPr>
              <w:pStyle w:val="TAH"/>
              <w:spacing w:line="254" w:lineRule="auto"/>
              <w:jc w:val="left"/>
            </w:pPr>
            <w:r w:rsidRPr="004B3E3C">
              <w:t>Conditions</w:t>
            </w:r>
          </w:p>
        </w:tc>
      </w:tr>
      <w:tr w:rsidR="009406F1" w:rsidRPr="004B3E3C" w14:paraId="5ED0E9F1" w14:textId="77777777" w:rsidTr="009406F1">
        <w:trPr>
          <w:trHeight w:val="374"/>
          <w:jc w:val="center"/>
        </w:trPr>
        <w:tc>
          <w:tcPr>
            <w:tcW w:w="2212"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559A28E0" w14:textId="77777777" w:rsidR="009406F1" w:rsidRPr="004B3E3C" w:rsidRDefault="009406F1" w:rsidP="00C62DC2">
            <w:pPr>
              <w:pStyle w:val="TAH"/>
              <w:spacing w:line="254" w:lineRule="auto"/>
              <w:jc w:val="left"/>
            </w:pPr>
            <w:r w:rsidRPr="004B3E3C">
              <w:t>Normal condition</w:t>
            </w:r>
          </w:p>
        </w:tc>
        <w:tc>
          <w:tcPr>
            <w:tcW w:w="2343" w:type="dxa"/>
            <w:gridSpan w:val="2"/>
            <w:tcBorders>
              <w:top w:val="single" w:sz="6" w:space="0" w:color="000000" w:themeColor="text1"/>
              <w:left w:val="single" w:sz="6" w:space="0" w:color="000000" w:themeColor="text1"/>
              <w:bottom w:val="nil"/>
              <w:right w:val="single" w:sz="6" w:space="0" w:color="000000" w:themeColor="text1"/>
            </w:tcBorders>
            <w:vAlign w:val="center"/>
            <w:hideMark/>
          </w:tcPr>
          <w:p w14:paraId="161EEF9F" w14:textId="77777777" w:rsidR="009406F1" w:rsidRPr="004B3E3C" w:rsidRDefault="009406F1" w:rsidP="00C62DC2">
            <w:pPr>
              <w:pStyle w:val="TAH"/>
              <w:spacing w:line="254" w:lineRule="auto"/>
              <w:jc w:val="left"/>
            </w:pPr>
            <w:r w:rsidRPr="004B3E3C">
              <w:t>Extreme condition</w:t>
            </w:r>
          </w:p>
        </w:tc>
        <w:tc>
          <w:tcPr>
            <w:tcW w:w="930" w:type="dxa"/>
            <w:tcBorders>
              <w:top w:val="single" w:sz="6" w:space="0" w:color="000000" w:themeColor="text1"/>
              <w:left w:val="single" w:sz="6" w:space="0" w:color="000000" w:themeColor="text1"/>
              <w:bottom w:val="nil"/>
              <w:right w:val="single" w:sz="6" w:space="0" w:color="000000" w:themeColor="text1"/>
            </w:tcBorders>
            <w:hideMark/>
          </w:tcPr>
          <w:p w14:paraId="3BDB5CDC" w14:textId="77777777" w:rsidR="009406F1" w:rsidRPr="004B3E3C" w:rsidRDefault="009406F1" w:rsidP="00C62DC2">
            <w:pPr>
              <w:pStyle w:val="TAH"/>
              <w:spacing w:line="254" w:lineRule="auto"/>
              <w:jc w:val="left"/>
            </w:pPr>
            <w:r w:rsidRPr="004B3E3C">
              <w:rPr>
                <w:rFonts w:cs="Arial"/>
              </w:rPr>
              <w:t>SRS Ês/Iot</w:t>
            </w:r>
          </w:p>
        </w:tc>
        <w:tc>
          <w:tcPr>
            <w:tcW w:w="5993"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6986434E" w14:textId="77777777" w:rsidR="009406F1" w:rsidRPr="004B3E3C" w:rsidRDefault="009406F1" w:rsidP="00C62DC2">
            <w:pPr>
              <w:pStyle w:val="TAH"/>
              <w:spacing w:line="254" w:lineRule="auto"/>
              <w:jc w:val="left"/>
            </w:pPr>
            <w:r w:rsidRPr="004B3E3C">
              <w:t>Io</w:t>
            </w:r>
            <w:r w:rsidRPr="004B3E3C">
              <w:rPr>
                <w:vertAlign w:val="superscript"/>
              </w:rPr>
              <w:t xml:space="preserve"> Note 1</w:t>
            </w:r>
            <w:r w:rsidRPr="004B3E3C">
              <w:t xml:space="preserve"> range</w:t>
            </w:r>
          </w:p>
        </w:tc>
      </w:tr>
      <w:tr w:rsidR="009406F1" w:rsidRPr="004B3E3C" w14:paraId="3E0A67B6" w14:textId="77777777" w:rsidTr="009406F1">
        <w:trPr>
          <w:trHeight w:val="193"/>
          <w:jc w:val="center"/>
        </w:trPr>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0FAB9DE4" w14:textId="77777777" w:rsidR="009406F1" w:rsidRPr="004B3E3C" w:rsidRDefault="009406F1" w:rsidP="00C62DC2">
            <w:pPr>
              <w:pStyle w:val="TAL"/>
            </w:pPr>
          </w:p>
        </w:tc>
        <w:tc>
          <w:tcPr>
            <w:tcW w:w="0" w:type="auto"/>
            <w:gridSpan w:val="2"/>
            <w:tcBorders>
              <w:top w:val="nil"/>
              <w:left w:val="single" w:sz="6" w:space="0" w:color="000000" w:themeColor="text1"/>
              <w:bottom w:val="single" w:sz="6" w:space="0" w:color="000000" w:themeColor="text1"/>
              <w:right w:val="single" w:sz="6" w:space="0" w:color="000000" w:themeColor="text1"/>
            </w:tcBorders>
            <w:vAlign w:val="center"/>
            <w:hideMark/>
          </w:tcPr>
          <w:p w14:paraId="45D4F76A" w14:textId="77777777" w:rsidR="009406F1" w:rsidRPr="004B3E3C" w:rsidRDefault="009406F1">
            <w:pPr>
              <w:spacing w:after="0"/>
              <w:rPr>
                <w:rFonts w:ascii="CG Times (WN)" w:hAnsi="CG Times (WN)"/>
                <w:lang w:eastAsia="en-GB"/>
              </w:rPr>
            </w:pPr>
          </w:p>
        </w:tc>
        <w:tc>
          <w:tcPr>
            <w:tcW w:w="930" w:type="dxa"/>
            <w:tcBorders>
              <w:top w:val="nil"/>
              <w:left w:val="single" w:sz="6" w:space="0" w:color="000000" w:themeColor="text1"/>
              <w:bottom w:val="single" w:sz="6" w:space="0" w:color="000000" w:themeColor="text1"/>
              <w:right w:val="single" w:sz="6" w:space="0" w:color="000000" w:themeColor="text1"/>
            </w:tcBorders>
            <w:vAlign w:val="center"/>
            <w:hideMark/>
          </w:tcPr>
          <w:p w14:paraId="16247135" w14:textId="77777777" w:rsidR="009406F1" w:rsidRPr="004B3E3C" w:rsidRDefault="009406F1">
            <w:pPr>
              <w:spacing w:after="0"/>
              <w:rPr>
                <w:rFonts w:ascii="CG Times (WN)" w:hAnsi="CG Times (WN)"/>
                <w:lang w:eastAsia="en-GB"/>
              </w:rPr>
            </w:pPr>
          </w:p>
        </w:tc>
        <w:tc>
          <w:tcPr>
            <w:tcW w:w="4097" w:type="dxa"/>
            <w:gridSpan w:val="3"/>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F17AD9D" w14:textId="77777777" w:rsidR="009406F1" w:rsidRPr="004B3E3C" w:rsidRDefault="009406F1" w:rsidP="00C62DC2">
            <w:pPr>
              <w:pStyle w:val="TAH"/>
              <w:spacing w:line="254" w:lineRule="auto"/>
              <w:jc w:val="left"/>
            </w:pPr>
            <w:r w:rsidRPr="004B3E3C">
              <w:t>Minimum Io</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A6C0BB9" w14:textId="77777777" w:rsidR="009406F1" w:rsidRPr="004B3E3C" w:rsidRDefault="009406F1" w:rsidP="00C62DC2">
            <w:pPr>
              <w:pStyle w:val="TAH"/>
              <w:spacing w:line="254" w:lineRule="auto"/>
              <w:jc w:val="left"/>
            </w:pPr>
            <w:r w:rsidRPr="004B3E3C">
              <w:t>Maximum Io</w:t>
            </w:r>
          </w:p>
        </w:tc>
      </w:tr>
      <w:tr w:rsidR="009406F1" w:rsidRPr="004B3E3C" w14:paraId="1CFAB3E5" w14:textId="77777777" w:rsidTr="009406F1">
        <w:trPr>
          <w:trHeight w:val="387"/>
          <w:jc w:val="center"/>
        </w:trPr>
        <w:tc>
          <w:tcPr>
            <w:tcW w:w="4556" w:type="dxa"/>
            <w:gridSpan w:val="4"/>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3039911A" w14:textId="77777777" w:rsidR="009406F1" w:rsidRPr="004B3E3C" w:rsidRDefault="009406F1" w:rsidP="00C62DC2">
            <w:pPr>
              <w:pStyle w:val="TAH"/>
              <w:spacing w:line="254" w:lineRule="auto"/>
              <w:jc w:val="left"/>
            </w:pPr>
            <w:r w:rsidRPr="004B3E3C">
              <w:t>dB</w:t>
            </w:r>
          </w:p>
        </w:tc>
        <w:tc>
          <w:tcPr>
            <w:tcW w:w="930" w:type="dxa"/>
            <w:tcBorders>
              <w:top w:val="single" w:sz="6" w:space="0" w:color="000000" w:themeColor="text1"/>
              <w:left w:val="single" w:sz="6" w:space="0" w:color="000000" w:themeColor="text1"/>
              <w:bottom w:val="nil"/>
              <w:right w:val="single" w:sz="6" w:space="0" w:color="000000" w:themeColor="text1"/>
            </w:tcBorders>
            <w:vAlign w:val="center"/>
            <w:hideMark/>
          </w:tcPr>
          <w:p w14:paraId="2B806013" w14:textId="77777777" w:rsidR="009406F1" w:rsidRPr="004B3E3C" w:rsidRDefault="009406F1" w:rsidP="00C62DC2">
            <w:pPr>
              <w:pStyle w:val="TAH"/>
              <w:spacing w:line="254" w:lineRule="auto"/>
              <w:jc w:val="left"/>
              <w:rPr>
                <w:rFonts w:cs="Arial"/>
              </w:rPr>
            </w:pPr>
            <w:r w:rsidRPr="004B3E3C">
              <w:t>dB</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6F27345" w14:textId="77777777" w:rsidR="009406F1" w:rsidRPr="004B3E3C" w:rsidRDefault="009406F1" w:rsidP="00C62DC2">
            <w:pPr>
              <w:pStyle w:val="TAH"/>
              <w:spacing w:line="254" w:lineRule="auto"/>
              <w:jc w:val="left"/>
            </w:pPr>
            <w:r w:rsidRPr="004B3E3C">
              <w:rPr>
                <w:rFonts w:cs="Arial"/>
              </w:rPr>
              <w:t xml:space="preserve">dBm / </w:t>
            </w:r>
            <w:r w:rsidRPr="004B3E3C">
              <w:t>SCS</w:t>
            </w:r>
            <w:r w:rsidRPr="004B3E3C">
              <w:rPr>
                <w:vertAlign w:val="subscript"/>
              </w:rPr>
              <w:t>SRS</w:t>
            </w:r>
            <w:r w:rsidRPr="004B3E3C">
              <w:rPr>
                <w:vertAlign w:val="superscript"/>
              </w:rPr>
              <w:t xml:space="preserve"> Note 2</w:t>
            </w:r>
          </w:p>
        </w:tc>
        <w:tc>
          <w:tcPr>
            <w:tcW w:w="1896" w:type="dxa"/>
            <w:tcBorders>
              <w:top w:val="single" w:sz="6" w:space="0" w:color="000000" w:themeColor="text1"/>
              <w:left w:val="single" w:sz="6" w:space="0" w:color="000000" w:themeColor="text1"/>
              <w:bottom w:val="nil"/>
              <w:right w:val="single" w:sz="6" w:space="0" w:color="000000" w:themeColor="text1"/>
            </w:tcBorders>
            <w:vAlign w:val="center"/>
            <w:hideMark/>
          </w:tcPr>
          <w:p w14:paraId="4E3D0B03" w14:textId="77777777" w:rsidR="009406F1" w:rsidRPr="004B3E3C" w:rsidRDefault="009406F1" w:rsidP="00C62DC2">
            <w:pPr>
              <w:pStyle w:val="TAH"/>
              <w:spacing w:line="254" w:lineRule="auto"/>
              <w:jc w:val="left"/>
            </w:pPr>
            <w:r w:rsidRPr="004B3E3C">
              <w:t>dBm/BW</w:t>
            </w:r>
            <w:r w:rsidRPr="004B3E3C">
              <w:rPr>
                <w:vertAlign w:val="subscript"/>
              </w:rPr>
              <w:t>Channel</w:t>
            </w:r>
          </w:p>
        </w:tc>
        <w:tc>
          <w:tcPr>
            <w:tcW w:w="1895" w:type="dxa"/>
            <w:tcBorders>
              <w:top w:val="single" w:sz="6" w:space="0" w:color="000000" w:themeColor="text1"/>
              <w:left w:val="single" w:sz="6" w:space="0" w:color="000000" w:themeColor="text1"/>
              <w:bottom w:val="nil"/>
              <w:right w:val="single" w:sz="6" w:space="0" w:color="000000" w:themeColor="text1"/>
            </w:tcBorders>
            <w:vAlign w:val="center"/>
            <w:hideMark/>
          </w:tcPr>
          <w:p w14:paraId="16DC5021" w14:textId="77777777" w:rsidR="009406F1" w:rsidRPr="004B3E3C" w:rsidRDefault="009406F1" w:rsidP="00C62DC2">
            <w:pPr>
              <w:pStyle w:val="TAH"/>
              <w:spacing w:line="254" w:lineRule="auto"/>
              <w:jc w:val="left"/>
            </w:pPr>
            <w:r w:rsidRPr="004B3E3C">
              <w:t>dBm/BW</w:t>
            </w:r>
            <w:r w:rsidRPr="004B3E3C">
              <w:rPr>
                <w:vertAlign w:val="subscript"/>
              </w:rPr>
              <w:t>Channel</w:t>
            </w:r>
          </w:p>
        </w:tc>
      </w:tr>
      <w:tr w:rsidR="009406F1" w:rsidRPr="004B3E3C" w14:paraId="30937283" w14:textId="77777777" w:rsidTr="009406F1">
        <w:trPr>
          <w:trHeight w:val="107"/>
          <w:jc w:val="center"/>
        </w:trPr>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8D40A9E" w14:textId="77777777" w:rsidR="009406F1" w:rsidRPr="004B3E3C" w:rsidRDefault="009406F1" w:rsidP="00C62DC2">
            <w:pPr>
              <w:pStyle w:val="TAH"/>
              <w:spacing w:line="254" w:lineRule="auto"/>
              <w:jc w:val="left"/>
            </w:pPr>
            <w:r w:rsidRPr="004B3E3C">
              <w:t>SCS</w:t>
            </w:r>
            <w:r w:rsidRPr="004B3E3C">
              <w:rPr>
                <w:vertAlign w:val="subscript"/>
              </w:rPr>
              <w:t>SRS</w:t>
            </w:r>
            <w:r w:rsidRPr="004B3E3C">
              <w:t xml:space="preserve"> (kHz)</w:t>
            </w:r>
          </w:p>
        </w:tc>
        <w:tc>
          <w:tcPr>
            <w:tcW w:w="0" w:type="auto"/>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9A8329A" w14:textId="77777777" w:rsidR="009406F1" w:rsidRPr="004B3E3C" w:rsidRDefault="009406F1" w:rsidP="00C62DC2">
            <w:pPr>
              <w:pStyle w:val="TAH"/>
              <w:spacing w:line="254" w:lineRule="auto"/>
              <w:jc w:val="left"/>
            </w:pPr>
            <w:r w:rsidRPr="004B3E3C">
              <w:t>SCS</w:t>
            </w:r>
            <w:r w:rsidRPr="004B3E3C">
              <w:rPr>
                <w:vertAlign w:val="subscript"/>
              </w:rPr>
              <w:t>SRS</w:t>
            </w:r>
            <w:r w:rsidRPr="004B3E3C">
              <w:t xml:space="preserve"> (kHz)</w:t>
            </w:r>
          </w:p>
        </w:tc>
        <w:tc>
          <w:tcPr>
            <w:tcW w:w="930" w:type="dxa"/>
            <w:tcBorders>
              <w:top w:val="nil"/>
              <w:left w:val="single" w:sz="6" w:space="0" w:color="000000" w:themeColor="text1"/>
              <w:bottom w:val="nil"/>
              <w:right w:val="single" w:sz="6" w:space="0" w:color="000000" w:themeColor="text1"/>
            </w:tcBorders>
            <w:vAlign w:val="center"/>
            <w:hideMark/>
          </w:tcPr>
          <w:p w14:paraId="24AA2AAB" w14:textId="77777777" w:rsidR="009406F1" w:rsidRPr="004B3E3C" w:rsidRDefault="009406F1" w:rsidP="00C62DC2">
            <w:pPr>
              <w:pStyle w:val="TAL"/>
            </w:pPr>
          </w:p>
        </w:tc>
        <w:tc>
          <w:tcPr>
            <w:tcW w:w="1097" w:type="dxa"/>
            <w:tcBorders>
              <w:top w:val="single" w:sz="6" w:space="0" w:color="000000" w:themeColor="text1"/>
              <w:left w:val="single" w:sz="6" w:space="0" w:color="000000" w:themeColor="text1"/>
              <w:bottom w:val="nil"/>
              <w:right w:val="single" w:sz="6" w:space="0" w:color="000000" w:themeColor="text1"/>
            </w:tcBorders>
            <w:vAlign w:val="center"/>
            <w:hideMark/>
          </w:tcPr>
          <w:p w14:paraId="2F33AB1A" w14:textId="77777777" w:rsidR="009406F1" w:rsidRPr="004B3E3C" w:rsidRDefault="009406F1" w:rsidP="00C62DC2">
            <w:pPr>
              <w:pStyle w:val="TAH"/>
              <w:spacing w:line="254" w:lineRule="auto"/>
              <w:jc w:val="left"/>
            </w:pPr>
            <w:r w:rsidRPr="004B3E3C">
              <w:t>SCS</w:t>
            </w:r>
            <w:r w:rsidRPr="004B3E3C">
              <w:rPr>
                <w:vertAlign w:val="subscript"/>
              </w:rPr>
              <w:t>SRS</w:t>
            </w:r>
            <w:r w:rsidRPr="004B3E3C">
              <w:rPr>
                <w:rFonts w:cs="Arial"/>
              </w:rPr>
              <w:t xml:space="preserve"> = </w:t>
            </w:r>
          </w:p>
        </w:tc>
        <w:tc>
          <w:tcPr>
            <w:tcW w:w="1103" w:type="dxa"/>
            <w:tcBorders>
              <w:top w:val="single" w:sz="6" w:space="0" w:color="000000" w:themeColor="text1"/>
              <w:left w:val="single" w:sz="6" w:space="0" w:color="000000" w:themeColor="text1"/>
              <w:bottom w:val="nil"/>
              <w:right w:val="single" w:sz="6" w:space="0" w:color="000000" w:themeColor="text1"/>
            </w:tcBorders>
            <w:vAlign w:val="center"/>
            <w:hideMark/>
          </w:tcPr>
          <w:p w14:paraId="6C37DB23" w14:textId="77777777" w:rsidR="009406F1" w:rsidRPr="004B3E3C" w:rsidRDefault="009406F1" w:rsidP="00C62DC2">
            <w:pPr>
              <w:pStyle w:val="TAH"/>
              <w:spacing w:line="254" w:lineRule="auto"/>
              <w:jc w:val="left"/>
            </w:pPr>
            <w:r w:rsidRPr="004B3E3C">
              <w:t>SCS</w:t>
            </w:r>
            <w:r w:rsidRPr="004B3E3C">
              <w:rPr>
                <w:vertAlign w:val="subscript"/>
              </w:rPr>
              <w:t>SRS</w:t>
            </w:r>
            <w:r w:rsidRPr="004B3E3C">
              <w:rPr>
                <w:rFonts w:cs="Arial"/>
              </w:rPr>
              <w:t xml:space="preserve"> = </w:t>
            </w:r>
          </w:p>
        </w:tc>
        <w:tc>
          <w:tcPr>
            <w:tcW w:w="1896" w:type="dxa"/>
            <w:tcBorders>
              <w:top w:val="nil"/>
              <w:left w:val="single" w:sz="6" w:space="0" w:color="000000" w:themeColor="text1"/>
              <w:bottom w:val="nil"/>
              <w:right w:val="single" w:sz="6" w:space="0" w:color="000000" w:themeColor="text1"/>
            </w:tcBorders>
            <w:vAlign w:val="center"/>
            <w:hideMark/>
          </w:tcPr>
          <w:p w14:paraId="35DEADA0" w14:textId="77777777" w:rsidR="009406F1" w:rsidRPr="004B3E3C" w:rsidRDefault="009406F1" w:rsidP="00C62DC2">
            <w:pPr>
              <w:pStyle w:val="TAL"/>
            </w:pPr>
          </w:p>
        </w:tc>
        <w:tc>
          <w:tcPr>
            <w:tcW w:w="0" w:type="auto"/>
            <w:tcBorders>
              <w:top w:val="nil"/>
              <w:left w:val="single" w:sz="6" w:space="0" w:color="000000" w:themeColor="text1"/>
              <w:bottom w:val="nil"/>
              <w:right w:val="single" w:sz="6" w:space="0" w:color="000000" w:themeColor="text1"/>
            </w:tcBorders>
            <w:vAlign w:val="center"/>
            <w:hideMark/>
          </w:tcPr>
          <w:p w14:paraId="3AB799C8" w14:textId="77777777" w:rsidR="009406F1" w:rsidRPr="004B3E3C" w:rsidRDefault="009406F1" w:rsidP="00C62DC2">
            <w:pPr>
              <w:pStyle w:val="TAL"/>
              <w:rPr>
                <w:rFonts w:ascii="CG Times (WN)" w:hAnsi="CG Times (WN)"/>
                <w:lang w:eastAsia="en-GB"/>
              </w:rPr>
            </w:pPr>
          </w:p>
        </w:tc>
      </w:tr>
      <w:tr w:rsidR="009406F1" w:rsidRPr="004B3E3C" w14:paraId="79DB3E32" w14:textId="77777777" w:rsidTr="009406F1">
        <w:trPr>
          <w:trHeight w:val="106"/>
          <w:jc w:val="center"/>
        </w:trPr>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39CD1CD" w14:textId="77777777" w:rsidR="009406F1" w:rsidRPr="004B3E3C" w:rsidRDefault="009406F1" w:rsidP="00C62DC2">
            <w:pPr>
              <w:pStyle w:val="TAH"/>
              <w:spacing w:line="254" w:lineRule="auto"/>
              <w:jc w:val="left"/>
              <w:rPr>
                <w:lang w:eastAsia="zh-CN"/>
              </w:rPr>
            </w:pPr>
            <w:r w:rsidRPr="004B3E3C">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296084" w14:textId="77777777" w:rsidR="009406F1" w:rsidRPr="004B3E3C" w:rsidRDefault="009406F1" w:rsidP="00C62DC2">
            <w:pPr>
              <w:pStyle w:val="TAH"/>
              <w:spacing w:line="254" w:lineRule="auto"/>
              <w:jc w:val="left"/>
              <w:rPr>
                <w:lang w:eastAsia="zh-CN"/>
              </w:rPr>
            </w:pPr>
            <w:r w:rsidRPr="004B3E3C">
              <w:rPr>
                <w:lang w:eastAsia="zh-CN"/>
              </w:rPr>
              <w:t>12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186886E4" w14:textId="77777777" w:rsidR="009406F1" w:rsidRPr="004B3E3C" w:rsidRDefault="009406F1" w:rsidP="00C62DC2">
            <w:pPr>
              <w:pStyle w:val="TAH"/>
              <w:spacing w:line="254" w:lineRule="auto"/>
              <w:jc w:val="left"/>
              <w:rPr>
                <w:lang w:eastAsia="zh-CN"/>
              </w:rPr>
            </w:pPr>
            <w:r w:rsidRPr="004B3E3C">
              <w:rPr>
                <w:lang w:eastAsia="zh-CN"/>
              </w:rPr>
              <w:t>60</w:t>
            </w:r>
          </w:p>
        </w:tc>
        <w:tc>
          <w:tcPr>
            <w:tcW w:w="0" w:type="auto"/>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D0B919F" w14:textId="77777777" w:rsidR="009406F1" w:rsidRPr="004B3E3C" w:rsidRDefault="009406F1" w:rsidP="00C62DC2">
            <w:pPr>
              <w:pStyle w:val="TAH"/>
              <w:spacing w:line="254" w:lineRule="auto"/>
              <w:jc w:val="left"/>
              <w:rPr>
                <w:lang w:eastAsia="zh-CN"/>
              </w:rPr>
            </w:pPr>
            <w:r w:rsidRPr="004B3E3C">
              <w:rPr>
                <w:lang w:eastAsia="zh-CN"/>
              </w:rPr>
              <w:t>120</w:t>
            </w:r>
          </w:p>
        </w:tc>
        <w:tc>
          <w:tcPr>
            <w:tcW w:w="930" w:type="dxa"/>
            <w:tcBorders>
              <w:top w:val="nil"/>
              <w:left w:val="single" w:sz="6" w:space="0" w:color="000000" w:themeColor="text1"/>
              <w:bottom w:val="single" w:sz="6" w:space="0" w:color="000000" w:themeColor="text1"/>
              <w:right w:val="single" w:sz="6" w:space="0" w:color="000000" w:themeColor="text1"/>
            </w:tcBorders>
            <w:vAlign w:val="center"/>
          </w:tcPr>
          <w:p w14:paraId="3FDE74D3" w14:textId="77777777" w:rsidR="009406F1" w:rsidRPr="004B3E3C" w:rsidRDefault="009406F1" w:rsidP="00C62DC2">
            <w:pPr>
              <w:pStyle w:val="TAL"/>
              <w:rPr>
                <w:rFonts w:cs="Arial"/>
              </w:rPr>
            </w:pPr>
          </w:p>
        </w:tc>
        <w:tc>
          <w:tcPr>
            <w:tcW w:w="1097" w:type="dxa"/>
            <w:tcBorders>
              <w:top w:val="nil"/>
              <w:left w:val="single" w:sz="6" w:space="0" w:color="000000" w:themeColor="text1"/>
              <w:bottom w:val="single" w:sz="6" w:space="0" w:color="000000" w:themeColor="text1"/>
              <w:right w:val="single" w:sz="6" w:space="0" w:color="000000" w:themeColor="text1"/>
            </w:tcBorders>
            <w:vAlign w:val="center"/>
            <w:hideMark/>
          </w:tcPr>
          <w:p w14:paraId="5434AA6D" w14:textId="77777777" w:rsidR="009406F1" w:rsidRPr="004B3E3C" w:rsidRDefault="009406F1" w:rsidP="00C62DC2">
            <w:pPr>
              <w:pStyle w:val="TAH"/>
              <w:spacing w:line="254" w:lineRule="auto"/>
              <w:jc w:val="left"/>
            </w:pPr>
            <w:r w:rsidRPr="004B3E3C">
              <w:rPr>
                <w:rFonts w:cs="Arial"/>
              </w:rPr>
              <w:t>60kHz</w:t>
            </w:r>
          </w:p>
        </w:tc>
        <w:tc>
          <w:tcPr>
            <w:tcW w:w="1103" w:type="dxa"/>
            <w:tcBorders>
              <w:top w:val="nil"/>
              <w:left w:val="single" w:sz="6" w:space="0" w:color="000000" w:themeColor="text1"/>
              <w:bottom w:val="single" w:sz="6" w:space="0" w:color="000000" w:themeColor="text1"/>
              <w:right w:val="single" w:sz="6" w:space="0" w:color="000000" w:themeColor="text1"/>
            </w:tcBorders>
            <w:vAlign w:val="center"/>
            <w:hideMark/>
          </w:tcPr>
          <w:p w14:paraId="037B0765" w14:textId="77777777" w:rsidR="009406F1" w:rsidRPr="004B3E3C" w:rsidRDefault="009406F1" w:rsidP="00C62DC2">
            <w:pPr>
              <w:pStyle w:val="TAH"/>
              <w:spacing w:line="254" w:lineRule="auto"/>
              <w:jc w:val="left"/>
            </w:pPr>
            <w:r w:rsidRPr="004B3E3C">
              <w:rPr>
                <w:rFonts w:cs="Arial"/>
              </w:rPr>
              <w:t>120kHz</w:t>
            </w:r>
          </w:p>
        </w:tc>
        <w:tc>
          <w:tcPr>
            <w:tcW w:w="1896" w:type="dxa"/>
            <w:tcBorders>
              <w:top w:val="nil"/>
              <w:left w:val="single" w:sz="6" w:space="0" w:color="000000" w:themeColor="text1"/>
              <w:bottom w:val="single" w:sz="6" w:space="0" w:color="000000" w:themeColor="text1"/>
              <w:right w:val="single" w:sz="6" w:space="0" w:color="000000" w:themeColor="text1"/>
            </w:tcBorders>
            <w:vAlign w:val="center"/>
          </w:tcPr>
          <w:p w14:paraId="21D76178" w14:textId="77777777" w:rsidR="009406F1" w:rsidRPr="004B3E3C" w:rsidRDefault="009406F1" w:rsidP="00C62DC2">
            <w:pPr>
              <w:pStyle w:val="TAL"/>
            </w:pPr>
          </w:p>
        </w:tc>
        <w:tc>
          <w:tcPr>
            <w:tcW w:w="0" w:type="auto"/>
            <w:tcBorders>
              <w:top w:val="nil"/>
              <w:left w:val="single" w:sz="6" w:space="0" w:color="000000" w:themeColor="text1"/>
              <w:bottom w:val="single" w:sz="6" w:space="0" w:color="000000" w:themeColor="text1"/>
              <w:right w:val="single" w:sz="6" w:space="0" w:color="000000" w:themeColor="text1"/>
            </w:tcBorders>
            <w:vAlign w:val="center"/>
          </w:tcPr>
          <w:p w14:paraId="5EC2FFC6" w14:textId="77777777" w:rsidR="009406F1" w:rsidRPr="004B3E3C" w:rsidRDefault="009406F1" w:rsidP="00C62DC2">
            <w:pPr>
              <w:pStyle w:val="TAL"/>
            </w:pPr>
          </w:p>
        </w:tc>
      </w:tr>
      <w:tr w:rsidR="009406F1" w:rsidRPr="004B3E3C" w14:paraId="177213BB" w14:textId="77777777" w:rsidTr="009406F1">
        <w:trPr>
          <w:trHeight w:val="1538"/>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AEDFA40"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6</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46A64D47"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8.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74EF8983"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9</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47B55EF"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1.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A9C88AB" w14:textId="77777777" w:rsidR="009406F1" w:rsidRPr="004B3E3C" w:rsidRDefault="009406F1" w:rsidP="00C62DC2">
            <w:pPr>
              <w:pStyle w:val="TAC"/>
              <w:spacing w:line="254" w:lineRule="auto"/>
              <w:jc w:val="left"/>
            </w:pPr>
            <w:r w:rsidRPr="004B3E3C">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5233CF9A" w14:textId="77777777" w:rsidR="009406F1" w:rsidRPr="004B3E3C" w:rsidRDefault="009406F1" w:rsidP="00C62DC2">
            <w:pPr>
              <w:pStyle w:val="TAC"/>
              <w:spacing w:line="254" w:lineRule="auto"/>
              <w:jc w:val="left"/>
              <w:rPr>
                <w:rFonts w:eastAsia="Yu Mincho"/>
                <w:lang w:eastAsia="ja-JP"/>
              </w:rPr>
            </w:pPr>
            <w:r w:rsidRPr="004B3E3C">
              <w:t>Same value as SRS_RP in Table B.2.7-2, according to UE Power class, operating band and angle of arrival</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28B02BBA" w14:textId="77777777" w:rsidR="009406F1" w:rsidRPr="004B3E3C" w:rsidRDefault="009406F1" w:rsidP="00C62DC2">
            <w:pPr>
              <w:pStyle w:val="TAC"/>
              <w:spacing w:line="254" w:lineRule="auto"/>
              <w:jc w:val="left"/>
            </w:pPr>
            <w:r w:rsidRPr="004B3E3C">
              <w:rPr>
                <w:lang w:eastAsia="zh-CN"/>
              </w:rPr>
              <w:t>N/A</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098A3DD0" w14:textId="77777777" w:rsidR="009406F1" w:rsidRPr="004B3E3C" w:rsidRDefault="009406F1" w:rsidP="00C62DC2">
            <w:pPr>
              <w:pStyle w:val="TAC"/>
              <w:spacing w:line="254" w:lineRule="auto"/>
              <w:jc w:val="left"/>
            </w:pPr>
            <w:r w:rsidRPr="004B3E3C">
              <w:t>-70</w:t>
            </w:r>
          </w:p>
        </w:tc>
      </w:tr>
      <w:tr w:rsidR="009406F1" w:rsidRPr="004B3E3C" w14:paraId="2C9E76E0" w14:textId="77777777" w:rsidTr="009406F1">
        <w:trPr>
          <w:trHeight w:val="179"/>
          <w:jc w:val="center"/>
        </w:trPr>
        <w:tc>
          <w:tcPr>
            <w:tcW w:w="87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0E6BA522"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9</w:t>
            </w:r>
          </w:p>
        </w:tc>
        <w:tc>
          <w:tcPr>
            <w:tcW w:w="133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2AAC5AB"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1.5</w:t>
            </w:r>
          </w:p>
        </w:tc>
        <w:tc>
          <w:tcPr>
            <w:tcW w:w="100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7C6E136C"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1</w:t>
            </w:r>
          </w:p>
        </w:tc>
        <w:tc>
          <w:tcPr>
            <w:tcW w:w="1337"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25EC226D" w14:textId="77777777" w:rsidR="009406F1" w:rsidRPr="004B3E3C" w:rsidRDefault="009406F1" w:rsidP="00C62DC2">
            <w:pPr>
              <w:pStyle w:val="TAC"/>
              <w:spacing w:line="254" w:lineRule="auto"/>
              <w:jc w:val="left"/>
              <w:rPr>
                <w:lang w:eastAsia="zh-CN"/>
              </w:rPr>
            </w:pPr>
            <w:r w:rsidRPr="004B3E3C">
              <w:rPr>
                <w:sz w:val="16"/>
                <w:szCs w:val="16"/>
              </w:rPr>
              <w:sym w:font="Symbol" w:char="F0B1"/>
            </w:r>
            <w:r w:rsidRPr="004B3E3C">
              <w:rPr>
                <w:lang w:eastAsia="zh-CN"/>
              </w:rPr>
              <w:t>13.5</w:t>
            </w:r>
          </w:p>
        </w:tc>
        <w:tc>
          <w:tcPr>
            <w:tcW w:w="930" w:type="dxa"/>
            <w:tcBorders>
              <w:top w:val="single" w:sz="6" w:space="0" w:color="000000" w:themeColor="text1"/>
              <w:left w:val="single" w:sz="6" w:space="0" w:color="000000" w:themeColor="text1"/>
              <w:bottom w:val="single" w:sz="6" w:space="0" w:color="000000" w:themeColor="text1"/>
              <w:right w:val="single" w:sz="6" w:space="0" w:color="000000" w:themeColor="text1"/>
            </w:tcBorders>
            <w:hideMark/>
          </w:tcPr>
          <w:p w14:paraId="6EF183BD" w14:textId="77777777" w:rsidR="009406F1" w:rsidRPr="004B3E3C" w:rsidRDefault="009406F1" w:rsidP="00C62DC2">
            <w:pPr>
              <w:pStyle w:val="TAC"/>
              <w:spacing w:line="254" w:lineRule="auto"/>
              <w:jc w:val="left"/>
            </w:pPr>
            <w:r w:rsidRPr="004B3E3C">
              <w:rPr>
                <w:rFonts w:eastAsia="Yu Mincho" w:cs="Arial"/>
                <w:lang w:eastAsia="ja-JP"/>
              </w:rPr>
              <w:t>≥1</w:t>
            </w:r>
          </w:p>
        </w:tc>
        <w:tc>
          <w:tcPr>
            <w:tcW w:w="2200" w:type="dxa"/>
            <w:gridSpan w:val="2"/>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257E930" w14:textId="77777777" w:rsidR="009406F1" w:rsidRPr="004B3E3C" w:rsidRDefault="009406F1" w:rsidP="00C62DC2">
            <w:pPr>
              <w:pStyle w:val="TAC"/>
              <w:spacing w:line="254" w:lineRule="auto"/>
              <w:jc w:val="left"/>
            </w:pPr>
            <w:r w:rsidRPr="004B3E3C">
              <w:t>N/A</w:t>
            </w:r>
          </w:p>
        </w:tc>
        <w:tc>
          <w:tcPr>
            <w:tcW w:w="1896"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199B645" w14:textId="77777777" w:rsidR="009406F1" w:rsidRPr="004B3E3C" w:rsidRDefault="009406F1" w:rsidP="00C62DC2">
            <w:pPr>
              <w:pStyle w:val="TAC"/>
              <w:spacing w:line="254" w:lineRule="auto"/>
              <w:jc w:val="left"/>
            </w:pPr>
            <w:r w:rsidRPr="004B3E3C">
              <w:t>-70</w:t>
            </w:r>
          </w:p>
        </w:tc>
        <w:tc>
          <w:tcPr>
            <w:tcW w:w="1895"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40F25B1E" w14:textId="77777777" w:rsidR="009406F1" w:rsidRPr="004B3E3C" w:rsidRDefault="009406F1" w:rsidP="00C62DC2">
            <w:pPr>
              <w:pStyle w:val="TAC"/>
              <w:spacing w:line="254" w:lineRule="auto"/>
              <w:jc w:val="left"/>
            </w:pPr>
            <w:r w:rsidRPr="004B3E3C">
              <w:t>-50</w:t>
            </w:r>
          </w:p>
        </w:tc>
      </w:tr>
      <w:tr w:rsidR="009406F1" w:rsidRPr="004B3E3C" w14:paraId="126DFBB0" w14:textId="77777777" w:rsidTr="009406F1">
        <w:trPr>
          <w:trHeight w:val="956"/>
          <w:jc w:val="center"/>
        </w:trPr>
        <w:tc>
          <w:tcPr>
            <w:tcW w:w="11480" w:type="dxa"/>
            <w:gridSpan w:val="9"/>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hideMark/>
          </w:tcPr>
          <w:p w14:paraId="56433535" w14:textId="77777777" w:rsidR="009406F1" w:rsidRPr="004B3E3C" w:rsidRDefault="009406F1" w:rsidP="009406F1">
            <w:pPr>
              <w:pStyle w:val="TAN"/>
              <w:spacing w:line="254" w:lineRule="auto"/>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6B5D172E" w14:textId="77777777" w:rsidR="009406F1" w:rsidRPr="004B3E3C" w:rsidRDefault="009406F1">
            <w:pPr>
              <w:pStyle w:val="TAN"/>
              <w:spacing w:line="254" w:lineRule="auto"/>
            </w:pPr>
            <w:r w:rsidRPr="004B3E3C">
              <w:t>NOTE 2:</w:t>
            </w:r>
            <w:r w:rsidRPr="004B3E3C">
              <w:tab/>
              <w:t>Values based on Refsens and EIS spherical coverage as defined in clauses 7.3.2 and 7.3.4 of TS 38.101-2 [19]. Applicable side condition selected depending on angle of arrival.</w:t>
            </w:r>
          </w:p>
          <w:p w14:paraId="6D4F333F" w14:textId="77777777" w:rsidR="009406F1" w:rsidRPr="004B3E3C" w:rsidRDefault="009406F1">
            <w:pPr>
              <w:pStyle w:val="TAN"/>
              <w:spacing w:line="254" w:lineRule="auto"/>
            </w:pPr>
            <w:r w:rsidRPr="004B3E3C">
              <w:t>NOTE 3:</w:t>
            </w:r>
            <w:r w:rsidRPr="004B3E3C">
              <w:tab/>
              <w:t>In the test cases, the SSB Ês/Iot and related parameters may need to be adjusted to ensure Ês/Iot at UE baseband is above the value defined in this table.</w:t>
            </w:r>
          </w:p>
        </w:tc>
      </w:tr>
    </w:tbl>
    <w:p w14:paraId="205D55E6" w14:textId="77777777" w:rsidR="009406F1" w:rsidRPr="004B3E3C" w:rsidRDefault="009406F1" w:rsidP="009406F1"/>
    <w:p w14:paraId="37B50C8E" w14:textId="77777777" w:rsidR="009406F1" w:rsidRPr="004B3E3C" w:rsidRDefault="009406F1" w:rsidP="009406F1">
      <w:r w:rsidRPr="004B3E3C">
        <w:t>5.7.5.0.1.1</w:t>
      </w:r>
      <w:r w:rsidRPr="004B3E3C">
        <w:tab/>
        <w:t>SRS-RSRP report mapping</w:t>
      </w:r>
    </w:p>
    <w:p w14:paraId="37AF7FAC" w14:textId="77777777" w:rsidR="009406F1" w:rsidRPr="004B3E3C" w:rsidRDefault="009406F1" w:rsidP="009406F1">
      <w:pPr>
        <w:rPr>
          <w:rFonts w:cs="v4.2.0"/>
        </w:rPr>
      </w:pPr>
      <w:r w:rsidRPr="004B3E3C">
        <w:rPr>
          <w:sz w:val="22"/>
          <w:szCs w:val="22"/>
        </w:rPr>
        <w:t>T</w:t>
      </w:r>
      <w:r w:rsidRPr="004B3E3C">
        <w:rPr>
          <w:rFonts w:cs="v4.2.0"/>
        </w:rPr>
        <w:t xml:space="preserve">he reporting range of SRS-RSRP is defined from -140 dBm to -44 dBm with 1 dB resolution. The mapping of measured quantity is defined in Table </w:t>
      </w:r>
      <w:r w:rsidRPr="004B3E3C">
        <w:t>5.7.7.0.1</w:t>
      </w:r>
      <w:r w:rsidRPr="004B3E3C">
        <w:rPr>
          <w:rFonts w:cs="v4.2.0"/>
        </w:rPr>
        <w:t>.2-1. The range in the signalling may be larger than the guaranteed accuracy range.</w:t>
      </w:r>
    </w:p>
    <w:p w14:paraId="62C1CC63" w14:textId="77777777" w:rsidR="009406F1" w:rsidRPr="004B3E3C" w:rsidRDefault="009406F1" w:rsidP="009406F1">
      <w:pPr>
        <w:pStyle w:val="TH"/>
      </w:pPr>
      <w:r w:rsidRPr="004B3E3C">
        <w:t>Table 5.7.7.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9406F1" w:rsidRPr="004B3E3C" w14:paraId="3400F61C"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FCAE92D" w14:textId="77777777" w:rsidR="009406F1" w:rsidRPr="004B3E3C" w:rsidRDefault="009406F1">
            <w:pPr>
              <w:pStyle w:val="TAH"/>
              <w:spacing w:line="254" w:lineRule="auto"/>
              <w:rPr>
                <w:lang w:eastAsia="ko-KR"/>
              </w:rPr>
            </w:pPr>
            <w:r w:rsidRPr="004B3E3C">
              <w:rPr>
                <w:lang w:eastAsia="ko-KR"/>
              </w:rPr>
              <w:t>Reported value</w:t>
            </w:r>
          </w:p>
        </w:tc>
        <w:tc>
          <w:tcPr>
            <w:tcW w:w="2647" w:type="dxa"/>
            <w:tcBorders>
              <w:top w:val="single" w:sz="4" w:space="0" w:color="auto"/>
              <w:left w:val="single" w:sz="4" w:space="0" w:color="auto"/>
              <w:bottom w:val="single" w:sz="4" w:space="0" w:color="auto"/>
              <w:right w:val="single" w:sz="4" w:space="0" w:color="auto"/>
            </w:tcBorders>
            <w:noWrap/>
            <w:hideMark/>
          </w:tcPr>
          <w:p w14:paraId="66603CCF" w14:textId="77777777" w:rsidR="009406F1" w:rsidRPr="004B3E3C" w:rsidRDefault="009406F1">
            <w:pPr>
              <w:pStyle w:val="TAH"/>
              <w:spacing w:line="254" w:lineRule="auto"/>
              <w:rPr>
                <w:lang w:eastAsia="ko-KR"/>
              </w:rPr>
            </w:pPr>
            <w:r w:rsidRPr="004B3E3C">
              <w:rPr>
                <w:lang w:eastAsia="ko-KR"/>
              </w:rPr>
              <w:t>Measured quantity value</w:t>
            </w:r>
          </w:p>
        </w:tc>
        <w:tc>
          <w:tcPr>
            <w:tcW w:w="872" w:type="dxa"/>
            <w:tcBorders>
              <w:top w:val="single" w:sz="4" w:space="0" w:color="auto"/>
              <w:left w:val="single" w:sz="4" w:space="0" w:color="auto"/>
              <w:bottom w:val="single" w:sz="4" w:space="0" w:color="auto"/>
              <w:right w:val="single" w:sz="4" w:space="0" w:color="auto"/>
            </w:tcBorders>
            <w:noWrap/>
            <w:hideMark/>
          </w:tcPr>
          <w:p w14:paraId="1509CCC2" w14:textId="77777777" w:rsidR="009406F1" w:rsidRPr="004B3E3C" w:rsidRDefault="009406F1">
            <w:pPr>
              <w:pStyle w:val="TAH"/>
              <w:spacing w:line="254" w:lineRule="auto"/>
              <w:rPr>
                <w:lang w:eastAsia="ko-KR"/>
              </w:rPr>
            </w:pPr>
            <w:r w:rsidRPr="004B3E3C">
              <w:rPr>
                <w:lang w:eastAsia="ko-KR"/>
              </w:rPr>
              <w:t>Unit</w:t>
            </w:r>
          </w:p>
        </w:tc>
      </w:tr>
      <w:tr w:rsidR="009406F1" w:rsidRPr="004B3E3C" w14:paraId="7F784128"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3EE5C87" w14:textId="77777777" w:rsidR="009406F1" w:rsidRPr="004B3E3C" w:rsidRDefault="009406F1">
            <w:pPr>
              <w:pStyle w:val="TAC"/>
              <w:spacing w:line="254" w:lineRule="auto"/>
              <w:rPr>
                <w:lang w:eastAsia="ko-KR"/>
              </w:rPr>
            </w:pPr>
            <w:r w:rsidRPr="004B3E3C">
              <w:t>SRS-RSRP_0</w:t>
            </w:r>
          </w:p>
        </w:tc>
        <w:tc>
          <w:tcPr>
            <w:tcW w:w="2647" w:type="dxa"/>
            <w:tcBorders>
              <w:top w:val="single" w:sz="4" w:space="0" w:color="auto"/>
              <w:left w:val="single" w:sz="4" w:space="0" w:color="auto"/>
              <w:bottom w:val="single" w:sz="4" w:space="0" w:color="auto"/>
              <w:right w:val="single" w:sz="4" w:space="0" w:color="auto"/>
            </w:tcBorders>
            <w:noWrap/>
            <w:hideMark/>
          </w:tcPr>
          <w:p w14:paraId="0A605E0B" w14:textId="77777777" w:rsidR="009406F1" w:rsidRPr="004B3E3C" w:rsidRDefault="009406F1">
            <w:pPr>
              <w:pStyle w:val="TAC"/>
              <w:spacing w:line="254" w:lineRule="auto"/>
            </w:pPr>
            <w:r w:rsidRPr="004B3E3C">
              <w:t>SRS-RSRP&lt;-140</w:t>
            </w:r>
          </w:p>
        </w:tc>
        <w:tc>
          <w:tcPr>
            <w:tcW w:w="872" w:type="dxa"/>
            <w:tcBorders>
              <w:top w:val="single" w:sz="4" w:space="0" w:color="auto"/>
              <w:left w:val="single" w:sz="4" w:space="0" w:color="auto"/>
              <w:bottom w:val="single" w:sz="4" w:space="0" w:color="auto"/>
              <w:right w:val="single" w:sz="4" w:space="0" w:color="auto"/>
            </w:tcBorders>
            <w:noWrap/>
            <w:hideMark/>
          </w:tcPr>
          <w:p w14:paraId="2E048BE9" w14:textId="77777777" w:rsidR="009406F1" w:rsidRPr="004B3E3C" w:rsidRDefault="009406F1">
            <w:pPr>
              <w:pStyle w:val="TAC"/>
              <w:spacing w:line="254" w:lineRule="auto"/>
              <w:rPr>
                <w:lang w:eastAsia="ko-KR"/>
              </w:rPr>
            </w:pPr>
            <w:r w:rsidRPr="004B3E3C">
              <w:t>dBm</w:t>
            </w:r>
          </w:p>
        </w:tc>
      </w:tr>
      <w:tr w:rsidR="009406F1" w:rsidRPr="004B3E3C" w14:paraId="02F6A063"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368A1BA" w14:textId="77777777" w:rsidR="009406F1" w:rsidRPr="004B3E3C" w:rsidRDefault="009406F1">
            <w:pPr>
              <w:pStyle w:val="TAC"/>
              <w:spacing w:line="254" w:lineRule="auto"/>
              <w:rPr>
                <w:lang w:eastAsia="ko-KR"/>
              </w:rPr>
            </w:pPr>
            <w:r w:rsidRPr="004B3E3C">
              <w:t>SRS-RSRP_1</w:t>
            </w:r>
          </w:p>
        </w:tc>
        <w:tc>
          <w:tcPr>
            <w:tcW w:w="2647" w:type="dxa"/>
            <w:tcBorders>
              <w:top w:val="single" w:sz="4" w:space="0" w:color="auto"/>
              <w:left w:val="single" w:sz="4" w:space="0" w:color="auto"/>
              <w:bottom w:val="single" w:sz="4" w:space="0" w:color="auto"/>
              <w:right w:val="single" w:sz="4" w:space="0" w:color="auto"/>
            </w:tcBorders>
            <w:noWrap/>
            <w:hideMark/>
          </w:tcPr>
          <w:p w14:paraId="201142B3" w14:textId="77777777" w:rsidR="009406F1" w:rsidRPr="004B3E3C" w:rsidRDefault="009406F1">
            <w:pPr>
              <w:pStyle w:val="TAC"/>
              <w:spacing w:line="254" w:lineRule="auto"/>
            </w:pPr>
            <w:r w:rsidRPr="004B3E3C">
              <w:t>-140≤ SRS-RSRP&lt;-139</w:t>
            </w:r>
          </w:p>
        </w:tc>
        <w:tc>
          <w:tcPr>
            <w:tcW w:w="872" w:type="dxa"/>
            <w:tcBorders>
              <w:top w:val="single" w:sz="4" w:space="0" w:color="auto"/>
              <w:left w:val="single" w:sz="4" w:space="0" w:color="auto"/>
              <w:bottom w:val="single" w:sz="4" w:space="0" w:color="auto"/>
              <w:right w:val="single" w:sz="4" w:space="0" w:color="auto"/>
            </w:tcBorders>
            <w:noWrap/>
            <w:hideMark/>
          </w:tcPr>
          <w:p w14:paraId="5138969B" w14:textId="77777777" w:rsidR="009406F1" w:rsidRPr="004B3E3C" w:rsidRDefault="009406F1">
            <w:pPr>
              <w:pStyle w:val="TAC"/>
              <w:spacing w:line="254" w:lineRule="auto"/>
              <w:rPr>
                <w:lang w:eastAsia="ko-KR"/>
              </w:rPr>
            </w:pPr>
            <w:r w:rsidRPr="004B3E3C">
              <w:t>dBm</w:t>
            </w:r>
          </w:p>
        </w:tc>
      </w:tr>
      <w:tr w:rsidR="009406F1" w:rsidRPr="004B3E3C" w14:paraId="17013A21"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A73B4E8" w14:textId="77777777" w:rsidR="009406F1" w:rsidRPr="004B3E3C" w:rsidRDefault="009406F1">
            <w:pPr>
              <w:pStyle w:val="TAC"/>
              <w:spacing w:line="254" w:lineRule="auto"/>
              <w:rPr>
                <w:lang w:eastAsia="ko-KR"/>
              </w:rPr>
            </w:pPr>
            <w:r w:rsidRPr="004B3E3C">
              <w:t>SRS-RSRP_2</w:t>
            </w:r>
          </w:p>
        </w:tc>
        <w:tc>
          <w:tcPr>
            <w:tcW w:w="2647" w:type="dxa"/>
            <w:tcBorders>
              <w:top w:val="single" w:sz="4" w:space="0" w:color="auto"/>
              <w:left w:val="single" w:sz="4" w:space="0" w:color="auto"/>
              <w:bottom w:val="single" w:sz="4" w:space="0" w:color="auto"/>
              <w:right w:val="single" w:sz="4" w:space="0" w:color="auto"/>
            </w:tcBorders>
            <w:noWrap/>
            <w:hideMark/>
          </w:tcPr>
          <w:p w14:paraId="53EFF1F0" w14:textId="77777777" w:rsidR="009406F1" w:rsidRPr="004B3E3C" w:rsidRDefault="009406F1">
            <w:pPr>
              <w:pStyle w:val="TAC"/>
              <w:spacing w:line="254" w:lineRule="auto"/>
            </w:pPr>
            <w:r w:rsidRPr="004B3E3C">
              <w:t>-139≤ SRS-RSRP&lt;-138</w:t>
            </w:r>
          </w:p>
        </w:tc>
        <w:tc>
          <w:tcPr>
            <w:tcW w:w="872" w:type="dxa"/>
            <w:tcBorders>
              <w:top w:val="single" w:sz="4" w:space="0" w:color="auto"/>
              <w:left w:val="single" w:sz="4" w:space="0" w:color="auto"/>
              <w:bottom w:val="single" w:sz="4" w:space="0" w:color="auto"/>
              <w:right w:val="single" w:sz="4" w:space="0" w:color="auto"/>
            </w:tcBorders>
            <w:noWrap/>
            <w:hideMark/>
          </w:tcPr>
          <w:p w14:paraId="372163DF" w14:textId="77777777" w:rsidR="009406F1" w:rsidRPr="004B3E3C" w:rsidRDefault="009406F1">
            <w:pPr>
              <w:pStyle w:val="TAC"/>
              <w:spacing w:line="254" w:lineRule="auto"/>
              <w:rPr>
                <w:lang w:eastAsia="ko-KR"/>
              </w:rPr>
            </w:pPr>
            <w:r w:rsidRPr="004B3E3C">
              <w:t>dBm</w:t>
            </w:r>
          </w:p>
        </w:tc>
      </w:tr>
      <w:tr w:rsidR="009406F1" w:rsidRPr="004B3E3C" w14:paraId="27378830"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51FCED8" w14:textId="77777777" w:rsidR="009406F1" w:rsidRPr="004B3E3C" w:rsidRDefault="009406F1">
            <w:pPr>
              <w:pStyle w:val="TAC"/>
              <w:spacing w:line="254" w:lineRule="auto"/>
              <w:rPr>
                <w:lang w:eastAsia="ko-KR"/>
              </w:rPr>
            </w:pPr>
            <w:r w:rsidRPr="004B3E3C">
              <w:t>SRS-RSRP_3</w:t>
            </w:r>
          </w:p>
        </w:tc>
        <w:tc>
          <w:tcPr>
            <w:tcW w:w="2647" w:type="dxa"/>
            <w:tcBorders>
              <w:top w:val="single" w:sz="4" w:space="0" w:color="auto"/>
              <w:left w:val="single" w:sz="4" w:space="0" w:color="auto"/>
              <w:bottom w:val="single" w:sz="4" w:space="0" w:color="auto"/>
              <w:right w:val="single" w:sz="4" w:space="0" w:color="auto"/>
            </w:tcBorders>
            <w:noWrap/>
            <w:hideMark/>
          </w:tcPr>
          <w:p w14:paraId="504EF98D" w14:textId="77777777" w:rsidR="009406F1" w:rsidRPr="004B3E3C" w:rsidRDefault="009406F1">
            <w:pPr>
              <w:pStyle w:val="TAC"/>
              <w:spacing w:line="254" w:lineRule="auto"/>
            </w:pPr>
            <w:r w:rsidRPr="004B3E3C">
              <w:t>-138≤ SRS-RSRP&lt;-137</w:t>
            </w:r>
          </w:p>
        </w:tc>
        <w:tc>
          <w:tcPr>
            <w:tcW w:w="872" w:type="dxa"/>
            <w:tcBorders>
              <w:top w:val="single" w:sz="4" w:space="0" w:color="auto"/>
              <w:left w:val="single" w:sz="4" w:space="0" w:color="auto"/>
              <w:bottom w:val="single" w:sz="4" w:space="0" w:color="auto"/>
              <w:right w:val="single" w:sz="4" w:space="0" w:color="auto"/>
            </w:tcBorders>
            <w:noWrap/>
            <w:hideMark/>
          </w:tcPr>
          <w:p w14:paraId="00C88233" w14:textId="77777777" w:rsidR="009406F1" w:rsidRPr="004B3E3C" w:rsidRDefault="009406F1">
            <w:pPr>
              <w:pStyle w:val="TAC"/>
              <w:spacing w:line="254" w:lineRule="auto"/>
              <w:rPr>
                <w:lang w:eastAsia="ko-KR"/>
              </w:rPr>
            </w:pPr>
            <w:r w:rsidRPr="004B3E3C">
              <w:t>dBm</w:t>
            </w:r>
          </w:p>
        </w:tc>
      </w:tr>
      <w:tr w:rsidR="009406F1" w:rsidRPr="004B3E3C" w14:paraId="13FB3165"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187072FB" w14:textId="77777777" w:rsidR="009406F1" w:rsidRPr="004B3E3C" w:rsidRDefault="009406F1">
            <w:pPr>
              <w:pStyle w:val="TAC"/>
              <w:spacing w:line="254" w:lineRule="auto"/>
              <w:rPr>
                <w:lang w:eastAsia="ko-KR"/>
              </w:rPr>
            </w:pPr>
            <w:r w:rsidRPr="004B3E3C">
              <w:t>SRS-RSRP_4</w:t>
            </w:r>
          </w:p>
        </w:tc>
        <w:tc>
          <w:tcPr>
            <w:tcW w:w="2647" w:type="dxa"/>
            <w:tcBorders>
              <w:top w:val="single" w:sz="4" w:space="0" w:color="auto"/>
              <w:left w:val="single" w:sz="4" w:space="0" w:color="auto"/>
              <w:bottom w:val="single" w:sz="4" w:space="0" w:color="auto"/>
              <w:right w:val="single" w:sz="4" w:space="0" w:color="auto"/>
            </w:tcBorders>
            <w:noWrap/>
            <w:hideMark/>
          </w:tcPr>
          <w:p w14:paraId="2CF7C87C" w14:textId="77777777" w:rsidR="009406F1" w:rsidRPr="004B3E3C" w:rsidRDefault="009406F1">
            <w:pPr>
              <w:pStyle w:val="TAC"/>
              <w:spacing w:line="254" w:lineRule="auto"/>
            </w:pPr>
            <w:r w:rsidRPr="004B3E3C">
              <w:t>-137≤ SRS-RSRP&lt;-136</w:t>
            </w:r>
          </w:p>
        </w:tc>
        <w:tc>
          <w:tcPr>
            <w:tcW w:w="872" w:type="dxa"/>
            <w:tcBorders>
              <w:top w:val="single" w:sz="4" w:space="0" w:color="auto"/>
              <w:left w:val="single" w:sz="4" w:space="0" w:color="auto"/>
              <w:bottom w:val="single" w:sz="4" w:space="0" w:color="auto"/>
              <w:right w:val="single" w:sz="4" w:space="0" w:color="auto"/>
            </w:tcBorders>
            <w:noWrap/>
            <w:hideMark/>
          </w:tcPr>
          <w:p w14:paraId="38D30F35" w14:textId="77777777" w:rsidR="009406F1" w:rsidRPr="004B3E3C" w:rsidRDefault="009406F1">
            <w:pPr>
              <w:pStyle w:val="TAC"/>
              <w:spacing w:line="254" w:lineRule="auto"/>
              <w:rPr>
                <w:lang w:eastAsia="ko-KR"/>
              </w:rPr>
            </w:pPr>
            <w:r w:rsidRPr="004B3E3C">
              <w:t>dBm</w:t>
            </w:r>
          </w:p>
        </w:tc>
      </w:tr>
      <w:tr w:rsidR="009406F1" w:rsidRPr="004B3E3C" w14:paraId="7048E725"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6A2B647" w14:textId="77777777" w:rsidR="009406F1" w:rsidRPr="004B3E3C" w:rsidRDefault="009406F1">
            <w:pPr>
              <w:pStyle w:val="TAC"/>
              <w:spacing w:line="254" w:lineRule="auto"/>
              <w:rPr>
                <w:lang w:eastAsia="ko-KR"/>
              </w:rPr>
            </w:pPr>
            <w:r w:rsidRPr="004B3E3C">
              <w:rPr>
                <w:lang w:eastAsia="ko-KR"/>
              </w:rPr>
              <w:t>..</w:t>
            </w:r>
          </w:p>
        </w:tc>
        <w:tc>
          <w:tcPr>
            <w:tcW w:w="2647" w:type="dxa"/>
            <w:tcBorders>
              <w:top w:val="single" w:sz="4" w:space="0" w:color="auto"/>
              <w:left w:val="single" w:sz="4" w:space="0" w:color="auto"/>
              <w:bottom w:val="single" w:sz="4" w:space="0" w:color="auto"/>
              <w:right w:val="single" w:sz="4" w:space="0" w:color="auto"/>
            </w:tcBorders>
            <w:noWrap/>
            <w:hideMark/>
          </w:tcPr>
          <w:p w14:paraId="4B377951" w14:textId="77777777" w:rsidR="009406F1" w:rsidRPr="004B3E3C" w:rsidRDefault="009406F1">
            <w:pPr>
              <w:pStyle w:val="TAC"/>
              <w:spacing w:line="254" w:lineRule="auto"/>
              <w:rPr>
                <w:lang w:eastAsia="ko-KR"/>
              </w:rPr>
            </w:pPr>
            <w:r w:rsidRPr="004B3E3C">
              <w:rPr>
                <w:lang w:eastAsia="ko-KR"/>
              </w:rPr>
              <w:t>..</w:t>
            </w:r>
          </w:p>
        </w:tc>
        <w:tc>
          <w:tcPr>
            <w:tcW w:w="872" w:type="dxa"/>
            <w:tcBorders>
              <w:top w:val="single" w:sz="4" w:space="0" w:color="auto"/>
              <w:left w:val="single" w:sz="4" w:space="0" w:color="auto"/>
              <w:bottom w:val="single" w:sz="4" w:space="0" w:color="auto"/>
              <w:right w:val="single" w:sz="4" w:space="0" w:color="auto"/>
            </w:tcBorders>
            <w:noWrap/>
            <w:hideMark/>
          </w:tcPr>
          <w:p w14:paraId="2A35E2C2" w14:textId="77777777" w:rsidR="009406F1" w:rsidRPr="004B3E3C" w:rsidRDefault="009406F1">
            <w:pPr>
              <w:pStyle w:val="TAC"/>
              <w:spacing w:line="254" w:lineRule="auto"/>
              <w:rPr>
                <w:lang w:eastAsia="ko-KR"/>
              </w:rPr>
            </w:pPr>
            <w:r w:rsidRPr="004B3E3C">
              <w:rPr>
                <w:lang w:eastAsia="ko-KR"/>
              </w:rPr>
              <w:t>…</w:t>
            </w:r>
          </w:p>
        </w:tc>
      </w:tr>
      <w:tr w:rsidR="009406F1" w:rsidRPr="004B3E3C" w14:paraId="4F4BE81C"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37D858E6" w14:textId="77777777" w:rsidR="009406F1" w:rsidRPr="004B3E3C" w:rsidRDefault="009406F1">
            <w:pPr>
              <w:pStyle w:val="TAC"/>
              <w:spacing w:line="254" w:lineRule="auto"/>
              <w:rPr>
                <w:lang w:eastAsia="ko-KR"/>
              </w:rPr>
            </w:pPr>
            <w:r w:rsidRPr="004B3E3C">
              <w:t>SRS-RSRP_95</w:t>
            </w:r>
          </w:p>
        </w:tc>
        <w:tc>
          <w:tcPr>
            <w:tcW w:w="2647" w:type="dxa"/>
            <w:tcBorders>
              <w:top w:val="single" w:sz="4" w:space="0" w:color="auto"/>
              <w:left w:val="single" w:sz="4" w:space="0" w:color="auto"/>
              <w:bottom w:val="single" w:sz="4" w:space="0" w:color="auto"/>
              <w:right w:val="single" w:sz="4" w:space="0" w:color="auto"/>
            </w:tcBorders>
            <w:noWrap/>
            <w:hideMark/>
          </w:tcPr>
          <w:p w14:paraId="01D73D1C" w14:textId="77777777" w:rsidR="009406F1" w:rsidRPr="004B3E3C" w:rsidRDefault="009406F1">
            <w:pPr>
              <w:pStyle w:val="TAC"/>
              <w:spacing w:line="254" w:lineRule="auto"/>
              <w:rPr>
                <w:lang w:eastAsia="ko-KR"/>
              </w:rPr>
            </w:pPr>
            <w:r w:rsidRPr="004B3E3C">
              <w:t>-46≤ SRS-RSRP&lt;-45</w:t>
            </w:r>
          </w:p>
        </w:tc>
        <w:tc>
          <w:tcPr>
            <w:tcW w:w="872" w:type="dxa"/>
            <w:tcBorders>
              <w:top w:val="single" w:sz="4" w:space="0" w:color="auto"/>
              <w:left w:val="single" w:sz="4" w:space="0" w:color="auto"/>
              <w:bottom w:val="single" w:sz="4" w:space="0" w:color="auto"/>
              <w:right w:val="single" w:sz="4" w:space="0" w:color="auto"/>
            </w:tcBorders>
            <w:noWrap/>
            <w:hideMark/>
          </w:tcPr>
          <w:p w14:paraId="39500E93" w14:textId="77777777" w:rsidR="009406F1" w:rsidRPr="004B3E3C" w:rsidRDefault="009406F1">
            <w:pPr>
              <w:pStyle w:val="TAC"/>
              <w:spacing w:line="254" w:lineRule="auto"/>
              <w:rPr>
                <w:lang w:eastAsia="ko-KR"/>
              </w:rPr>
            </w:pPr>
            <w:r w:rsidRPr="004B3E3C">
              <w:t>dBm</w:t>
            </w:r>
          </w:p>
        </w:tc>
      </w:tr>
      <w:tr w:rsidR="009406F1" w:rsidRPr="004B3E3C" w14:paraId="7E2D5806"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E144853" w14:textId="77777777" w:rsidR="009406F1" w:rsidRPr="004B3E3C" w:rsidRDefault="009406F1">
            <w:pPr>
              <w:pStyle w:val="TAC"/>
              <w:spacing w:line="254" w:lineRule="auto"/>
              <w:rPr>
                <w:lang w:eastAsia="ko-KR"/>
              </w:rPr>
            </w:pPr>
            <w:r w:rsidRPr="004B3E3C">
              <w:t>SRS-RSRP_96</w:t>
            </w:r>
          </w:p>
        </w:tc>
        <w:tc>
          <w:tcPr>
            <w:tcW w:w="2647" w:type="dxa"/>
            <w:tcBorders>
              <w:top w:val="single" w:sz="4" w:space="0" w:color="auto"/>
              <w:left w:val="single" w:sz="4" w:space="0" w:color="auto"/>
              <w:bottom w:val="single" w:sz="4" w:space="0" w:color="auto"/>
              <w:right w:val="single" w:sz="4" w:space="0" w:color="auto"/>
            </w:tcBorders>
            <w:noWrap/>
            <w:hideMark/>
          </w:tcPr>
          <w:p w14:paraId="5B275CEF" w14:textId="77777777" w:rsidR="009406F1" w:rsidRPr="004B3E3C" w:rsidRDefault="009406F1">
            <w:pPr>
              <w:pStyle w:val="TAC"/>
              <w:spacing w:line="254" w:lineRule="auto"/>
              <w:rPr>
                <w:lang w:eastAsia="ko-KR"/>
              </w:rPr>
            </w:pPr>
            <w:r w:rsidRPr="004B3E3C">
              <w:t>-45≤ SRS-RSRP&lt;-44</w:t>
            </w:r>
          </w:p>
        </w:tc>
        <w:tc>
          <w:tcPr>
            <w:tcW w:w="872" w:type="dxa"/>
            <w:tcBorders>
              <w:top w:val="single" w:sz="4" w:space="0" w:color="auto"/>
              <w:left w:val="single" w:sz="4" w:space="0" w:color="auto"/>
              <w:bottom w:val="single" w:sz="4" w:space="0" w:color="auto"/>
              <w:right w:val="single" w:sz="4" w:space="0" w:color="auto"/>
            </w:tcBorders>
            <w:noWrap/>
            <w:hideMark/>
          </w:tcPr>
          <w:p w14:paraId="1025334A" w14:textId="77777777" w:rsidR="009406F1" w:rsidRPr="004B3E3C" w:rsidRDefault="009406F1">
            <w:pPr>
              <w:pStyle w:val="TAC"/>
              <w:spacing w:line="254" w:lineRule="auto"/>
              <w:rPr>
                <w:lang w:eastAsia="ko-KR"/>
              </w:rPr>
            </w:pPr>
            <w:r w:rsidRPr="004B3E3C">
              <w:t>dBm</w:t>
            </w:r>
          </w:p>
        </w:tc>
      </w:tr>
      <w:tr w:rsidR="009406F1" w:rsidRPr="004B3E3C" w14:paraId="14C1088B"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2C96DC96" w14:textId="77777777" w:rsidR="009406F1" w:rsidRPr="004B3E3C" w:rsidRDefault="009406F1">
            <w:pPr>
              <w:pStyle w:val="TAC"/>
              <w:spacing w:line="254" w:lineRule="auto"/>
            </w:pPr>
            <w:r w:rsidRPr="004B3E3C">
              <w:t>SRS-RSRP_97</w:t>
            </w:r>
          </w:p>
        </w:tc>
        <w:tc>
          <w:tcPr>
            <w:tcW w:w="2647" w:type="dxa"/>
            <w:tcBorders>
              <w:top w:val="single" w:sz="4" w:space="0" w:color="auto"/>
              <w:left w:val="single" w:sz="4" w:space="0" w:color="auto"/>
              <w:bottom w:val="single" w:sz="4" w:space="0" w:color="auto"/>
              <w:right w:val="single" w:sz="4" w:space="0" w:color="auto"/>
            </w:tcBorders>
            <w:noWrap/>
            <w:hideMark/>
          </w:tcPr>
          <w:p w14:paraId="32992A74" w14:textId="77777777" w:rsidR="009406F1" w:rsidRPr="004B3E3C" w:rsidRDefault="009406F1">
            <w:pPr>
              <w:pStyle w:val="TAC"/>
              <w:spacing w:line="254" w:lineRule="auto"/>
            </w:pPr>
            <w:r w:rsidRPr="004B3E3C">
              <w:t>-44≤ SRS-RSRP</w:t>
            </w:r>
          </w:p>
        </w:tc>
        <w:tc>
          <w:tcPr>
            <w:tcW w:w="872" w:type="dxa"/>
            <w:tcBorders>
              <w:top w:val="single" w:sz="4" w:space="0" w:color="auto"/>
              <w:left w:val="single" w:sz="4" w:space="0" w:color="auto"/>
              <w:bottom w:val="single" w:sz="4" w:space="0" w:color="auto"/>
              <w:right w:val="single" w:sz="4" w:space="0" w:color="auto"/>
            </w:tcBorders>
            <w:noWrap/>
            <w:hideMark/>
          </w:tcPr>
          <w:p w14:paraId="38FE7451" w14:textId="77777777" w:rsidR="009406F1" w:rsidRPr="004B3E3C" w:rsidRDefault="009406F1">
            <w:pPr>
              <w:pStyle w:val="TAC"/>
              <w:spacing w:line="254" w:lineRule="auto"/>
            </w:pPr>
            <w:r w:rsidRPr="004B3E3C">
              <w:t>dBm</w:t>
            </w:r>
          </w:p>
        </w:tc>
      </w:tr>
      <w:tr w:rsidR="009406F1" w:rsidRPr="004B3E3C" w14:paraId="658D3371" w14:textId="77777777" w:rsidTr="009406F1">
        <w:trPr>
          <w:trHeight w:val="289"/>
          <w:jc w:val="center"/>
        </w:trPr>
        <w:tc>
          <w:tcPr>
            <w:tcW w:w="2015" w:type="dxa"/>
            <w:tcBorders>
              <w:top w:val="single" w:sz="4" w:space="0" w:color="auto"/>
              <w:left w:val="single" w:sz="4" w:space="0" w:color="auto"/>
              <w:bottom w:val="single" w:sz="4" w:space="0" w:color="auto"/>
              <w:right w:val="single" w:sz="4" w:space="0" w:color="auto"/>
            </w:tcBorders>
            <w:noWrap/>
            <w:hideMark/>
          </w:tcPr>
          <w:p w14:paraId="4C716A0D" w14:textId="77777777" w:rsidR="009406F1" w:rsidRPr="004B3E3C" w:rsidRDefault="009406F1">
            <w:pPr>
              <w:pStyle w:val="TAC"/>
              <w:spacing w:line="254" w:lineRule="auto"/>
            </w:pPr>
            <w:r w:rsidRPr="004B3E3C">
              <w:t>SRS-RSRP_98</w:t>
            </w:r>
          </w:p>
        </w:tc>
        <w:tc>
          <w:tcPr>
            <w:tcW w:w="2647" w:type="dxa"/>
            <w:tcBorders>
              <w:top w:val="single" w:sz="4" w:space="0" w:color="auto"/>
              <w:left w:val="single" w:sz="4" w:space="0" w:color="auto"/>
              <w:bottom w:val="single" w:sz="4" w:space="0" w:color="auto"/>
              <w:right w:val="single" w:sz="4" w:space="0" w:color="auto"/>
            </w:tcBorders>
            <w:noWrap/>
            <w:hideMark/>
          </w:tcPr>
          <w:p w14:paraId="35FE5F59" w14:textId="77777777" w:rsidR="009406F1" w:rsidRPr="004B3E3C" w:rsidRDefault="009406F1">
            <w:pPr>
              <w:pStyle w:val="TAC"/>
              <w:spacing w:line="254" w:lineRule="auto"/>
            </w:pPr>
            <w:r w:rsidRPr="004B3E3C">
              <w:t>Infinity</w:t>
            </w:r>
          </w:p>
        </w:tc>
        <w:tc>
          <w:tcPr>
            <w:tcW w:w="872" w:type="dxa"/>
            <w:tcBorders>
              <w:top w:val="single" w:sz="4" w:space="0" w:color="auto"/>
              <w:left w:val="single" w:sz="4" w:space="0" w:color="auto"/>
              <w:bottom w:val="single" w:sz="4" w:space="0" w:color="auto"/>
              <w:right w:val="single" w:sz="4" w:space="0" w:color="auto"/>
            </w:tcBorders>
            <w:noWrap/>
          </w:tcPr>
          <w:p w14:paraId="7A9C9F03" w14:textId="77777777" w:rsidR="009406F1" w:rsidRPr="004B3E3C" w:rsidRDefault="009406F1">
            <w:pPr>
              <w:pStyle w:val="TAC"/>
              <w:spacing w:line="254" w:lineRule="auto"/>
            </w:pPr>
          </w:p>
        </w:tc>
      </w:tr>
      <w:tr w:rsidR="009406F1" w:rsidRPr="004B3E3C" w14:paraId="6D4DB4C9" w14:textId="77777777" w:rsidTr="009406F1">
        <w:trPr>
          <w:trHeight w:val="289"/>
          <w:jc w:val="center"/>
        </w:trPr>
        <w:tc>
          <w:tcPr>
            <w:tcW w:w="5536" w:type="dxa"/>
            <w:gridSpan w:val="3"/>
            <w:tcBorders>
              <w:top w:val="single" w:sz="4" w:space="0" w:color="auto"/>
              <w:left w:val="single" w:sz="4" w:space="0" w:color="auto"/>
              <w:bottom w:val="single" w:sz="4" w:space="0" w:color="auto"/>
              <w:right w:val="single" w:sz="4" w:space="0" w:color="auto"/>
            </w:tcBorders>
            <w:noWrap/>
            <w:vAlign w:val="bottom"/>
            <w:hideMark/>
          </w:tcPr>
          <w:p w14:paraId="74FB71E8" w14:textId="77777777" w:rsidR="009406F1" w:rsidRPr="004B3E3C" w:rsidRDefault="009406F1">
            <w:pPr>
              <w:pStyle w:val="TAN"/>
              <w:spacing w:line="254" w:lineRule="auto"/>
            </w:pPr>
            <w:r w:rsidRPr="004B3E3C">
              <w:t>Note:</w:t>
            </w:r>
            <w:r w:rsidRPr="004B3E3C">
              <w:tab/>
              <w:t>‘Infinity’ means that UE cannot detect SRS due to too strong signal to measure.</w:t>
            </w:r>
          </w:p>
        </w:tc>
      </w:tr>
    </w:tbl>
    <w:p w14:paraId="591D6540" w14:textId="77777777" w:rsidR="009406F1" w:rsidRPr="004B3E3C" w:rsidRDefault="009406F1" w:rsidP="009406F1"/>
    <w:p w14:paraId="4E66153C" w14:textId="3ABC4FD3" w:rsidR="009406F1" w:rsidRPr="004B3E3C" w:rsidRDefault="009406F1" w:rsidP="00C62DC2">
      <w:r w:rsidRPr="004B3E3C">
        <w:t>The normative reference for this requirement is TS 38.133 [6] clause 10.1.22.1.</w:t>
      </w:r>
    </w:p>
    <w:p w14:paraId="3D496C7F" w14:textId="654F25F2" w:rsidR="009406F1" w:rsidRPr="004B3E3C" w:rsidRDefault="009406F1" w:rsidP="009406F1">
      <w:pPr>
        <w:pStyle w:val="Heading4"/>
        <w:keepNext w:val="0"/>
        <w:keepLines w:val="0"/>
        <w:rPr>
          <w:snapToGrid w:val="0"/>
        </w:rPr>
      </w:pPr>
      <w:r w:rsidRPr="004B3E3C">
        <w:rPr>
          <w:lang w:eastAsia="sv-SE"/>
        </w:rPr>
        <w:t>5.7.5.1</w:t>
      </w:r>
      <w:r w:rsidRPr="004B3E3C">
        <w:rPr>
          <w:lang w:eastAsia="sv-SE"/>
        </w:rPr>
        <w:tab/>
      </w:r>
      <w:r w:rsidRPr="004B3E3C">
        <w:t>EN-DC FR2 SRS-RSRP measurement accuracy</w:t>
      </w:r>
    </w:p>
    <w:p w14:paraId="44D42BD6" w14:textId="77777777" w:rsidR="009406F1" w:rsidRPr="004B3E3C" w:rsidRDefault="009406F1" w:rsidP="009406F1">
      <w:pPr>
        <w:pStyle w:val="EditorsNote"/>
        <w:keepLines w:val="0"/>
        <w:rPr>
          <w:strike/>
        </w:rPr>
      </w:pPr>
      <w:r w:rsidRPr="004B3E3C">
        <w:t>Editor's Note: This test case is incomplete. Following aspects are either missing or TBD:</w:t>
      </w:r>
    </w:p>
    <w:p w14:paraId="1AA29992" w14:textId="77777777" w:rsidR="009406F1" w:rsidRPr="004B3E3C" w:rsidRDefault="009406F1" w:rsidP="009406F1">
      <w:pPr>
        <w:pStyle w:val="EditorsNote"/>
        <w:keepLines w:val="0"/>
      </w:pPr>
      <w:r w:rsidRPr="004B3E3C">
        <w:t>- The test procedure is incomplete</w:t>
      </w:r>
    </w:p>
    <w:p w14:paraId="4155D6B1" w14:textId="390F37E4" w:rsidR="00CE341A" w:rsidRPr="004B3E3C" w:rsidRDefault="009406F1" w:rsidP="00CE341A">
      <w:pPr>
        <w:pStyle w:val="EditorsNote"/>
        <w:keepLines w:val="0"/>
      </w:pPr>
      <w:r w:rsidRPr="004B3E3C">
        <w:t>- The message content is FFS</w:t>
      </w:r>
    </w:p>
    <w:p w14:paraId="151A0E55" w14:textId="77777777" w:rsidR="00CE341A" w:rsidRPr="004B3E3C" w:rsidRDefault="00CE341A" w:rsidP="00CE341A">
      <w:pPr>
        <w:pStyle w:val="EditorsNote"/>
      </w:pPr>
      <w:r w:rsidRPr="004B3E3C">
        <w:t>- MU/TT analysis for UE PC3 and test frequency f ≤ 40.8 GHz is complete.</w:t>
      </w:r>
    </w:p>
    <w:p w14:paraId="23A4980A" w14:textId="77777777" w:rsidR="00CE341A" w:rsidRPr="004B3E3C" w:rsidRDefault="00CE341A" w:rsidP="00CE341A">
      <w:pPr>
        <w:pStyle w:val="EditorsNote"/>
      </w:pPr>
      <w:r w:rsidRPr="004B3E3C">
        <w:t>- MU/TT analysis for UE power class other than PC3 is incomplete.</w:t>
      </w:r>
    </w:p>
    <w:p w14:paraId="73F0B7AE" w14:textId="2FBCFFA5" w:rsidR="00CE341A" w:rsidRPr="004B3E3C" w:rsidRDefault="00CE341A" w:rsidP="00CE341A">
      <w:pPr>
        <w:pStyle w:val="EditorsNote"/>
        <w:keepLines w:val="0"/>
      </w:pPr>
      <w:r w:rsidRPr="004B3E3C">
        <w:t>- MU//TT analysis for test frequency f &gt; 40.8 GHz is incomplete.</w:t>
      </w:r>
    </w:p>
    <w:p w14:paraId="00A820FB" w14:textId="77777777" w:rsidR="00CE341A" w:rsidRPr="004B3E3C" w:rsidRDefault="00CE341A" w:rsidP="00CE341A">
      <w:pPr>
        <w:pStyle w:val="EditorsNote"/>
        <w:keepLines w:val="0"/>
      </w:pPr>
    </w:p>
    <w:p w14:paraId="680C5C1F" w14:textId="77777777" w:rsidR="009406F1" w:rsidRPr="004B3E3C" w:rsidRDefault="009406F1" w:rsidP="009406F1">
      <w:pPr>
        <w:pStyle w:val="H6"/>
      </w:pPr>
      <w:r w:rsidRPr="004B3E3C">
        <w:t>5.7.5.1.1</w:t>
      </w:r>
      <w:r w:rsidRPr="004B3E3C">
        <w:tab/>
        <w:t>Test purpose</w:t>
      </w:r>
    </w:p>
    <w:p w14:paraId="3D370FE4" w14:textId="77777777" w:rsidR="009406F1" w:rsidRPr="004B3E3C" w:rsidRDefault="009406F1" w:rsidP="00C62DC2">
      <w:pPr>
        <w:rPr>
          <w:rFonts w:cs="v4.2.0"/>
        </w:rPr>
      </w:pPr>
      <w:r w:rsidRPr="004B3E3C">
        <w:rPr>
          <w:rFonts w:cs="v4.2.0"/>
        </w:rPr>
        <w:t xml:space="preserve">The purpose of this test is to verify that the SRS-RSRP measurement accuracy is within the specified limits with SRS-RSRP measurement requirements in </w:t>
      </w:r>
      <w:r w:rsidRPr="004B3E3C">
        <w:t xml:space="preserve">TS 38.133 [6] </w:t>
      </w:r>
      <w:r w:rsidRPr="004B3E3C">
        <w:rPr>
          <w:rFonts w:cs="v4.2.0"/>
        </w:rPr>
        <w:t>clause 10.1.22.1.1.</w:t>
      </w:r>
    </w:p>
    <w:p w14:paraId="0469769F" w14:textId="77777777" w:rsidR="009406F1" w:rsidRPr="004B3E3C" w:rsidRDefault="009406F1" w:rsidP="009406F1">
      <w:pPr>
        <w:pStyle w:val="H6"/>
      </w:pPr>
      <w:r w:rsidRPr="004B3E3C">
        <w:t>5.7.5.1.2</w:t>
      </w:r>
      <w:r w:rsidRPr="004B3E3C">
        <w:tab/>
        <w:t>Test applicability</w:t>
      </w:r>
    </w:p>
    <w:p w14:paraId="5CF86E9A" w14:textId="77777777" w:rsidR="009406F1" w:rsidRPr="004B3E3C" w:rsidRDefault="009406F1" w:rsidP="00C62DC2">
      <w:r w:rsidRPr="004B3E3C">
        <w:rPr>
          <w:lang w:eastAsia="sv-SE"/>
        </w:rPr>
        <w:t>This test applies to all types of NR UE supporting E-UTRA and EN-DC from Release 16 onwards and CLI-SRS-RSRP</w:t>
      </w:r>
    </w:p>
    <w:p w14:paraId="41B7F6AB" w14:textId="77777777" w:rsidR="009406F1" w:rsidRPr="004B3E3C" w:rsidRDefault="009406F1" w:rsidP="009406F1">
      <w:pPr>
        <w:pStyle w:val="H6"/>
      </w:pPr>
      <w:r w:rsidRPr="004B3E3C">
        <w:t>5.7.5.1.3</w:t>
      </w:r>
      <w:r w:rsidRPr="004B3E3C">
        <w:tab/>
        <w:t>Minimum conformance requirements</w:t>
      </w:r>
    </w:p>
    <w:p w14:paraId="497EC71A" w14:textId="77777777" w:rsidR="009406F1" w:rsidRPr="004B3E3C" w:rsidRDefault="009406F1" w:rsidP="009406F1">
      <w:pPr>
        <w:rPr>
          <w:lang w:eastAsia="sv-SE"/>
        </w:rPr>
      </w:pPr>
      <w:r w:rsidRPr="004B3E3C">
        <w:rPr>
          <w:lang w:eastAsia="sv-SE"/>
        </w:rPr>
        <w:t>The minimum conformance requirements are specified in clause 5.7.5.0.1.</w:t>
      </w:r>
    </w:p>
    <w:p w14:paraId="1FA90724" w14:textId="77777777" w:rsidR="009406F1" w:rsidRPr="004B3E3C" w:rsidRDefault="009406F1" w:rsidP="009406F1">
      <w:pPr>
        <w:rPr>
          <w:lang w:eastAsia="sv-SE"/>
        </w:rPr>
      </w:pPr>
      <w:r w:rsidRPr="004B3E3C">
        <w:rPr>
          <w:lang w:eastAsia="sv-SE"/>
        </w:rPr>
        <w:t>The normative reference for this requirement is TS 38.133 [6] clause A.5.7.5.1.</w:t>
      </w:r>
    </w:p>
    <w:p w14:paraId="3283A9A0" w14:textId="77777777" w:rsidR="009406F1" w:rsidRPr="004B3E3C" w:rsidRDefault="009406F1" w:rsidP="009406F1">
      <w:pPr>
        <w:pStyle w:val="H6"/>
        <w:rPr>
          <w:lang w:eastAsia="sv-SE"/>
        </w:rPr>
      </w:pPr>
      <w:r w:rsidRPr="004B3E3C">
        <w:rPr>
          <w:lang w:eastAsia="sv-SE"/>
        </w:rPr>
        <w:t>5.7.5.1.4</w:t>
      </w:r>
      <w:r w:rsidRPr="004B3E3C">
        <w:rPr>
          <w:lang w:eastAsia="sv-SE"/>
        </w:rPr>
        <w:tab/>
        <w:t>Test description</w:t>
      </w:r>
    </w:p>
    <w:p w14:paraId="000F25C9" w14:textId="77777777" w:rsidR="009406F1" w:rsidRPr="004B3E3C" w:rsidRDefault="009406F1" w:rsidP="009406F1">
      <w:pPr>
        <w:pStyle w:val="H6"/>
        <w:rPr>
          <w:lang w:eastAsia="sv-SE"/>
        </w:rPr>
      </w:pPr>
      <w:r w:rsidRPr="004B3E3C">
        <w:rPr>
          <w:lang w:eastAsia="sv-SE"/>
        </w:rPr>
        <w:t>5.7.5.1.4.1</w:t>
      </w:r>
      <w:r w:rsidRPr="004B3E3C">
        <w:rPr>
          <w:lang w:eastAsia="sv-SE"/>
        </w:rPr>
        <w:tab/>
        <w:t>Initial conditions</w:t>
      </w:r>
    </w:p>
    <w:p w14:paraId="60294E82" w14:textId="77777777" w:rsidR="009406F1" w:rsidRPr="004B3E3C" w:rsidRDefault="009406F1" w:rsidP="009406F1">
      <w:pPr>
        <w:rPr>
          <w:lang w:eastAsia="sv-SE"/>
        </w:rPr>
      </w:pPr>
      <w:r w:rsidRPr="004B3E3C">
        <w:rPr>
          <w:lang w:eastAsia="sv-SE"/>
        </w:rPr>
        <w:t xml:space="preserve">This test shall be tested using any of the test configurations in Table 5.7.5.1.4.1-1. </w:t>
      </w:r>
    </w:p>
    <w:p w14:paraId="2BB5BDCD" w14:textId="77777777" w:rsidR="009406F1" w:rsidRPr="004B3E3C" w:rsidRDefault="009406F1" w:rsidP="009406F1">
      <w:pPr>
        <w:pStyle w:val="TH"/>
      </w:pPr>
      <w:r w:rsidRPr="004B3E3C">
        <w:t xml:space="preserve">Table 5.7.5.1.4.1-1: </w:t>
      </w:r>
      <w:r w:rsidRPr="004B3E3C">
        <w:rPr>
          <w:lang w:eastAsia="sv-SE"/>
        </w:rPr>
        <w:t xml:space="preserve">EN-DC </w:t>
      </w:r>
      <w:r w:rsidRPr="004B3E3C">
        <w:rPr>
          <w:snapToGrid w:val="0"/>
        </w:rPr>
        <w:t xml:space="preserve">FR2 SRS-RSRP accuracy </w:t>
      </w:r>
      <w:r w:rsidRPr="004B3E3C">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9406F1" w:rsidRPr="004B3E3C" w14:paraId="07F775CE"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763F2A26" w14:textId="77777777" w:rsidR="009406F1" w:rsidRPr="004B3E3C" w:rsidRDefault="009406F1">
            <w:pPr>
              <w:pStyle w:val="TAH"/>
            </w:pPr>
            <w:r w:rsidRPr="004B3E3C">
              <w:t>Config</w:t>
            </w:r>
          </w:p>
        </w:tc>
        <w:tc>
          <w:tcPr>
            <w:tcW w:w="7298" w:type="dxa"/>
            <w:tcBorders>
              <w:top w:val="single" w:sz="4" w:space="0" w:color="auto"/>
              <w:left w:val="single" w:sz="4" w:space="0" w:color="auto"/>
              <w:bottom w:val="single" w:sz="4" w:space="0" w:color="auto"/>
              <w:right w:val="single" w:sz="4" w:space="0" w:color="auto"/>
            </w:tcBorders>
            <w:hideMark/>
          </w:tcPr>
          <w:p w14:paraId="7040FB59" w14:textId="77777777" w:rsidR="009406F1" w:rsidRPr="004B3E3C" w:rsidRDefault="009406F1">
            <w:pPr>
              <w:pStyle w:val="TAH"/>
            </w:pPr>
            <w:r w:rsidRPr="004B3E3C">
              <w:t>Description</w:t>
            </w:r>
          </w:p>
        </w:tc>
      </w:tr>
      <w:tr w:rsidR="009406F1" w:rsidRPr="004B3E3C" w14:paraId="13ED7E97"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3B6F05AD" w14:textId="77777777" w:rsidR="009406F1" w:rsidRPr="004B3E3C" w:rsidRDefault="009406F1">
            <w:pPr>
              <w:pStyle w:val="TAL"/>
            </w:pPr>
            <w:r w:rsidRPr="004B3E3C">
              <w:t>5.7.5.1 - 1</w:t>
            </w:r>
          </w:p>
        </w:tc>
        <w:tc>
          <w:tcPr>
            <w:tcW w:w="7298" w:type="dxa"/>
            <w:tcBorders>
              <w:top w:val="single" w:sz="4" w:space="0" w:color="auto"/>
              <w:left w:val="single" w:sz="4" w:space="0" w:color="auto"/>
              <w:bottom w:val="single" w:sz="4" w:space="0" w:color="auto"/>
              <w:right w:val="single" w:sz="4" w:space="0" w:color="auto"/>
            </w:tcBorders>
            <w:hideMark/>
          </w:tcPr>
          <w:p w14:paraId="2D398D46" w14:textId="77777777" w:rsidR="009406F1" w:rsidRPr="004B3E3C" w:rsidRDefault="009406F1">
            <w:pPr>
              <w:pStyle w:val="TAL"/>
            </w:pPr>
            <w:r w:rsidRPr="004B3E3C">
              <w:t>LTE FDD, NR 120 kHz SRS SCS, 100 MHz bandwidth, TDD duplex mode</w:t>
            </w:r>
          </w:p>
        </w:tc>
      </w:tr>
      <w:tr w:rsidR="009406F1" w:rsidRPr="004B3E3C" w14:paraId="6D0C0518" w14:textId="77777777" w:rsidTr="009406F1">
        <w:tc>
          <w:tcPr>
            <w:tcW w:w="2331" w:type="dxa"/>
            <w:tcBorders>
              <w:top w:val="single" w:sz="4" w:space="0" w:color="auto"/>
              <w:left w:val="single" w:sz="4" w:space="0" w:color="auto"/>
              <w:bottom w:val="single" w:sz="4" w:space="0" w:color="auto"/>
              <w:right w:val="single" w:sz="4" w:space="0" w:color="auto"/>
            </w:tcBorders>
            <w:hideMark/>
          </w:tcPr>
          <w:p w14:paraId="191E1743" w14:textId="77777777" w:rsidR="009406F1" w:rsidRPr="004B3E3C" w:rsidRDefault="009406F1">
            <w:pPr>
              <w:pStyle w:val="TAL"/>
            </w:pPr>
            <w:r w:rsidRPr="004B3E3C">
              <w:t>5.7.5.1 - 2</w:t>
            </w:r>
          </w:p>
        </w:tc>
        <w:tc>
          <w:tcPr>
            <w:tcW w:w="7298" w:type="dxa"/>
            <w:tcBorders>
              <w:top w:val="single" w:sz="4" w:space="0" w:color="auto"/>
              <w:left w:val="single" w:sz="4" w:space="0" w:color="auto"/>
              <w:bottom w:val="single" w:sz="4" w:space="0" w:color="auto"/>
              <w:right w:val="single" w:sz="4" w:space="0" w:color="auto"/>
            </w:tcBorders>
            <w:hideMark/>
          </w:tcPr>
          <w:p w14:paraId="326F25DB" w14:textId="77777777" w:rsidR="009406F1" w:rsidRPr="004B3E3C" w:rsidRDefault="009406F1">
            <w:pPr>
              <w:pStyle w:val="TAL"/>
            </w:pPr>
            <w:r w:rsidRPr="004B3E3C">
              <w:t>LTE TDD, NR 120 kHz SRS SCS, 100 MHz bandwidth, TDD duplex mode</w:t>
            </w:r>
          </w:p>
        </w:tc>
      </w:tr>
      <w:tr w:rsidR="009406F1" w:rsidRPr="004B3E3C" w14:paraId="1BDD830A" w14:textId="77777777" w:rsidTr="009406F1">
        <w:tc>
          <w:tcPr>
            <w:tcW w:w="9629" w:type="dxa"/>
            <w:gridSpan w:val="2"/>
            <w:tcBorders>
              <w:top w:val="single" w:sz="4" w:space="0" w:color="auto"/>
              <w:left w:val="single" w:sz="4" w:space="0" w:color="auto"/>
              <w:bottom w:val="single" w:sz="4" w:space="0" w:color="auto"/>
              <w:right w:val="single" w:sz="4" w:space="0" w:color="auto"/>
            </w:tcBorders>
            <w:hideMark/>
          </w:tcPr>
          <w:p w14:paraId="012C4EF3" w14:textId="77777777" w:rsidR="009406F1" w:rsidRPr="004B3E3C" w:rsidRDefault="009406F1">
            <w:pPr>
              <w:pStyle w:val="TAN"/>
            </w:pPr>
            <w:r w:rsidRPr="004B3E3C">
              <w:t>Note:</w:t>
            </w:r>
            <w:r w:rsidRPr="004B3E3C">
              <w:tab/>
              <w:t>The UE is only required to be tested in one of the supported test configurations in each supported band</w:t>
            </w:r>
          </w:p>
        </w:tc>
      </w:tr>
    </w:tbl>
    <w:p w14:paraId="1BF8EA68" w14:textId="77777777" w:rsidR="009406F1" w:rsidRPr="004B3E3C" w:rsidRDefault="009406F1" w:rsidP="00C62DC2"/>
    <w:p w14:paraId="3745599B" w14:textId="77777777" w:rsidR="009406F1" w:rsidRPr="004B3E3C" w:rsidRDefault="009406F1" w:rsidP="009406F1">
      <w:pPr>
        <w:rPr>
          <w:lang w:eastAsia="sv-SE"/>
        </w:rPr>
      </w:pPr>
      <w:r w:rsidRPr="004B3E3C">
        <w:rPr>
          <w:lang w:eastAsia="sv-SE"/>
        </w:rPr>
        <w:t>Configure the test equipment and the DUT according to the parameters in Table 5.7.5.1.4.1-2.</w:t>
      </w:r>
    </w:p>
    <w:p w14:paraId="7A8B6BE1" w14:textId="77777777" w:rsidR="009406F1" w:rsidRPr="004B3E3C" w:rsidRDefault="009406F1" w:rsidP="009406F1">
      <w:pPr>
        <w:pStyle w:val="TH"/>
        <w:keepNext w:val="0"/>
        <w:keepLines w:val="0"/>
      </w:pPr>
      <w:r w:rsidRPr="004B3E3C">
        <w:t>Table 5.7.5.1.4.1-2: Initial conditions EN-DC FR2 SRS-RSRP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9406F1" w:rsidRPr="004B3E3C" w14:paraId="3B7BFD97"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1B693B8" w14:textId="77777777" w:rsidR="009406F1" w:rsidRPr="004B3E3C" w:rsidRDefault="009406F1">
            <w:pPr>
              <w:pStyle w:val="TAH"/>
              <w:keepNext w:val="0"/>
              <w:keepLines w:val="0"/>
            </w:pPr>
            <w:r w:rsidRPr="004B3E3C">
              <w:t>Parameter</w:t>
            </w:r>
          </w:p>
        </w:tc>
        <w:tc>
          <w:tcPr>
            <w:tcW w:w="3943" w:type="dxa"/>
            <w:tcBorders>
              <w:top w:val="single" w:sz="4" w:space="0" w:color="auto"/>
              <w:left w:val="single" w:sz="4" w:space="0" w:color="auto"/>
              <w:bottom w:val="single" w:sz="4" w:space="0" w:color="auto"/>
              <w:right w:val="single" w:sz="4" w:space="0" w:color="auto"/>
            </w:tcBorders>
            <w:hideMark/>
          </w:tcPr>
          <w:p w14:paraId="644DD2C8" w14:textId="77777777" w:rsidR="009406F1" w:rsidRPr="004B3E3C" w:rsidRDefault="009406F1">
            <w:pPr>
              <w:pStyle w:val="TAH"/>
              <w:keepNext w:val="0"/>
              <w:keepLines w:val="0"/>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89C33CD" w14:textId="77777777" w:rsidR="009406F1" w:rsidRPr="004B3E3C" w:rsidRDefault="009406F1">
            <w:pPr>
              <w:pStyle w:val="TAH"/>
              <w:keepNext w:val="0"/>
              <w:keepLines w:val="0"/>
            </w:pPr>
            <w:r w:rsidRPr="004B3E3C">
              <w:t>Comment</w:t>
            </w:r>
          </w:p>
        </w:tc>
      </w:tr>
      <w:tr w:rsidR="009406F1" w:rsidRPr="004B3E3C" w14:paraId="5C5CE27B"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1EBC5396" w14:textId="77777777" w:rsidR="009406F1" w:rsidRPr="004B3E3C" w:rsidRDefault="009406F1">
            <w:pPr>
              <w:pStyle w:val="TAL"/>
              <w:keepNext w:val="0"/>
              <w:keepLines w:val="0"/>
            </w:pPr>
            <w:r w:rsidRPr="004B3E3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9DF7124" w14:textId="77777777" w:rsidR="009406F1" w:rsidRPr="004B3E3C" w:rsidRDefault="009406F1">
            <w:pPr>
              <w:pStyle w:val="TAL"/>
              <w:keepNext w:val="0"/>
              <w:keepLines w:val="0"/>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C044F23" w14:textId="77777777" w:rsidR="009406F1" w:rsidRPr="004B3E3C" w:rsidRDefault="009406F1">
            <w:pPr>
              <w:pStyle w:val="TAL"/>
              <w:keepNext w:val="0"/>
              <w:keepLines w:val="0"/>
            </w:pPr>
            <w:r w:rsidRPr="004B3E3C">
              <w:t>As specified in TS 36.508 [25] clause 4.1.</w:t>
            </w:r>
          </w:p>
        </w:tc>
      </w:tr>
      <w:tr w:rsidR="009406F1" w:rsidRPr="004B3E3C" w14:paraId="02460380"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726970AE" w14:textId="77777777" w:rsidR="009406F1" w:rsidRPr="004B3E3C" w:rsidRDefault="009406F1">
            <w:pPr>
              <w:pStyle w:val="TAL"/>
              <w:keepNext w:val="0"/>
              <w:keepLines w:val="0"/>
            </w:pPr>
            <w:r w:rsidRPr="004B3E3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5214C7E8" w14:textId="77777777" w:rsidR="009406F1" w:rsidRPr="004B3E3C" w:rsidRDefault="009406F1">
            <w:pPr>
              <w:pStyle w:val="TAL"/>
              <w:keepNext w:val="0"/>
              <w:keepLines w:val="0"/>
            </w:pPr>
            <w:r w:rsidRPr="004B3E3C">
              <w:t>As specified in Annex E, E.1.1, E.1.3.1 and Table E.3-1 and TS 38.508-1 [14] clause 4.3.1 for E-UTRA and 7.2.3 for NR.</w:t>
            </w:r>
          </w:p>
        </w:tc>
      </w:tr>
      <w:tr w:rsidR="009406F1" w:rsidRPr="004B3E3C" w14:paraId="21265F96"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300EE69" w14:textId="77777777" w:rsidR="009406F1" w:rsidRPr="004B3E3C" w:rsidRDefault="009406F1">
            <w:pPr>
              <w:pStyle w:val="TAL"/>
              <w:keepNext w:val="0"/>
              <w:keepLines w:val="0"/>
            </w:pPr>
            <w:r w:rsidRPr="004B3E3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5C712BA" w14:textId="77777777" w:rsidR="009406F1" w:rsidRPr="004B3E3C" w:rsidRDefault="009406F1">
            <w:pPr>
              <w:pStyle w:val="TAL"/>
              <w:keepNext w:val="0"/>
              <w:keepLines w:val="0"/>
            </w:pPr>
            <w:r w:rsidRPr="004B3E3C">
              <w:t>As specified by the selected test configuration.</w:t>
            </w:r>
          </w:p>
        </w:tc>
      </w:tr>
      <w:tr w:rsidR="009406F1" w:rsidRPr="004B3E3C" w14:paraId="4B8CE92A"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582DB430" w14:textId="77777777" w:rsidR="009406F1" w:rsidRPr="004B3E3C" w:rsidRDefault="009406F1">
            <w:pPr>
              <w:pStyle w:val="TAL"/>
              <w:keepNext w:val="0"/>
              <w:keepLines w:val="0"/>
            </w:pPr>
            <w:r w:rsidRPr="004B3E3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6C668634" w14:textId="77777777" w:rsidR="009406F1" w:rsidRPr="004B3E3C" w:rsidRDefault="009406F1">
            <w:pPr>
              <w:pStyle w:val="TAL"/>
              <w:keepNext w:val="0"/>
              <w:keepLines w:val="0"/>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343760E4" w14:textId="77777777" w:rsidR="009406F1" w:rsidRPr="004B3E3C" w:rsidRDefault="009406F1">
            <w:pPr>
              <w:pStyle w:val="TAL"/>
              <w:keepNext w:val="0"/>
              <w:keepLines w:val="0"/>
            </w:pPr>
            <w:r w:rsidRPr="004B3E3C">
              <w:t>As specified in clause C.2.1</w:t>
            </w:r>
          </w:p>
        </w:tc>
      </w:tr>
      <w:tr w:rsidR="009406F1" w:rsidRPr="004B3E3C" w14:paraId="04343377"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77D9BE08" w14:textId="77777777" w:rsidR="009406F1" w:rsidRPr="004B3E3C" w:rsidRDefault="009406F1">
            <w:pPr>
              <w:pStyle w:val="TAL"/>
              <w:keepNext w:val="0"/>
              <w:keepLines w:val="0"/>
            </w:pPr>
            <w:r w:rsidRPr="004B3E3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75C2793" w14:textId="77777777" w:rsidR="009406F1" w:rsidRPr="004B3E3C" w:rsidRDefault="009406F1">
            <w:pPr>
              <w:pStyle w:val="TAL"/>
              <w:keepNext w:val="0"/>
              <w:keepLines w:val="0"/>
            </w:pPr>
            <w:r w:rsidRPr="004B3E3C">
              <w:t>TE Part:</w:t>
            </w:r>
            <w:r w:rsidRPr="004B3E3C">
              <w:tab/>
              <w:t>A.3.3.1.1</w:t>
            </w:r>
          </w:p>
          <w:p w14:paraId="2567172F" w14:textId="030E467A" w:rsidR="009406F1" w:rsidRPr="004B3E3C" w:rsidRDefault="009406F1">
            <w:pPr>
              <w:pStyle w:val="TAL"/>
              <w:keepNext w:val="0"/>
              <w:keepLines w:val="0"/>
            </w:pPr>
            <w:r w:rsidRPr="004B3E3C">
              <w:t>DUT Part: A.3.4.1.1</w:t>
            </w:r>
          </w:p>
        </w:tc>
        <w:tc>
          <w:tcPr>
            <w:tcW w:w="3961" w:type="dxa"/>
            <w:tcBorders>
              <w:top w:val="single" w:sz="4" w:space="0" w:color="auto"/>
              <w:left w:val="single" w:sz="4" w:space="0" w:color="auto"/>
              <w:bottom w:val="single" w:sz="4" w:space="0" w:color="auto"/>
              <w:right w:val="single" w:sz="4" w:space="0" w:color="auto"/>
            </w:tcBorders>
            <w:hideMark/>
          </w:tcPr>
          <w:p w14:paraId="7EF12563" w14:textId="77777777" w:rsidR="009406F1" w:rsidRPr="004B3E3C" w:rsidRDefault="009406F1">
            <w:pPr>
              <w:pStyle w:val="TAL"/>
              <w:keepNext w:val="0"/>
              <w:keepLines w:val="0"/>
            </w:pPr>
            <w:r w:rsidRPr="004B3E3C">
              <w:t>As specified in TS 38.508-1 [14] Annex A.</w:t>
            </w:r>
          </w:p>
        </w:tc>
      </w:tr>
      <w:tr w:rsidR="009406F1" w:rsidRPr="004B3E3C" w14:paraId="4B4773C2" w14:textId="77777777" w:rsidTr="009406F1">
        <w:trPr>
          <w:jc w:val="center"/>
        </w:trPr>
        <w:tc>
          <w:tcPr>
            <w:tcW w:w="1701" w:type="dxa"/>
            <w:tcBorders>
              <w:top w:val="single" w:sz="4" w:space="0" w:color="auto"/>
              <w:left w:val="single" w:sz="4" w:space="0" w:color="auto"/>
              <w:bottom w:val="single" w:sz="4" w:space="0" w:color="auto"/>
              <w:right w:val="single" w:sz="4" w:space="0" w:color="auto"/>
            </w:tcBorders>
            <w:hideMark/>
          </w:tcPr>
          <w:p w14:paraId="61A7104E" w14:textId="77777777" w:rsidR="009406F1" w:rsidRPr="004B3E3C" w:rsidRDefault="009406F1">
            <w:pPr>
              <w:pStyle w:val="TAL"/>
              <w:keepNext w:val="0"/>
              <w:keepLines w:val="0"/>
            </w:pPr>
            <w:r w:rsidRPr="004B3E3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61296364" w14:textId="77777777" w:rsidR="009406F1" w:rsidRPr="004B3E3C" w:rsidRDefault="009406F1">
            <w:pPr>
              <w:pStyle w:val="TAL"/>
              <w:keepNext w:val="0"/>
              <w:keepLines w:val="0"/>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BD6D21E" w14:textId="77777777" w:rsidR="009406F1" w:rsidRPr="004B3E3C" w:rsidRDefault="009406F1">
            <w:pPr>
              <w:pStyle w:val="TAL"/>
              <w:keepNext w:val="0"/>
              <w:keepLines w:val="0"/>
            </w:pPr>
          </w:p>
        </w:tc>
      </w:tr>
    </w:tbl>
    <w:p w14:paraId="0F30AF6C" w14:textId="77777777" w:rsidR="009406F1" w:rsidRPr="004B3E3C" w:rsidRDefault="009406F1" w:rsidP="009406F1">
      <w:pPr>
        <w:rPr>
          <w:lang w:eastAsia="sv-SE"/>
        </w:rPr>
      </w:pPr>
    </w:p>
    <w:p w14:paraId="59C682D2" w14:textId="77777777" w:rsidR="009406F1" w:rsidRPr="004B3E3C" w:rsidRDefault="009406F1" w:rsidP="009406F1">
      <w:pPr>
        <w:pStyle w:val="B1"/>
      </w:pPr>
      <w:r w:rsidRPr="004B3E3C">
        <w:t>1. Message contents are defined in clause 5.7.5.1.4.3.</w:t>
      </w:r>
    </w:p>
    <w:p w14:paraId="2F95A229" w14:textId="77777777" w:rsidR="009406F1" w:rsidRPr="004B3E3C" w:rsidRDefault="009406F1" w:rsidP="009406F1">
      <w:pPr>
        <w:pStyle w:val="B1"/>
      </w:pPr>
      <w:r w:rsidRPr="004B3E3C">
        <w:t xml:space="preserve">2. In this set of test cases there are two cells in the test, E-UTRAN PCell (Cell 1), FR2 PSCell (Cell 2). </w:t>
      </w:r>
    </w:p>
    <w:p w14:paraId="71308BA3" w14:textId="0740120C" w:rsidR="009406F1" w:rsidRPr="004B3E3C" w:rsidRDefault="009406F1" w:rsidP="00C62DC2">
      <w:pPr>
        <w:pStyle w:val="B1"/>
      </w:pPr>
      <w:r w:rsidRPr="004B3E3C">
        <w:t>3.</w:t>
      </w:r>
      <w:r w:rsidRPr="004B3E3C">
        <w:tab/>
        <w:t>The UE Rx beam peak direction has been obtained previously using one of the Rx Beam Peak Search procedures as described in Annex I.</w:t>
      </w:r>
    </w:p>
    <w:p w14:paraId="6E69DBDB" w14:textId="77777777" w:rsidR="009406F1" w:rsidRPr="004B3E3C" w:rsidRDefault="009406F1" w:rsidP="009406F1">
      <w:pPr>
        <w:pStyle w:val="H6"/>
        <w:keepLines w:val="0"/>
        <w:rPr>
          <w:lang w:eastAsia="sv-SE"/>
        </w:rPr>
      </w:pPr>
      <w:r w:rsidRPr="004B3E3C">
        <w:rPr>
          <w:lang w:eastAsia="sv-SE"/>
        </w:rPr>
        <w:t>5.7.5.1.4.2</w:t>
      </w:r>
      <w:r w:rsidRPr="004B3E3C">
        <w:rPr>
          <w:lang w:eastAsia="sv-SE"/>
        </w:rPr>
        <w:tab/>
        <w:t>Test procedure</w:t>
      </w:r>
    </w:p>
    <w:p w14:paraId="6E245345" w14:textId="77777777" w:rsidR="009406F1" w:rsidRPr="004B3E3C" w:rsidRDefault="009406F1" w:rsidP="009406F1">
      <w:r w:rsidRPr="004B3E3C">
        <w:t>There are two cells are deployed in the test, which are E-UTRAN PCell (Cell 1) and FR2 PSCell (Cell 2)</w:t>
      </w:r>
    </w:p>
    <w:p w14:paraId="029B81DF" w14:textId="28073F5F" w:rsidR="009406F1" w:rsidRPr="004B3E3C" w:rsidRDefault="009406F1" w:rsidP="009406F1">
      <w:r w:rsidRPr="004B3E3C">
        <w:t xml:space="preserve">The test parameters and applicability for Cell 1 are defined in A.3.7.2 of 38.133. The test parameters for the Cell 2 are given in Table 5.7.5.1.5-1 and 5.7.5.1.5-2 below. The test parameter for the (virtual) </w:t>
      </w:r>
      <w:r w:rsidR="00C62DC2" w:rsidRPr="004B3E3C">
        <w:t>neighbour</w:t>
      </w:r>
      <w:r w:rsidRPr="004B3E3C">
        <w:t xml:space="preserve"> cell UE transmitting SRS are given in Table 5.7.5.1.5-2.</w:t>
      </w:r>
    </w:p>
    <w:p w14:paraId="69D55CAC" w14:textId="0E8E6186" w:rsidR="009406F1" w:rsidRPr="004B3E3C" w:rsidRDefault="009406F1" w:rsidP="00C62DC2">
      <w:r w:rsidRPr="004B3E3C">
        <w:t>Before the test UE is configured to perform SRS-RSRP measurement. During the test, the test system transmits SRS resources for measurement in the DL slots according to the SRS configuration in Table 5.7.5.1.5-3. There is no measurement gap configured in the test. During the test, the test system does not transmit PDCCH/PDSCH/OCNG on SRS symbol to be transmitted and on 2 data symbols before SRS to be transmitted.</w:t>
      </w:r>
    </w:p>
    <w:p w14:paraId="39512593" w14:textId="77777777" w:rsidR="009406F1" w:rsidRPr="004B3E3C" w:rsidRDefault="009406F1" w:rsidP="009406F1">
      <w:pPr>
        <w:pStyle w:val="B1"/>
      </w:pPr>
      <w:r w:rsidRPr="004B3E3C">
        <w:t>1.</w:t>
      </w:r>
      <w:r w:rsidRPr="004B3E3C">
        <w:tab/>
        <w:t>Ensure the UE is in State 3A-RF according to TS 36.508 [25] clause 7.2A.3.</w:t>
      </w:r>
    </w:p>
    <w:p w14:paraId="791B523D" w14:textId="77777777" w:rsidR="009406F1" w:rsidRPr="004B3E3C" w:rsidRDefault="009406F1" w:rsidP="009406F1">
      <w:pPr>
        <w:pStyle w:val="B1"/>
      </w:pPr>
      <w:r w:rsidRPr="004B3E3C">
        <w:t>2.</w:t>
      </w:r>
      <w:r w:rsidRPr="004B3E3C">
        <w:tab/>
        <w:t>Set the parameters according to Table 5.7.5.1.5-1 as appropriate.</w:t>
      </w:r>
    </w:p>
    <w:p w14:paraId="282EE632" w14:textId="77777777" w:rsidR="009406F1" w:rsidRPr="004B3E3C" w:rsidRDefault="009406F1" w:rsidP="009406F1">
      <w:pPr>
        <w:pStyle w:val="B1"/>
      </w:pPr>
      <w:r w:rsidRPr="004B3E3C">
        <w:t>3.</w:t>
      </w:r>
      <w:r w:rsidRPr="004B3E3C">
        <w:tab/>
        <w:t xml:space="preserve">The SS shall transmit an </w:t>
      </w:r>
      <w:r w:rsidRPr="004B3E3C">
        <w:rPr>
          <w:i/>
        </w:rPr>
        <w:t>RRCConnectionReconfiguration</w:t>
      </w:r>
      <w:r w:rsidRPr="004B3E3C">
        <w:t xml:space="preserve"> message on Cell 1.</w:t>
      </w:r>
    </w:p>
    <w:p w14:paraId="2A41E5B4" w14:textId="77777777" w:rsidR="009406F1" w:rsidRPr="004B3E3C" w:rsidRDefault="009406F1" w:rsidP="009406F1">
      <w:pPr>
        <w:pStyle w:val="B1"/>
      </w:pPr>
      <w:r w:rsidRPr="004B3E3C">
        <w:t>4.</w:t>
      </w:r>
      <w:r w:rsidRPr="004B3E3C">
        <w:tab/>
        <w:t xml:space="preserve">The UE shall transmit an </w:t>
      </w:r>
      <w:r w:rsidRPr="004B3E3C">
        <w:rPr>
          <w:i/>
        </w:rPr>
        <w:t>RRCConnectionReconfigurationComplete</w:t>
      </w:r>
      <w:r w:rsidRPr="004B3E3C">
        <w:t xml:space="preserve"> message.</w:t>
      </w:r>
    </w:p>
    <w:p w14:paraId="3D16068E" w14:textId="77777777" w:rsidR="009406F1" w:rsidRPr="004B3E3C" w:rsidRDefault="009406F1" w:rsidP="009406F1">
      <w:pPr>
        <w:pStyle w:val="B1"/>
      </w:pPr>
      <w:r w:rsidRPr="004B3E3C">
        <w:t>5.</w:t>
      </w:r>
      <w:r w:rsidRPr="004B3E3C">
        <w:tab/>
        <w:t>The UE shall transmit periodically MeasurementReport messages.</w:t>
      </w:r>
    </w:p>
    <w:p w14:paraId="11063919" w14:textId="77777777" w:rsidR="009406F1" w:rsidRPr="004B3E3C" w:rsidRDefault="009406F1" w:rsidP="009406F1">
      <w:pPr>
        <w:ind w:firstLine="284"/>
        <w:rPr>
          <w:lang w:eastAsia="sv-SE"/>
        </w:rPr>
      </w:pPr>
      <w:r w:rsidRPr="004B3E3C">
        <w:rPr>
          <w:lang w:eastAsia="sv-SE"/>
        </w:rPr>
        <w:t>&lt;rest of the steps are FFS&gt;</w:t>
      </w:r>
    </w:p>
    <w:p w14:paraId="36C940CF" w14:textId="77777777" w:rsidR="009406F1" w:rsidRPr="004B3E3C" w:rsidRDefault="009406F1" w:rsidP="009406F1">
      <w:pPr>
        <w:pStyle w:val="H6"/>
        <w:keepLines w:val="0"/>
        <w:rPr>
          <w:lang w:eastAsia="sv-SE"/>
        </w:rPr>
      </w:pPr>
      <w:r w:rsidRPr="004B3E3C">
        <w:rPr>
          <w:lang w:eastAsia="sv-SE"/>
        </w:rPr>
        <w:t>5.7.5.1.4.3</w:t>
      </w:r>
      <w:r w:rsidRPr="004B3E3C">
        <w:rPr>
          <w:lang w:eastAsia="sv-SE"/>
        </w:rPr>
        <w:tab/>
        <w:t>Message contents</w:t>
      </w:r>
    </w:p>
    <w:p w14:paraId="61C81F09" w14:textId="77777777" w:rsidR="009406F1" w:rsidRPr="004B3E3C" w:rsidRDefault="009406F1" w:rsidP="00C62DC2">
      <w:pPr>
        <w:rPr>
          <w:lang w:eastAsia="sv-SE"/>
        </w:rPr>
      </w:pPr>
      <w:r w:rsidRPr="004B3E3C">
        <w:rPr>
          <w:lang w:eastAsia="sv-SE"/>
        </w:rPr>
        <w:t>Message contents are according to TS 38.508-1 [14] clause 7.3 with the following exceptions:</w:t>
      </w:r>
    </w:p>
    <w:p w14:paraId="555B944E" w14:textId="77777777" w:rsidR="009406F1" w:rsidRPr="004B3E3C" w:rsidRDefault="009406F1" w:rsidP="00C62DC2">
      <w:pPr>
        <w:rPr>
          <w:lang w:eastAsia="sv-SE"/>
        </w:rPr>
      </w:pPr>
      <w:r w:rsidRPr="004B3E3C">
        <w:rPr>
          <w:lang w:eastAsia="sv-SE"/>
        </w:rPr>
        <w:t>FFS</w:t>
      </w:r>
    </w:p>
    <w:p w14:paraId="35554DBA" w14:textId="77777777" w:rsidR="009406F1" w:rsidRPr="004B3E3C" w:rsidRDefault="009406F1" w:rsidP="00C62DC2">
      <w:pPr>
        <w:pStyle w:val="H6"/>
        <w:rPr>
          <w:lang w:eastAsia="sv-SE"/>
        </w:rPr>
      </w:pPr>
      <w:r w:rsidRPr="004B3E3C">
        <w:rPr>
          <w:lang w:eastAsia="sv-SE"/>
        </w:rPr>
        <w:t>5.7.5.1.5</w:t>
      </w:r>
      <w:r w:rsidRPr="004B3E3C">
        <w:rPr>
          <w:lang w:eastAsia="sv-SE"/>
        </w:rPr>
        <w:tab/>
        <w:t>Test requirement</w:t>
      </w:r>
    </w:p>
    <w:p w14:paraId="2493A6CC" w14:textId="77777777" w:rsidR="009406F1" w:rsidRPr="004B3E3C" w:rsidRDefault="009406F1" w:rsidP="009406F1">
      <w:r w:rsidRPr="004B3E3C">
        <w:t>Table 5.7.5.1.5-1 defines the cell specific settings for all tests. Table 5.7.5.1.5-2 defines the OTA primary level settings including test tolerances for all tests.</w:t>
      </w:r>
    </w:p>
    <w:p w14:paraId="7D380942" w14:textId="7CE594E7" w:rsidR="009406F1" w:rsidRPr="004B3E3C" w:rsidRDefault="009406F1" w:rsidP="009406F1">
      <w:r w:rsidRPr="004B3E3C">
        <w:t>The SS-RSRP measurement accuracy shall fulfil the absolute accuracy requirements in table 5.7.5.1.5-3 and absolute accuracy requirements in table 5.7.5.1.5-4. The following requirements are to be verified:</w:t>
      </w:r>
    </w:p>
    <w:p w14:paraId="69C83038" w14:textId="77777777" w:rsidR="009406F1" w:rsidRPr="004B3E3C" w:rsidRDefault="009406F1" w:rsidP="009406F1">
      <w:r w:rsidRPr="004B3E3C">
        <w:t>During T1:</w:t>
      </w:r>
    </w:p>
    <w:p w14:paraId="3FEECF4D" w14:textId="77777777" w:rsidR="009406F1" w:rsidRPr="004B3E3C" w:rsidRDefault="009406F1" w:rsidP="009406F1">
      <w:r w:rsidRPr="004B3E3C">
        <w:t>The UE is deemed to meet the requirement if the reported SRS-RSRP is in the range shown in table 5.7.5.1.5-4.</w:t>
      </w:r>
    </w:p>
    <w:p w14:paraId="47939995" w14:textId="77777777" w:rsidR="009406F1" w:rsidRPr="004B3E3C" w:rsidRDefault="009406F1" w:rsidP="009406F1">
      <w:r w:rsidRPr="004B3E3C">
        <w:t>During T2:</w:t>
      </w:r>
    </w:p>
    <w:p w14:paraId="1159452B" w14:textId="0A65C28F" w:rsidR="009406F1" w:rsidRPr="004B3E3C" w:rsidRDefault="009406F1" w:rsidP="009406F1">
      <w:r w:rsidRPr="004B3E3C">
        <w:t>The UE is deemed to meet the requirement if the reported SRS-RSRP is in the range shown in table 5.7.5.1.5-4.</w:t>
      </w:r>
    </w:p>
    <w:p w14:paraId="28BF3F2A" w14:textId="77777777" w:rsidR="009406F1" w:rsidRPr="004B3E3C" w:rsidRDefault="009406F1" w:rsidP="009406F1">
      <w:pPr>
        <w:pStyle w:val="TH"/>
      </w:pPr>
      <w:r w:rsidRPr="004B3E3C">
        <w:t>Table 5.7.5.1.5-1: FR2 test parameters for SRS-RSRP accuracy</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8"/>
        <w:gridCol w:w="1267"/>
        <w:gridCol w:w="1742"/>
        <w:gridCol w:w="1597"/>
      </w:tblGrid>
      <w:tr w:rsidR="009406F1" w:rsidRPr="004B3E3C" w14:paraId="2485DD45"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BE6FF1B" w14:textId="77777777" w:rsidR="009406F1" w:rsidRPr="004B3E3C" w:rsidRDefault="009406F1">
            <w:pPr>
              <w:pStyle w:val="TAH"/>
            </w:pPr>
            <w:r w:rsidRPr="004B3E3C">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7D58845" w14:textId="77777777" w:rsidR="009406F1" w:rsidRPr="004B3E3C" w:rsidRDefault="009406F1">
            <w:pPr>
              <w:pStyle w:val="TAH"/>
            </w:pPr>
            <w:r w:rsidRPr="004B3E3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5D9BA9F" w14:textId="77777777" w:rsidR="009406F1" w:rsidRPr="004B3E3C" w:rsidRDefault="009406F1">
            <w:pPr>
              <w:pStyle w:val="TAH"/>
            </w:pPr>
            <w:r w:rsidRPr="004B3E3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CD953D5" w14:textId="77777777" w:rsidR="009406F1" w:rsidRPr="004B3E3C" w:rsidRDefault="009406F1">
            <w:pPr>
              <w:pStyle w:val="TAH"/>
            </w:pPr>
            <w:r w:rsidRPr="004B3E3C">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871E5B3" w14:textId="77777777" w:rsidR="009406F1" w:rsidRPr="004B3E3C" w:rsidRDefault="009406F1">
            <w:pPr>
              <w:pStyle w:val="TAH"/>
            </w:pPr>
            <w:r w:rsidRPr="004B3E3C">
              <w:t>Test 2</w:t>
            </w:r>
          </w:p>
        </w:tc>
      </w:tr>
      <w:tr w:rsidR="009406F1" w:rsidRPr="004B3E3C" w14:paraId="54DA11B0" w14:textId="77777777" w:rsidTr="009406F1">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E86605B" w14:textId="77777777" w:rsidR="009406F1" w:rsidRPr="004B3E3C" w:rsidRDefault="009406F1">
            <w:pPr>
              <w:pStyle w:val="TAL"/>
            </w:pPr>
            <w:r w:rsidRPr="004B3E3C">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2B570E"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4DB77F50"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39C07FE" w14:textId="77777777" w:rsidR="009406F1" w:rsidRPr="004B3E3C" w:rsidRDefault="009406F1">
            <w:pPr>
              <w:pStyle w:val="TAC"/>
            </w:pPr>
            <w:r w:rsidRPr="004B3E3C">
              <w:t>freq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3EB4C46" w14:textId="77777777" w:rsidR="009406F1" w:rsidRPr="004B3E3C" w:rsidRDefault="009406F1">
            <w:pPr>
              <w:pStyle w:val="TAC"/>
            </w:pPr>
            <w:r w:rsidRPr="004B3E3C">
              <w:t>freq1</w:t>
            </w:r>
          </w:p>
        </w:tc>
      </w:tr>
      <w:tr w:rsidR="009406F1" w:rsidRPr="004B3E3C" w14:paraId="1C8598B2" w14:textId="77777777" w:rsidTr="009406F1">
        <w:trPr>
          <w:trHeight w:val="16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E57B3B" w14:textId="77777777" w:rsidR="009406F1" w:rsidRPr="004B3E3C" w:rsidRDefault="009406F1">
            <w:pPr>
              <w:pStyle w:val="TAL"/>
            </w:pPr>
            <w:r w:rsidRPr="004B3E3C">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B56EA9"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3D631645"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D5A3CD8" w14:textId="77777777" w:rsidR="009406F1" w:rsidRPr="004B3E3C" w:rsidRDefault="009406F1">
            <w:pPr>
              <w:pStyle w:val="TAC"/>
            </w:pPr>
            <w:r w:rsidRPr="004B3E3C">
              <w:t>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9DCF3E6" w14:textId="77777777" w:rsidR="009406F1" w:rsidRPr="004B3E3C" w:rsidRDefault="009406F1">
            <w:pPr>
              <w:pStyle w:val="TAC"/>
            </w:pPr>
            <w:r w:rsidRPr="004B3E3C">
              <w:t>TDD</w:t>
            </w:r>
          </w:p>
        </w:tc>
      </w:tr>
      <w:tr w:rsidR="009406F1" w:rsidRPr="004B3E3C" w14:paraId="157CFAE1" w14:textId="77777777" w:rsidTr="009406F1">
        <w:trPr>
          <w:trHeight w:val="10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C3FABD8" w14:textId="77777777" w:rsidR="009406F1" w:rsidRPr="004B3E3C" w:rsidRDefault="009406F1">
            <w:pPr>
              <w:pStyle w:val="TAL"/>
            </w:pPr>
            <w:r w:rsidRPr="004B3E3C">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B06CBD"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8485E63" w14:textId="77777777" w:rsidR="009406F1" w:rsidRPr="004B3E3C" w:rsidRDefault="009406F1" w:rsidP="00C62DC2">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B59B9A1" w14:textId="77777777" w:rsidR="009406F1" w:rsidRPr="004B3E3C" w:rsidRDefault="009406F1">
            <w:pPr>
              <w:pStyle w:val="TAC"/>
            </w:pPr>
            <w:r w:rsidRPr="004B3E3C">
              <w:t>TDDConf.3.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C334223" w14:textId="77777777" w:rsidR="009406F1" w:rsidRPr="004B3E3C" w:rsidRDefault="009406F1">
            <w:pPr>
              <w:pStyle w:val="TAC"/>
            </w:pPr>
            <w:r w:rsidRPr="004B3E3C">
              <w:t>TDDConf.3.1</w:t>
            </w:r>
          </w:p>
        </w:tc>
      </w:tr>
      <w:tr w:rsidR="009406F1" w:rsidRPr="004B3E3C" w14:paraId="45925782" w14:textId="77777777" w:rsidTr="009406F1">
        <w:trPr>
          <w:trHeight w:val="33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B14C1F" w14:textId="77777777" w:rsidR="009406F1" w:rsidRPr="004B3E3C" w:rsidRDefault="009406F1">
            <w:pPr>
              <w:pStyle w:val="TAL"/>
              <w:rPr>
                <w:vertAlign w:val="subscript"/>
              </w:rPr>
            </w:pPr>
            <w:r w:rsidRPr="004B3E3C">
              <w:t>BW</w:t>
            </w:r>
            <w:r w:rsidRPr="004B3E3C">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AC23EEC"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8F48860" w14:textId="77777777" w:rsidR="009406F1" w:rsidRPr="004B3E3C" w:rsidRDefault="009406F1">
            <w:pPr>
              <w:pStyle w:val="TAC"/>
            </w:pPr>
            <w:r w:rsidRPr="004B3E3C">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8209DE5" w14:textId="77777777" w:rsidR="009406F1" w:rsidRPr="004B3E3C" w:rsidRDefault="009406F1">
            <w:pPr>
              <w:pStyle w:val="TAC"/>
            </w:pPr>
            <w:r w:rsidRPr="004B3E3C">
              <w:rPr>
                <w:szCs w:val="18"/>
              </w:rPr>
              <w:t>100: N</w:t>
            </w:r>
            <w:r w:rsidRPr="004B3E3C">
              <w:rPr>
                <w:szCs w:val="18"/>
                <w:vertAlign w:val="subscript"/>
              </w:rPr>
              <w:t>RB,c</w:t>
            </w:r>
            <w:r w:rsidRPr="004B3E3C">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6563DEC" w14:textId="77777777" w:rsidR="009406F1" w:rsidRPr="004B3E3C" w:rsidRDefault="009406F1">
            <w:pPr>
              <w:pStyle w:val="TAC"/>
            </w:pPr>
            <w:r w:rsidRPr="004B3E3C">
              <w:rPr>
                <w:szCs w:val="18"/>
              </w:rPr>
              <w:t>100: N</w:t>
            </w:r>
            <w:r w:rsidRPr="004B3E3C">
              <w:rPr>
                <w:szCs w:val="18"/>
                <w:vertAlign w:val="subscript"/>
              </w:rPr>
              <w:t>RB,c</w:t>
            </w:r>
            <w:r w:rsidRPr="004B3E3C">
              <w:rPr>
                <w:szCs w:val="18"/>
              </w:rPr>
              <w:t xml:space="preserve"> = 66</w:t>
            </w:r>
          </w:p>
        </w:tc>
      </w:tr>
      <w:tr w:rsidR="009406F1" w:rsidRPr="004B3E3C" w14:paraId="092BD3A8" w14:textId="77777777" w:rsidTr="009406F1">
        <w:trPr>
          <w:trHeight w:val="9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33E8BA" w14:textId="77777777" w:rsidR="009406F1" w:rsidRPr="004B3E3C" w:rsidRDefault="009406F1">
            <w:pPr>
              <w:pStyle w:val="TAL"/>
            </w:pPr>
            <w:r w:rsidRPr="004B3E3C">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73DA85"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7B930DEF"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38A800F" w14:textId="77777777" w:rsidR="009406F1" w:rsidRPr="004B3E3C" w:rsidRDefault="009406F1">
            <w:pPr>
              <w:pStyle w:val="TAC"/>
            </w:pPr>
            <w:r w:rsidRPr="004B3E3C">
              <w:t>S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35FB192" w14:textId="77777777" w:rsidR="009406F1" w:rsidRPr="004B3E3C" w:rsidRDefault="009406F1">
            <w:pPr>
              <w:pStyle w:val="TAC"/>
            </w:pPr>
            <w:r w:rsidRPr="004B3E3C">
              <w:t>SR.3.1 TDD</w:t>
            </w:r>
          </w:p>
        </w:tc>
      </w:tr>
      <w:tr w:rsidR="009406F1" w:rsidRPr="004B3E3C" w14:paraId="1FF2314E"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1638E8C" w14:textId="77777777" w:rsidR="009406F1" w:rsidRPr="004B3E3C" w:rsidRDefault="009406F1">
            <w:pPr>
              <w:pStyle w:val="TAL"/>
            </w:pPr>
            <w:r w:rsidRPr="004B3E3C">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3608BBF"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79DDCDAA"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D27E433" w14:textId="77777777" w:rsidR="009406F1" w:rsidRPr="004B3E3C" w:rsidRDefault="009406F1">
            <w:pPr>
              <w:pStyle w:val="TAC"/>
            </w:pPr>
            <w:r w:rsidRPr="004B3E3C">
              <w:t>C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E6A52AB" w14:textId="77777777" w:rsidR="009406F1" w:rsidRPr="004B3E3C" w:rsidRDefault="009406F1">
            <w:pPr>
              <w:pStyle w:val="TAC"/>
            </w:pPr>
            <w:r w:rsidRPr="004B3E3C">
              <w:t>CR.3.1 TDD</w:t>
            </w:r>
          </w:p>
        </w:tc>
      </w:tr>
      <w:tr w:rsidR="009406F1" w:rsidRPr="004B3E3C" w14:paraId="4152A4CF"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95A463E" w14:textId="77777777" w:rsidR="009406F1" w:rsidRPr="004B3E3C" w:rsidRDefault="009406F1">
            <w:pPr>
              <w:pStyle w:val="TAL"/>
            </w:pPr>
            <w:r w:rsidRPr="004B3E3C">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458840"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1188BCEB"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C449A7" w14:textId="77777777" w:rsidR="009406F1" w:rsidRPr="004B3E3C" w:rsidRDefault="009406F1">
            <w:pPr>
              <w:pStyle w:val="TAC"/>
            </w:pPr>
            <w:r w:rsidRPr="004B3E3C">
              <w:t>CCR.3.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64A740C" w14:textId="77777777" w:rsidR="009406F1" w:rsidRPr="004B3E3C" w:rsidRDefault="009406F1">
            <w:pPr>
              <w:pStyle w:val="TAC"/>
            </w:pPr>
            <w:r w:rsidRPr="004B3E3C">
              <w:t>CCR.3.1 TDD</w:t>
            </w:r>
          </w:p>
        </w:tc>
      </w:tr>
      <w:tr w:rsidR="009406F1" w:rsidRPr="004B3E3C" w14:paraId="183EAA28" w14:textId="77777777" w:rsidTr="009406F1">
        <w:trPr>
          <w:trHeight w:val="49"/>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A8978BC" w14:textId="77777777" w:rsidR="009406F1" w:rsidRPr="004B3E3C" w:rsidRDefault="009406F1">
            <w:pPr>
              <w:pStyle w:val="TAL"/>
            </w:pPr>
            <w:r w:rsidRPr="004B3E3C">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6E98E7A"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690BB16A"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0A21A36" w14:textId="77777777" w:rsidR="009406F1" w:rsidRPr="004B3E3C" w:rsidRDefault="009406F1">
            <w:pPr>
              <w:pStyle w:val="TAC"/>
            </w:pPr>
            <w:r w:rsidRPr="004B3E3C">
              <w:t>SSB.3 FR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5D42FE7" w14:textId="77777777" w:rsidR="009406F1" w:rsidRPr="004B3E3C" w:rsidRDefault="009406F1">
            <w:pPr>
              <w:pStyle w:val="TAC"/>
            </w:pPr>
            <w:r w:rsidRPr="004B3E3C">
              <w:t>SSB.3 FR2</w:t>
            </w:r>
          </w:p>
        </w:tc>
      </w:tr>
      <w:tr w:rsidR="009406F1" w:rsidRPr="004B3E3C" w14:paraId="418D9277"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7127B6D" w14:textId="77777777" w:rsidR="009406F1" w:rsidRPr="004B3E3C" w:rsidRDefault="009406F1">
            <w:pPr>
              <w:pStyle w:val="TAL"/>
            </w:pPr>
            <w:r w:rsidRPr="004B3E3C">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5B15D598"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6FB00F9E"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5413B6" w14:textId="77777777" w:rsidR="009406F1" w:rsidRPr="004B3E3C" w:rsidRDefault="009406F1">
            <w:pPr>
              <w:pStyle w:val="TAC"/>
            </w:pPr>
            <w:r w:rsidRPr="004B3E3C">
              <w:t>OP.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44851BF0" w14:textId="77777777" w:rsidR="009406F1" w:rsidRPr="004B3E3C" w:rsidRDefault="009406F1">
            <w:pPr>
              <w:pStyle w:val="TAC"/>
            </w:pPr>
            <w:r w:rsidRPr="004B3E3C">
              <w:t>OP.1</w:t>
            </w:r>
          </w:p>
        </w:tc>
      </w:tr>
      <w:tr w:rsidR="009406F1" w:rsidRPr="004B3E3C" w14:paraId="44EAE6DD" w14:textId="77777777" w:rsidTr="009406F1">
        <w:trPr>
          <w:trHeight w:val="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F38B59F" w14:textId="77777777" w:rsidR="009406F1" w:rsidRPr="004B3E3C" w:rsidRDefault="009406F1">
            <w:pPr>
              <w:pStyle w:val="TAL"/>
            </w:pPr>
            <w:r w:rsidRPr="004B3E3C">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9C7F28"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7C71F0A"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FE7FB4" w14:textId="77777777" w:rsidR="009406F1" w:rsidRPr="004B3E3C" w:rsidRDefault="009406F1">
            <w:pPr>
              <w:pStyle w:val="TAC"/>
            </w:pPr>
            <w:r w:rsidRPr="004B3E3C">
              <w:t>TRS.2.1 TDD</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A75D14A" w14:textId="77777777" w:rsidR="009406F1" w:rsidRPr="004B3E3C" w:rsidRDefault="009406F1">
            <w:pPr>
              <w:pStyle w:val="TAC"/>
            </w:pPr>
            <w:r w:rsidRPr="004B3E3C">
              <w:t>TRS.2.1 TDD</w:t>
            </w:r>
          </w:p>
        </w:tc>
      </w:tr>
      <w:tr w:rsidR="009406F1" w:rsidRPr="004B3E3C" w14:paraId="02EDEEC3"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2A7841B" w14:textId="77777777" w:rsidR="009406F1" w:rsidRPr="004B3E3C" w:rsidRDefault="009406F1">
            <w:pPr>
              <w:pStyle w:val="TAL"/>
            </w:pPr>
            <w:r w:rsidRPr="004B3E3C">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83AEC9"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9D550F4"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78F7BD3" w14:textId="77777777" w:rsidR="009406F1" w:rsidRPr="004B3E3C" w:rsidRDefault="009406F1">
            <w:pPr>
              <w:pStyle w:val="TAC"/>
            </w:pPr>
            <w:r w:rsidRPr="004B3E3C">
              <w:t>DLBWP.0.1</w:t>
            </w:r>
          </w:p>
          <w:p w14:paraId="568E5007" w14:textId="77777777" w:rsidR="009406F1" w:rsidRPr="004B3E3C" w:rsidRDefault="009406F1">
            <w:pPr>
              <w:pStyle w:val="TAC"/>
            </w:pPr>
            <w:r w:rsidRPr="004B3E3C">
              <w:t>ULBWP.0.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CA0F87B" w14:textId="77777777" w:rsidR="009406F1" w:rsidRPr="004B3E3C" w:rsidRDefault="009406F1">
            <w:pPr>
              <w:pStyle w:val="TAC"/>
            </w:pPr>
            <w:r w:rsidRPr="004B3E3C">
              <w:t>DLBWP.0.1</w:t>
            </w:r>
          </w:p>
          <w:p w14:paraId="36695BA7" w14:textId="77777777" w:rsidR="009406F1" w:rsidRPr="004B3E3C" w:rsidRDefault="009406F1">
            <w:pPr>
              <w:pStyle w:val="TAC"/>
            </w:pPr>
            <w:r w:rsidRPr="004B3E3C">
              <w:t>ULBWP.0.1</w:t>
            </w:r>
          </w:p>
        </w:tc>
      </w:tr>
      <w:tr w:rsidR="009406F1" w:rsidRPr="004B3E3C" w14:paraId="68F7578E"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CED6130" w14:textId="77777777" w:rsidR="009406F1" w:rsidRPr="004B3E3C" w:rsidRDefault="009406F1">
            <w:pPr>
              <w:pStyle w:val="TAL"/>
            </w:pPr>
            <w:r w:rsidRPr="004B3E3C">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B6710A"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71B6E1E"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25C3470" w14:textId="77777777" w:rsidR="009406F1" w:rsidRPr="004B3E3C" w:rsidRDefault="009406F1">
            <w:pPr>
              <w:pStyle w:val="TAC"/>
            </w:pPr>
            <w:r w:rsidRPr="004B3E3C">
              <w:t>DLBWP.1.3</w:t>
            </w:r>
          </w:p>
          <w:p w14:paraId="065487BB" w14:textId="77777777" w:rsidR="009406F1" w:rsidRPr="004B3E3C" w:rsidRDefault="009406F1">
            <w:pPr>
              <w:pStyle w:val="TAC"/>
            </w:pPr>
            <w:r w:rsidRPr="004B3E3C">
              <w:t>ULBWP.1.3</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3E7B8A5" w14:textId="77777777" w:rsidR="009406F1" w:rsidRPr="004B3E3C" w:rsidRDefault="009406F1">
            <w:pPr>
              <w:pStyle w:val="TAC"/>
            </w:pPr>
            <w:r w:rsidRPr="004B3E3C">
              <w:t>DLBWP.1.3</w:t>
            </w:r>
          </w:p>
          <w:p w14:paraId="1BA37620" w14:textId="77777777" w:rsidR="009406F1" w:rsidRPr="004B3E3C" w:rsidRDefault="009406F1">
            <w:pPr>
              <w:pStyle w:val="TAC"/>
            </w:pPr>
            <w:r w:rsidRPr="004B3E3C">
              <w:t>ULBWP.1.3</w:t>
            </w:r>
          </w:p>
        </w:tc>
      </w:tr>
      <w:tr w:rsidR="009406F1" w:rsidRPr="004B3E3C" w14:paraId="5BB56E72"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3E6C9AF" w14:textId="77777777" w:rsidR="009406F1" w:rsidRPr="004B3E3C" w:rsidRDefault="009406F1">
            <w:pPr>
              <w:pStyle w:val="TAL"/>
            </w:pPr>
            <w:r w:rsidRPr="004B3E3C">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7D43C60"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241D2E2E"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816591" w14:textId="77777777" w:rsidR="009406F1" w:rsidRPr="004B3E3C" w:rsidRDefault="009406F1">
            <w:pPr>
              <w:pStyle w:val="TAC"/>
            </w:pPr>
            <w:r w:rsidRPr="004B3E3C">
              <w:t>SMTC.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152230C3" w14:textId="77777777" w:rsidR="009406F1" w:rsidRPr="004B3E3C" w:rsidRDefault="009406F1">
            <w:pPr>
              <w:pStyle w:val="TAC"/>
            </w:pPr>
            <w:r w:rsidRPr="004B3E3C">
              <w:t>SMTC.1</w:t>
            </w:r>
          </w:p>
        </w:tc>
      </w:tr>
      <w:tr w:rsidR="009406F1" w:rsidRPr="004B3E3C" w14:paraId="33CA5551"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A5B01CD" w14:textId="77777777" w:rsidR="009406F1" w:rsidRPr="004B3E3C" w:rsidRDefault="009406F1">
            <w:pPr>
              <w:pStyle w:val="TAL"/>
            </w:pPr>
            <w:r w:rsidRPr="004B3E3C">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60EF02" w14:textId="77777777" w:rsidR="009406F1" w:rsidRPr="004B3E3C" w:rsidRDefault="009406F1">
            <w:pPr>
              <w:pStyle w:val="TAC"/>
            </w:pPr>
            <w:r w:rsidRPr="004B3E3C">
              <w:rPr>
                <w:lang w:eastAsia="zh-CN"/>
              </w:rPr>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1BE2240" w14:textId="77777777" w:rsidR="009406F1" w:rsidRPr="004B3E3C" w:rsidRDefault="009406F1">
            <w:pPr>
              <w:pStyle w:val="TAC"/>
            </w:pPr>
            <w:r w:rsidRPr="004B3E3C">
              <w:rPr>
                <w:rFonts w:cs="v4.2.0"/>
              </w:rPr>
              <w:sym w:font="Symbol" w:char="F06D"/>
            </w:r>
            <w:r w:rsidRPr="004B3E3C">
              <w:rPr>
                <w:rFonts w:cs="v4.2.0"/>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34DB47" w14:textId="77777777" w:rsidR="009406F1" w:rsidRPr="004B3E3C" w:rsidRDefault="009406F1">
            <w:pPr>
              <w:pStyle w:val="TAC"/>
              <w:rPr>
                <w:lang w:eastAsia="zh-CN"/>
              </w:rPr>
            </w:pPr>
            <w:r w:rsidRPr="004B3E3C">
              <w:rPr>
                <w:lang w:eastAsia="zh-CN"/>
              </w:rPr>
              <w:t>10.76</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4CCE718" w14:textId="77777777" w:rsidR="009406F1" w:rsidRPr="004B3E3C" w:rsidRDefault="009406F1">
            <w:pPr>
              <w:pStyle w:val="TAC"/>
              <w:rPr>
                <w:lang w:eastAsia="zh-CN"/>
              </w:rPr>
            </w:pPr>
            <w:r w:rsidRPr="004B3E3C">
              <w:rPr>
                <w:lang w:eastAsia="zh-CN"/>
              </w:rPr>
              <w:t>10.67</w:t>
            </w:r>
          </w:p>
        </w:tc>
      </w:tr>
      <w:tr w:rsidR="009406F1" w:rsidRPr="004B3E3C" w14:paraId="56471A6C" w14:textId="77777777" w:rsidTr="009406F1">
        <w:trPr>
          <w:trHeight w:val="152"/>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437D6D8" w14:textId="77777777" w:rsidR="009406F1" w:rsidRPr="004B3E3C" w:rsidRDefault="009406F1">
            <w:pPr>
              <w:pStyle w:val="TAL"/>
              <w:rPr>
                <w:sz w:val="15"/>
                <w:szCs w:val="15"/>
              </w:rPr>
            </w:pPr>
            <w:r w:rsidRPr="004B3E3C">
              <w:rPr>
                <w:sz w:val="15"/>
                <w:szCs w:val="15"/>
              </w:rPr>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1D3A152E" w14:textId="77777777" w:rsidR="009406F1" w:rsidRPr="004B3E3C" w:rsidRDefault="009406F1">
            <w:pPr>
              <w:pStyle w:val="TAC"/>
            </w:pPr>
            <w:r w:rsidRPr="004B3E3C">
              <w:t>1~2</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584B512A" w14:textId="77777777" w:rsidR="009406F1" w:rsidRPr="004B3E3C" w:rsidRDefault="009406F1">
            <w:pPr>
              <w:pStyle w:val="TAC"/>
            </w:pPr>
            <w:r w:rsidRPr="004B3E3C">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5C758EB9" w14:textId="77777777" w:rsidR="009406F1" w:rsidRPr="004B3E3C" w:rsidRDefault="009406F1">
            <w:pPr>
              <w:pStyle w:val="TAC"/>
            </w:pPr>
            <w:r w:rsidRPr="004B3E3C">
              <w:t>0</w:t>
            </w:r>
          </w:p>
        </w:tc>
        <w:tc>
          <w:tcPr>
            <w:tcW w:w="1598" w:type="dxa"/>
            <w:vMerge w:val="restart"/>
            <w:tcBorders>
              <w:top w:val="single" w:sz="4" w:space="0" w:color="auto"/>
              <w:left w:val="single" w:sz="4" w:space="0" w:color="auto"/>
              <w:bottom w:val="single" w:sz="4" w:space="0" w:color="auto"/>
              <w:right w:val="single" w:sz="4" w:space="0" w:color="auto"/>
            </w:tcBorders>
            <w:vAlign w:val="center"/>
            <w:hideMark/>
          </w:tcPr>
          <w:p w14:paraId="24F14093" w14:textId="77777777" w:rsidR="009406F1" w:rsidRPr="004B3E3C" w:rsidRDefault="009406F1">
            <w:pPr>
              <w:pStyle w:val="TAC"/>
              <w:rPr>
                <w:lang w:eastAsia="zh-CN"/>
              </w:rPr>
            </w:pPr>
            <w:r w:rsidRPr="004B3E3C">
              <w:rPr>
                <w:lang w:eastAsia="zh-CN"/>
              </w:rPr>
              <w:t>0</w:t>
            </w:r>
          </w:p>
        </w:tc>
      </w:tr>
      <w:tr w:rsidR="009406F1" w:rsidRPr="004B3E3C" w14:paraId="38B2A284"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0CD84F8" w14:textId="77777777" w:rsidR="009406F1" w:rsidRPr="004B3E3C" w:rsidRDefault="009406F1">
            <w:pPr>
              <w:pStyle w:val="TAL"/>
              <w:rPr>
                <w:sz w:val="15"/>
                <w:szCs w:val="15"/>
              </w:rPr>
            </w:pPr>
            <w:r w:rsidRPr="004B3E3C">
              <w:rPr>
                <w:sz w:val="15"/>
                <w:szCs w:val="15"/>
              </w:rPr>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772C880"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82CF5C"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A59E133"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15214722" w14:textId="77777777" w:rsidR="009406F1" w:rsidRPr="004B3E3C" w:rsidRDefault="009406F1">
            <w:pPr>
              <w:spacing w:after="0"/>
              <w:rPr>
                <w:rFonts w:ascii="Arial" w:hAnsi="Arial"/>
                <w:sz w:val="18"/>
                <w:lang w:eastAsia="zh-CN"/>
              </w:rPr>
            </w:pPr>
          </w:p>
        </w:tc>
      </w:tr>
      <w:tr w:rsidR="009406F1" w:rsidRPr="004B3E3C" w14:paraId="1C991B32"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8118083" w14:textId="77777777" w:rsidR="009406F1" w:rsidRPr="004B3E3C" w:rsidRDefault="009406F1">
            <w:pPr>
              <w:pStyle w:val="TAL"/>
              <w:rPr>
                <w:sz w:val="15"/>
                <w:szCs w:val="15"/>
              </w:rPr>
            </w:pPr>
            <w:r w:rsidRPr="004B3E3C">
              <w:rPr>
                <w:sz w:val="15"/>
                <w:szCs w:val="15"/>
              </w:rPr>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27C0446"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BCAD5F"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353FB56"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77DE0CAC" w14:textId="77777777" w:rsidR="009406F1" w:rsidRPr="004B3E3C" w:rsidRDefault="009406F1">
            <w:pPr>
              <w:spacing w:after="0"/>
              <w:rPr>
                <w:rFonts w:ascii="Arial" w:hAnsi="Arial"/>
                <w:sz w:val="18"/>
                <w:lang w:eastAsia="zh-CN"/>
              </w:rPr>
            </w:pPr>
          </w:p>
        </w:tc>
      </w:tr>
      <w:tr w:rsidR="009406F1" w:rsidRPr="004B3E3C" w14:paraId="5CB19EE4"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8B5189E" w14:textId="77777777" w:rsidR="009406F1" w:rsidRPr="004B3E3C" w:rsidRDefault="009406F1">
            <w:pPr>
              <w:pStyle w:val="TAL"/>
              <w:rPr>
                <w:sz w:val="15"/>
                <w:szCs w:val="15"/>
              </w:rPr>
            </w:pPr>
            <w:r w:rsidRPr="004B3E3C">
              <w:rPr>
                <w:sz w:val="15"/>
                <w:szCs w:val="15"/>
              </w:rPr>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67E3BDE"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CB7EA8"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0C69FB1"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EE906AB" w14:textId="77777777" w:rsidR="009406F1" w:rsidRPr="004B3E3C" w:rsidRDefault="009406F1">
            <w:pPr>
              <w:spacing w:after="0"/>
              <w:rPr>
                <w:rFonts w:ascii="Arial" w:hAnsi="Arial"/>
                <w:sz w:val="18"/>
                <w:lang w:eastAsia="zh-CN"/>
              </w:rPr>
            </w:pPr>
          </w:p>
        </w:tc>
      </w:tr>
      <w:tr w:rsidR="009406F1" w:rsidRPr="004B3E3C" w14:paraId="2FA37C95"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52989B0" w14:textId="77777777" w:rsidR="009406F1" w:rsidRPr="004B3E3C" w:rsidRDefault="009406F1">
            <w:pPr>
              <w:pStyle w:val="TAL"/>
              <w:rPr>
                <w:sz w:val="15"/>
                <w:szCs w:val="15"/>
              </w:rPr>
            </w:pPr>
            <w:r w:rsidRPr="004B3E3C">
              <w:rPr>
                <w:sz w:val="15"/>
                <w:szCs w:val="15"/>
              </w:rPr>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93FE41"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98DCADE"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FAC9CE3"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0C0B7C12" w14:textId="77777777" w:rsidR="009406F1" w:rsidRPr="004B3E3C" w:rsidRDefault="009406F1">
            <w:pPr>
              <w:spacing w:after="0"/>
              <w:rPr>
                <w:rFonts w:ascii="Arial" w:hAnsi="Arial"/>
                <w:sz w:val="18"/>
                <w:lang w:eastAsia="zh-CN"/>
              </w:rPr>
            </w:pPr>
          </w:p>
        </w:tc>
      </w:tr>
      <w:tr w:rsidR="009406F1" w:rsidRPr="004B3E3C" w14:paraId="55EE406A"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DEF22E4" w14:textId="77777777" w:rsidR="009406F1" w:rsidRPr="004B3E3C" w:rsidRDefault="009406F1">
            <w:pPr>
              <w:pStyle w:val="TAL"/>
              <w:rPr>
                <w:sz w:val="15"/>
                <w:szCs w:val="15"/>
              </w:rPr>
            </w:pPr>
            <w:r w:rsidRPr="004B3E3C">
              <w:rPr>
                <w:sz w:val="15"/>
                <w:szCs w:val="15"/>
              </w:rPr>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A1A5899"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FC5C244"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0BA9EFF"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2724C84" w14:textId="77777777" w:rsidR="009406F1" w:rsidRPr="004B3E3C" w:rsidRDefault="009406F1">
            <w:pPr>
              <w:spacing w:after="0"/>
              <w:rPr>
                <w:rFonts w:ascii="Arial" w:hAnsi="Arial"/>
                <w:sz w:val="18"/>
                <w:lang w:eastAsia="zh-CN"/>
              </w:rPr>
            </w:pPr>
          </w:p>
        </w:tc>
      </w:tr>
      <w:tr w:rsidR="009406F1" w:rsidRPr="004B3E3C" w14:paraId="5499467A"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302A01E5" w14:textId="77777777" w:rsidR="009406F1" w:rsidRPr="004B3E3C" w:rsidRDefault="009406F1">
            <w:pPr>
              <w:pStyle w:val="TAL"/>
              <w:rPr>
                <w:sz w:val="15"/>
                <w:szCs w:val="15"/>
              </w:rPr>
            </w:pPr>
            <w:r w:rsidRPr="004B3E3C">
              <w:rPr>
                <w:sz w:val="15"/>
                <w:szCs w:val="15"/>
              </w:rPr>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976A6F"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9DAFFAA"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18EE058"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514163AA" w14:textId="77777777" w:rsidR="009406F1" w:rsidRPr="004B3E3C" w:rsidRDefault="009406F1">
            <w:pPr>
              <w:spacing w:after="0"/>
              <w:rPr>
                <w:rFonts w:ascii="Arial" w:hAnsi="Arial"/>
                <w:sz w:val="18"/>
                <w:lang w:eastAsia="zh-CN"/>
              </w:rPr>
            </w:pPr>
          </w:p>
        </w:tc>
      </w:tr>
      <w:tr w:rsidR="009406F1" w:rsidRPr="004B3E3C" w14:paraId="376F58B1"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1731885F" w14:textId="77777777" w:rsidR="009406F1" w:rsidRPr="004B3E3C" w:rsidRDefault="009406F1">
            <w:pPr>
              <w:pStyle w:val="TAL"/>
              <w:rPr>
                <w:sz w:val="15"/>
                <w:szCs w:val="15"/>
              </w:rPr>
            </w:pPr>
            <w:r w:rsidRPr="004B3E3C">
              <w:rPr>
                <w:sz w:val="15"/>
                <w:szCs w:val="15"/>
              </w:rPr>
              <w:t>EPRE ratio of OCNG DMRS to SSS</w:t>
            </w:r>
            <w:r w:rsidRPr="004B3E3C">
              <w:rPr>
                <w:sz w:val="15"/>
                <w:szCs w:val="15"/>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2495404"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228FD70"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98F7F50"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411400CC" w14:textId="77777777" w:rsidR="009406F1" w:rsidRPr="004B3E3C" w:rsidRDefault="009406F1">
            <w:pPr>
              <w:spacing w:after="0"/>
              <w:rPr>
                <w:rFonts w:ascii="Arial" w:hAnsi="Arial"/>
                <w:sz w:val="18"/>
                <w:lang w:eastAsia="zh-CN"/>
              </w:rPr>
            </w:pPr>
          </w:p>
        </w:tc>
      </w:tr>
      <w:tr w:rsidR="009406F1" w:rsidRPr="004B3E3C" w14:paraId="46D41B48" w14:textId="77777777" w:rsidTr="009406F1">
        <w:trPr>
          <w:trHeight w:val="145"/>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5AA5C30" w14:textId="77777777" w:rsidR="009406F1" w:rsidRPr="004B3E3C" w:rsidRDefault="009406F1">
            <w:pPr>
              <w:pStyle w:val="TAL"/>
              <w:rPr>
                <w:sz w:val="15"/>
                <w:szCs w:val="15"/>
              </w:rPr>
            </w:pPr>
            <w:r w:rsidRPr="004B3E3C">
              <w:rPr>
                <w:sz w:val="15"/>
                <w:szCs w:val="15"/>
              </w:rPr>
              <w:t>EPRE ratio of OCNG to OCNG DMRS</w:t>
            </w:r>
            <w:r w:rsidRPr="004B3E3C">
              <w:rPr>
                <w:sz w:val="15"/>
                <w:szCs w:val="15"/>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9F67C4" w14:textId="77777777" w:rsidR="009406F1" w:rsidRPr="004B3E3C" w:rsidRDefault="009406F1">
            <w:pPr>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55CAB3D" w14:textId="77777777" w:rsidR="009406F1" w:rsidRPr="004B3E3C" w:rsidRDefault="009406F1">
            <w:pPr>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F21FF41" w14:textId="77777777" w:rsidR="009406F1" w:rsidRPr="004B3E3C" w:rsidRDefault="009406F1">
            <w:pPr>
              <w:spacing w:after="0"/>
              <w:rPr>
                <w:rFonts w:ascii="Arial" w:hAnsi="Arial"/>
                <w:sz w:val="18"/>
              </w:rPr>
            </w:pP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664A2E03" w14:textId="77777777" w:rsidR="009406F1" w:rsidRPr="004B3E3C" w:rsidRDefault="009406F1">
            <w:pPr>
              <w:spacing w:after="0"/>
              <w:rPr>
                <w:rFonts w:ascii="Arial" w:hAnsi="Arial"/>
                <w:sz w:val="18"/>
                <w:lang w:eastAsia="zh-CN"/>
              </w:rPr>
            </w:pPr>
          </w:p>
        </w:tc>
      </w:tr>
      <w:tr w:rsidR="009406F1" w:rsidRPr="004B3E3C" w14:paraId="47E6A3B0"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52276C1A" w14:textId="77777777" w:rsidR="009406F1" w:rsidRPr="004B3E3C" w:rsidRDefault="009406F1">
            <w:pPr>
              <w:pStyle w:val="TAL"/>
            </w:pPr>
            <w:r w:rsidRPr="004B3E3C">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6AFE35"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CA70C26" w14:textId="77777777" w:rsidR="009406F1" w:rsidRPr="004B3E3C" w:rsidRDefault="009406F1"/>
        </w:tc>
        <w:tc>
          <w:tcPr>
            <w:tcW w:w="1743" w:type="dxa"/>
            <w:tcBorders>
              <w:top w:val="single" w:sz="4" w:space="0" w:color="auto"/>
              <w:left w:val="single" w:sz="4" w:space="0" w:color="auto"/>
              <w:bottom w:val="single" w:sz="4" w:space="0" w:color="auto"/>
              <w:right w:val="single" w:sz="4" w:space="0" w:color="auto"/>
            </w:tcBorders>
            <w:vAlign w:val="center"/>
            <w:hideMark/>
          </w:tcPr>
          <w:p w14:paraId="4F89DFED" w14:textId="77777777" w:rsidR="009406F1" w:rsidRPr="004B3E3C" w:rsidRDefault="009406F1">
            <w:pPr>
              <w:pStyle w:val="TAC"/>
            </w:pPr>
            <w:r w:rsidRPr="004B3E3C">
              <w:t>AWGN</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76063EE" w14:textId="77777777" w:rsidR="009406F1" w:rsidRPr="004B3E3C" w:rsidRDefault="009406F1">
            <w:pPr>
              <w:pStyle w:val="TAC"/>
            </w:pPr>
            <w:r w:rsidRPr="004B3E3C">
              <w:t>AWGN</w:t>
            </w:r>
          </w:p>
        </w:tc>
      </w:tr>
      <w:tr w:rsidR="009406F1" w:rsidRPr="004B3E3C" w14:paraId="1C9A5C3D"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76226516" w14:textId="77777777" w:rsidR="009406F1" w:rsidRPr="004B3E3C" w:rsidRDefault="009406F1">
            <w:pPr>
              <w:pStyle w:val="TAL"/>
            </w:pPr>
            <w:r w:rsidRPr="004B3E3C">
              <w:t>Antenna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08CE824"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58B27D53"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7EC799" w14:textId="77777777" w:rsidR="009406F1" w:rsidRPr="004B3E3C" w:rsidRDefault="009406F1">
            <w:pPr>
              <w:pStyle w:val="TAC"/>
            </w:pPr>
            <w:r w:rsidRPr="004B3E3C">
              <w:t>1x2</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4BC0861" w14:textId="77777777" w:rsidR="009406F1" w:rsidRPr="004B3E3C" w:rsidRDefault="009406F1">
            <w:pPr>
              <w:pStyle w:val="TAC"/>
            </w:pPr>
            <w:r w:rsidRPr="004B3E3C">
              <w:t>1x2</w:t>
            </w:r>
          </w:p>
        </w:tc>
      </w:tr>
      <w:tr w:rsidR="009406F1" w:rsidRPr="004B3E3C" w14:paraId="5ED88091" w14:textId="77777777" w:rsidTr="009406F1">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68D15252" w14:textId="77777777" w:rsidR="009406F1" w:rsidRPr="004B3E3C" w:rsidRDefault="009406F1">
            <w:pPr>
              <w:pStyle w:val="TAL"/>
            </w:pPr>
            <w:r w:rsidRPr="004B3E3C">
              <w:rPr>
                <w:rFonts w:cs="v4.2.0"/>
              </w:rPr>
              <w:t>S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14FFC8A" w14:textId="77777777" w:rsidR="009406F1" w:rsidRPr="004B3E3C" w:rsidRDefault="009406F1">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vAlign w:val="center"/>
          </w:tcPr>
          <w:p w14:paraId="3498116D" w14:textId="77777777" w:rsidR="009406F1" w:rsidRPr="004B3E3C" w:rsidRDefault="009406F1">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8E14D87" w14:textId="77777777" w:rsidR="009406F1" w:rsidRPr="004B3E3C" w:rsidRDefault="009406F1">
            <w:pPr>
              <w:pStyle w:val="TAC"/>
            </w:pPr>
            <w:r w:rsidRPr="004B3E3C">
              <w:t>SRSConf.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6680019" w14:textId="77777777" w:rsidR="009406F1" w:rsidRPr="004B3E3C" w:rsidRDefault="009406F1">
            <w:pPr>
              <w:pStyle w:val="TAC"/>
            </w:pPr>
            <w:r w:rsidRPr="004B3E3C">
              <w:t>SRSConf.1</w:t>
            </w:r>
          </w:p>
        </w:tc>
      </w:tr>
      <w:tr w:rsidR="009406F1" w:rsidRPr="004B3E3C" w14:paraId="6B7A6BB4" w14:textId="77777777" w:rsidTr="009406F1">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hideMark/>
          </w:tcPr>
          <w:p w14:paraId="32C93170" w14:textId="77777777" w:rsidR="009406F1" w:rsidRPr="004B3E3C" w:rsidRDefault="009406F1">
            <w:pPr>
              <w:pStyle w:val="TAN"/>
              <w:rPr>
                <w:rFonts w:cs="Arial"/>
              </w:rPr>
            </w:pPr>
            <w:r w:rsidRPr="004B3E3C">
              <w:t>Note 1:</w:t>
            </w:r>
            <w:r w:rsidRPr="004B3E3C">
              <w:tab/>
              <w:t>OCNG shall be used such that a constant total transmitted power spectral density is achieved for all OFDM symbols.</w:t>
            </w:r>
          </w:p>
        </w:tc>
      </w:tr>
    </w:tbl>
    <w:p w14:paraId="5282C64F" w14:textId="77777777" w:rsidR="009406F1" w:rsidRPr="004B3E3C" w:rsidRDefault="009406F1" w:rsidP="009406F1">
      <w:pPr>
        <w:rPr>
          <w:rFonts w:eastAsia="Malgun Gothic"/>
        </w:rPr>
      </w:pPr>
    </w:p>
    <w:p w14:paraId="7DFEB084" w14:textId="77777777" w:rsidR="009406F1" w:rsidRPr="004B3E3C" w:rsidRDefault="009406F1" w:rsidP="009406F1">
      <w:pPr>
        <w:pStyle w:val="TH"/>
      </w:pPr>
      <w:r w:rsidRPr="004B3E3C">
        <w:t>Table 5.7.5.1.5-2: SRS-RSRP accuracy OTA related test parameters</w:t>
      </w:r>
      <w:r w:rsidRPr="004B3E3C">
        <w:rPr>
          <w:rFonts w:cs="v4.2.0"/>
        </w:rPr>
        <w:t xml:space="preserve"> for PSCell and Neighbour cell UE in FR2</w:t>
      </w:r>
    </w:p>
    <w:tbl>
      <w:tblPr>
        <w:tblW w:w="7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4"/>
        <w:gridCol w:w="1092"/>
        <w:gridCol w:w="2107"/>
        <w:gridCol w:w="2107"/>
      </w:tblGrid>
      <w:tr w:rsidR="009406F1" w:rsidRPr="004B3E3C" w14:paraId="30C56CCA"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vAlign w:val="center"/>
            <w:hideMark/>
          </w:tcPr>
          <w:p w14:paraId="2EC6C6C5" w14:textId="77777777" w:rsidR="009406F1" w:rsidRPr="004B3E3C" w:rsidRDefault="009406F1">
            <w:pPr>
              <w:pStyle w:val="TAH"/>
            </w:pPr>
            <w:r w:rsidRPr="004B3E3C">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AC42F23" w14:textId="77777777" w:rsidR="009406F1" w:rsidRPr="004B3E3C" w:rsidRDefault="009406F1">
            <w:pPr>
              <w:pStyle w:val="TAH"/>
            </w:pPr>
            <w:r w:rsidRPr="004B3E3C">
              <w:t>Unit</w:t>
            </w:r>
          </w:p>
        </w:tc>
        <w:tc>
          <w:tcPr>
            <w:tcW w:w="2107" w:type="dxa"/>
            <w:tcBorders>
              <w:top w:val="single" w:sz="4" w:space="0" w:color="auto"/>
              <w:left w:val="single" w:sz="4" w:space="0" w:color="auto"/>
              <w:bottom w:val="single" w:sz="4" w:space="0" w:color="auto"/>
              <w:right w:val="single" w:sz="4" w:space="0" w:color="auto"/>
            </w:tcBorders>
            <w:vAlign w:val="center"/>
            <w:hideMark/>
          </w:tcPr>
          <w:p w14:paraId="735114B3" w14:textId="77777777" w:rsidR="009406F1" w:rsidRPr="004B3E3C" w:rsidRDefault="009406F1">
            <w:pPr>
              <w:pStyle w:val="TAH"/>
            </w:pPr>
            <w:r w:rsidRPr="004B3E3C">
              <w:t>T1</w:t>
            </w:r>
          </w:p>
        </w:tc>
        <w:tc>
          <w:tcPr>
            <w:tcW w:w="2107" w:type="dxa"/>
            <w:tcBorders>
              <w:top w:val="single" w:sz="4" w:space="0" w:color="auto"/>
              <w:left w:val="single" w:sz="4" w:space="0" w:color="auto"/>
              <w:bottom w:val="single" w:sz="4" w:space="0" w:color="auto"/>
              <w:right w:val="single" w:sz="4" w:space="0" w:color="auto"/>
            </w:tcBorders>
            <w:vAlign w:val="center"/>
            <w:hideMark/>
          </w:tcPr>
          <w:p w14:paraId="0893FFB5" w14:textId="77777777" w:rsidR="009406F1" w:rsidRPr="004B3E3C" w:rsidRDefault="009406F1">
            <w:pPr>
              <w:pStyle w:val="TAH"/>
            </w:pPr>
            <w:r w:rsidRPr="004B3E3C">
              <w:t>T2</w:t>
            </w:r>
          </w:p>
        </w:tc>
      </w:tr>
      <w:tr w:rsidR="00330D9A" w:rsidRPr="004B3E3C" w14:paraId="3BC88F28"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20EB5767" w14:textId="77777777" w:rsidR="00330D9A" w:rsidRPr="004B3E3C" w:rsidRDefault="00330D9A" w:rsidP="00330D9A">
            <w:pPr>
              <w:pStyle w:val="TAL"/>
            </w:pPr>
            <w:r w:rsidRPr="004B3E3C">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7F84D1F9" w14:textId="77777777" w:rsidR="00330D9A" w:rsidRPr="004B3E3C"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25782935" w14:textId="6BD7C8D9" w:rsidR="00330D9A" w:rsidRPr="004B3E3C" w:rsidRDefault="00330D9A" w:rsidP="00330D9A">
            <w:pPr>
              <w:pStyle w:val="TAC"/>
              <w:rPr>
                <w:highlight w:val="green"/>
              </w:rPr>
            </w:pPr>
            <w:r w:rsidRPr="004B3E3C">
              <w:t>Setup 1 defined A.9.1</w:t>
            </w:r>
          </w:p>
        </w:tc>
        <w:tc>
          <w:tcPr>
            <w:tcW w:w="2107" w:type="dxa"/>
            <w:tcBorders>
              <w:top w:val="single" w:sz="4" w:space="0" w:color="auto"/>
              <w:left w:val="single" w:sz="4" w:space="0" w:color="auto"/>
              <w:bottom w:val="single" w:sz="4" w:space="0" w:color="auto"/>
              <w:right w:val="single" w:sz="4" w:space="0" w:color="auto"/>
            </w:tcBorders>
            <w:hideMark/>
          </w:tcPr>
          <w:p w14:paraId="0DD19187" w14:textId="50411BBA" w:rsidR="00330D9A" w:rsidRPr="004B3E3C" w:rsidRDefault="00330D9A" w:rsidP="00330D9A">
            <w:pPr>
              <w:pStyle w:val="TAC"/>
              <w:rPr>
                <w:highlight w:val="green"/>
              </w:rPr>
            </w:pPr>
            <w:r w:rsidRPr="004B3E3C">
              <w:t>Setup 1 defined A.9.1</w:t>
            </w:r>
          </w:p>
        </w:tc>
      </w:tr>
      <w:tr w:rsidR="00330D9A" w:rsidRPr="004B3E3C" w14:paraId="57C95B71"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1828C454" w14:textId="77777777" w:rsidR="00330D9A" w:rsidRPr="004B3E3C" w:rsidRDefault="00330D9A" w:rsidP="00330D9A">
            <w:pPr>
              <w:pStyle w:val="TAL"/>
            </w:pPr>
            <w:r w:rsidRPr="004B3E3C">
              <w:t xml:space="preserve">Beam assumption </w:t>
            </w:r>
            <w:r w:rsidRPr="004B3E3C">
              <w:rPr>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6F009956" w14:textId="77777777" w:rsidR="00330D9A" w:rsidRPr="004B3E3C"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05077BBF" w14:textId="77777777" w:rsidR="00330D9A" w:rsidRPr="004B3E3C" w:rsidRDefault="00330D9A" w:rsidP="00330D9A">
            <w:pPr>
              <w:pStyle w:val="TAC"/>
            </w:pPr>
            <w:r w:rsidRPr="004B3E3C">
              <w:t>Fine</w:t>
            </w:r>
          </w:p>
        </w:tc>
        <w:tc>
          <w:tcPr>
            <w:tcW w:w="2107" w:type="dxa"/>
            <w:tcBorders>
              <w:top w:val="single" w:sz="4" w:space="0" w:color="auto"/>
              <w:left w:val="single" w:sz="4" w:space="0" w:color="auto"/>
              <w:bottom w:val="single" w:sz="4" w:space="0" w:color="auto"/>
              <w:right w:val="single" w:sz="4" w:space="0" w:color="auto"/>
            </w:tcBorders>
            <w:hideMark/>
          </w:tcPr>
          <w:p w14:paraId="0B22F979" w14:textId="77777777" w:rsidR="00330D9A" w:rsidRPr="004B3E3C" w:rsidRDefault="00330D9A" w:rsidP="00330D9A">
            <w:pPr>
              <w:pStyle w:val="TAC"/>
            </w:pPr>
            <w:r w:rsidRPr="004B3E3C">
              <w:t>Fine</w:t>
            </w:r>
          </w:p>
        </w:tc>
      </w:tr>
      <w:tr w:rsidR="00330D9A" w:rsidRPr="004B3E3C" w14:paraId="6E7EB587"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62C5D8A3" w14:textId="77777777" w:rsidR="00330D9A" w:rsidRPr="004B3E3C" w:rsidRDefault="00330D9A" w:rsidP="00330D9A">
            <w:pPr>
              <w:pStyle w:val="TAL"/>
            </w:pPr>
            <w:r w:rsidRPr="004B3E3C">
              <w:rPr>
                <w:rFonts w:eastAsia="Calibri"/>
                <w:position w:val="-12"/>
                <w:szCs w:val="22"/>
              </w:rPr>
              <w:object w:dxaOrig="405" w:dyaOrig="405" w14:anchorId="6DF4A355">
                <v:shape id="_x0000_i1211" type="#_x0000_t75" style="width:21pt;height:21pt" o:ole="" fillcolor="window">
                  <v:imagedata r:id="rId11" o:title=""/>
                </v:shape>
                <o:OLEObject Type="Embed" ProgID="Equation.3" ShapeID="_x0000_i1211" DrawAspect="Content" ObjectID="_1781672506" r:id="rId231"/>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5B14D635" w14:textId="77777777" w:rsidR="00330D9A" w:rsidRPr="004B3E3C" w:rsidRDefault="00330D9A" w:rsidP="00330D9A">
            <w:pPr>
              <w:pStyle w:val="TAC"/>
            </w:pPr>
            <w:r w:rsidRPr="004B3E3C">
              <w:t>dBm/15kHz</w:t>
            </w:r>
            <w:r w:rsidRPr="004B3E3C">
              <w:rPr>
                <w:vertAlign w:val="superscript"/>
              </w:rPr>
              <w:t>Note3</w:t>
            </w:r>
          </w:p>
        </w:tc>
        <w:tc>
          <w:tcPr>
            <w:tcW w:w="2107" w:type="dxa"/>
            <w:tcBorders>
              <w:top w:val="single" w:sz="4" w:space="0" w:color="auto"/>
              <w:left w:val="single" w:sz="4" w:space="0" w:color="auto"/>
              <w:bottom w:val="single" w:sz="4" w:space="0" w:color="auto"/>
              <w:right w:val="single" w:sz="4" w:space="0" w:color="auto"/>
            </w:tcBorders>
            <w:hideMark/>
          </w:tcPr>
          <w:p w14:paraId="496A85CC" w14:textId="77777777" w:rsidR="00330D9A" w:rsidRPr="004B3E3C" w:rsidRDefault="00330D9A" w:rsidP="00330D9A">
            <w:pPr>
              <w:pStyle w:val="TAC"/>
            </w:pPr>
            <w:r w:rsidRPr="004B3E3C">
              <w:t>-100</w:t>
            </w:r>
          </w:p>
        </w:tc>
        <w:tc>
          <w:tcPr>
            <w:tcW w:w="2107" w:type="dxa"/>
            <w:tcBorders>
              <w:top w:val="single" w:sz="4" w:space="0" w:color="auto"/>
              <w:left w:val="single" w:sz="4" w:space="0" w:color="auto"/>
              <w:bottom w:val="single" w:sz="4" w:space="0" w:color="auto"/>
              <w:right w:val="single" w:sz="4" w:space="0" w:color="auto"/>
            </w:tcBorders>
            <w:hideMark/>
          </w:tcPr>
          <w:p w14:paraId="169BB515" w14:textId="77777777" w:rsidR="00330D9A" w:rsidRPr="004B3E3C" w:rsidRDefault="00330D9A" w:rsidP="00330D9A">
            <w:pPr>
              <w:pStyle w:val="TAC"/>
            </w:pPr>
            <w:r w:rsidRPr="004B3E3C">
              <w:t>N/A</w:t>
            </w:r>
          </w:p>
        </w:tc>
      </w:tr>
      <w:tr w:rsidR="00330D9A" w:rsidRPr="004B3E3C" w14:paraId="3D4A1BC2"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0E06E027" w14:textId="77777777" w:rsidR="00330D9A" w:rsidRPr="004B3E3C" w:rsidRDefault="00330D9A" w:rsidP="00330D9A">
            <w:pPr>
              <w:pStyle w:val="TAL"/>
              <w:rPr>
                <w:vertAlign w:val="superscript"/>
              </w:rPr>
            </w:pPr>
            <w:r w:rsidRPr="004B3E3C">
              <w:rPr>
                <w:rFonts w:eastAsia="Calibri"/>
                <w:position w:val="-12"/>
                <w:szCs w:val="22"/>
              </w:rPr>
              <w:object w:dxaOrig="405" w:dyaOrig="405" w14:anchorId="5D2ADCDA">
                <v:shape id="_x0000_i1212" type="#_x0000_t75" style="width:21pt;height:21pt" o:ole="" fillcolor="window">
                  <v:imagedata r:id="rId11" o:title=""/>
                </v:shape>
                <o:OLEObject Type="Embed" ProgID="Equation.3" ShapeID="_x0000_i1212" DrawAspect="Content" ObjectID="_1781672507" r:id="rId232"/>
              </w:object>
            </w:r>
            <w:r w:rsidRPr="004B3E3C">
              <w:rPr>
                <w:vertAlign w:val="superscript"/>
              </w:rPr>
              <w:t>Note1</w:t>
            </w:r>
          </w:p>
        </w:tc>
        <w:tc>
          <w:tcPr>
            <w:tcW w:w="1092" w:type="dxa"/>
            <w:tcBorders>
              <w:top w:val="single" w:sz="4" w:space="0" w:color="auto"/>
              <w:left w:val="single" w:sz="4" w:space="0" w:color="auto"/>
              <w:bottom w:val="single" w:sz="4" w:space="0" w:color="auto"/>
              <w:right w:val="single" w:sz="4" w:space="0" w:color="auto"/>
            </w:tcBorders>
            <w:hideMark/>
          </w:tcPr>
          <w:p w14:paraId="38D1DF0E" w14:textId="77777777" w:rsidR="00330D9A" w:rsidRPr="004B3E3C" w:rsidRDefault="00330D9A" w:rsidP="00330D9A">
            <w:pPr>
              <w:pStyle w:val="TAC"/>
            </w:pPr>
            <w:r w:rsidRPr="004B3E3C">
              <w:t>dBm/SCS</w:t>
            </w:r>
            <w:r w:rsidRPr="004B3E3C">
              <w:rPr>
                <w:vertAlign w:val="superscript"/>
              </w:rPr>
              <w:t>Note3</w:t>
            </w:r>
          </w:p>
        </w:tc>
        <w:tc>
          <w:tcPr>
            <w:tcW w:w="2107" w:type="dxa"/>
            <w:tcBorders>
              <w:top w:val="single" w:sz="4" w:space="0" w:color="auto"/>
              <w:left w:val="single" w:sz="4" w:space="0" w:color="auto"/>
              <w:bottom w:val="single" w:sz="4" w:space="0" w:color="auto"/>
              <w:right w:val="single" w:sz="4" w:space="0" w:color="auto"/>
            </w:tcBorders>
            <w:hideMark/>
          </w:tcPr>
          <w:p w14:paraId="66670057" w14:textId="77777777" w:rsidR="00330D9A" w:rsidRPr="004B3E3C" w:rsidRDefault="00330D9A" w:rsidP="00330D9A">
            <w:pPr>
              <w:pStyle w:val="TAC"/>
            </w:pPr>
            <w:r w:rsidRPr="004B3E3C">
              <w:t>-91</w:t>
            </w:r>
          </w:p>
        </w:tc>
        <w:tc>
          <w:tcPr>
            <w:tcW w:w="2107" w:type="dxa"/>
            <w:tcBorders>
              <w:top w:val="single" w:sz="4" w:space="0" w:color="auto"/>
              <w:left w:val="single" w:sz="4" w:space="0" w:color="auto"/>
              <w:bottom w:val="single" w:sz="4" w:space="0" w:color="auto"/>
              <w:right w:val="single" w:sz="4" w:space="0" w:color="auto"/>
            </w:tcBorders>
            <w:hideMark/>
          </w:tcPr>
          <w:p w14:paraId="1884E4CC" w14:textId="77777777" w:rsidR="00330D9A" w:rsidRPr="004B3E3C" w:rsidRDefault="00330D9A" w:rsidP="00330D9A">
            <w:pPr>
              <w:pStyle w:val="TAC"/>
            </w:pPr>
            <w:r w:rsidRPr="004B3E3C">
              <w:t>N/A</w:t>
            </w:r>
          </w:p>
        </w:tc>
      </w:tr>
      <w:tr w:rsidR="00330D9A" w:rsidRPr="004B3E3C" w14:paraId="33496129" w14:textId="77777777" w:rsidTr="00330D9A">
        <w:trPr>
          <w:jc w:val="center"/>
        </w:trPr>
        <w:tc>
          <w:tcPr>
            <w:tcW w:w="1804" w:type="dxa"/>
            <w:tcBorders>
              <w:top w:val="single" w:sz="4" w:space="0" w:color="auto"/>
              <w:left w:val="single" w:sz="4" w:space="0" w:color="auto"/>
              <w:bottom w:val="single" w:sz="4" w:space="0" w:color="auto"/>
              <w:right w:val="single" w:sz="4" w:space="0" w:color="auto"/>
            </w:tcBorders>
            <w:hideMark/>
          </w:tcPr>
          <w:p w14:paraId="5F17BD69" w14:textId="77777777" w:rsidR="00330D9A" w:rsidRPr="004B3E3C" w:rsidRDefault="00330D9A" w:rsidP="00330D9A">
            <w:pPr>
              <w:pStyle w:val="TAL"/>
              <w:rPr>
                <w:rFonts w:eastAsia="Calibri"/>
                <w:szCs w:val="22"/>
              </w:rPr>
            </w:pPr>
            <w:r w:rsidRPr="004B3E3C">
              <w:rPr>
                <w:rFonts w:eastAsia="Calibri"/>
                <w:position w:val="-12"/>
                <w:szCs w:val="22"/>
              </w:rPr>
              <w:object w:dxaOrig="825" w:dyaOrig="405" w14:anchorId="50678377">
                <v:shape id="_x0000_i1213" type="#_x0000_t75" style="width:42.6pt;height:21pt" o:ole="" fillcolor="window">
                  <v:imagedata r:id="rId46" o:title=""/>
                </v:shape>
                <o:OLEObject Type="Embed" ProgID="Equation.3" ShapeID="_x0000_i1213" DrawAspect="Content" ObjectID="_1781672508" r:id="rId233"/>
              </w:object>
            </w:r>
          </w:p>
        </w:tc>
        <w:tc>
          <w:tcPr>
            <w:tcW w:w="1092" w:type="dxa"/>
            <w:tcBorders>
              <w:top w:val="single" w:sz="4" w:space="0" w:color="auto"/>
              <w:left w:val="single" w:sz="4" w:space="0" w:color="auto"/>
              <w:bottom w:val="single" w:sz="4" w:space="0" w:color="auto"/>
              <w:right w:val="single" w:sz="4" w:space="0" w:color="auto"/>
            </w:tcBorders>
            <w:hideMark/>
          </w:tcPr>
          <w:p w14:paraId="2CCA607A" w14:textId="77777777" w:rsidR="00330D9A" w:rsidRPr="004B3E3C" w:rsidRDefault="00330D9A" w:rsidP="00330D9A">
            <w:pPr>
              <w:pStyle w:val="TAC"/>
            </w:pPr>
            <w:r w:rsidRPr="004B3E3C">
              <w:t>dB</w:t>
            </w:r>
          </w:p>
        </w:tc>
        <w:tc>
          <w:tcPr>
            <w:tcW w:w="2107" w:type="dxa"/>
            <w:tcBorders>
              <w:top w:val="single" w:sz="4" w:space="0" w:color="auto"/>
              <w:left w:val="single" w:sz="4" w:space="0" w:color="auto"/>
              <w:bottom w:val="single" w:sz="4" w:space="0" w:color="auto"/>
              <w:right w:val="single" w:sz="4" w:space="0" w:color="auto"/>
            </w:tcBorders>
            <w:hideMark/>
          </w:tcPr>
          <w:p w14:paraId="6AE40168" w14:textId="77777777" w:rsidR="00330D9A" w:rsidRPr="004B3E3C" w:rsidRDefault="00330D9A" w:rsidP="00330D9A">
            <w:pPr>
              <w:pStyle w:val="TAC"/>
            </w:pPr>
            <w:r w:rsidRPr="004B3E3C">
              <w:t>2</w:t>
            </w:r>
          </w:p>
        </w:tc>
        <w:tc>
          <w:tcPr>
            <w:tcW w:w="2107" w:type="dxa"/>
            <w:tcBorders>
              <w:top w:val="single" w:sz="4" w:space="0" w:color="auto"/>
              <w:left w:val="single" w:sz="4" w:space="0" w:color="auto"/>
              <w:bottom w:val="single" w:sz="4" w:space="0" w:color="auto"/>
              <w:right w:val="single" w:sz="4" w:space="0" w:color="auto"/>
            </w:tcBorders>
            <w:hideMark/>
          </w:tcPr>
          <w:p w14:paraId="4816F1DC" w14:textId="77777777" w:rsidR="00330D9A" w:rsidRPr="004B3E3C" w:rsidRDefault="00330D9A" w:rsidP="00330D9A">
            <w:pPr>
              <w:pStyle w:val="TAC"/>
            </w:pPr>
            <w:r w:rsidRPr="004B3E3C">
              <w:t>N/A</w:t>
            </w:r>
          </w:p>
        </w:tc>
      </w:tr>
      <w:tr w:rsidR="00330D9A" w:rsidRPr="004B3E3C" w14:paraId="3232408A"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21212C60" w14:textId="77777777" w:rsidR="00330D9A" w:rsidRPr="004B3E3C" w:rsidRDefault="00330D9A" w:rsidP="00330D9A">
            <w:pPr>
              <w:pStyle w:val="TAL"/>
            </w:pPr>
            <w:r w:rsidRPr="004B3E3C">
              <w:t>E</w:t>
            </w:r>
            <w:r w:rsidRPr="004B3E3C">
              <w:rPr>
                <w:vertAlign w:val="subscript"/>
              </w:rPr>
              <w:t>s</w:t>
            </w:r>
          </w:p>
        </w:tc>
        <w:tc>
          <w:tcPr>
            <w:tcW w:w="1092" w:type="dxa"/>
            <w:tcBorders>
              <w:top w:val="single" w:sz="4" w:space="0" w:color="auto"/>
              <w:left w:val="single" w:sz="4" w:space="0" w:color="auto"/>
              <w:bottom w:val="single" w:sz="4" w:space="0" w:color="auto"/>
              <w:right w:val="single" w:sz="4" w:space="0" w:color="auto"/>
            </w:tcBorders>
            <w:hideMark/>
          </w:tcPr>
          <w:p w14:paraId="10B0277C" w14:textId="77777777" w:rsidR="00330D9A" w:rsidRPr="004B3E3C" w:rsidRDefault="00330D9A" w:rsidP="00330D9A">
            <w:pPr>
              <w:pStyle w:val="TAC"/>
            </w:pPr>
            <w:r w:rsidRPr="004B3E3C">
              <w:t>dBm/SCS</w:t>
            </w:r>
            <w:r w:rsidRPr="004B3E3C">
              <w:rPr>
                <w:vertAlign w:val="superscript"/>
              </w:rPr>
              <w:t>Note3</w:t>
            </w:r>
          </w:p>
        </w:tc>
        <w:tc>
          <w:tcPr>
            <w:tcW w:w="2107" w:type="dxa"/>
            <w:tcBorders>
              <w:top w:val="single" w:sz="4" w:space="0" w:color="auto"/>
              <w:left w:val="single" w:sz="4" w:space="0" w:color="auto"/>
              <w:bottom w:val="single" w:sz="4" w:space="0" w:color="auto"/>
              <w:right w:val="single" w:sz="4" w:space="0" w:color="auto"/>
            </w:tcBorders>
          </w:tcPr>
          <w:p w14:paraId="50E773E6" w14:textId="77777777" w:rsidR="00330D9A" w:rsidRPr="004B3E3C" w:rsidRDefault="00330D9A" w:rsidP="00330D9A">
            <w:pPr>
              <w:pStyle w:val="TAC"/>
            </w:pPr>
          </w:p>
        </w:tc>
        <w:tc>
          <w:tcPr>
            <w:tcW w:w="2107" w:type="dxa"/>
            <w:tcBorders>
              <w:top w:val="single" w:sz="4" w:space="0" w:color="auto"/>
              <w:left w:val="single" w:sz="4" w:space="0" w:color="auto"/>
              <w:bottom w:val="single" w:sz="4" w:space="0" w:color="auto"/>
              <w:right w:val="single" w:sz="4" w:space="0" w:color="auto"/>
            </w:tcBorders>
            <w:hideMark/>
          </w:tcPr>
          <w:p w14:paraId="5A560CB4" w14:textId="396CDD92" w:rsidR="00330D9A" w:rsidRPr="004B3E3C" w:rsidRDefault="00330D9A" w:rsidP="00330D9A">
            <w:pPr>
              <w:pStyle w:val="TAC"/>
            </w:pPr>
            <w:r w:rsidRPr="004B3E3C">
              <w:rPr>
                <w:szCs w:val="18"/>
              </w:rPr>
              <w:t xml:space="preserve">(Table B.2.7-2 </w:t>
            </w:r>
            <w:r w:rsidRPr="004B3E3C">
              <w:t>Rx Beam Peak</w:t>
            </w:r>
            <w:r w:rsidRPr="004B3E3C">
              <w:rPr>
                <w:szCs w:val="18"/>
              </w:rPr>
              <w:t>)+5</w:t>
            </w:r>
          </w:p>
        </w:tc>
      </w:tr>
      <w:tr w:rsidR="00330D9A" w:rsidRPr="004B3E3C" w14:paraId="19E16204"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4CE2BE3B" w14:textId="77777777" w:rsidR="00330D9A" w:rsidRPr="004B3E3C" w:rsidRDefault="00330D9A" w:rsidP="00330D9A">
            <w:pPr>
              <w:pStyle w:val="TAL"/>
              <w:rPr>
                <w:vertAlign w:val="superscript"/>
              </w:rPr>
            </w:pPr>
            <w:r w:rsidRPr="004B3E3C">
              <w:t>SRS_RP</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31A8BDF1" w14:textId="77777777" w:rsidR="00330D9A" w:rsidRPr="004B3E3C" w:rsidRDefault="00330D9A" w:rsidP="00330D9A">
            <w:pPr>
              <w:pStyle w:val="TAC"/>
            </w:pPr>
            <w:r w:rsidRPr="004B3E3C">
              <w:t>dBm/SCS</w:t>
            </w:r>
          </w:p>
        </w:tc>
        <w:tc>
          <w:tcPr>
            <w:tcW w:w="2107" w:type="dxa"/>
            <w:tcBorders>
              <w:top w:val="single" w:sz="4" w:space="0" w:color="auto"/>
              <w:left w:val="single" w:sz="4" w:space="0" w:color="auto"/>
              <w:bottom w:val="single" w:sz="4" w:space="0" w:color="auto"/>
              <w:right w:val="single" w:sz="4" w:space="0" w:color="auto"/>
            </w:tcBorders>
            <w:hideMark/>
          </w:tcPr>
          <w:p w14:paraId="318B9E98" w14:textId="77777777" w:rsidR="00330D9A" w:rsidRPr="004B3E3C" w:rsidRDefault="00330D9A" w:rsidP="00330D9A">
            <w:pPr>
              <w:pStyle w:val="TAC"/>
            </w:pPr>
            <w:r w:rsidRPr="004B3E3C">
              <w:t>-89</w:t>
            </w:r>
          </w:p>
        </w:tc>
        <w:tc>
          <w:tcPr>
            <w:tcW w:w="2107" w:type="dxa"/>
            <w:tcBorders>
              <w:top w:val="single" w:sz="4" w:space="0" w:color="auto"/>
              <w:left w:val="single" w:sz="4" w:space="0" w:color="auto"/>
              <w:bottom w:val="single" w:sz="4" w:space="0" w:color="auto"/>
              <w:right w:val="single" w:sz="4" w:space="0" w:color="auto"/>
            </w:tcBorders>
            <w:hideMark/>
          </w:tcPr>
          <w:p w14:paraId="544FF11A" w14:textId="2600707B" w:rsidR="00330D9A" w:rsidRPr="004B3E3C" w:rsidRDefault="00330D9A" w:rsidP="00330D9A">
            <w:pPr>
              <w:pStyle w:val="TAC"/>
              <w:rPr>
                <w:highlight w:val="cyan"/>
              </w:rPr>
            </w:pPr>
            <w:r w:rsidRPr="004B3E3C">
              <w:rPr>
                <w:szCs w:val="18"/>
              </w:rPr>
              <w:t xml:space="preserve">(Table B.2.7-2 </w:t>
            </w:r>
            <w:r w:rsidRPr="004B3E3C">
              <w:t>Rx Beam Peak</w:t>
            </w:r>
            <w:r w:rsidRPr="004B3E3C">
              <w:rPr>
                <w:szCs w:val="18"/>
              </w:rPr>
              <w:t>) +5</w:t>
            </w:r>
          </w:p>
        </w:tc>
      </w:tr>
      <w:tr w:rsidR="00330D9A" w:rsidRPr="004B3E3C" w14:paraId="1BB16559"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679F8AF" w14:textId="77777777" w:rsidR="00330D9A" w:rsidRPr="004B3E3C" w:rsidRDefault="00330D9A" w:rsidP="00330D9A">
            <w:pPr>
              <w:pStyle w:val="TAL"/>
            </w:pPr>
            <w:r w:rsidRPr="004B3E3C">
              <w:rPr>
                <w:rFonts w:eastAsia="Calibri"/>
                <w:position w:val="-12"/>
                <w:szCs w:val="22"/>
              </w:rPr>
              <w:object w:dxaOrig="630" w:dyaOrig="405" w14:anchorId="2E2B5821">
                <v:shape id="_x0000_i1214" type="#_x0000_t75" style="width:29.4pt;height:21pt" o:ole="" fillcolor="window">
                  <v:imagedata r:id="rId16" o:title=""/>
                </v:shape>
                <o:OLEObject Type="Embed" ProgID="Equation.3" ShapeID="_x0000_i1214" DrawAspect="Content" ObjectID="_1781672509" r:id="rId234"/>
              </w:object>
            </w:r>
            <w:r w:rsidRPr="004B3E3C">
              <w:rPr>
                <w:rFonts w:eastAsia="Calibri"/>
                <w:szCs w:val="22"/>
                <w:vertAlign w:val="subscript"/>
              </w:rPr>
              <w:t>BB</w:t>
            </w:r>
            <w:r w:rsidRPr="004B3E3C">
              <w:rPr>
                <w:vertAlign w:val="superscript"/>
              </w:rPr>
              <w:t xml:space="preserve"> Note4</w:t>
            </w:r>
          </w:p>
        </w:tc>
        <w:tc>
          <w:tcPr>
            <w:tcW w:w="1092" w:type="dxa"/>
            <w:tcBorders>
              <w:top w:val="single" w:sz="4" w:space="0" w:color="auto"/>
              <w:left w:val="single" w:sz="4" w:space="0" w:color="auto"/>
              <w:bottom w:val="single" w:sz="4" w:space="0" w:color="auto"/>
              <w:right w:val="single" w:sz="4" w:space="0" w:color="auto"/>
            </w:tcBorders>
            <w:hideMark/>
          </w:tcPr>
          <w:p w14:paraId="40464B7C" w14:textId="77777777" w:rsidR="00330D9A" w:rsidRPr="004B3E3C" w:rsidRDefault="00330D9A" w:rsidP="00330D9A">
            <w:pPr>
              <w:pStyle w:val="TAC"/>
            </w:pPr>
            <w:r w:rsidRPr="004B3E3C">
              <w:t>dB</w:t>
            </w:r>
          </w:p>
        </w:tc>
        <w:tc>
          <w:tcPr>
            <w:tcW w:w="2107" w:type="dxa"/>
            <w:tcBorders>
              <w:top w:val="single" w:sz="4" w:space="0" w:color="auto"/>
              <w:left w:val="single" w:sz="4" w:space="0" w:color="auto"/>
              <w:bottom w:val="single" w:sz="4" w:space="0" w:color="auto"/>
              <w:right w:val="single" w:sz="4" w:space="0" w:color="auto"/>
            </w:tcBorders>
            <w:hideMark/>
          </w:tcPr>
          <w:p w14:paraId="63CA9BE7" w14:textId="77777777" w:rsidR="00330D9A" w:rsidRPr="004B3E3C" w:rsidRDefault="00330D9A" w:rsidP="00330D9A">
            <w:pPr>
              <w:pStyle w:val="TAC"/>
            </w:pPr>
            <w:r w:rsidRPr="004B3E3C">
              <w:t>&gt;1</w:t>
            </w:r>
          </w:p>
        </w:tc>
        <w:tc>
          <w:tcPr>
            <w:tcW w:w="2107" w:type="dxa"/>
            <w:tcBorders>
              <w:top w:val="single" w:sz="4" w:space="0" w:color="auto"/>
              <w:left w:val="single" w:sz="4" w:space="0" w:color="auto"/>
              <w:bottom w:val="single" w:sz="4" w:space="0" w:color="auto"/>
              <w:right w:val="single" w:sz="4" w:space="0" w:color="auto"/>
            </w:tcBorders>
            <w:hideMark/>
          </w:tcPr>
          <w:p w14:paraId="6ECBCE2C" w14:textId="77777777" w:rsidR="00330D9A" w:rsidRPr="004B3E3C" w:rsidRDefault="00330D9A" w:rsidP="00330D9A">
            <w:pPr>
              <w:pStyle w:val="TAC"/>
              <w:rPr>
                <w:lang w:eastAsia="zh-CN"/>
              </w:rPr>
            </w:pPr>
            <w:r w:rsidRPr="004B3E3C">
              <w:rPr>
                <w:lang w:eastAsia="zh-CN"/>
              </w:rPr>
              <w:t>1</w:t>
            </w:r>
          </w:p>
        </w:tc>
      </w:tr>
      <w:tr w:rsidR="00330D9A" w:rsidRPr="004B3E3C" w14:paraId="09A83801" w14:textId="77777777" w:rsidTr="00330D9A">
        <w:trPr>
          <w:trHeight w:val="207"/>
          <w:jc w:val="center"/>
        </w:trPr>
        <w:tc>
          <w:tcPr>
            <w:tcW w:w="1804" w:type="dxa"/>
            <w:tcBorders>
              <w:top w:val="single" w:sz="4" w:space="0" w:color="auto"/>
              <w:left w:val="single" w:sz="4" w:space="0" w:color="auto"/>
              <w:bottom w:val="single" w:sz="4" w:space="0" w:color="auto"/>
              <w:right w:val="single" w:sz="4" w:space="0" w:color="auto"/>
            </w:tcBorders>
            <w:hideMark/>
          </w:tcPr>
          <w:p w14:paraId="7F89C871" w14:textId="77777777" w:rsidR="00330D9A" w:rsidRPr="004B3E3C" w:rsidRDefault="00330D9A" w:rsidP="00330D9A">
            <w:pPr>
              <w:pStyle w:val="TAL"/>
              <w:rPr>
                <w:vertAlign w:val="superscript"/>
              </w:rPr>
            </w:pPr>
            <w:r w:rsidRPr="004B3E3C">
              <w:t>Io</w:t>
            </w:r>
            <w:r w:rsidRPr="004B3E3C">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63DB9155" w14:textId="77777777" w:rsidR="00330D9A" w:rsidRPr="004B3E3C" w:rsidRDefault="00330D9A" w:rsidP="00330D9A">
            <w:pPr>
              <w:pStyle w:val="TAC"/>
            </w:pPr>
            <w:r w:rsidRPr="004B3E3C">
              <w:t>dBm/95.04 MHz</w:t>
            </w:r>
            <w:r w:rsidRPr="004B3E3C">
              <w:rPr>
                <w:vertAlign w:val="superscript"/>
              </w:rPr>
              <w:t xml:space="preserve"> Note3</w:t>
            </w:r>
          </w:p>
        </w:tc>
        <w:tc>
          <w:tcPr>
            <w:tcW w:w="2107" w:type="dxa"/>
            <w:tcBorders>
              <w:top w:val="single" w:sz="4" w:space="0" w:color="auto"/>
              <w:left w:val="single" w:sz="4" w:space="0" w:color="auto"/>
              <w:bottom w:val="single" w:sz="4" w:space="0" w:color="auto"/>
              <w:right w:val="single" w:sz="4" w:space="0" w:color="auto"/>
            </w:tcBorders>
            <w:hideMark/>
          </w:tcPr>
          <w:p w14:paraId="79635480" w14:textId="77777777" w:rsidR="00330D9A" w:rsidRPr="004B3E3C" w:rsidRDefault="00330D9A" w:rsidP="00330D9A">
            <w:pPr>
              <w:pStyle w:val="TAC"/>
              <w:rPr>
                <w:lang w:eastAsia="zh-CN"/>
              </w:rPr>
            </w:pPr>
            <w:r w:rsidRPr="004B3E3C">
              <w:rPr>
                <w:lang w:eastAsia="zh-CN"/>
              </w:rPr>
              <w:t>-57.89</w:t>
            </w:r>
          </w:p>
        </w:tc>
        <w:tc>
          <w:tcPr>
            <w:tcW w:w="2107" w:type="dxa"/>
            <w:tcBorders>
              <w:top w:val="single" w:sz="4" w:space="0" w:color="auto"/>
              <w:left w:val="single" w:sz="4" w:space="0" w:color="auto"/>
              <w:bottom w:val="single" w:sz="4" w:space="0" w:color="auto"/>
              <w:right w:val="single" w:sz="4" w:space="0" w:color="auto"/>
            </w:tcBorders>
            <w:hideMark/>
          </w:tcPr>
          <w:p w14:paraId="72AD9E8B" w14:textId="77777777" w:rsidR="00330D9A" w:rsidRPr="004B3E3C" w:rsidRDefault="00330D9A" w:rsidP="00330D9A">
            <w:pPr>
              <w:pStyle w:val="TAC"/>
            </w:pPr>
            <w:r w:rsidRPr="004B3E3C">
              <w:rPr>
                <w:szCs w:val="18"/>
              </w:rPr>
              <w:t xml:space="preserve">(Table B.2.7-2 </w:t>
            </w:r>
            <w:r w:rsidRPr="004B3E3C">
              <w:t>Rx Beam Peak</w:t>
            </w:r>
            <w:r w:rsidRPr="004B3E3C">
              <w:rPr>
                <w:szCs w:val="18"/>
              </w:rPr>
              <w:t xml:space="preserve"> +50.79dB)</w:t>
            </w:r>
          </w:p>
        </w:tc>
      </w:tr>
      <w:tr w:rsidR="00330D9A" w:rsidRPr="004B3E3C" w14:paraId="696C7112" w14:textId="77777777" w:rsidTr="00330D9A">
        <w:trPr>
          <w:trHeight w:val="207"/>
          <w:jc w:val="center"/>
        </w:trPr>
        <w:tc>
          <w:tcPr>
            <w:tcW w:w="7110" w:type="dxa"/>
            <w:gridSpan w:val="4"/>
            <w:tcBorders>
              <w:top w:val="single" w:sz="4" w:space="0" w:color="auto"/>
              <w:left w:val="single" w:sz="4" w:space="0" w:color="auto"/>
              <w:bottom w:val="single" w:sz="4" w:space="0" w:color="auto"/>
              <w:right w:val="single" w:sz="4" w:space="0" w:color="auto"/>
            </w:tcBorders>
            <w:vAlign w:val="center"/>
            <w:hideMark/>
          </w:tcPr>
          <w:p w14:paraId="15793B6F" w14:textId="77777777" w:rsidR="00330D9A" w:rsidRPr="004B3E3C" w:rsidRDefault="00330D9A" w:rsidP="00330D9A">
            <w:pPr>
              <w:pStyle w:val="TAN"/>
            </w:pPr>
            <w:r w:rsidRPr="004B3E3C">
              <w:t>Note 1:</w:t>
            </w:r>
            <w:r w:rsidRPr="004B3E3C">
              <w:tab/>
              <w:t xml:space="preserve">Where used, 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405" w14:anchorId="4FE0B30B">
                <v:shape id="_x0000_i1215" type="#_x0000_t75" style="width:21pt;height:21pt" o:ole="" fillcolor="window">
                  <v:imagedata r:id="rId11" o:title=""/>
                </v:shape>
                <o:OLEObject Type="Embed" ProgID="Equation.3" ShapeID="_x0000_i1215" DrawAspect="Content" ObjectID="_1781672510" r:id="rId235"/>
              </w:object>
            </w:r>
            <w:r w:rsidRPr="004B3E3C">
              <w:t xml:space="preserve"> to be fulfilled.</w:t>
            </w:r>
          </w:p>
          <w:p w14:paraId="66E9C639" w14:textId="77777777" w:rsidR="00330D9A" w:rsidRPr="004B3E3C" w:rsidRDefault="00330D9A" w:rsidP="00330D9A">
            <w:pPr>
              <w:pStyle w:val="TAN"/>
            </w:pPr>
            <w:r w:rsidRPr="004B3E3C">
              <w:t>Note 2:</w:t>
            </w:r>
            <w:r w:rsidRPr="004B3E3C">
              <w:tab/>
              <w:t>SRS_RP, Es/Iot and Io levels have been derived from other parameters for information purposes. They are not settable parameters themselves.</w:t>
            </w:r>
          </w:p>
          <w:p w14:paraId="31665BB0" w14:textId="77777777" w:rsidR="00330D9A" w:rsidRPr="004B3E3C" w:rsidRDefault="00330D9A" w:rsidP="00330D9A">
            <w:pPr>
              <w:pStyle w:val="TAN"/>
            </w:pPr>
            <w:r w:rsidRPr="004B3E3C">
              <w:t>Note 3:</w:t>
            </w:r>
            <w:r w:rsidRPr="004B3E3C">
              <w:tab/>
              <w:t>Equivalent power received by an antenna with 0 dBi gain at the centre of the quiet zone</w:t>
            </w:r>
          </w:p>
          <w:p w14:paraId="3ED846C1" w14:textId="77777777" w:rsidR="00330D9A" w:rsidRPr="004B3E3C" w:rsidRDefault="00330D9A" w:rsidP="00330D9A">
            <w:pPr>
              <w:pStyle w:val="TAN"/>
            </w:pPr>
            <w:r w:rsidRPr="004B3E3C">
              <w:t>Note 4:</w:t>
            </w:r>
            <w:r w:rsidRPr="004B3E3C">
              <w:tab/>
              <w:t>Calculation of Es/Iot</w:t>
            </w:r>
            <w:r w:rsidRPr="004B3E3C">
              <w:rPr>
                <w:vertAlign w:val="subscript"/>
              </w:rPr>
              <w:t>BB</w:t>
            </w:r>
            <w:r w:rsidRPr="004B3E3C">
              <w:t xml:space="preserve"> includes the effect of UE internal noise up to the value assumed for the associated Refsens requirement in clause 7.3.2 of TS 36.101-2 [19], and an allowance of 2dB for UE multi-band relaxation factor ∑MB</w:t>
            </w:r>
            <w:r w:rsidRPr="004B3E3C">
              <w:rPr>
                <w:vertAlign w:val="subscript"/>
              </w:rPr>
              <w:t>P</w:t>
            </w:r>
            <w:r w:rsidRPr="004B3E3C">
              <w:t xml:space="preserve"> from TS 38.101-2 [19] Table 6.2.1.3-4.</w:t>
            </w:r>
          </w:p>
          <w:p w14:paraId="0A1F2F76" w14:textId="77777777" w:rsidR="00330D9A" w:rsidRPr="004B3E3C" w:rsidRDefault="00330D9A" w:rsidP="00330D9A">
            <w:pPr>
              <w:pStyle w:val="TAN"/>
            </w:pPr>
            <w:r w:rsidRPr="004B3E3C">
              <w:t>Note 5:</w:t>
            </w:r>
            <w:r w:rsidRPr="004B3E3C">
              <w:tab/>
              <w:t>Information about types of UE beam is given in B.2.1.3, and does not limit UE implementation or test system implementation.</w:t>
            </w:r>
          </w:p>
        </w:tc>
      </w:tr>
    </w:tbl>
    <w:p w14:paraId="003AAA04" w14:textId="77777777" w:rsidR="009406F1" w:rsidRPr="004B3E3C" w:rsidRDefault="009406F1" w:rsidP="009406F1">
      <w:pPr>
        <w:rPr>
          <w:rFonts w:eastAsia="Malgun Gothic"/>
        </w:rPr>
      </w:pPr>
    </w:p>
    <w:p w14:paraId="65991333" w14:textId="77777777" w:rsidR="009406F1" w:rsidRPr="004B3E3C" w:rsidRDefault="009406F1" w:rsidP="009406F1">
      <w:pPr>
        <w:pStyle w:val="TH"/>
      </w:pPr>
      <w:r w:rsidRPr="004B3E3C">
        <w:t>Table 5.7.5.1.5-3: SRS configuration parameters for FR2 SRS-RSRP 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9406F1" w:rsidRPr="004B3E3C" w14:paraId="7AAAA01D" w14:textId="77777777" w:rsidTr="009406F1">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3C826AC3" w14:textId="77777777" w:rsidR="009406F1" w:rsidRPr="004B3E3C" w:rsidRDefault="009406F1">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2469DE4" w14:textId="77777777" w:rsidR="009406F1" w:rsidRPr="004B3E3C" w:rsidRDefault="009406F1">
            <w:pPr>
              <w:pStyle w:val="TAH"/>
            </w:pPr>
            <w:r w:rsidRPr="004B3E3C">
              <w:t>Field</w:t>
            </w:r>
          </w:p>
        </w:tc>
        <w:tc>
          <w:tcPr>
            <w:tcW w:w="1816" w:type="dxa"/>
            <w:tcBorders>
              <w:top w:val="single" w:sz="4" w:space="0" w:color="auto"/>
              <w:left w:val="single" w:sz="4" w:space="0" w:color="auto"/>
              <w:bottom w:val="single" w:sz="4" w:space="0" w:color="auto"/>
              <w:right w:val="single" w:sz="4" w:space="0" w:color="auto"/>
            </w:tcBorders>
            <w:hideMark/>
          </w:tcPr>
          <w:p w14:paraId="1A2438FA" w14:textId="77777777" w:rsidR="009406F1" w:rsidRPr="004B3E3C" w:rsidRDefault="009406F1">
            <w:pPr>
              <w:pStyle w:val="TAH"/>
            </w:pPr>
            <w:r w:rsidRPr="004B3E3C">
              <w:t>SRSConf.1</w:t>
            </w:r>
          </w:p>
        </w:tc>
      </w:tr>
      <w:tr w:rsidR="009406F1" w:rsidRPr="004B3E3C" w14:paraId="3D86F77A" w14:textId="77777777" w:rsidTr="009406F1">
        <w:trPr>
          <w:trHeight w:val="187"/>
          <w:jc w:val="center"/>
        </w:trPr>
        <w:tc>
          <w:tcPr>
            <w:tcW w:w="1340" w:type="dxa"/>
            <w:tcBorders>
              <w:top w:val="single" w:sz="4" w:space="0" w:color="auto"/>
              <w:left w:val="single" w:sz="4" w:space="0" w:color="auto"/>
              <w:bottom w:val="nil"/>
              <w:right w:val="single" w:sz="4" w:space="0" w:color="auto"/>
            </w:tcBorders>
            <w:hideMark/>
          </w:tcPr>
          <w:p w14:paraId="7ECD7BCE" w14:textId="77777777" w:rsidR="009406F1" w:rsidRPr="004B3E3C" w:rsidRDefault="009406F1" w:rsidP="009406F1">
            <w:pPr>
              <w:pStyle w:val="TAL"/>
            </w:pPr>
            <w:r w:rsidRPr="004B3E3C">
              <w:t>SRS-ResourceSet</w:t>
            </w:r>
          </w:p>
        </w:tc>
        <w:tc>
          <w:tcPr>
            <w:tcW w:w="2389" w:type="dxa"/>
            <w:tcBorders>
              <w:top w:val="single" w:sz="4" w:space="0" w:color="auto"/>
              <w:left w:val="single" w:sz="4" w:space="0" w:color="auto"/>
              <w:bottom w:val="single" w:sz="4" w:space="0" w:color="auto"/>
              <w:right w:val="single" w:sz="4" w:space="0" w:color="auto"/>
            </w:tcBorders>
            <w:hideMark/>
          </w:tcPr>
          <w:p w14:paraId="2C139708" w14:textId="77777777" w:rsidR="009406F1" w:rsidRPr="004B3E3C" w:rsidRDefault="009406F1" w:rsidP="009406F1">
            <w:pPr>
              <w:pStyle w:val="TAL"/>
            </w:pPr>
            <w:r w:rsidRPr="004B3E3C">
              <w:t>srs-ResourceSetId</w:t>
            </w:r>
          </w:p>
        </w:tc>
        <w:tc>
          <w:tcPr>
            <w:tcW w:w="1816" w:type="dxa"/>
            <w:tcBorders>
              <w:top w:val="single" w:sz="4" w:space="0" w:color="auto"/>
              <w:left w:val="single" w:sz="4" w:space="0" w:color="auto"/>
              <w:bottom w:val="single" w:sz="4" w:space="0" w:color="auto"/>
              <w:right w:val="single" w:sz="4" w:space="0" w:color="auto"/>
            </w:tcBorders>
            <w:hideMark/>
          </w:tcPr>
          <w:p w14:paraId="0695D7DD" w14:textId="77777777" w:rsidR="009406F1" w:rsidRPr="004B3E3C" w:rsidRDefault="009406F1">
            <w:pPr>
              <w:pStyle w:val="TAC"/>
            </w:pPr>
            <w:r w:rsidRPr="004B3E3C">
              <w:t>0</w:t>
            </w:r>
          </w:p>
        </w:tc>
      </w:tr>
      <w:tr w:rsidR="009406F1" w:rsidRPr="004B3E3C" w14:paraId="1A765CAB"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DD0D404"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F628F58" w14:textId="77777777" w:rsidR="009406F1" w:rsidRPr="004B3E3C" w:rsidRDefault="009406F1">
            <w:pPr>
              <w:pStyle w:val="TAL"/>
            </w:pPr>
            <w:r w:rsidRPr="004B3E3C">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13220068" w14:textId="77777777" w:rsidR="009406F1" w:rsidRPr="004B3E3C" w:rsidRDefault="009406F1">
            <w:pPr>
              <w:pStyle w:val="TAC"/>
            </w:pPr>
            <w:r w:rsidRPr="004B3E3C">
              <w:t>0</w:t>
            </w:r>
          </w:p>
        </w:tc>
      </w:tr>
      <w:tr w:rsidR="009406F1" w:rsidRPr="004B3E3C" w14:paraId="0059903B"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9CDB927"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44ED5F" w14:textId="77777777" w:rsidR="009406F1" w:rsidRPr="004B3E3C" w:rsidRDefault="009406F1">
            <w:pPr>
              <w:pStyle w:val="TAL"/>
            </w:pPr>
            <w:r w:rsidRPr="004B3E3C">
              <w:t>resourceType</w:t>
            </w:r>
          </w:p>
        </w:tc>
        <w:tc>
          <w:tcPr>
            <w:tcW w:w="1816" w:type="dxa"/>
            <w:tcBorders>
              <w:top w:val="single" w:sz="4" w:space="0" w:color="auto"/>
              <w:left w:val="single" w:sz="4" w:space="0" w:color="auto"/>
              <w:bottom w:val="single" w:sz="4" w:space="0" w:color="auto"/>
              <w:right w:val="single" w:sz="4" w:space="0" w:color="auto"/>
            </w:tcBorders>
            <w:hideMark/>
          </w:tcPr>
          <w:p w14:paraId="13535E69" w14:textId="77777777" w:rsidR="009406F1" w:rsidRPr="004B3E3C" w:rsidRDefault="009406F1">
            <w:pPr>
              <w:pStyle w:val="TAC"/>
            </w:pPr>
            <w:r w:rsidRPr="004B3E3C">
              <w:t>Periodic</w:t>
            </w:r>
          </w:p>
        </w:tc>
      </w:tr>
      <w:tr w:rsidR="009406F1" w:rsidRPr="004B3E3C" w14:paraId="04F56740" w14:textId="77777777" w:rsidTr="009406F1">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06FECFC0"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874A196" w14:textId="77777777" w:rsidR="009406F1" w:rsidRPr="004B3E3C" w:rsidRDefault="009406F1">
            <w:pPr>
              <w:pStyle w:val="TAL"/>
            </w:pPr>
            <w:r w:rsidRPr="004B3E3C">
              <w:t>Usage</w:t>
            </w:r>
          </w:p>
        </w:tc>
        <w:tc>
          <w:tcPr>
            <w:tcW w:w="1816" w:type="dxa"/>
            <w:tcBorders>
              <w:top w:val="single" w:sz="4" w:space="0" w:color="auto"/>
              <w:left w:val="single" w:sz="4" w:space="0" w:color="auto"/>
              <w:bottom w:val="single" w:sz="4" w:space="0" w:color="auto"/>
              <w:right w:val="single" w:sz="4" w:space="0" w:color="auto"/>
            </w:tcBorders>
            <w:hideMark/>
          </w:tcPr>
          <w:p w14:paraId="2D67DF7C" w14:textId="77777777" w:rsidR="009406F1" w:rsidRPr="004B3E3C" w:rsidRDefault="009406F1">
            <w:pPr>
              <w:pStyle w:val="TAC"/>
            </w:pPr>
            <w:r w:rsidRPr="004B3E3C">
              <w:t>Codebook</w:t>
            </w:r>
          </w:p>
        </w:tc>
      </w:tr>
      <w:tr w:rsidR="009406F1" w:rsidRPr="004B3E3C" w14:paraId="363127A0" w14:textId="77777777" w:rsidTr="009406F1">
        <w:trPr>
          <w:trHeight w:val="187"/>
          <w:jc w:val="center"/>
        </w:trPr>
        <w:tc>
          <w:tcPr>
            <w:tcW w:w="1340" w:type="dxa"/>
            <w:tcBorders>
              <w:top w:val="single" w:sz="4" w:space="0" w:color="auto"/>
              <w:left w:val="single" w:sz="4" w:space="0" w:color="auto"/>
              <w:bottom w:val="nil"/>
              <w:right w:val="single" w:sz="4" w:space="0" w:color="auto"/>
            </w:tcBorders>
            <w:hideMark/>
          </w:tcPr>
          <w:p w14:paraId="5586B580" w14:textId="77777777" w:rsidR="009406F1" w:rsidRPr="004B3E3C" w:rsidRDefault="009406F1" w:rsidP="009406F1">
            <w:pPr>
              <w:pStyle w:val="TAL"/>
            </w:pPr>
            <w:r w:rsidRPr="004B3E3C">
              <w:t>SRS-Resource</w:t>
            </w:r>
          </w:p>
        </w:tc>
        <w:tc>
          <w:tcPr>
            <w:tcW w:w="2389" w:type="dxa"/>
            <w:tcBorders>
              <w:top w:val="single" w:sz="4" w:space="0" w:color="auto"/>
              <w:left w:val="single" w:sz="4" w:space="0" w:color="auto"/>
              <w:bottom w:val="single" w:sz="4" w:space="0" w:color="auto"/>
              <w:right w:val="single" w:sz="4" w:space="0" w:color="auto"/>
            </w:tcBorders>
            <w:hideMark/>
          </w:tcPr>
          <w:p w14:paraId="2BEDD2A2" w14:textId="77777777" w:rsidR="009406F1" w:rsidRPr="004B3E3C" w:rsidRDefault="009406F1" w:rsidP="009406F1">
            <w:pPr>
              <w:pStyle w:val="TAL"/>
            </w:pPr>
            <w:r w:rsidRPr="004B3E3C">
              <w:t>SRS-ResourceId</w:t>
            </w:r>
          </w:p>
        </w:tc>
        <w:tc>
          <w:tcPr>
            <w:tcW w:w="1816" w:type="dxa"/>
            <w:tcBorders>
              <w:top w:val="single" w:sz="4" w:space="0" w:color="auto"/>
              <w:left w:val="single" w:sz="4" w:space="0" w:color="auto"/>
              <w:bottom w:val="single" w:sz="4" w:space="0" w:color="auto"/>
              <w:right w:val="single" w:sz="4" w:space="0" w:color="auto"/>
            </w:tcBorders>
            <w:hideMark/>
          </w:tcPr>
          <w:p w14:paraId="5DB6503D" w14:textId="77777777" w:rsidR="009406F1" w:rsidRPr="004B3E3C" w:rsidRDefault="009406F1">
            <w:pPr>
              <w:pStyle w:val="TAC"/>
            </w:pPr>
            <w:r w:rsidRPr="004B3E3C">
              <w:t>0</w:t>
            </w:r>
          </w:p>
        </w:tc>
      </w:tr>
      <w:tr w:rsidR="009406F1" w:rsidRPr="004B3E3C" w14:paraId="35E274E5"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16C9FB72"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C0017B" w14:textId="77777777" w:rsidR="009406F1" w:rsidRPr="004B3E3C" w:rsidRDefault="009406F1">
            <w:pPr>
              <w:pStyle w:val="TAL"/>
            </w:pPr>
            <w:r w:rsidRPr="004B3E3C">
              <w:t>nrofSRS-Ports</w:t>
            </w:r>
          </w:p>
        </w:tc>
        <w:tc>
          <w:tcPr>
            <w:tcW w:w="1816" w:type="dxa"/>
            <w:tcBorders>
              <w:top w:val="single" w:sz="4" w:space="0" w:color="auto"/>
              <w:left w:val="single" w:sz="4" w:space="0" w:color="auto"/>
              <w:bottom w:val="single" w:sz="4" w:space="0" w:color="auto"/>
              <w:right w:val="single" w:sz="4" w:space="0" w:color="auto"/>
            </w:tcBorders>
            <w:hideMark/>
          </w:tcPr>
          <w:p w14:paraId="2A05A6F3" w14:textId="77777777" w:rsidR="009406F1" w:rsidRPr="004B3E3C" w:rsidRDefault="009406F1">
            <w:pPr>
              <w:pStyle w:val="TAC"/>
            </w:pPr>
            <w:r w:rsidRPr="004B3E3C">
              <w:t>Port1</w:t>
            </w:r>
          </w:p>
        </w:tc>
      </w:tr>
      <w:tr w:rsidR="009406F1" w:rsidRPr="004B3E3C" w14:paraId="50CF9148"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BAB4D02"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5B61B13" w14:textId="346E66AD" w:rsidR="009406F1" w:rsidRPr="004B3E3C" w:rsidRDefault="009406F1">
            <w:pPr>
              <w:pStyle w:val="TAL"/>
            </w:pPr>
            <w:r w:rsidRPr="004B3E3C">
              <w:t>transmissionComb</w:t>
            </w:r>
          </w:p>
        </w:tc>
        <w:tc>
          <w:tcPr>
            <w:tcW w:w="1816" w:type="dxa"/>
            <w:tcBorders>
              <w:top w:val="single" w:sz="4" w:space="0" w:color="auto"/>
              <w:left w:val="single" w:sz="4" w:space="0" w:color="auto"/>
              <w:bottom w:val="single" w:sz="4" w:space="0" w:color="auto"/>
              <w:right w:val="single" w:sz="4" w:space="0" w:color="auto"/>
            </w:tcBorders>
            <w:hideMark/>
          </w:tcPr>
          <w:p w14:paraId="3639571C" w14:textId="77777777" w:rsidR="009406F1" w:rsidRPr="004B3E3C" w:rsidRDefault="009406F1">
            <w:pPr>
              <w:pStyle w:val="TAC"/>
            </w:pPr>
            <w:r w:rsidRPr="004B3E3C">
              <w:t>n2</w:t>
            </w:r>
          </w:p>
        </w:tc>
      </w:tr>
      <w:tr w:rsidR="009406F1" w:rsidRPr="004B3E3C" w14:paraId="4DB9E423"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6055544"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5A4F0F0" w14:textId="77777777" w:rsidR="009406F1" w:rsidRPr="004B3E3C" w:rsidRDefault="009406F1">
            <w:pPr>
              <w:pStyle w:val="TAL"/>
            </w:pPr>
            <w:r w:rsidRPr="004B3E3C">
              <w:t>combOffset-n2</w:t>
            </w:r>
          </w:p>
        </w:tc>
        <w:tc>
          <w:tcPr>
            <w:tcW w:w="1816" w:type="dxa"/>
            <w:tcBorders>
              <w:top w:val="single" w:sz="4" w:space="0" w:color="auto"/>
              <w:left w:val="single" w:sz="4" w:space="0" w:color="auto"/>
              <w:bottom w:val="single" w:sz="4" w:space="0" w:color="auto"/>
              <w:right w:val="single" w:sz="4" w:space="0" w:color="auto"/>
            </w:tcBorders>
            <w:hideMark/>
          </w:tcPr>
          <w:p w14:paraId="33BBFBDC" w14:textId="77777777" w:rsidR="009406F1" w:rsidRPr="004B3E3C" w:rsidRDefault="009406F1">
            <w:pPr>
              <w:pStyle w:val="TAC"/>
            </w:pPr>
            <w:r w:rsidRPr="004B3E3C">
              <w:t>0</w:t>
            </w:r>
          </w:p>
        </w:tc>
      </w:tr>
      <w:tr w:rsidR="009406F1" w:rsidRPr="004B3E3C" w14:paraId="495EE3D0"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6F71FBE9"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DA1AC0" w14:textId="77777777" w:rsidR="009406F1" w:rsidRPr="004B3E3C" w:rsidRDefault="009406F1">
            <w:pPr>
              <w:pStyle w:val="TAL"/>
            </w:pPr>
            <w:r w:rsidRPr="004B3E3C">
              <w:t>cyclicShift-n2</w:t>
            </w:r>
          </w:p>
        </w:tc>
        <w:tc>
          <w:tcPr>
            <w:tcW w:w="1816" w:type="dxa"/>
            <w:tcBorders>
              <w:top w:val="single" w:sz="4" w:space="0" w:color="auto"/>
              <w:left w:val="single" w:sz="4" w:space="0" w:color="auto"/>
              <w:bottom w:val="single" w:sz="4" w:space="0" w:color="auto"/>
              <w:right w:val="single" w:sz="4" w:space="0" w:color="auto"/>
            </w:tcBorders>
            <w:hideMark/>
          </w:tcPr>
          <w:p w14:paraId="0440EA08" w14:textId="77777777" w:rsidR="009406F1" w:rsidRPr="004B3E3C" w:rsidRDefault="009406F1">
            <w:pPr>
              <w:pStyle w:val="TAC"/>
            </w:pPr>
            <w:r w:rsidRPr="004B3E3C">
              <w:t>0</w:t>
            </w:r>
          </w:p>
        </w:tc>
      </w:tr>
      <w:tr w:rsidR="009406F1" w:rsidRPr="004B3E3C" w14:paraId="31F0ABC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8568828"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AB23CC7" w14:textId="77777777" w:rsidR="009406F1" w:rsidRPr="004B3E3C" w:rsidRDefault="009406F1">
            <w:pPr>
              <w:pStyle w:val="TAL"/>
            </w:pPr>
            <w:r w:rsidRPr="004B3E3C">
              <w:t>resourceMapping</w:t>
            </w:r>
          </w:p>
          <w:p w14:paraId="72D25463" w14:textId="77777777" w:rsidR="009406F1" w:rsidRPr="004B3E3C" w:rsidRDefault="009406F1">
            <w:pPr>
              <w:pStyle w:val="TAL"/>
            </w:pPr>
            <w:r w:rsidRPr="004B3E3C">
              <w:t>startPosition</w:t>
            </w:r>
          </w:p>
        </w:tc>
        <w:tc>
          <w:tcPr>
            <w:tcW w:w="1816" w:type="dxa"/>
            <w:tcBorders>
              <w:top w:val="single" w:sz="4" w:space="0" w:color="auto"/>
              <w:left w:val="single" w:sz="4" w:space="0" w:color="auto"/>
              <w:bottom w:val="single" w:sz="4" w:space="0" w:color="auto"/>
              <w:right w:val="single" w:sz="4" w:space="0" w:color="auto"/>
            </w:tcBorders>
            <w:hideMark/>
          </w:tcPr>
          <w:p w14:paraId="09FC5FB7" w14:textId="77777777" w:rsidR="009406F1" w:rsidRPr="004B3E3C" w:rsidRDefault="009406F1">
            <w:pPr>
              <w:pStyle w:val="TAC"/>
            </w:pPr>
            <w:r w:rsidRPr="004B3E3C">
              <w:t>0</w:t>
            </w:r>
          </w:p>
        </w:tc>
      </w:tr>
      <w:tr w:rsidR="009406F1" w:rsidRPr="004B3E3C" w14:paraId="15BDFEA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8FB936A"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532F55" w14:textId="77777777" w:rsidR="009406F1" w:rsidRPr="004B3E3C" w:rsidRDefault="009406F1">
            <w:pPr>
              <w:pStyle w:val="TAL"/>
            </w:pPr>
            <w:r w:rsidRPr="004B3E3C">
              <w:t>resourceMapping</w:t>
            </w:r>
          </w:p>
          <w:p w14:paraId="204BCA64" w14:textId="663C5AA5" w:rsidR="009406F1" w:rsidRPr="004B3E3C" w:rsidRDefault="009406F1">
            <w:pPr>
              <w:pStyle w:val="TAL"/>
            </w:pPr>
            <w:r w:rsidRPr="004B3E3C">
              <w:t>nrofSymbols</w:t>
            </w:r>
          </w:p>
        </w:tc>
        <w:tc>
          <w:tcPr>
            <w:tcW w:w="1816" w:type="dxa"/>
            <w:tcBorders>
              <w:top w:val="single" w:sz="4" w:space="0" w:color="auto"/>
              <w:left w:val="single" w:sz="4" w:space="0" w:color="auto"/>
              <w:bottom w:val="single" w:sz="4" w:space="0" w:color="auto"/>
              <w:right w:val="single" w:sz="4" w:space="0" w:color="auto"/>
            </w:tcBorders>
            <w:hideMark/>
          </w:tcPr>
          <w:p w14:paraId="16A01122" w14:textId="77777777" w:rsidR="009406F1" w:rsidRPr="004B3E3C" w:rsidRDefault="009406F1">
            <w:pPr>
              <w:pStyle w:val="TAC"/>
            </w:pPr>
            <w:r w:rsidRPr="004B3E3C">
              <w:t>n1</w:t>
            </w:r>
          </w:p>
        </w:tc>
      </w:tr>
      <w:tr w:rsidR="009406F1" w:rsidRPr="004B3E3C" w14:paraId="043763FA"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34DFE49A"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C51B2CD" w14:textId="77777777" w:rsidR="009406F1" w:rsidRPr="004B3E3C" w:rsidRDefault="009406F1">
            <w:pPr>
              <w:pStyle w:val="TAL"/>
            </w:pPr>
            <w:r w:rsidRPr="004B3E3C">
              <w:t>resourceMapping</w:t>
            </w:r>
          </w:p>
          <w:p w14:paraId="3545278F" w14:textId="77777777" w:rsidR="009406F1" w:rsidRPr="004B3E3C" w:rsidRDefault="009406F1">
            <w:pPr>
              <w:pStyle w:val="TAL"/>
            </w:pPr>
            <w:r w:rsidRPr="004B3E3C">
              <w:t>repetitionFactor</w:t>
            </w:r>
          </w:p>
        </w:tc>
        <w:tc>
          <w:tcPr>
            <w:tcW w:w="1816" w:type="dxa"/>
            <w:tcBorders>
              <w:top w:val="single" w:sz="4" w:space="0" w:color="auto"/>
              <w:left w:val="single" w:sz="4" w:space="0" w:color="auto"/>
              <w:bottom w:val="single" w:sz="4" w:space="0" w:color="auto"/>
              <w:right w:val="single" w:sz="4" w:space="0" w:color="auto"/>
            </w:tcBorders>
            <w:hideMark/>
          </w:tcPr>
          <w:p w14:paraId="390B5E8F" w14:textId="77777777" w:rsidR="009406F1" w:rsidRPr="004B3E3C" w:rsidRDefault="009406F1">
            <w:pPr>
              <w:pStyle w:val="TAC"/>
            </w:pPr>
            <w:r w:rsidRPr="004B3E3C">
              <w:t>n1</w:t>
            </w:r>
          </w:p>
        </w:tc>
      </w:tr>
      <w:tr w:rsidR="009406F1" w:rsidRPr="004B3E3C" w14:paraId="08B3015A"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C0320FF"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15B2CC" w14:textId="77777777" w:rsidR="009406F1" w:rsidRPr="004B3E3C" w:rsidRDefault="009406F1">
            <w:pPr>
              <w:pStyle w:val="TAL"/>
            </w:pPr>
            <w:r w:rsidRPr="004B3E3C">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7E7925FB" w14:textId="77777777" w:rsidR="009406F1" w:rsidRPr="004B3E3C" w:rsidRDefault="009406F1">
            <w:pPr>
              <w:pStyle w:val="TAC"/>
            </w:pPr>
            <w:r w:rsidRPr="004B3E3C">
              <w:t>0</w:t>
            </w:r>
          </w:p>
        </w:tc>
      </w:tr>
      <w:tr w:rsidR="009406F1" w:rsidRPr="004B3E3C" w14:paraId="0D26D086"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6479437"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30DD681" w14:textId="77777777" w:rsidR="009406F1" w:rsidRPr="004B3E3C" w:rsidRDefault="009406F1">
            <w:pPr>
              <w:pStyle w:val="TAL"/>
            </w:pPr>
            <w:r w:rsidRPr="004B3E3C">
              <w:t>freqDomainShift</w:t>
            </w:r>
          </w:p>
        </w:tc>
        <w:tc>
          <w:tcPr>
            <w:tcW w:w="1816" w:type="dxa"/>
            <w:tcBorders>
              <w:top w:val="single" w:sz="4" w:space="0" w:color="auto"/>
              <w:left w:val="single" w:sz="4" w:space="0" w:color="auto"/>
              <w:bottom w:val="single" w:sz="4" w:space="0" w:color="auto"/>
              <w:right w:val="single" w:sz="4" w:space="0" w:color="auto"/>
            </w:tcBorders>
            <w:hideMark/>
          </w:tcPr>
          <w:p w14:paraId="14EAC225" w14:textId="77777777" w:rsidR="009406F1" w:rsidRPr="004B3E3C" w:rsidRDefault="009406F1">
            <w:pPr>
              <w:pStyle w:val="TAC"/>
            </w:pPr>
            <w:r w:rsidRPr="004B3E3C">
              <w:t>0</w:t>
            </w:r>
          </w:p>
        </w:tc>
      </w:tr>
      <w:tr w:rsidR="009406F1" w:rsidRPr="004B3E3C" w14:paraId="6A92EDF6"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251A584F"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EBA87F1" w14:textId="77777777" w:rsidR="009406F1" w:rsidRPr="004B3E3C" w:rsidRDefault="009406F1">
            <w:pPr>
              <w:pStyle w:val="TAL"/>
            </w:pPr>
            <w:r w:rsidRPr="004B3E3C">
              <w:t>freqHopping</w:t>
            </w:r>
          </w:p>
          <w:p w14:paraId="54FE200F" w14:textId="77777777" w:rsidR="009406F1" w:rsidRPr="004B3E3C" w:rsidRDefault="009406F1">
            <w:pPr>
              <w:pStyle w:val="TAL"/>
            </w:pPr>
            <w:r w:rsidRPr="004B3E3C">
              <w:t>c-SRS</w:t>
            </w:r>
          </w:p>
        </w:tc>
        <w:tc>
          <w:tcPr>
            <w:tcW w:w="1816" w:type="dxa"/>
            <w:tcBorders>
              <w:top w:val="single" w:sz="4" w:space="0" w:color="auto"/>
              <w:left w:val="single" w:sz="4" w:space="0" w:color="auto"/>
              <w:bottom w:val="single" w:sz="4" w:space="0" w:color="auto"/>
              <w:right w:val="single" w:sz="4" w:space="0" w:color="auto"/>
            </w:tcBorders>
            <w:hideMark/>
          </w:tcPr>
          <w:p w14:paraId="3420D4DD" w14:textId="77777777" w:rsidR="009406F1" w:rsidRPr="004B3E3C" w:rsidRDefault="009406F1">
            <w:pPr>
              <w:pStyle w:val="TAC"/>
            </w:pPr>
            <w:r w:rsidRPr="004B3E3C">
              <w:t>12</w:t>
            </w:r>
          </w:p>
        </w:tc>
      </w:tr>
      <w:tr w:rsidR="009406F1" w:rsidRPr="004B3E3C" w14:paraId="02D77951"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21BFE1BE"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43F4AA" w14:textId="77777777" w:rsidR="009406F1" w:rsidRPr="004B3E3C" w:rsidRDefault="009406F1">
            <w:pPr>
              <w:pStyle w:val="TAL"/>
            </w:pPr>
            <w:r w:rsidRPr="004B3E3C">
              <w:t>freqHopping</w:t>
            </w:r>
          </w:p>
          <w:p w14:paraId="1F0DF1E8" w14:textId="77777777" w:rsidR="009406F1" w:rsidRPr="004B3E3C" w:rsidRDefault="009406F1">
            <w:pPr>
              <w:pStyle w:val="TAL"/>
            </w:pPr>
            <w:r w:rsidRPr="004B3E3C">
              <w:t>b-SRS</w:t>
            </w:r>
          </w:p>
        </w:tc>
        <w:tc>
          <w:tcPr>
            <w:tcW w:w="1816" w:type="dxa"/>
            <w:tcBorders>
              <w:top w:val="single" w:sz="4" w:space="0" w:color="auto"/>
              <w:left w:val="single" w:sz="4" w:space="0" w:color="auto"/>
              <w:bottom w:val="single" w:sz="4" w:space="0" w:color="auto"/>
              <w:right w:val="single" w:sz="4" w:space="0" w:color="auto"/>
            </w:tcBorders>
            <w:hideMark/>
          </w:tcPr>
          <w:p w14:paraId="75060414" w14:textId="77777777" w:rsidR="009406F1" w:rsidRPr="004B3E3C" w:rsidRDefault="009406F1">
            <w:pPr>
              <w:pStyle w:val="TAC"/>
            </w:pPr>
            <w:r w:rsidRPr="004B3E3C">
              <w:t>0</w:t>
            </w:r>
          </w:p>
        </w:tc>
      </w:tr>
      <w:tr w:rsidR="009406F1" w:rsidRPr="004B3E3C" w14:paraId="7F6831AD"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1F55CA41"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93CF170" w14:textId="77777777" w:rsidR="009406F1" w:rsidRPr="004B3E3C" w:rsidRDefault="009406F1">
            <w:pPr>
              <w:pStyle w:val="TAL"/>
            </w:pPr>
            <w:r w:rsidRPr="004B3E3C">
              <w:t>freqHopping</w:t>
            </w:r>
          </w:p>
          <w:p w14:paraId="72072DA7" w14:textId="77777777" w:rsidR="009406F1" w:rsidRPr="004B3E3C" w:rsidRDefault="009406F1">
            <w:pPr>
              <w:pStyle w:val="TAL"/>
            </w:pPr>
            <w:r w:rsidRPr="004B3E3C">
              <w:t>b-hop</w:t>
            </w:r>
          </w:p>
        </w:tc>
        <w:tc>
          <w:tcPr>
            <w:tcW w:w="1816" w:type="dxa"/>
            <w:tcBorders>
              <w:top w:val="single" w:sz="4" w:space="0" w:color="auto"/>
              <w:left w:val="single" w:sz="4" w:space="0" w:color="auto"/>
              <w:bottom w:val="single" w:sz="4" w:space="0" w:color="auto"/>
              <w:right w:val="single" w:sz="4" w:space="0" w:color="auto"/>
            </w:tcBorders>
            <w:hideMark/>
          </w:tcPr>
          <w:p w14:paraId="186F42F3" w14:textId="77777777" w:rsidR="009406F1" w:rsidRPr="004B3E3C" w:rsidRDefault="009406F1">
            <w:pPr>
              <w:pStyle w:val="TAC"/>
            </w:pPr>
            <w:r w:rsidRPr="004B3E3C">
              <w:t>0</w:t>
            </w:r>
          </w:p>
        </w:tc>
      </w:tr>
      <w:tr w:rsidR="009406F1" w:rsidRPr="004B3E3C" w14:paraId="6BE16FEF"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5B46AC09"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142CE94" w14:textId="77777777" w:rsidR="009406F1" w:rsidRPr="004B3E3C" w:rsidRDefault="009406F1">
            <w:pPr>
              <w:pStyle w:val="TAL"/>
            </w:pPr>
            <w:r w:rsidRPr="004B3E3C">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3AFBE087" w14:textId="77777777" w:rsidR="009406F1" w:rsidRPr="004B3E3C" w:rsidRDefault="009406F1">
            <w:pPr>
              <w:pStyle w:val="TAC"/>
            </w:pPr>
            <w:r w:rsidRPr="004B3E3C">
              <w:t>Neither</w:t>
            </w:r>
          </w:p>
        </w:tc>
      </w:tr>
      <w:tr w:rsidR="009406F1" w:rsidRPr="004B3E3C" w14:paraId="713422D9"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42901C4F"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D9ADF89" w14:textId="77777777" w:rsidR="009406F1" w:rsidRPr="004B3E3C" w:rsidRDefault="009406F1">
            <w:pPr>
              <w:pStyle w:val="TAL"/>
            </w:pPr>
            <w:r w:rsidRPr="004B3E3C">
              <w:t>resourceType</w:t>
            </w:r>
          </w:p>
        </w:tc>
        <w:tc>
          <w:tcPr>
            <w:tcW w:w="1816" w:type="dxa"/>
            <w:tcBorders>
              <w:top w:val="single" w:sz="4" w:space="0" w:color="auto"/>
              <w:left w:val="single" w:sz="4" w:space="0" w:color="auto"/>
              <w:bottom w:val="single" w:sz="4" w:space="0" w:color="auto"/>
              <w:right w:val="single" w:sz="4" w:space="0" w:color="auto"/>
            </w:tcBorders>
            <w:hideMark/>
          </w:tcPr>
          <w:p w14:paraId="297E66A2" w14:textId="77777777" w:rsidR="009406F1" w:rsidRPr="004B3E3C" w:rsidRDefault="009406F1">
            <w:pPr>
              <w:pStyle w:val="TAC"/>
            </w:pPr>
            <w:r w:rsidRPr="004B3E3C">
              <w:t>Periodic</w:t>
            </w:r>
          </w:p>
        </w:tc>
      </w:tr>
      <w:tr w:rsidR="009406F1" w:rsidRPr="004B3E3C" w14:paraId="3A1597D9" w14:textId="77777777" w:rsidTr="009406F1">
        <w:trPr>
          <w:trHeight w:val="187"/>
          <w:jc w:val="center"/>
        </w:trPr>
        <w:tc>
          <w:tcPr>
            <w:tcW w:w="0" w:type="auto"/>
            <w:tcBorders>
              <w:top w:val="nil"/>
              <w:left w:val="single" w:sz="4" w:space="0" w:color="auto"/>
              <w:bottom w:val="nil"/>
              <w:right w:val="single" w:sz="4" w:space="0" w:color="auto"/>
            </w:tcBorders>
            <w:vAlign w:val="center"/>
            <w:hideMark/>
          </w:tcPr>
          <w:p w14:paraId="7829E267" w14:textId="77777777" w:rsidR="009406F1" w:rsidRPr="004B3E3C" w:rsidRDefault="009406F1" w:rsidP="00C62DC2">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9DF881E" w14:textId="77777777" w:rsidR="009406F1" w:rsidRPr="004B3E3C" w:rsidRDefault="009406F1">
            <w:pPr>
              <w:pStyle w:val="TAL"/>
            </w:pPr>
            <w:r w:rsidRPr="004B3E3C">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0F75ED19" w14:textId="77777777" w:rsidR="009406F1" w:rsidRPr="004B3E3C" w:rsidRDefault="009406F1">
            <w:pPr>
              <w:pStyle w:val="TAC"/>
              <w:rPr>
                <w:lang w:eastAsia="zh-CN"/>
              </w:rPr>
            </w:pPr>
            <w:r w:rsidRPr="004B3E3C">
              <w:t>sl160,25</w:t>
            </w:r>
          </w:p>
        </w:tc>
      </w:tr>
      <w:tr w:rsidR="009406F1" w:rsidRPr="004B3E3C" w14:paraId="177BBFF6" w14:textId="77777777" w:rsidTr="009406F1">
        <w:trPr>
          <w:trHeight w:val="187"/>
          <w:jc w:val="center"/>
        </w:trPr>
        <w:tc>
          <w:tcPr>
            <w:tcW w:w="0" w:type="auto"/>
            <w:tcBorders>
              <w:top w:val="nil"/>
              <w:left w:val="single" w:sz="4" w:space="0" w:color="auto"/>
              <w:bottom w:val="single" w:sz="4" w:space="0" w:color="auto"/>
              <w:right w:val="single" w:sz="4" w:space="0" w:color="auto"/>
            </w:tcBorders>
            <w:vAlign w:val="center"/>
            <w:hideMark/>
          </w:tcPr>
          <w:p w14:paraId="696F2969" w14:textId="77777777" w:rsidR="009406F1" w:rsidRPr="004B3E3C" w:rsidRDefault="009406F1" w:rsidP="00C62DC2">
            <w:pPr>
              <w:pStyle w:val="TAL"/>
              <w:rPr>
                <w:lang w:eastAsia="zh-CN"/>
              </w:rPr>
            </w:pPr>
          </w:p>
        </w:tc>
        <w:tc>
          <w:tcPr>
            <w:tcW w:w="2389" w:type="dxa"/>
            <w:tcBorders>
              <w:top w:val="single" w:sz="4" w:space="0" w:color="auto"/>
              <w:left w:val="single" w:sz="4" w:space="0" w:color="auto"/>
              <w:bottom w:val="single" w:sz="4" w:space="0" w:color="auto"/>
              <w:right w:val="single" w:sz="4" w:space="0" w:color="auto"/>
            </w:tcBorders>
            <w:hideMark/>
          </w:tcPr>
          <w:p w14:paraId="68948938" w14:textId="77777777" w:rsidR="009406F1" w:rsidRPr="004B3E3C" w:rsidRDefault="009406F1">
            <w:pPr>
              <w:pStyle w:val="TAL"/>
            </w:pPr>
            <w:r w:rsidRPr="004B3E3C">
              <w:t>sequenceId</w:t>
            </w:r>
          </w:p>
        </w:tc>
        <w:tc>
          <w:tcPr>
            <w:tcW w:w="1816" w:type="dxa"/>
            <w:tcBorders>
              <w:top w:val="single" w:sz="4" w:space="0" w:color="auto"/>
              <w:left w:val="single" w:sz="4" w:space="0" w:color="auto"/>
              <w:bottom w:val="single" w:sz="4" w:space="0" w:color="auto"/>
              <w:right w:val="single" w:sz="4" w:space="0" w:color="auto"/>
            </w:tcBorders>
            <w:hideMark/>
          </w:tcPr>
          <w:p w14:paraId="25610EA6" w14:textId="77777777" w:rsidR="009406F1" w:rsidRPr="004B3E3C" w:rsidRDefault="009406F1">
            <w:pPr>
              <w:pStyle w:val="TAC"/>
            </w:pPr>
            <w:r w:rsidRPr="004B3E3C">
              <w:t>0</w:t>
            </w:r>
          </w:p>
        </w:tc>
      </w:tr>
    </w:tbl>
    <w:p w14:paraId="0180090D" w14:textId="77777777" w:rsidR="009406F1" w:rsidRPr="004B3E3C" w:rsidRDefault="009406F1" w:rsidP="009406F1">
      <w:pPr>
        <w:rPr>
          <w:rFonts w:eastAsia="Malgun Gothic"/>
        </w:rPr>
      </w:pPr>
    </w:p>
    <w:p w14:paraId="08508888" w14:textId="77777777" w:rsidR="009406F1" w:rsidRPr="004B3E3C" w:rsidRDefault="009406F1" w:rsidP="00C62DC2">
      <w:pPr>
        <w:pStyle w:val="TH"/>
      </w:pPr>
      <w:r w:rsidRPr="004B3E3C">
        <w:t>Table 5.7.5.1.5-4: SRS-RSRP absolute accuracy test requirement</w:t>
      </w:r>
    </w:p>
    <w:tbl>
      <w:tblPr>
        <w:tblStyle w:val="TableGrid10"/>
        <w:tblW w:w="0" w:type="auto"/>
        <w:tblInd w:w="0" w:type="dxa"/>
        <w:tblLook w:val="04A0" w:firstRow="1" w:lastRow="0" w:firstColumn="1" w:lastColumn="0" w:noHBand="0" w:noVBand="1"/>
      </w:tblPr>
      <w:tblGrid>
        <w:gridCol w:w="2547"/>
        <w:gridCol w:w="7081"/>
      </w:tblGrid>
      <w:tr w:rsidR="009406F1" w:rsidRPr="004B3E3C" w14:paraId="74F7C8B6" w14:textId="77777777" w:rsidTr="009406F1">
        <w:tc>
          <w:tcPr>
            <w:tcW w:w="2547" w:type="dxa"/>
            <w:tcBorders>
              <w:top w:val="single" w:sz="4" w:space="0" w:color="auto"/>
              <w:left w:val="single" w:sz="4" w:space="0" w:color="auto"/>
              <w:bottom w:val="single" w:sz="4" w:space="0" w:color="auto"/>
              <w:right w:val="single" w:sz="4" w:space="0" w:color="auto"/>
            </w:tcBorders>
          </w:tcPr>
          <w:p w14:paraId="149273B5" w14:textId="77777777" w:rsidR="009406F1" w:rsidRPr="004B3E3C" w:rsidRDefault="009406F1">
            <w:pPr>
              <w:pStyle w:val="TAH"/>
              <w:rPr>
                <w:lang w:val="en-GB"/>
              </w:rPr>
            </w:pPr>
          </w:p>
        </w:tc>
        <w:tc>
          <w:tcPr>
            <w:tcW w:w="7082" w:type="dxa"/>
            <w:tcBorders>
              <w:top w:val="single" w:sz="4" w:space="0" w:color="auto"/>
              <w:left w:val="single" w:sz="4" w:space="0" w:color="auto"/>
              <w:bottom w:val="single" w:sz="4" w:space="0" w:color="auto"/>
              <w:right w:val="single" w:sz="4" w:space="0" w:color="auto"/>
            </w:tcBorders>
            <w:hideMark/>
          </w:tcPr>
          <w:p w14:paraId="516D9B9D" w14:textId="77777777" w:rsidR="009406F1" w:rsidRPr="004B3E3C" w:rsidRDefault="009406F1">
            <w:pPr>
              <w:pStyle w:val="TAH"/>
              <w:rPr>
                <w:rFonts w:eastAsia="MS Mincho"/>
                <w:lang w:val="en-GB"/>
              </w:rPr>
            </w:pPr>
            <w:r w:rsidRPr="004B3E3C">
              <w:rPr>
                <w:lang w:val="en-GB"/>
              </w:rPr>
              <w:t>Test requirement</w:t>
            </w:r>
            <w:r w:rsidRPr="004B3E3C">
              <w:rPr>
                <w:vertAlign w:val="superscript"/>
                <w:lang w:val="en-GB"/>
              </w:rPr>
              <w:t xml:space="preserve"> Notes1,2,3</w:t>
            </w:r>
          </w:p>
        </w:tc>
      </w:tr>
      <w:tr w:rsidR="009406F1" w:rsidRPr="004B3E3C" w14:paraId="527FBB23" w14:textId="77777777" w:rsidTr="009406F1">
        <w:tc>
          <w:tcPr>
            <w:tcW w:w="2547" w:type="dxa"/>
            <w:tcBorders>
              <w:top w:val="single" w:sz="4" w:space="0" w:color="auto"/>
              <w:left w:val="single" w:sz="4" w:space="0" w:color="auto"/>
              <w:bottom w:val="single" w:sz="4" w:space="0" w:color="auto"/>
              <w:right w:val="single" w:sz="4" w:space="0" w:color="auto"/>
            </w:tcBorders>
            <w:hideMark/>
          </w:tcPr>
          <w:p w14:paraId="60DBDB36" w14:textId="77777777" w:rsidR="009406F1" w:rsidRPr="004B3E3C" w:rsidRDefault="009406F1">
            <w:pPr>
              <w:pStyle w:val="TAC"/>
              <w:rPr>
                <w:rFonts w:eastAsia="MS Mincho"/>
                <w:lang w:val="en-GB"/>
              </w:rPr>
            </w:pPr>
            <w:r w:rsidRPr="004B3E3C">
              <w:rPr>
                <w:lang w:val="en-GB"/>
              </w:rPr>
              <w:t>SRS</w:t>
            </w:r>
          </w:p>
        </w:tc>
        <w:tc>
          <w:tcPr>
            <w:tcW w:w="7082" w:type="dxa"/>
            <w:tcBorders>
              <w:top w:val="single" w:sz="4" w:space="0" w:color="auto"/>
              <w:left w:val="single" w:sz="4" w:space="0" w:color="auto"/>
              <w:bottom w:val="single" w:sz="4" w:space="0" w:color="auto"/>
              <w:right w:val="single" w:sz="4" w:space="0" w:color="auto"/>
            </w:tcBorders>
            <w:hideMark/>
          </w:tcPr>
          <w:p w14:paraId="6D759270" w14:textId="77777777" w:rsidR="009406F1" w:rsidRPr="004B3E3C" w:rsidRDefault="009406F1">
            <w:pPr>
              <w:pStyle w:val="TAC"/>
              <w:rPr>
                <w:rFonts w:eastAsia="MS Mincho" w:cs="Arial"/>
                <w:szCs w:val="18"/>
                <w:lang w:val="en-GB"/>
              </w:rPr>
            </w:pPr>
            <w:r w:rsidRPr="004B3E3C">
              <w:rPr>
                <w:rFonts w:cs="Arial"/>
                <w:szCs w:val="18"/>
                <w:lang w:val="en-GB"/>
              </w:rPr>
              <w:t>SRS_RP -δ +G</w:t>
            </w:r>
            <w:r w:rsidRPr="004B3E3C">
              <w:rPr>
                <w:rFonts w:cs="Arial"/>
                <w:szCs w:val="18"/>
                <w:vertAlign w:val="subscript"/>
                <w:lang w:val="en-GB"/>
              </w:rPr>
              <w:t>min</w:t>
            </w:r>
            <w:r w:rsidRPr="004B3E3C">
              <w:rPr>
                <w:rFonts w:cs="Arial"/>
                <w:szCs w:val="18"/>
                <w:lang w:val="en-GB"/>
              </w:rPr>
              <w:t xml:space="preserve"> ≤ Reported SRS-RSRP(dBm) ≤SRS_RP +δ +G</w:t>
            </w:r>
            <w:r w:rsidRPr="004B3E3C">
              <w:rPr>
                <w:rFonts w:cs="Arial"/>
                <w:szCs w:val="18"/>
                <w:vertAlign w:val="subscript"/>
                <w:lang w:val="en-GB"/>
              </w:rPr>
              <w:t>max</w:t>
            </w:r>
          </w:p>
        </w:tc>
      </w:tr>
      <w:tr w:rsidR="009406F1" w:rsidRPr="004B3E3C" w14:paraId="68772745" w14:textId="77777777" w:rsidTr="009406F1">
        <w:tc>
          <w:tcPr>
            <w:tcW w:w="9629" w:type="dxa"/>
            <w:gridSpan w:val="2"/>
            <w:tcBorders>
              <w:top w:val="single" w:sz="4" w:space="0" w:color="auto"/>
              <w:left w:val="single" w:sz="4" w:space="0" w:color="auto"/>
              <w:bottom w:val="single" w:sz="4" w:space="0" w:color="auto"/>
              <w:right w:val="single" w:sz="4" w:space="0" w:color="auto"/>
            </w:tcBorders>
            <w:hideMark/>
          </w:tcPr>
          <w:p w14:paraId="093B0FA6" w14:textId="77777777" w:rsidR="009406F1" w:rsidRPr="004B3E3C" w:rsidRDefault="009406F1">
            <w:pPr>
              <w:pStyle w:val="TAN"/>
              <w:rPr>
                <w:rFonts w:eastAsia="MS Mincho"/>
                <w:lang w:val="en-GB"/>
              </w:rPr>
            </w:pPr>
            <w:r w:rsidRPr="004B3E3C">
              <w:rPr>
                <w:lang w:val="en-GB"/>
              </w:rPr>
              <w:t>Note 1:</w:t>
            </w:r>
            <w:r w:rsidRPr="004B3E3C">
              <w:rPr>
                <w:rFonts w:cs="Arial"/>
                <w:lang w:val="en-GB"/>
              </w:rPr>
              <w:tab/>
            </w:r>
            <w:r w:rsidRPr="004B3E3C">
              <w:rPr>
                <w:rFonts w:cs="Arial"/>
                <w:szCs w:val="18"/>
                <w:lang w:val="en-GB"/>
              </w:rPr>
              <w:t>SRS_RP</w:t>
            </w:r>
            <w:r w:rsidRPr="004B3E3C">
              <w:rPr>
                <w:lang w:val="en-GB"/>
              </w:rPr>
              <w:t xml:space="preserve"> is the equivalent power received by an antenna with 0dBi gain at the centre of the quiet zone configured in the test </w:t>
            </w:r>
          </w:p>
          <w:p w14:paraId="39D4164B" w14:textId="77777777" w:rsidR="009406F1" w:rsidRPr="004B3E3C" w:rsidRDefault="009406F1">
            <w:pPr>
              <w:pStyle w:val="TAN"/>
              <w:rPr>
                <w:rFonts w:eastAsia="MS Mincho"/>
                <w:lang w:val="en-GB"/>
              </w:rPr>
            </w:pPr>
            <w:r w:rsidRPr="004B3E3C">
              <w:rPr>
                <w:lang w:val="en-GB"/>
              </w:rPr>
              <w:t>Note 2:</w:t>
            </w:r>
            <w:r w:rsidRPr="004B3E3C">
              <w:rPr>
                <w:rFonts w:cs="Arial"/>
                <w:lang w:val="en-GB"/>
              </w:rPr>
              <w:tab/>
            </w:r>
            <w:r w:rsidRPr="004B3E3C">
              <w:rPr>
                <w:lang w:val="en-GB"/>
              </w:rPr>
              <w:t>δ is the RSRP absolute accuracy requirement from Table 10.1.22.1.1-2, selected according to the Io used in the test</w:t>
            </w:r>
          </w:p>
          <w:p w14:paraId="1867FD8F" w14:textId="77777777" w:rsidR="009406F1" w:rsidRPr="004B3E3C" w:rsidRDefault="009406F1">
            <w:pPr>
              <w:pStyle w:val="TAN"/>
              <w:rPr>
                <w:rFonts w:eastAsia="MS Mincho"/>
                <w:lang w:val="en-GB"/>
              </w:rPr>
            </w:pPr>
            <w:r w:rsidRPr="004B3E3C">
              <w:rPr>
                <w:lang w:val="en-GB"/>
              </w:rPr>
              <w:t>Note 3:</w:t>
            </w:r>
            <w:r w:rsidRPr="004B3E3C">
              <w:rPr>
                <w:lang w:val="en-GB"/>
              </w:rPr>
              <w:tab/>
              <w:t>G</w:t>
            </w:r>
            <w:r w:rsidRPr="004B3E3C">
              <w:rPr>
                <w:vertAlign w:val="subscript"/>
                <w:lang w:val="en-GB"/>
              </w:rPr>
              <w:t>min</w:t>
            </w:r>
            <w:r w:rsidRPr="004B3E3C">
              <w:rPr>
                <w:lang w:val="en-GB"/>
              </w:rPr>
              <w:t xml:space="preserve"> and G</w:t>
            </w:r>
            <w:r w:rsidRPr="004B3E3C">
              <w:rPr>
                <w:vertAlign w:val="subscript"/>
                <w:lang w:val="en-GB"/>
              </w:rPr>
              <w:t>max</w:t>
            </w:r>
            <w:r w:rsidRPr="004B3E3C">
              <w:rPr>
                <w:lang w:val="en-GB"/>
              </w:rPr>
              <w:t xml:space="preserve"> are the minimum and maximum UE gain values from Table B.2.1.5.1-1, selected according to the UE power class</w:t>
            </w:r>
          </w:p>
        </w:tc>
      </w:tr>
    </w:tbl>
    <w:p w14:paraId="3E2A777B" w14:textId="77777777" w:rsidR="009406F1" w:rsidRPr="004B3E3C" w:rsidRDefault="009406F1" w:rsidP="009406F1"/>
    <w:p w14:paraId="7E36755C" w14:textId="77777777" w:rsidR="009406F1" w:rsidRPr="004B3E3C" w:rsidRDefault="009406F1" w:rsidP="009406F1">
      <w:r w:rsidRPr="004B3E3C">
        <w:t>The SRS-RSRP measurement accuracy shall fulfil the absolute accuracy requirements in clauses 5.7.5.0.10.1</w:t>
      </w:r>
      <w:r w:rsidRPr="004B3E3C">
        <w:rPr>
          <w:lang w:eastAsia="zh-CN"/>
        </w:rPr>
        <w:t xml:space="preserve"> </w:t>
      </w:r>
      <w:r w:rsidRPr="004B3E3C">
        <w:t>The following requirements are to be verified:</w:t>
      </w:r>
    </w:p>
    <w:p w14:paraId="0A4135CC" w14:textId="77777777" w:rsidR="009406F1" w:rsidRPr="004B3E3C" w:rsidRDefault="009406F1" w:rsidP="009406F1">
      <w:r w:rsidRPr="004B3E3C">
        <w:t>During T1:</w:t>
      </w:r>
    </w:p>
    <w:p w14:paraId="02B991D4" w14:textId="77777777" w:rsidR="009406F1" w:rsidRPr="004B3E3C" w:rsidRDefault="009406F1" w:rsidP="009406F1">
      <w:r w:rsidRPr="004B3E3C">
        <w:t>The UE is deemed to meet the requirement if the reported SRS-RSRP is in the range shown in table 5.7.5.1.5-4.</w:t>
      </w:r>
    </w:p>
    <w:p w14:paraId="241C26C4" w14:textId="77777777" w:rsidR="009406F1" w:rsidRPr="004B3E3C" w:rsidRDefault="009406F1" w:rsidP="009406F1">
      <w:r w:rsidRPr="004B3E3C">
        <w:t>During T2:</w:t>
      </w:r>
    </w:p>
    <w:p w14:paraId="6708023F" w14:textId="77777777" w:rsidR="009406F1" w:rsidRPr="004B3E3C" w:rsidRDefault="009406F1" w:rsidP="009406F1">
      <w:r w:rsidRPr="004B3E3C">
        <w:t>The UE is deemed to meet the requirement if the reported SRS-RSRP is in the range shown in table 5.7.5.1.5-4.</w:t>
      </w:r>
    </w:p>
    <w:p w14:paraId="45C5E836" w14:textId="77777777" w:rsidR="002E2BEE" w:rsidRPr="004B3E3C" w:rsidRDefault="009406F1" w:rsidP="002E2BEE">
      <w:r w:rsidRPr="004B3E3C">
        <w:t xml:space="preserve">For the test to pass, the ratio of successful reported values for each </w:t>
      </w:r>
      <w:r w:rsidR="00C62DC2" w:rsidRPr="004B3E3C">
        <w:t>requirement</w:t>
      </w:r>
      <w:r w:rsidRPr="004B3E3C">
        <w:t xml:space="preserve"> shall be more than 90% with a confidence level of 95%. Each requirement is evaluated independently of the others.</w:t>
      </w:r>
    </w:p>
    <w:p w14:paraId="546A4B5D" w14:textId="77777777" w:rsidR="002E2BEE" w:rsidRPr="004B3E3C" w:rsidRDefault="002E2BEE" w:rsidP="002E2BEE">
      <w:pPr>
        <w:pStyle w:val="Heading4"/>
        <w:keepNext w:val="0"/>
        <w:keepLines w:val="0"/>
        <w:rPr>
          <w:snapToGrid w:val="0"/>
        </w:rPr>
      </w:pPr>
      <w:r w:rsidRPr="004B3E3C">
        <w:rPr>
          <w:lang w:eastAsia="sv-SE"/>
        </w:rPr>
        <w:t>5.7.5.2</w:t>
      </w:r>
      <w:r w:rsidRPr="004B3E3C">
        <w:rPr>
          <w:lang w:eastAsia="sv-SE"/>
        </w:rPr>
        <w:tab/>
      </w:r>
      <w:r w:rsidRPr="004B3E3C">
        <w:t>EN-DC FR2 CLI-RSSI measurement accuracy</w:t>
      </w:r>
    </w:p>
    <w:p w14:paraId="0CDA1045" w14:textId="77777777" w:rsidR="002E2BEE" w:rsidRPr="004B3E3C" w:rsidRDefault="002E2BEE" w:rsidP="002E2BEE">
      <w:pPr>
        <w:pStyle w:val="EditorsNote"/>
        <w:keepLines w:val="0"/>
        <w:rPr>
          <w:strike/>
        </w:rPr>
      </w:pPr>
      <w:r w:rsidRPr="004B3E3C">
        <w:t>Editor's Note: This test case is incomplete. Following aspects are either missing or TBD:</w:t>
      </w:r>
    </w:p>
    <w:p w14:paraId="24AEE69C" w14:textId="77777777" w:rsidR="002E2BEE" w:rsidRPr="004B3E3C" w:rsidRDefault="002E2BEE" w:rsidP="002E2BEE">
      <w:pPr>
        <w:pStyle w:val="EditorsNote"/>
        <w:keepLines w:val="0"/>
      </w:pPr>
      <w:r w:rsidRPr="004B3E3C">
        <w:t>- The test procedure is incomplete</w:t>
      </w:r>
    </w:p>
    <w:p w14:paraId="64D1A358" w14:textId="77777777" w:rsidR="002E2BEE" w:rsidRPr="004B3E3C" w:rsidRDefault="002E2BEE" w:rsidP="002E2BEE">
      <w:pPr>
        <w:pStyle w:val="EditorsNote"/>
        <w:keepLines w:val="0"/>
      </w:pPr>
      <w:r w:rsidRPr="004B3E3C">
        <w:t>- The message content is FFS</w:t>
      </w:r>
    </w:p>
    <w:p w14:paraId="59745B68" w14:textId="77777777" w:rsidR="002E2BEE" w:rsidRPr="004B3E3C" w:rsidRDefault="002E2BEE" w:rsidP="002E2BEE">
      <w:pPr>
        <w:pStyle w:val="EditorsNote"/>
        <w:rPr>
          <w:lang w:eastAsia="zh-CN"/>
        </w:rPr>
      </w:pPr>
      <w:r w:rsidRPr="004B3E3C">
        <w:rPr>
          <w:lang w:eastAsia="zh-CN"/>
        </w:rPr>
        <w:t>- TT analysis is missing.</w:t>
      </w:r>
    </w:p>
    <w:p w14:paraId="5FE388F5" w14:textId="77777777" w:rsidR="002E2BEE" w:rsidRPr="004B3E3C" w:rsidRDefault="002E2BEE" w:rsidP="002E2BEE">
      <w:pPr>
        <w:pStyle w:val="EditorsNote"/>
        <w:keepLines w:val="0"/>
      </w:pPr>
    </w:p>
    <w:p w14:paraId="370A1996" w14:textId="77777777" w:rsidR="002E2BEE" w:rsidRPr="004B3E3C" w:rsidRDefault="002E2BEE" w:rsidP="002E2BEE">
      <w:pPr>
        <w:pStyle w:val="Heading5"/>
      </w:pPr>
      <w:r w:rsidRPr="004B3E3C">
        <w:t>5.7.5.2.1</w:t>
      </w:r>
      <w:r w:rsidRPr="004B3E3C">
        <w:tab/>
        <w:t>Test purpose</w:t>
      </w:r>
    </w:p>
    <w:p w14:paraId="19846FA1" w14:textId="77777777" w:rsidR="002E2BEE" w:rsidRPr="004B3E3C" w:rsidRDefault="002E2BEE" w:rsidP="002E2BEE">
      <w:pPr>
        <w:rPr>
          <w:rFonts w:cs="v4.2.0"/>
        </w:rPr>
      </w:pPr>
      <w:r w:rsidRPr="004B3E3C">
        <w:rPr>
          <w:rFonts w:cs="v4.2.0"/>
        </w:rPr>
        <w:t xml:space="preserve">The purpose of this test is to verify that the CLI-RSSI measurement accuracy is within the specified limits with CLI-RSSI measurement requirements in </w:t>
      </w:r>
      <w:r w:rsidRPr="004B3E3C">
        <w:t xml:space="preserve">TS 38.133 [6] </w:t>
      </w:r>
      <w:r w:rsidRPr="004B3E3C">
        <w:rPr>
          <w:rFonts w:cs="v4.2.0"/>
        </w:rPr>
        <w:t>clause 10.1.22.2.1.</w:t>
      </w:r>
    </w:p>
    <w:p w14:paraId="08BB28B1" w14:textId="77777777" w:rsidR="002E2BEE" w:rsidRPr="004B3E3C" w:rsidRDefault="002E2BEE" w:rsidP="002E2BEE">
      <w:pPr>
        <w:pStyle w:val="Heading5"/>
      </w:pPr>
      <w:r w:rsidRPr="004B3E3C">
        <w:t>5.7.5.2.2</w:t>
      </w:r>
      <w:r w:rsidRPr="004B3E3C">
        <w:tab/>
        <w:t>Test applicability</w:t>
      </w:r>
    </w:p>
    <w:p w14:paraId="0F14C06E" w14:textId="77777777" w:rsidR="002E2BEE" w:rsidRPr="004B3E3C" w:rsidRDefault="002E2BEE" w:rsidP="002E2BEE">
      <w:r w:rsidRPr="004B3E3C">
        <w:rPr>
          <w:lang w:eastAsia="sv-SE"/>
        </w:rPr>
        <w:t>This test applies to all types of NR UE supporting E-UTRA and EN-DC from Release 16 onwards and CLI-CLI-RSSI</w:t>
      </w:r>
    </w:p>
    <w:p w14:paraId="2A27034B" w14:textId="77777777" w:rsidR="002E2BEE" w:rsidRPr="004B3E3C" w:rsidRDefault="002E2BEE" w:rsidP="002E2BEE">
      <w:pPr>
        <w:pStyle w:val="Heading5"/>
      </w:pPr>
      <w:r w:rsidRPr="004B3E3C">
        <w:t>5.7.5.2.3</w:t>
      </w:r>
      <w:r w:rsidRPr="004B3E3C">
        <w:tab/>
        <w:t>Minimum conformance requirements</w:t>
      </w:r>
    </w:p>
    <w:p w14:paraId="35B62B17" w14:textId="77777777" w:rsidR="002E2BEE" w:rsidRPr="004B3E3C" w:rsidRDefault="002E2BEE" w:rsidP="002E2BEE">
      <w:pPr>
        <w:rPr>
          <w:lang w:eastAsia="sv-SE"/>
        </w:rPr>
      </w:pPr>
      <w:r w:rsidRPr="004B3E3C">
        <w:rPr>
          <w:lang w:eastAsia="sv-SE"/>
        </w:rPr>
        <w:t>The minimum conformance requirements are specified in clause 5.7.5.0.1.</w:t>
      </w:r>
    </w:p>
    <w:p w14:paraId="289FD8D7" w14:textId="77777777" w:rsidR="002E2BEE" w:rsidRPr="004B3E3C" w:rsidRDefault="002E2BEE" w:rsidP="002E2BEE">
      <w:pPr>
        <w:rPr>
          <w:lang w:eastAsia="sv-SE"/>
        </w:rPr>
      </w:pPr>
      <w:r w:rsidRPr="004B3E3C">
        <w:rPr>
          <w:lang w:eastAsia="sv-SE"/>
        </w:rPr>
        <w:t>The normative reference for this requirement is TS 38.133 [6] clause A.5.7.5.2.</w:t>
      </w:r>
    </w:p>
    <w:p w14:paraId="174E6E86" w14:textId="77777777" w:rsidR="002E2BEE" w:rsidRPr="004B3E3C" w:rsidRDefault="002E2BEE" w:rsidP="002E2BEE">
      <w:pPr>
        <w:pStyle w:val="Heading5"/>
        <w:rPr>
          <w:lang w:eastAsia="sv-SE"/>
        </w:rPr>
      </w:pPr>
      <w:r w:rsidRPr="004B3E3C">
        <w:rPr>
          <w:lang w:eastAsia="sv-SE"/>
        </w:rPr>
        <w:t>5.7.5.2.4</w:t>
      </w:r>
      <w:r w:rsidRPr="004B3E3C">
        <w:rPr>
          <w:lang w:eastAsia="sv-SE"/>
        </w:rPr>
        <w:tab/>
        <w:t>Test description</w:t>
      </w:r>
    </w:p>
    <w:p w14:paraId="36F2C9EC" w14:textId="77777777" w:rsidR="002E2BEE" w:rsidRPr="004B3E3C" w:rsidRDefault="002E2BEE" w:rsidP="002E2BEE">
      <w:pPr>
        <w:pStyle w:val="H6"/>
        <w:rPr>
          <w:lang w:eastAsia="sv-SE"/>
        </w:rPr>
      </w:pPr>
      <w:r w:rsidRPr="004B3E3C">
        <w:rPr>
          <w:lang w:eastAsia="sv-SE"/>
        </w:rPr>
        <w:t>5.7.5.2.4.1</w:t>
      </w:r>
      <w:r w:rsidRPr="004B3E3C">
        <w:rPr>
          <w:lang w:eastAsia="sv-SE"/>
        </w:rPr>
        <w:tab/>
        <w:t>Initial conditions</w:t>
      </w:r>
    </w:p>
    <w:p w14:paraId="1B3921E7" w14:textId="77777777" w:rsidR="002E2BEE" w:rsidRPr="004B3E3C" w:rsidRDefault="002E2BEE" w:rsidP="002E2BEE">
      <w:pPr>
        <w:rPr>
          <w:lang w:eastAsia="sv-SE"/>
        </w:rPr>
      </w:pPr>
      <w:r w:rsidRPr="004B3E3C">
        <w:rPr>
          <w:lang w:eastAsia="sv-SE"/>
        </w:rPr>
        <w:t xml:space="preserve">This test shall be tested using any of the test configurations in Table 5.7.5.2.4.1-1. </w:t>
      </w:r>
    </w:p>
    <w:p w14:paraId="79D6531C" w14:textId="77777777" w:rsidR="002E2BEE" w:rsidRPr="004B3E3C" w:rsidRDefault="002E2BEE" w:rsidP="002E2BEE">
      <w:pPr>
        <w:pStyle w:val="TH"/>
      </w:pPr>
      <w:r w:rsidRPr="004B3E3C">
        <w:t>Table 5.7.5.2.4.1-1: Applicable NR configurations for FR2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2E2BEE" w:rsidRPr="004B3E3C" w14:paraId="4DA54838"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2E3F6238" w14:textId="77777777" w:rsidR="002E2BEE" w:rsidRPr="004B3E3C" w:rsidRDefault="002E2BEE" w:rsidP="005C1CB3">
            <w:pPr>
              <w:pStyle w:val="TAH"/>
            </w:pPr>
            <w:r w:rsidRPr="004B3E3C">
              <w:t>Config</w:t>
            </w:r>
          </w:p>
        </w:tc>
        <w:tc>
          <w:tcPr>
            <w:tcW w:w="7298" w:type="dxa"/>
            <w:tcBorders>
              <w:top w:val="single" w:sz="4" w:space="0" w:color="auto"/>
              <w:left w:val="single" w:sz="4" w:space="0" w:color="auto"/>
              <w:bottom w:val="single" w:sz="4" w:space="0" w:color="auto"/>
              <w:right w:val="single" w:sz="4" w:space="0" w:color="auto"/>
            </w:tcBorders>
            <w:hideMark/>
          </w:tcPr>
          <w:p w14:paraId="50A7BA5C" w14:textId="77777777" w:rsidR="002E2BEE" w:rsidRPr="004B3E3C" w:rsidRDefault="002E2BEE" w:rsidP="005C1CB3">
            <w:pPr>
              <w:pStyle w:val="TAH"/>
            </w:pPr>
            <w:r w:rsidRPr="004B3E3C">
              <w:t>Description</w:t>
            </w:r>
          </w:p>
        </w:tc>
      </w:tr>
      <w:tr w:rsidR="002E2BEE" w:rsidRPr="004B3E3C" w14:paraId="38A7E136"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58D05C4B" w14:textId="77777777" w:rsidR="002E2BEE" w:rsidRPr="004B3E3C" w:rsidRDefault="002E2BEE" w:rsidP="005C1CB3">
            <w:pPr>
              <w:pStyle w:val="TAL"/>
            </w:pPr>
            <w:r w:rsidRPr="004B3E3C">
              <w:t>1</w:t>
            </w:r>
          </w:p>
        </w:tc>
        <w:tc>
          <w:tcPr>
            <w:tcW w:w="7298" w:type="dxa"/>
            <w:tcBorders>
              <w:top w:val="single" w:sz="4" w:space="0" w:color="auto"/>
              <w:left w:val="single" w:sz="4" w:space="0" w:color="auto"/>
              <w:bottom w:val="single" w:sz="4" w:space="0" w:color="auto"/>
              <w:right w:val="single" w:sz="4" w:space="0" w:color="auto"/>
            </w:tcBorders>
            <w:hideMark/>
          </w:tcPr>
          <w:p w14:paraId="4C717BD1" w14:textId="77777777" w:rsidR="002E2BEE" w:rsidRPr="004B3E3C" w:rsidRDefault="002E2BEE" w:rsidP="005C1CB3">
            <w:pPr>
              <w:pStyle w:val="TAL"/>
            </w:pPr>
            <w:r w:rsidRPr="004B3E3C">
              <w:t>LTE FDD, NR 120 kHz SRS SCS, 100 MHz bandwidth, TDD duplex mode</w:t>
            </w:r>
          </w:p>
        </w:tc>
      </w:tr>
      <w:tr w:rsidR="002E2BEE" w:rsidRPr="004B3E3C" w14:paraId="2F8C92DE" w14:textId="77777777" w:rsidTr="005C1CB3">
        <w:tc>
          <w:tcPr>
            <w:tcW w:w="2331" w:type="dxa"/>
            <w:tcBorders>
              <w:top w:val="single" w:sz="4" w:space="0" w:color="auto"/>
              <w:left w:val="single" w:sz="4" w:space="0" w:color="auto"/>
              <w:bottom w:val="single" w:sz="4" w:space="0" w:color="auto"/>
              <w:right w:val="single" w:sz="4" w:space="0" w:color="auto"/>
            </w:tcBorders>
            <w:hideMark/>
          </w:tcPr>
          <w:p w14:paraId="1B7797C1" w14:textId="77777777" w:rsidR="002E2BEE" w:rsidRPr="004B3E3C" w:rsidRDefault="002E2BEE" w:rsidP="005C1CB3">
            <w:pPr>
              <w:pStyle w:val="TAL"/>
            </w:pPr>
            <w:r w:rsidRPr="004B3E3C">
              <w:t>2</w:t>
            </w:r>
          </w:p>
        </w:tc>
        <w:tc>
          <w:tcPr>
            <w:tcW w:w="7298" w:type="dxa"/>
            <w:tcBorders>
              <w:top w:val="single" w:sz="4" w:space="0" w:color="auto"/>
              <w:left w:val="single" w:sz="4" w:space="0" w:color="auto"/>
              <w:bottom w:val="single" w:sz="4" w:space="0" w:color="auto"/>
              <w:right w:val="single" w:sz="4" w:space="0" w:color="auto"/>
            </w:tcBorders>
            <w:hideMark/>
          </w:tcPr>
          <w:p w14:paraId="5605975C" w14:textId="77777777" w:rsidR="002E2BEE" w:rsidRPr="004B3E3C" w:rsidRDefault="002E2BEE" w:rsidP="005C1CB3">
            <w:pPr>
              <w:pStyle w:val="TAL"/>
            </w:pPr>
            <w:r w:rsidRPr="004B3E3C">
              <w:t>LTE TDD, NR 120 kHz SRS SCS, 100 MHz bandwidth, TDD duplex mode</w:t>
            </w:r>
          </w:p>
        </w:tc>
      </w:tr>
      <w:tr w:rsidR="002E2BEE" w:rsidRPr="004B3E3C" w14:paraId="5CFBE669" w14:textId="77777777" w:rsidTr="005C1CB3">
        <w:tc>
          <w:tcPr>
            <w:tcW w:w="9629" w:type="dxa"/>
            <w:gridSpan w:val="2"/>
            <w:tcBorders>
              <w:top w:val="single" w:sz="4" w:space="0" w:color="auto"/>
              <w:left w:val="single" w:sz="4" w:space="0" w:color="auto"/>
              <w:bottom w:val="single" w:sz="4" w:space="0" w:color="auto"/>
              <w:right w:val="single" w:sz="4" w:space="0" w:color="auto"/>
            </w:tcBorders>
            <w:hideMark/>
          </w:tcPr>
          <w:p w14:paraId="3EEB1E73" w14:textId="77777777" w:rsidR="002E2BEE" w:rsidRPr="004B3E3C" w:rsidRDefault="002E2BEE" w:rsidP="005C1CB3">
            <w:pPr>
              <w:pStyle w:val="TAN"/>
            </w:pPr>
            <w:r w:rsidRPr="004B3E3C">
              <w:t>Note:</w:t>
            </w:r>
            <w:r w:rsidRPr="004B3E3C">
              <w:tab/>
              <w:t>The UE is only required to be tested in one of the supported test configurations in each supported band</w:t>
            </w:r>
          </w:p>
        </w:tc>
      </w:tr>
    </w:tbl>
    <w:p w14:paraId="46C332AB" w14:textId="77777777" w:rsidR="002E2BEE" w:rsidRPr="004B3E3C" w:rsidRDefault="002E2BEE" w:rsidP="002E2BEE">
      <w:pPr>
        <w:rPr>
          <w:lang w:eastAsia="sv-SE"/>
        </w:rPr>
      </w:pPr>
      <w:r w:rsidRPr="004B3E3C">
        <w:rPr>
          <w:lang w:eastAsia="sv-SE"/>
        </w:rPr>
        <w:t>Configure the test equipment and the DUT according to the parameters in Table 5.7.5.2.4.1-2.</w:t>
      </w:r>
    </w:p>
    <w:p w14:paraId="497BB2DF" w14:textId="77777777" w:rsidR="002E2BEE" w:rsidRPr="004B3E3C" w:rsidRDefault="002E2BEE" w:rsidP="002E2BEE">
      <w:pPr>
        <w:pStyle w:val="TH"/>
        <w:keepNext w:val="0"/>
        <w:keepLines w:val="0"/>
      </w:pPr>
      <w:r w:rsidRPr="004B3E3C">
        <w:t>Table 5.7.5.2.4.1-2: Initial conditions EN-DC FR2 CLI-RSSI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2BEE" w:rsidRPr="004B3E3C" w14:paraId="0E048EF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989EC4E" w14:textId="77777777" w:rsidR="002E2BEE" w:rsidRPr="004B3E3C" w:rsidRDefault="002E2BEE" w:rsidP="005C1CB3">
            <w:pPr>
              <w:pStyle w:val="TAH"/>
              <w:keepNext w:val="0"/>
              <w:keepLines w:val="0"/>
              <w:spacing w:line="256" w:lineRule="auto"/>
            </w:pPr>
            <w:r w:rsidRPr="004B3E3C">
              <w:t>Parameter</w:t>
            </w:r>
          </w:p>
        </w:tc>
        <w:tc>
          <w:tcPr>
            <w:tcW w:w="3943" w:type="dxa"/>
            <w:tcBorders>
              <w:top w:val="single" w:sz="4" w:space="0" w:color="auto"/>
              <w:left w:val="single" w:sz="4" w:space="0" w:color="auto"/>
              <w:bottom w:val="single" w:sz="4" w:space="0" w:color="auto"/>
              <w:right w:val="single" w:sz="4" w:space="0" w:color="auto"/>
            </w:tcBorders>
            <w:hideMark/>
          </w:tcPr>
          <w:p w14:paraId="2B3B3744" w14:textId="77777777" w:rsidR="002E2BEE" w:rsidRPr="004B3E3C" w:rsidRDefault="002E2BEE" w:rsidP="005C1CB3">
            <w:pPr>
              <w:pStyle w:val="TAH"/>
              <w:keepNext w:val="0"/>
              <w:keepLines w:val="0"/>
              <w:spacing w:line="256" w:lineRule="auto"/>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9C3F7C2" w14:textId="77777777" w:rsidR="002E2BEE" w:rsidRPr="004B3E3C" w:rsidRDefault="002E2BEE" w:rsidP="005C1CB3">
            <w:pPr>
              <w:pStyle w:val="TAH"/>
              <w:keepNext w:val="0"/>
              <w:keepLines w:val="0"/>
              <w:spacing w:line="256" w:lineRule="auto"/>
            </w:pPr>
            <w:r w:rsidRPr="004B3E3C">
              <w:t>Comment</w:t>
            </w:r>
          </w:p>
        </w:tc>
      </w:tr>
      <w:tr w:rsidR="002E2BEE" w:rsidRPr="004B3E3C" w14:paraId="31E113E8"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5FED6A20" w14:textId="77777777" w:rsidR="002E2BEE" w:rsidRPr="004B3E3C" w:rsidRDefault="002E2BEE" w:rsidP="005C1CB3">
            <w:pPr>
              <w:pStyle w:val="TAL"/>
              <w:keepNext w:val="0"/>
              <w:keepLines w:val="0"/>
              <w:spacing w:line="256" w:lineRule="auto"/>
            </w:pPr>
            <w:r w:rsidRPr="004B3E3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20D4A02" w14:textId="77777777" w:rsidR="002E2BEE" w:rsidRPr="004B3E3C" w:rsidRDefault="002E2BEE" w:rsidP="005C1CB3">
            <w:pPr>
              <w:pStyle w:val="TAL"/>
              <w:keepNext w:val="0"/>
              <w:keepLines w:val="0"/>
              <w:spacing w:line="256" w:lineRule="auto"/>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2DCF649" w14:textId="77777777" w:rsidR="002E2BEE" w:rsidRPr="004B3E3C" w:rsidRDefault="002E2BEE" w:rsidP="005C1CB3">
            <w:pPr>
              <w:pStyle w:val="TAL"/>
              <w:keepNext w:val="0"/>
              <w:keepLines w:val="0"/>
              <w:spacing w:line="256" w:lineRule="auto"/>
            </w:pPr>
            <w:r w:rsidRPr="004B3E3C">
              <w:t>As specified in TS 36.508 [25] clause 4.1.</w:t>
            </w:r>
          </w:p>
        </w:tc>
      </w:tr>
      <w:tr w:rsidR="002E2BEE" w:rsidRPr="004B3E3C" w14:paraId="468D5E0B"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2C56667" w14:textId="77777777" w:rsidR="002E2BEE" w:rsidRPr="004B3E3C" w:rsidRDefault="002E2BEE" w:rsidP="005C1CB3">
            <w:pPr>
              <w:pStyle w:val="TAL"/>
              <w:keepNext w:val="0"/>
              <w:keepLines w:val="0"/>
              <w:spacing w:line="256" w:lineRule="auto"/>
            </w:pPr>
            <w:r w:rsidRPr="004B3E3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09F63CF6" w14:textId="77777777" w:rsidR="002E2BEE" w:rsidRPr="004B3E3C" w:rsidRDefault="002E2BEE" w:rsidP="005C1CB3">
            <w:pPr>
              <w:pStyle w:val="TAL"/>
              <w:keepNext w:val="0"/>
              <w:keepLines w:val="0"/>
              <w:spacing w:line="256" w:lineRule="auto"/>
            </w:pPr>
            <w:r w:rsidRPr="004B3E3C">
              <w:t>As specified in Annex E, E.1.1, E.1.3.1 and Table E.3-1 and TS 38.508-1 [14] clause 4.3.1 for E-UTRA and 7.2.3 for NR.</w:t>
            </w:r>
          </w:p>
        </w:tc>
      </w:tr>
      <w:tr w:rsidR="002E2BEE" w:rsidRPr="004B3E3C" w14:paraId="0245CF11"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385D9A12" w14:textId="77777777" w:rsidR="002E2BEE" w:rsidRPr="004B3E3C" w:rsidRDefault="002E2BEE" w:rsidP="005C1CB3">
            <w:pPr>
              <w:pStyle w:val="TAL"/>
              <w:keepNext w:val="0"/>
              <w:keepLines w:val="0"/>
              <w:spacing w:line="256" w:lineRule="auto"/>
            </w:pPr>
            <w:r w:rsidRPr="004B3E3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79EC88B7" w14:textId="77777777" w:rsidR="002E2BEE" w:rsidRPr="004B3E3C" w:rsidRDefault="002E2BEE" w:rsidP="005C1CB3">
            <w:pPr>
              <w:pStyle w:val="TAL"/>
              <w:keepNext w:val="0"/>
              <w:keepLines w:val="0"/>
              <w:spacing w:line="256" w:lineRule="auto"/>
            </w:pPr>
            <w:r w:rsidRPr="004B3E3C">
              <w:t>As specified by the selected test configuration.</w:t>
            </w:r>
          </w:p>
        </w:tc>
      </w:tr>
      <w:tr w:rsidR="002E2BEE" w:rsidRPr="004B3E3C" w14:paraId="7B9CBA30"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B2578F2" w14:textId="77777777" w:rsidR="002E2BEE" w:rsidRPr="004B3E3C" w:rsidRDefault="002E2BEE" w:rsidP="005C1CB3">
            <w:pPr>
              <w:pStyle w:val="TAL"/>
              <w:keepNext w:val="0"/>
              <w:keepLines w:val="0"/>
              <w:spacing w:line="256" w:lineRule="auto"/>
            </w:pPr>
            <w:r w:rsidRPr="004B3E3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79DB77A" w14:textId="77777777" w:rsidR="002E2BEE" w:rsidRPr="004B3E3C" w:rsidRDefault="002E2BEE" w:rsidP="005C1CB3">
            <w:pPr>
              <w:pStyle w:val="TAL"/>
              <w:keepNext w:val="0"/>
              <w:keepLines w:val="0"/>
              <w:spacing w:line="256" w:lineRule="auto"/>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7894B2CF" w14:textId="77777777" w:rsidR="002E2BEE" w:rsidRPr="004B3E3C" w:rsidRDefault="002E2BEE" w:rsidP="005C1CB3">
            <w:pPr>
              <w:pStyle w:val="TAL"/>
              <w:keepNext w:val="0"/>
              <w:keepLines w:val="0"/>
              <w:spacing w:line="256" w:lineRule="auto"/>
            </w:pPr>
            <w:r w:rsidRPr="004B3E3C">
              <w:t>As specified in clause C.2.1</w:t>
            </w:r>
          </w:p>
        </w:tc>
      </w:tr>
      <w:tr w:rsidR="002E2BEE" w:rsidRPr="004B3E3C" w14:paraId="00B48534"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469FC18B" w14:textId="77777777" w:rsidR="002E2BEE" w:rsidRPr="004B3E3C" w:rsidRDefault="002E2BEE" w:rsidP="005C1CB3">
            <w:pPr>
              <w:pStyle w:val="TAL"/>
              <w:keepNext w:val="0"/>
              <w:keepLines w:val="0"/>
              <w:spacing w:line="256" w:lineRule="auto"/>
            </w:pPr>
            <w:r w:rsidRPr="004B3E3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9D0BFF1" w14:textId="77777777" w:rsidR="002E2BEE" w:rsidRPr="004B3E3C" w:rsidRDefault="002E2BEE" w:rsidP="005C1CB3">
            <w:pPr>
              <w:pStyle w:val="TAL"/>
              <w:keepNext w:val="0"/>
              <w:keepLines w:val="0"/>
              <w:spacing w:line="256" w:lineRule="auto"/>
            </w:pPr>
            <w:r w:rsidRPr="004B3E3C">
              <w:t>TE Part:</w:t>
            </w:r>
            <w:r w:rsidRPr="004B3E3C">
              <w:tab/>
              <w:t>A.3.3.1.1</w:t>
            </w:r>
          </w:p>
          <w:p w14:paraId="58608792" w14:textId="77777777" w:rsidR="002E2BEE" w:rsidRPr="004B3E3C" w:rsidRDefault="002E2BEE" w:rsidP="005C1CB3">
            <w:pPr>
              <w:pStyle w:val="TAL"/>
              <w:keepNext w:val="0"/>
              <w:keepLines w:val="0"/>
              <w:spacing w:line="256" w:lineRule="auto"/>
            </w:pPr>
            <w:r w:rsidRPr="004B3E3C">
              <w:t>DUT Part: A.3.4.1.1</w:t>
            </w:r>
          </w:p>
        </w:tc>
        <w:tc>
          <w:tcPr>
            <w:tcW w:w="3961" w:type="dxa"/>
            <w:tcBorders>
              <w:top w:val="single" w:sz="4" w:space="0" w:color="auto"/>
              <w:left w:val="single" w:sz="4" w:space="0" w:color="auto"/>
              <w:bottom w:val="single" w:sz="4" w:space="0" w:color="auto"/>
              <w:right w:val="single" w:sz="4" w:space="0" w:color="auto"/>
            </w:tcBorders>
            <w:hideMark/>
          </w:tcPr>
          <w:p w14:paraId="0A3DD22C" w14:textId="77777777" w:rsidR="002E2BEE" w:rsidRPr="004B3E3C" w:rsidRDefault="002E2BEE" w:rsidP="005C1CB3">
            <w:pPr>
              <w:pStyle w:val="TAL"/>
              <w:keepNext w:val="0"/>
              <w:keepLines w:val="0"/>
              <w:spacing w:line="256" w:lineRule="auto"/>
            </w:pPr>
            <w:r w:rsidRPr="004B3E3C">
              <w:t>As specified in TS 38.508-1 [14] Annex A.</w:t>
            </w:r>
          </w:p>
        </w:tc>
      </w:tr>
      <w:tr w:rsidR="002E2BEE" w:rsidRPr="004B3E3C" w14:paraId="39077B1C" w14:textId="77777777" w:rsidTr="005C1CB3">
        <w:trPr>
          <w:jc w:val="center"/>
        </w:trPr>
        <w:tc>
          <w:tcPr>
            <w:tcW w:w="1701" w:type="dxa"/>
            <w:tcBorders>
              <w:top w:val="single" w:sz="4" w:space="0" w:color="auto"/>
              <w:left w:val="single" w:sz="4" w:space="0" w:color="auto"/>
              <w:bottom w:val="single" w:sz="4" w:space="0" w:color="auto"/>
              <w:right w:val="single" w:sz="4" w:space="0" w:color="auto"/>
            </w:tcBorders>
            <w:hideMark/>
          </w:tcPr>
          <w:p w14:paraId="2866DD9B" w14:textId="77777777" w:rsidR="002E2BEE" w:rsidRPr="004B3E3C" w:rsidRDefault="002E2BEE" w:rsidP="005C1CB3">
            <w:pPr>
              <w:pStyle w:val="TAL"/>
              <w:keepNext w:val="0"/>
              <w:keepLines w:val="0"/>
              <w:spacing w:line="256" w:lineRule="auto"/>
            </w:pPr>
            <w:r w:rsidRPr="004B3E3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D504241" w14:textId="77777777" w:rsidR="002E2BEE" w:rsidRPr="004B3E3C" w:rsidRDefault="002E2BEE" w:rsidP="005C1CB3">
            <w:pPr>
              <w:pStyle w:val="TAL"/>
              <w:keepNext w:val="0"/>
              <w:keepLines w:val="0"/>
              <w:spacing w:line="256" w:lineRule="auto"/>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5B0A6668" w14:textId="77777777" w:rsidR="002E2BEE" w:rsidRPr="004B3E3C" w:rsidRDefault="002E2BEE" w:rsidP="005C1CB3">
            <w:pPr>
              <w:pStyle w:val="TAL"/>
              <w:keepNext w:val="0"/>
              <w:keepLines w:val="0"/>
              <w:spacing w:line="256" w:lineRule="auto"/>
            </w:pPr>
          </w:p>
        </w:tc>
      </w:tr>
    </w:tbl>
    <w:p w14:paraId="6F0AC2BA" w14:textId="77777777" w:rsidR="002E2BEE" w:rsidRPr="004B3E3C" w:rsidRDefault="002E2BEE" w:rsidP="002E2BEE">
      <w:pPr>
        <w:rPr>
          <w:lang w:eastAsia="sv-SE"/>
        </w:rPr>
      </w:pPr>
    </w:p>
    <w:p w14:paraId="0ADD4672" w14:textId="77777777" w:rsidR="002E2BEE" w:rsidRPr="004B3E3C" w:rsidRDefault="002E2BEE" w:rsidP="002E2BEE">
      <w:pPr>
        <w:pStyle w:val="B1"/>
      </w:pPr>
      <w:r w:rsidRPr="004B3E3C">
        <w:t>1. Message contents are defined in clause 5.7.5.2.4.3.</w:t>
      </w:r>
    </w:p>
    <w:p w14:paraId="65E4340A" w14:textId="77777777" w:rsidR="002E2BEE" w:rsidRPr="004B3E3C" w:rsidRDefault="002E2BEE" w:rsidP="002E2BEE">
      <w:pPr>
        <w:pStyle w:val="B1"/>
      </w:pPr>
      <w:r w:rsidRPr="004B3E3C">
        <w:t xml:space="preserve">2. In this set of test cases there are two cells in the test, E-UTRAN PCell (Cell 1), FR2 PSCell (Cell 2). </w:t>
      </w:r>
    </w:p>
    <w:p w14:paraId="7EAD5F69" w14:textId="77777777" w:rsidR="002E2BEE" w:rsidRPr="004B3E3C" w:rsidRDefault="002E2BEE" w:rsidP="002E2BEE">
      <w:pPr>
        <w:pStyle w:val="B1"/>
      </w:pPr>
      <w:r w:rsidRPr="004B3E3C">
        <w:t>3.</w:t>
      </w:r>
      <w:r w:rsidRPr="004B3E3C">
        <w:tab/>
        <w:t>The UE Rx beam peak direction has been obtained previously using one of the Rx Beam Peak Search procedures as described in Annex I.</w:t>
      </w:r>
    </w:p>
    <w:p w14:paraId="5C32420B" w14:textId="77777777" w:rsidR="002E2BEE" w:rsidRPr="004B3E3C" w:rsidRDefault="002E2BEE" w:rsidP="002E2BEE">
      <w:pPr>
        <w:pStyle w:val="H6"/>
        <w:keepLines w:val="0"/>
        <w:rPr>
          <w:lang w:eastAsia="sv-SE"/>
        </w:rPr>
      </w:pPr>
      <w:r w:rsidRPr="004B3E3C">
        <w:rPr>
          <w:lang w:eastAsia="sv-SE"/>
        </w:rPr>
        <w:t>5.7.5.2.4.2</w:t>
      </w:r>
      <w:r w:rsidRPr="004B3E3C">
        <w:rPr>
          <w:lang w:eastAsia="sv-SE"/>
        </w:rPr>
        <w:tab/>
        <w:t>Test procedure</w:t>
      </w:r>
    </w:p>
    <w:p w14:paraId="0F1C866D" w14:textId="77777777" w:rsidR="002E2BEE" w:rsidRPr="004B3E3C" w:rsidRDefault="002E2BEE" w:rsidP="002E2BEE">
      <w:r w:rsidRPr="004B3E3C">
        <w:t>There are two cells are deployed in the test, which are E-UTRAN PCell (Cell 1) and FR2 PSCell (Cell 2)</w:t>
      </w:r>
    </w:p>
    <w:p w14:paraId="545DC2B0" w14:textId="77777777" w:rsidR="002E2BEE" w:rsidRPr="004B3E3C" w:rsidRDefault="002E2BEE" w:rsidP="002E2BEE">
      <w:r w:rsidRPr="004B3E3C">
        <w:t>The test parameters and applicability for Cell 1 are defined in A.3.7.2 of 38.133. The test parameters for the Cell 2 are given in Table 5.7.5.2.5-1 and 5.7.5.2.5-2 below. The test parameter for the (virtual) neighbour cell UE transmitting SRS are given in Table 5.7.5.2.5-2.</w:t>
      </w:r>
    </w:p>
    <w:p w14:paraId="2C02B188" w14:textId="77777777" w:rsidR="002E2BEE" w:rsidRPr="004B3E3C" w:rsidRDefault="002E2BEE" w:rsidP="002E2BEE">
      <w:r w:rsidRPr="004B3E3C">
        <w:t>Before the test UE is configured to perform CLI-RSSI measurement. During the test, the test system transmits SRS resources for measurement in the DL slots according to the SRS configuration in Table 5.7.5.2.5-3. There is no measurement gap configured in the test. During the test, the test system does not transmit PDCCH/PDSCH/OCNG on SRS symbol to be transmitted and on 2 data symbols before SRS to be transmitted.</w:t>
      </w:r>
    </w:p>
    <w:p w14:paraId="7E616ED7" w14:textId="77777777" w:rsidR="002E2BEE" w:rsidRPr="004B3E3C" w:rsidRDefault="002E2BEE" w:rsidP="002E2BEE">
      <w:pPr>
        <w:pStyle w:val="B1"/>
      </w:pPr>
      <w:r w:rsidRPr="004B3E3C">
        <w:t>1.</w:t>
      </w:r>
      <w:r w:rsidRPr="004B3E3C">
        <w:tab/>
        <w:t>Ensure the UE is in State 3A-RF according to TS 36.508 [25] clause 7.2A.3.</w:t>
      </w:r>
    </w:p>
    <w:p w14:paraId="7AE63666" w14:textId="77777777" w:rsidR="002E2BEE" w:rsidRPr="004B3E3C" w:rsidRDefault="002E2BEE" w:rsidP="002E2BEE">
      <w:pPr>
        <w:pStyle w:val="B1"/>
      </w:pPr>
      <w:r w:rsidRPr="004B3E3C">
        <w:t>2.</w:t>
      </w:r>
      <w:r w:rsidRPr="004B3E3C">
        <w:tab/>
        <w:t>Set the parameters according to Table 5.7.5.2.5-1 as appropriate.</w:t>
      </w:r>
    </w:p>
    <w:p w14:paraId="6CC1D07A" w14:textId="77777777" w:rsidR="002E2BEE" w:rsidRPr="004B3E3C" w:rsidRDefault="002E2BEE" w:rsidP="002E2BEE">
      <w:pPr>
        <w:pStyle w:val="B1"/>
      </w:pPr>
      <w:r w:rsidRPr="004B3E3C">
        <w:t>3.</w:t>
      </w:r>
      <w:r w:rsidRPr="004B3E3C">
        <w:tab/>
        <w:t xml:space="preserve">The SS shall transmit an </w:t>
      </w:r>
      <w:r w:rsidRPr="004B3E3C">
        <w:rPr>
          <w:i/>
        </w:rPr>
        <w:t>RRCConnectionReconfiguration</w:t>
      </w:r>
      <w:r w:rsidRPr="004B3E3C">
        <w:t xml:space="preserve"> message on Cell 1.</w:t>
      </w:r>
    </w:p>
    <w:p w14:paraId="6267C809" w14:textId="77777777" w:rsidR="002E2BEE" w:rsidRPr="004B3E3C" w:rsidRDefault="002E2BEE" w:rsidP="002E2BEE">
      <w:pPr>
        <w:pStyle w:val="B1"/>
      </w:pPr>
      <w:r w:rsidRPr="004B3E3C">
        <w:t>4.</w:t>
      </w:r>
      <w:r w:rsidRPr="004B3E3C">
        <w:tab/>
        <w:t xml:space="preserve">The UE shall transmit an </w:t>
      </w:r>
      <w:r w:rsidRPr="004B3E3C">
        <w:rPr>
          <w:i/>
        </w:rPr>
        <w:t>RRCConnectionReconfigurationComplete</w:t>
      </w:r>
      <w:r w:rsidRPr="004B3E3C">
        <w:t xml:space="preserve"> message.</w:t>
      </w:r>
    </w:p>
    <w:p w14:paraId="4271FAE1" w14:textId="77777777" w:rsidR="002E2BEE" w:rsidRPr="004B3E3C" w:rsidRDefault="002E2BEE" w:rsidP="002E2BEE">
      <w:pPr>
        <w:pStyle w:val="B1"/>
      </w:pPr>
      <w:r w:rsidRPr="004B3E3C">
        <w:t>5.</w:t>
      </w:r>
      <w:r w:rsidRPr="004B3E3C">
        <w:tab/>
        <w:t>The UE shall transmit periodically MeasurementReport messages.</w:t>
      </w:r>
    </w:p>
    <w:p w14:paraId="29B25C03" w14:textId="77777777" w:rsidR="002E2BEE" w:rsidRPr="004B3E3C" w:rsidRDefault="002E2BEE" w:rsidP="002E2BEE">
      <w:pPr>
        <w:ind w:firstLine="284"/>
        <w:rPr>
          <w:lang w:eastAsia="sv-SE"/>
        </w:rPr>
      </w:pPr>
      <w:r w:rsidRPr="004B3E3C">
        <w:rPr>
          <w:lang w:eastAsia="sv-SE"/>
        </w:rPr>
        <w:t>&lt;rest of the steps are FFS&gt;</w:t>
      </w:r>
    </w:p>
    <w:p w14:paraId="3A80A380" w14:textId="77777777" w:rsidR="002E2BEE" w:rsidRPr="004B3E3C" w:rsidRDefault="002E2BEE" w:rsidP="002E2BEE">
      <w:pPr>
        <w:pStyle w:val="H6"/>
        <w:keepLines w:val="0"/>
        <w:rPr>
          <w:lang w:eastAsia="sv-SE"/>
        </w:rPr>
      </w:pPr>
      <w:r w:rsidRPr="004B3E3C">
        <w:rPr>
          <w:lang w:eastAsia="sv-SE"/>
        </w:rPr>
        <w:t>5.7.5.2.4.3</w:t>
      </w:r>
      <w:r w:rsidRPr="004B3E3C">
        <w:rPr>
          <w:lang w:eastAsia="sv-SE"/>
        </w:rPr>
        <w:tab/>
        <w:t>Message contents</w:t>
      </w:r>
    </w:p>
    <w:p w14:paraId="740D391E" w14:textId="77777777" w:rsidR="002E2BEE" w:rsidRPr="004B3E3C" w:rsidRDefault="002E2BEE" w:rsidP="002E2BEE">
      <w:pPr>
        <w:rPr>
          <w:lang w:eastAsia="sv-SE"/>
        </w:rPr>
      </w:pPr>
      <w:r w:rsidRPr="004B3E3C">
        <w:rPr>
          <w:lang w:eastAsia="sv-SE"/>
        </w:rPr>
        <w:t>Message contents are according to TS 38.508-1 [14] clause 7.3 with the following exceptions:</w:t>
      </w:r>
    </w:p>
    <w:p w14:paraId="3A552903" w14:textId="77777777" w:rsidR="002E2BEE" w:rsidRPr="004B3E3C" w:rsidRDefault="002E2BEE" w:rsidP="002E2BEE">
      <w:pPr>
        <w:rPr>
          <w:lang w:eastAsia="sv-SE"/>
        </w:rPr>
      </w:pPr>
      <w:r w:rsidRPr="004B3E3C">
        <w:rPr>
          <w:lang w:eastAsia="sv-SE"/>
        </w:rPr>
        <w:t>FFS</w:t>
      </w:r>
    </w:p>
    <w:p w14:paraId="70132E54" w14:textId="77777777" w:rsidR="002E2BEE" w:rsidRPr="004B3E3C" w:rsidRDefault="002E2BEE" w:rsidP="002E2BEE">
      <w:pPr>
        <w:pStyle w:val="Heading5"/>
        <w:rPr>
          <w:lang w:eastAsia="sv-SE"/>
        </w:rPr>
      </w:pPr>
      <w:r w:rsidRPr="004B3E3C">
        <w:rPr>
          <w:lang w:eastAsia="sv-SE"/>
        </w:rPr>
        <w:t>5.7.5.2.5</w:t>
      </w:r>
      <w:r w:rsidRPr="004B3E3C">
        <w:rPr>
          <w:lang w:eastAsia="sv-SE"/>
        </w:rPr>
        <w:tab/>
        <w:t>Test requirement</w:t>
      </w:r>
    </w:p>
    <w:p w14:paraId="2AE54F58" w14:textId="77777777" w:rsidR="002E2BEE" w:rsidRPr="004B3E3C" w:rsidRDefault="002E2BEE" w:rsidP="002E2BEE">
      <w:r w:rsidRPr="004B3E3C">
        <w:t>Table 5.7.5.2.5-1 defines the cell specific settings for all tests. Table 5.7.5.2.5-2 defines the OTA primary level settings including test tolerances for all tests.</w:t>
      </w:r>
    </w:p>
    <w:p w14:paraId="3A219C24" w14:textId="77777777" w:rsidR="002E2BEE" w:rsidRPr="004B3E3C" w:rsidRDefault="002E2BEE" w:rsidP="002E2BEE">
      <w:r w:rsidRPr="004B3E3C">
        <w:t>The SS-RSRP measurement accuracy shall fulfil the absolute accuracy requirements in table 5.7.5.2.5-3 and absolute accuracy requirements in table 5.7.5.2.5-4. The following requirements are to be verified:</w:t>
      </w:r>
    </w:p>
    <w:p w14:paraId="366FDB42" w14:textId="77777777" w:rsidR="002E2BEE" w:rsidRPr="004B3E3C" w:rsidRDefault="002E2BEE" w:rsidP="002E2BEE">
      <w:r w:rsidRPr="004B3E3C">
        <w:t>During T1:</w:t>
      </w:r>
    </w:p>
    <w:p w14:paraId="7C3B4612" w14:textId="77777777" w:rsidR="002E2BEE" w:rsidRPr="004B3E3C" w:rsidRDefault="002E2BEE" w:rsidP="002E2BEE">
      <w:r w:rsidRPr="004B3E3C">
        <w:t>The UE is deemed to meet the requirement if the reported CLI-RSSI is in the range shown in table 5.7.5.2.5-4.</w:t>
      </w:r>
    </w:p>
    <w:p w14:paraId="08FC0B3E" w14:textId="77777777" w:rsidR="002E2BEE" w:rsidRPr="004B3E3C" w:rsidRDefault="002E2BEE" w:rsidP="002E2BEE">
      <w:r w:rsidRPr="004B3E3C">
        <w:t>During T2:</w:t>
      </w:r>
    </w:p>
    <w:p w14:paraId="4847EFD0" w14:textId="77777777" w:rsidR="002E2BEE" w:rsidRPr="004B3E3C" w:rsidRDefault="002E2BEE" w:rsidP="002E2BEE">
      <w:r w:rsidRPr="004B3E3C">
        <w:t>The UE is deemed to meet the requirement if the reported CLI-RSSI is in the range shown in table 5.7.5.2.5-4.</w:t>
      </w:r>
    </w:p>
    <w:p w14:paraId="0AC7D170" w14:textId="77777777" w:rsidR="002E2BEE" w:rsidRPr="004B3E3C" w:rsidRDefault="002E2BEE" w:rsidP="002E2BEE">
      <w:pPr>
        <w:pStyle w:val="TH"/>
      </w:pPr>
      <w:r w:rsidRPr="004B3E3C">
        <w:t>Table 5.7.5.2.5-1: FR2 test parameters for CLI-RSSI 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2E2BEE" w:rsidRPr="004B3E3C" w14:paraId="64240BF0"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EBA651E" w14:textId="77777777" w:rsidR="002E2BEE" w:rsidRPr="004B3E3C" w:rsidRDefault="002E2BEE" w:rsidP="005C1CB3">
            <w:pPr>
              <w:pStyle w:val="TAH"/>
            </w:pPr>
            <w:r w:rsidRPr="004B3E3C">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C608EA" w14:textId="77777777" w:rsidR="002E2BEE" w:rsidRPr="004B3E3C" w:rsidRDefault="002E2BEE" w:rsidP="005C1CB3">
            <w:pPr>
              <w:pStyle w:val="TAH"/>
            </w:pPr>
            <w:r w:rsidRPr="004B3E3C">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B50CAC2" w14:textId="77777777" w:rsidR="002E2BEE" w:rsidRPr="004B3E3C" w:rsidRDefault="002E2BEE" w:rsidP="005C1CB3">
            <w:pPr>
              <w:pStyle w:val="TAH"/>
            </w:pPr>
            <w:r w:rsidRPr="004B3E3C">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57F2E78" w14:textId="77777777" w:rsidR="002E2BEE" w:rsidRPr="004B3E3C" w:rsidRDefault="002E2BEE" w:rsidP="005C1CB3">
            <w:pPr>
              <w:pStyle w:val="TAH"/>
            </w:pPr>
            <w:r w:rsidRPr="004B3E3C">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B26A211" w14:textId="77777777" w:rsidR="002E2BEE" w:rsidRPr="004B3E3C" w:rsidRDefault="002E2BEE" w:rsidP="005C1CB3">
            <w:pPr>
              <w:pStyle w:val="TAH"/>
            </w:pPr>
            <w:r w:rsidRPr="004B3E3C">
              <w:t>Test 2</w:t>
            </w:r>
          </w:p>
        </w:tc>
      </w:tr>
      <w:tr w:rsidR="002E2BEE" w:rsidRPr="004B3E3C" w14:paraId="341EDD4A" w14:textId="77777777" w:rsidTr="005C1CB3">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55EAE501" w14:textId="77777777" w:rsidR="002E2BEE" w:rsidRPr="004B3E3C" w:rsidRDefault="002E2BEE" w:rsidP="005C1CB3">
            <w:pPr>
              <w:pStyle w:val="TAL"/>
            </w:pPr>
            <w:r w:rsidRPr="004B3E3C">
              <w:t>SSB GSCN</w:t>
            </w:r>
          </w:p>
        </w:tc>
        <w:tc>
          <w:tcPr>
            <w:tcW w:w="959" w:type="dxa"/>
            <w:tcBorders>
              <w:top w:val="single" w:sz="4" w:space="0" w:color="auto"/>
              <w:left w:val="single" w:sz="4" w:space="0" w:color="auto"/>
              <w:bottom w:val="single" w:sz="4" w:space="0" w:color="auto"/>
              <w:right w:val="single" w:sz="4" w:space="0" w:color="auto"/>
            </w:tcBorders>
          </w:tcPr>
          <w:p w14:paraId="2F604A01"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1C03DEC2"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tcPr>
          <w:p w14:paraId="5B857C83" w14:textId="77777777" w:rsidR="002E2BEE" w:rsidRPr="004B3E3C" w:rsidRDefault="002E2BEE" w:rsidP="005C1CB3">
            <w:pPr>
              <w:pStyle w:val="TAC"/>
            </w:pPr>
            <w:r w:rsidRPr="004B3E3C">
              <w:t>freq1</w:t>
            </w:r>
          </w:p>
        </w:tc>
        <w:tc>
          <w:tcPr>
            <w:tcW w:w="1598" w:type="dxa"/>
            <w:tcBorders>
              <w:top w:val="single" w:sz="4" w:space="0" w:color="auto"/>
              <w:left w:val="single" w:sz="4" w:space="0" w:color="auto"/>
              <w:bottom w:val="single" w:sz="4" w:space="0" w:color="auto"/>
              <w:right w:val="single" w:sz="4" w:space="0" w:color="auto"/>
            </w:tcBorders>
          </w:tcPr>
          <w:p w14:paraId="2B0684BC" w14:textId="77777777" w:rsidR="002E2BEE" w:rsidRPr="004B3E3C" w:rsidRDefault="002E2BEE" w:rsidP="005C1CB3">
            <w:pPr>
              <w:pStyle w:val="TAC"/>
            </w:pPr>
            <w:r w:rsidRPr="004B3E3C">
              <w:t>freq1</w:t>
            </w:r>
          </w:p>
        </w:tc>
      </w:tr>
      <w:tr w:rsidR="002E2BEE" w:rsidRPr="004B3E3C" w14:paraId="2C0FEA33" w14:textId="77777777" w:rsidTr="005C1CB3">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1F1C342E" w14:textId="77777777" w:rsidR="002E2BEE" w:rsidRPr="004B3E3C" w:rsidRDefault="002E2BEE" w:rsidP="005C1CB3">
            <w:pPr>
              <w:pStyle w:val="TAL"/>
            </w:pPr>
            <w:r w:rsidRPr="004B3E3C">
              <w:t>Duplex mode</w:t>
            </w:r>
          </w:p>
        </w:tc>
        <w:tc>
          <w:tcPr>
            <w:tcW w:w="959" w:type="dxa"/>
            <w:tcBorders>
              <w:top w:val="single" w:sz="4" w:space="0" w:color="auto"/>
              <w:left w:val="single" w:sz="4" w:space="0" w:color="auto"/>
              <w:bottom w:val="single" w:sz="4" w:space="0" w:color="auto"/>
              <w:right w:val="single" w:sz="4" w:space="0" w:color="auto"/>
            </w:tcBorders>
            <w:hideMark/>
          </w:tcPr>
          <w:p w14:paraId="180A8974"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6747D83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A3EB535" w14:textId="77777777" w:rsidR="002E2BEE" w:rsidRPr="004B3E3C" w:rsidRDefault="002E2BEE" w:rsidP="005C1CB3">
            <w:pPr>
              <w:pStyle w:val="TAC"/>
            </w:pPr>
            <w:r w:rsidRPr="004B3E3C">
              <w:t>TDD</w:t>
            </w:r>
          </w:p>
        </w:tc>
        <w:tc>
          <w:tcPr>
            <w:tcW w:w="1598" w:type="dxa"/>
            <w:tcBorders>
              <w:top w:val="single" w:sz="4" w:space="0" w:color="auto"/>
              <w:left w:val="single" w:sz="4" w:space="0" w:color="auto"/>
              <w:bottom w:val="single" w:sz="4" w:space="0" w:color="auto"/>
              <w:right w:val="single" w:sz="4" w:space="0" w:color="auto"/>
            </w:tcBorders>
          </w:tcPr>
          <w:p w14:paraId="62BA9C6D" w14:textId="77777777" w:rsidR="002E2BEE" w:rsidRPr="004B3E3C" w:rsidRDefault="002E2BEE" w:rsidP="005C1CB3">
            <w:pPr>
              <w:pStyle w:val="TAC"/>
            </w:pPr>
            <w:r w:rsidRPr="004B3E3C">
              <w:t>TDD</w:t>
            </w:r>
          </w:p>
        </w:tc>
      </w:tr>
      <w:tr w:rsidR="002E2BEE" w:rsidRPr="004B3E3C" w14:paraId="5A6AF504" w14:textId="77777777" w:rsidTr="005C1CB3">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79986FE1" w14:textId="77777777" w:rsidR="002E2BEE" w:rsidRPr="004B3E3C" w:rsidRDefault="002E2BEE" w:rsidP="005C1CB3">
            <w:pPr>
              <w:pStyle w:val="TAL"/>
            </w:pPr>
            <w:r w:rsidRPr="004B3E3C">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8090445"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hideMark/>
          </w:tcPr>
          <w:p w14:paraId="3CF5BCE2"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5C0092" w14:textId="77777777" w:rsidR="002E2BEE" w:rsidRPr="004B3E3C" w:rsidRDefault="002E2BEE" w:rsidP="005C1CB3">
            <w:pPr>
              <w:pStyle w:val="TAC"/>
            </w:pPr>
            <w:r w:rsidRPr="004B3E3C">
              <w:t>TDDConf.3.1</w:t>
            </w:r>
          </w:p>
        </w:tc>
        <w:tc>
          <w:tcPr>
            <w:tcW w:w="1598" w:type="dxa"/>
            <w:tcBorders>
              <w:top w:val="single" w:sz="4" w:space="0" w:color="auto"/>
              <w:left w:val="single" w:sz="4" w:space="0" w:color="auto"/>
              <w:bottom w:val="single" w:sz="4" w:space="0" w:color="auto"/>
              <w:right w:val="single" w:sz="4" w:space="0" w:color="auto"/>
            </w:tcBorders>
          </w:tcPr>
          <w:p w14:paraId="768EAC0A" w14:textId="77777777" w:rsidR="002E2BEE" w:rsidRPr="004B3E3C" w:rsidRDefault="002E2BEE" w:rsidP="005C1CB3">
            <w:pPr>
              <w:pStyle w:val="TAC"/>
            </w:pPr>
            <w:r w:rsidRPr="004B3E3C">
              <w:t>TDDConf.3.1</w:t>
            </w:r>
          </w:p>
        </w:tc>
      </w:tr>
      <w:tr w:rsidR="002E2BEE" w:rsidRPr="004B3E3C" w14:paraId="0AB13218" w14:textId="77777777" w:rsidTr="005C1CB3">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54467E2F" w14:textId="77777777" w:rsidR="002E2BEE" w:rsidRPr="004B3E3C" w:rsidRDefault="002E2BEE" w:rsidP="005C1CB3">
            <w:pPr>
              <w:pStyle w:val="TAL"/>
              <w:rPr>
                <w:vertAlign w:val="subscript"/>
              </w:rPr>
            </w:pPr>
            <w:r w:rsidRPr="004B3E3C">
              <w:t>BW</w:t>
            </w:r>
            <w:r w:rsidRPr="004B3E3C">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2F63A1D9"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hideMark/>
          </w:tcPr>
          <w:p w14:paraId="1C44D455" w14:textId="77777777" w:rsidR="002E2BEE" w:rsidRPr="004B3E3C" w:rsidRDefault="002E2BEE" w:rsidP="005C1CB3">
            <w:pPr>
              <w:pStyle w:val="TAC"/>
            </w:pPr>
            <w:r w:rsidRPr="004B3E3C">
              <w:t>MHz</w:t>
            </w:r>
          </w:p>
        </w:tc>
        <w:tc>
          <w:tcPr>
            <w:tcW w:w="1743" w:type="dxa"/>
            <w:tcBorders>
              <w:top w:val="single" w:sz="4" w:space="0" w:color="auto"/>
              <w:left w:val="single" w:sz="4" w:space="0" w:color="auto"/>
              <w:bottom w:val="single" w:sz="4" w:space="0" w:color="auto"/>
              <w:right w:val="single" w:sz="4" w:space="0" w:color="auto"/>
            </w:tcBorders>
            <w:hideMark/>
          </w:tcPr>
          <w:p w14:paraId="179273D5" w14:textId="77777777" w:rsidR="002E2BEE" w:rsidRPr="004B3E3C" w:rsidRDefault="002E2BEE" w:rsidP="005C1CB3">
            <w:pPr>
              <w:pStyle w:val="TAC"/>
            </w:pPr>
            <w:r w:rsidRPr="004B3E3C">
              <w:rPr>
                <w:szCs w:val="18"/>
              </w:rPr>
              <w:t>100: N</w:t>
            </w:r>
            <w:r w:rsidRPr="004B3E3C">
              <w:rPr>
                <w:szCs w:val="18"/>
                <w:vertAlign w:val="subscript"/>
              </w:rPr>
              <w:t>RB,c</w:t>
            </w:r>
            <w:r w:rsidRPr="004B3E3C">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tcPr>
          <w:p w14:paraId="687279A2" w14:textId="77777777" w:rsidR="002E2BEE" w:rsidRPr="004B3E3C" w:rsidRDefault="002E2BEE" w:rsidP="005C1CB3">
            <w:pPr>
              <w:pStyle w:val="TAC"/>
            </w:pPr>
            <w:r w:rsidRPr="004B3E3C">
              <w:rPr>
                <w:szCs w:val="18"/>
              </w:rPr>
              <w:t>100: N</w:t>
            </w:r>
            <w:r w:rsidRPr="004B3E3C">
              <w:rPr>
                <w:szCs w:val="18"/>
                <w:vertAlign w:val="subscript"/>
              </w:rPr>
              <w:t>RB,c</w:t>
            </w:r>
            <w:r w:rsidRPr="004B3E3C">
              <w:rPr>
                <w:szCs w:val="18"/>
              </w:rPr>
              <w:t xml:space="preserve"> = 66</w:t>
            </w:r>
          </w:p>
        </w:tc>
      </w:tr>
      <w:tr w:rsidR="002E2BEE" w:rsidRPr="004B3E3C" w14:paraId="217130D0" w14:textId="77777777" w:rsidTr="005C1CB3">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4ADB67F5" w14:textId="77777777" w:rsidR="002E2BEE" w:rsidRPr="004B3E3C" w:rsidRDefault="002E2BEE" w:rsidP="005C1CB3">
            <w:pPr>
              <w:pStyle w:val="TAL"/>
            </w:pPr>
            <w:r w:rsidRPr="004B3E3C">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5E300668"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372ACE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160140E" w14:textId="77777777" w:rsidR="002E2BEE" w:rsidRPr="004B3E3C" w:rsidRDefault="002E2BEE" w:rsidP="005C1CB3">
            <w:pPr>
              <w:pStyle w:val="TAC"/>
            </w:pPr>
            <w:r w:rsidRPr="004B3E3C">
              <w:t>SR.3.1 TDD</w:t>
            </w:r>
          </w:p>
        </w:tc>
        <w:tc>
          <w:tcPr>
            <w:tcW w:w="1598" w:type="dxa"/>
            <w:tcBorders>
              <w:top w:val="single" w:sz="4" w:space="0" w:color="auto"/>
              <w:left w:val="single" w:sz="4" w:space="0" w:color="auto"/>
              <w:bottom w:val="single" w:sz="4" w:space="0" w:color="auto"/>
              <w:right w:val="single" w:sz="4" w:space="0" w:color="auto"/>
            </w:tcBorders>
          </w:tcPr>
          <w:p w14:paraId="2DEE138F" w14:textId="77777777" w:rsidR="002E2BEE" w:rsidRPr="004B3E3C" w:rsidRDefault="002E2BEE" w:rsidP="005C1CB3">
            <w:pPr>
              <w:pStyle w:val="TAC"/>
            </w:pPr>
            <w:r w:rsidRPr="004B3E3C">
              <w:t>SR.3.1 TDD</w:t>
            </w:r>
          </w:p>
        </w:tc>
      </w:tr>
      <w:tr w:rsidR="002E2BEE" w:rsidRPr="004B3E3C" w14:paraId="2806FE25"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0E6A6991" w14:textId="77777777" w:rsidR="002E2BEE" w:rsidRPr="004B3E3C" w:rsidRDefault="002E2BEE" w:rsidP="005C1CB3">
            <w:pPr>
              <w:pStyle w:val="TAL"/>
            </w:pPr>
            <w:r w:rsidRPr="004B3E3C">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23609686"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B7B6B05"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8C57E93" w14:textId="77777777" w:rsidR="002E2BEE" w:rsidRPr="004B3E3C" w:rsidRDefault="002E2BEE" w:rsidP="005C1CB3">
            <w:pPr>
              <w:pStyle w:val="TAC"/>
            </w:pPr>
            <w:r w:rsidRPr="004B3E3C">
              <w:t>CR.3.1 TDD</w:t>
            </w:r>
          </w:p>
        </w:tc>
        <w:tc>
          <w:tcPr>
            <w:tcW w:w="1598" w:type="dxa"/>
            <w:tcBorders>
              <w:top w:val="single" w:sz="4" w:space="0" w:color="auto"/>
              <w:left w:val="single" w:sz="4" w:space="0" w:color="auto"/>
              <w:bottom w:val="single" w:sz="4" w:space="0" w:color="auto"/>
              <w:right w:val="single" w:sz="4" w:space="0" w:color="auto"/>
            </w:tcBorders>
          </w:tcPr>
          <w:p w14:paraId="2B95AC7D" w14:textId="77777777" w:rsidR="002E2BEE" w:rsidRPr="004B3E3C" w:rsidRDefault="002E2BEE" w:rsidP="005C1CB3">
            <w:pPr>
              <w:pStyle w:val="TAC"/>
            </w:pPr>
            <w:r w:rsidRPr="004B3E3C">
              <w:t>CR.3.1 TDD</w:t>
            </w:r>
          </w:p>
        </w:tc>
      </w:tr>
      <w:tr w:rsidR="002E2BEE" w:rsidRPr="004B3E3C" w14:paraId="2F1C501C"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2F5096E7" w14:textId="77777777" w:rsidR="002E2BEE" w:rsidRPr="004B3E3C" w:rsidRDefault="002E2BEE" w:rsidP="005C1CB3">
            <w:pPr>
              <w:pStyle w:val="TAL"/>
            </w:pPr>
            <w:r w:rsidRPr="004B3E3C">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41B9DE01"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1286AE26"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3D39CDA" w14:textId="77777777" w:rsidR="002E2BEE" w:rsidRPr="004B3E3C" w:rsidRDefault="002E2BEE" w:rsidP="005C1CB3">
            <w:pPr>
              <w:pStyle w:val="TAC"/>
            </w:pPr>
            <w:r w:rsidRPr="004B3E3C">
              <w:t>CCR.3.1 TDD</w:t>
            </w:r>
          </w:p>
        </w:tc>
        <w:tc>
          <w:tcPr>
            <w:tcW w:w="1598" w:type="dxa"/>
            <w:tcBorders>
              <w:top w:val="single" w:sz="4" w:space="0" w:color="auto"/>
              <w:left w:val="single" w:sz="4" w:space="0" w:color="auto"/>
              <w:bottom w:val="single" w:sz="4" w:space="0" w:color="auto"/>
              <w:right w:val="single" w:sz="4" w:space="0" w:color="auto"/>
            </w:tcBorders>
          </w:tcPr>
          <w:p w14:paraId="7835481C" w14:textId="77777777" w:rsidR="002E2BEE" w:rsidRPr="004B3E3C" w:rsidRDefault="002E2BEE" w:rsidP="005C1CB3">
            <w:pPr>
              <w:pStyle w:val="TAC"/>
            </w:pPr>
            <w:r w:rsidRPr="004B3E3C">
              <w:t>CCR.3.1 TDD</w:t>
            </w:r>
          </w:p>
        </w:tc>
      </w:tr>
      <w:tr w:rsidR="002E2BEE" w:rsidRPr="004B3E3C" w14:paraId="7C35EC7E" w14:textId="77777777" w:rsidTr="005C1CB3">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6C3A1869" w14:textId="77777777" w:rsidR="002E2BEE" w:rsidRPr="004B3E3C" w:rsidRDefault="002E2BEE" w:rsidP="005C1CB3">
            <w:pPr>
              <w:pStyle w:val="TAL"/>
            </w:pPr>
            <w:r w:rsidRPr="004B3E3C">
              <w:t>SSB configuration</w:t>
            </w:r>
          </w:p>
        </w:tc>
        <w:tc>
          <w:tcPr>
            <w:tcW w:w="959" w:type="dxa"/>
            <w:tcBorders>
              <w:top w:val="single" w:sz="4" w:space="0" w:color="auto"/>
              <w:left w:val="single" w:sz="4" w:space="0" w:color="auto"/>
              <w:bottom w:val="single" w:sz="4" w:space="0" w:color="auto"/>
              <w:right w:val="single" w:sz="4" w:space="0" w:color="auto"/>
            </w:tcBorders>
          </w:tcPr>
          <w:p w14:paraId="0BC776F9"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E2BE7A0"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561D5AA" w14:textId="77777777" w:rsidR="002E2BEE" w:rsidRPr="004B3E3C" w:rsidRDefault="002E2BEE" w:rsidP="005C1CB3">
            <w:pPr>
              <w:pStyle w:val="TAC"/>
            </w:pPr>
            <w:r w:rsidRPr="004B3E3C">
              <w:t>SSB.3 FR2</w:t>
            </w:r>
          </w:p>
        </w:tc>
        <w:tc>
          <w:tcPr>
            <w:tcW w:w="1598" w:type="dxa"/>
            <w:tcBorders>
              <w:top w:val="single" w:sz="4" w:space="0" w:color="auto"/>
              <w:left w:val="single" w:sz="4" w:space="0" w:color="auto"/>
              <w:bottom w:val="single" w:sz="4" w:space="0" w:color="auto"/>
              <w:right w:val="single" w:sz="4" w:space="0" w:color="auto"/>
            </w:tcBorders>
          </w:tcPr>
          <w:p w14:paraId="454ED45E" w14:textId="77777777" w:rsidR="002E2BEE" w:rsidRPr="004B3E3C" w:rsidRDefault="002E2BEE" w:rsidP="005C1CB3">
            <w:pPr>
              <w:pStyle w:val="TAC"/>
            </w:pPr>
            <w:r w:rsidRPr="004B3E3C">
              <w:t>SSB.3 FR2</w:t>
            </w:r>
          </w:p>
        </w:tc>
      </w:tr>
      <w:tr w:rsidR="002E2BEE" w:rsidRPr="004B3E3C" w14:paraId="7AED0B3E"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3BBE8F84" w14:textId="77777777" w:rsidR="002E2BEE" w:rsidRPr="004B3E3C" w:rsidRDefault="002E2BEE" w:rsidP="005C1CB3">
            <w:pPr>
              <w:pStyle w:val="TAL"/>
            </w:pPr>
            <w:r w:rsidRPr="004B3E3C">
              <w:t>OCNG Patterns</w:t>
            </w:r>
            <w:r w:rsidRPr="004B3E3C">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tcPr>
          <w:p w14:paraId="18948A9B"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15961302"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963FE22" w14:textId="77777777" w:rsidR="002E2BEE" w:rsidRPr="004B3E3C" w:rsidRDefault="002E2BEE" w:rsidP="005C1CB3">
            <w:pPr>
              <w:pStyle w:val="TAC"/>
            </w:pPr>
            <w:r w:rsidRPr="004B3E3C">
              <w:t>OP.1</w:t>
            </w:r>
          </w:p>
        </w:tc>
        <w:tc>
          <w:tcPr>
            <w:tcW w:w="1598" w:type="dxa"/>
            <w:tcBorders>
              <w:top w:val="single" w:sz="4" w:space="0" w:color="auto"/>
              <w:left w:val="single" w:sz="4" w:space="0" w:color="auto"/>
              <w:bottom w:val="single" w:sz="4" w:space="0" w:color="auto"/>
              <w:right w:val="single" w:sz="4" w:space="0" w:color="auto"/>
            </w:tcBorders>
          </w:tcPr>
          <w:p w14:paraId="4C191FFD" w14:textId="77777777" w:rsidR="002E2BEE" w:rsidRPr="004B3E3C" w:rsidRDefault="002E2BEE" w:rsidP="005C1CB3">
            <w:pPr>
              <w:pStyle w:val="TAC"/>
            </w:pPr>
            <w:r w:rsidRPr="004B3E3C">
              <w:t>OP.1</w:t>
            </w:r>
          </w:p>
        </w:tc>
      </w:tr>
      <w:tr w:rsidR="002E2BEE" w:rsidRPr="004B3E3C" w14:paraId="1BE6233F" w14:textId="77777777" w:rsidTr="005C1CB3">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72D53DA9" w14:textId="77777777" w:rsidR="002E2BEE" w:rsidRPr="004B3E3C" w:rsidRDefault="002E2BEE" w:rsidP="005C1CB3">
            <w:pPr>
              <w:pStyle w:val="TAL"/>
            </w:pPr>
            <w:r w:rsidRPr="004B3E3C">
              <w:t>TRS configuration</w:t>
            </w:r>
          </w:p>
        </w:tc>
        <w:tc>
          <w:tcPr>
            <w:tcW w:w="959" w:type="dxa"/>
            <w:tcBorders>
              <w:top w:val="single" w:sz="4" w:space="0" w:color="auto"/>
              <w:left w:val="single" w:sz="4" w:space="0" w:color="auto"/>
              <w:bottom w:val="single" w:sz="4" w:space="0" w:color="auto"/>
              <w:right w:val="single" w:sz="4" w:space="0" w:color="auto"/>
            </w:tcBorders>
          </w:tcPr>
          <w:p w14:paraId="79AB6B36"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03CE955"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BD03F50" w14:textId="77777777" w:rsidR="002E2BEE" w:rsidRPr="004B3E3C" w:rsidRDefault="002E2BEE" w:rsidP="005C1CB3">
            <w:pPr>
              <w:pStyle w:val="TAC"/>
            </w:pPr>
            <w:r w:rsidRPr="004B3E3C">
              <w:t>TRS.2.1 TDD</w:t>
            </w:r>
          </w:p>
        </w:tc>
        <w:tc>
          <w:tcPr>
            <w:tcW w:w="1598" w:type="dxa"/>
            <w:tcBorders>
              <w:top w:val="single" w:sz="4" w:space="0" w:color="auto"/>
              <w:left w:val="single" w:sz="4" w:space="0" w:color="auto"/>
              <w:bottom w:val="single" w:sz="4" w:space="0" w:color="auto"/>
              <w:right w:val="single" w:sz="4" w:space="0" w:color="auto"/>
            </w:tcBorders>
          </w:tcPr>
          <w:p w14:paraId="7F19CD4E" w14:textId="77777777" w:rsidR="002E2BEE" w:rsidRPr="004B3E3C" w:rsidRDefault="002E2BEE" w:rsidP="005C1CB3">
            <w:pPr>
              <w:pStyle w:val="TAC"/>
            </w:pPr>
            <w:r w:rsidRPr="004B3E3C">
              <w:t>TRS.2.1 TDD</w:t>
            </w:r>
          </w:p>
        </w:tc>
      </w:tr>
      <w:tr w:rsidR="002E2BEE" w:rsidRPr="004B3E3C" w14:paraId="20659A1F"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66E2EFBE" w14:textId="77777777" w:rsidR="002E2BEE" w:rsidRPr="004B3E3C" w:rsidRDefault="002E2BEE" w:rsidP="005C1CB3">
            <w:pPr>
              <w:pStyle w:val="TAL"/>
            </w:pPr>
            <w:r w:rsidRPr="004B3E3C">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2B142D48"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019F42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EB86392" w14:textId="77777777" w:rsidR="002E2BEE" w:rsidRPr="004B3E3C" w:rsidRDefault="002E2BEE" w:rsidP="005C1CB3">
            <w:pPr>
              <w:pStyle w:val="TAC"/>
            </w:pPr>
            <w:r w:rsidRPr="004B3E3C">
              <w:t>DLBWP.0.1</w:t>
            </w:r>
          </w:p>
          <w:p w14:paraId="42D0A4FE" w14:textId="77777777" w:rsidR="002E2BEE" w:rsidRPr="004B3E3C" w:rsidRDefault="002E2BEE" w:rsidP="005C1CB3">
            <w:pPr>
              <w:pStyle w:val="TAC"/>
            </w:pPr>
            <w:r w:rsidRPr="004B3E3C">
              <w:t>ULBWP.0.1</w:t>
            </w:r>
          </w:p>
        </w:tc>
        <w:tc>
          <w:tcPr>
            <w:tcW w:w="1598" w:type="dxa"/>
            <w:tcBorders>
              <w:top w:val="single" w:sz="4" w:space="0" w:color="auto"/>
              <w:left w:val="single" w:sz="4" w:space="0" w:color="auto"/>
              <w:bottom w:val="single" w:sz="4" w:space="0" w:color="auto"/>
              <w:right w:val="single" w:sz="4" w:space="0" w:color="auto"/>
            </w:tcBorders>
          </w:tcPr>
          <w:p w14:paraId="59566CA7" w14:textId="77777777" w:rsidR="002E2BEE" w:rsidRPr="004B3E3C" w:rsidRDefault="002E2BEE" w:rsidP="005C1CB3">
            <w:pPr>
              <w:pStyle w:val="TAC"/>
            </w:pPr>
            <w:r w:rsidRPr="004B3E3C">
              <w:t>DLBWP.0.1</w:t>
            </w:r>
          </w:p>
          <w:p w14:paraId="63932E57" w14:textId="77777777" w:rsidR="002E2BEE" w:rsidRPr="004B3E3C" w:rsidRDefault="002E2BEE" w:rsidP="005C1CB3">
            <w:pPr>
              <w:pStyle w:val="TAC"/>
            </w:pPr>
            <w:r w:rsidRPr="004B3E3C">
              <w:t>ULBWP.0.1</w:t>
            </w:r>
          </w:p>
        </w:tc>
      </w:tr>
      <w:tr w:rsidR="002E2BEE" w:rsidRPr="004B3E3C" w14:paraId="1A1B0F1E"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74D65AEB" w14:textId="77777777" w:rsidR="002E2BEE" w:rsidRPr="004B3E3C" w:rsidRDefault="002E2BEE" w:rsidP="005C1CB3">
            <w:pPr>
              <w:pStyle w:val="TAL"/>
            </w:pPr>
            <w:r w:rsidRPr="004B3E3C">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5E6AEA65"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46AF1CCD"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6F0C4D5" w14:textId="77777777" w:rsidR="002E2BEE" w:rsidRPr="004B3E3C" w:rsidRDefault="002E2BEE" w:rsidP="005C1CB3">
            <w:pPr>
              <w:pStyle w:val="TAC"/>
            </w:pPr>
            <w:r w:rsidRPr="004B3E3C">
              <w:t>DLBWP.1.3</w:t>
            </w:r>
          </w:p>
          <w:p w14:paraId="1DBBE97C" w14:textId="77777777" w:rsidR="002E2BEE" w:rsidRPr="004B3E3C" w:rsidRDefault="002E2BEE" w:rsidP="005C1CB3">
            <w:pPr>
              <w:pStyle w:val="TAC"/>
            </w:pPr>
            <w:r w:rsidRPr="004B3E3C">
              <w:t>ULBWP.1.3</w:t>
            </w:r>
          </w:p>
        </w:tc>
        <w:tc>
          <w:tcPr>
            <w:tcW w:w="1598" w:type="dxa"/>
            <w:tcBorders>
              <w:top w:val="single" w:sz="4" w:space="0" w:color="auto"/>
              <w:left w:val="single" w:sz="4" w:space="0" w:color="auto"/>
              <w:bottom w:val="single" w:sz="4" w:space="0" w:color="auto"/>
              <w:right w:val="single" w:sz="4" w:space="0" w:color="auto"/>
            </w:tcBorders>
          </w:tcPr>
          <w:p w14:paraId="4CF9062C" w14:textId="77777777" w:rsidR="002E2BEE" w:rsidRPr="004B3E3C" w:rsidRDefault="002E2BEE" w:rsidP="005C1CB3">
            <w:pPr>
              <w:pStyle w:val="TAC"/>
            </w:pPr>
            <w:r w:rsidRPr="004B3E3C">
              <w:t>DLBWP.1.3</w:t>
            </w:r>
          </w:p>
          <w:p w14:paraId="086EB4CF" w14:textId="77777777" w:rsidR="002E2BEE" w:rsidRPr="004B3E3C" w:rsidRDefault="002E2BEE" w:rsidP="005C1CB3">
            <w:pPr>
              <w:pStyle w:val="TAC"/>
            </w:pPr>
            <w:r w:rsidRPr="004B3E3C">
              <w:t>ULBWP.1.3</w:t>
            </w:r>
          </w:p>
        </w:tc>
      </w:tr>
      <w:tr w:rsidR="002E2BEE" w:rsidRPr="004B3E3C" w14:paraId="7C0048EC"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1B1FA1EE" w14:textId="77777777" w:rsidR="002E2BEE" w:rsidRPr="004B3E3C" w:rsidRDefault="002E2BEE" w:rsidP="005C1CB3">
            <w:pPr>
              <w:pStyle w:val="TAL"/>
            </w:pPr>
            <w:r w:rsidRPr="004B3E3C">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2793EB7F"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0BE3E4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D680D26" w14:textId="77777777" w:rsidR="002E2BEE" w:rsidRPr="004B3E3C" w:rsidRDefault="002E2BEE" w:rsidP="005C1CB3">
            <w:pPr>
              <w:pStyle w:val="TAC"/>
            </w:pPr>
            <w:r w:rsidRPr="004B3E3C">
              <w:t>SMTC.1</w:t>
            </w:r>
          </w:p>
        </w:tc>
        <w:tc>
          <w:tcPr>
            <w:tcW w:w="1598" w:type="dxa"/>
            <w:tcBorders>
              <w:top w:val="single" w:sz="4" w:space="0" w:color="auto"/>
              <w:left w:val="single" w:sz="4" w:space="0" w:color="auto"/>
              <w:bottom w:val="single" w:sz="4" w:space="0" w:color="auto"/>
              <w:right w:val="single" w:sz="4" w:space="0" w:color="auto"/>
            </w:tcBorders>
            <w:hideMark/>
          </w:tcPr>
          <w:p w14:paraId="2BCD3F40" w14:textId="77777777" w:rsidR="002E2BEE" w:rsidRPr="004B3E3C" w:rsidRDefault="002E2BEE" w:rsidP="005C1CB3">
            <w:pPr>
              <w:pStyle w:val="TAC"/>
            </w:pPr>
            <w:r w:rsidRPr="004B3E3C">
              <w:t>SMTC.1</w:t>
            </w:r>
          </w:p>
        </w:tc>
      </w:tr>
      <w:tr w:rsidR="002E2BEE" w:rsidRPr="004B3E3C" w14:paraId="73B0CEB7"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tcPr>
          <w:p w14:paraId="31FA7B4C" w14:textId="77777777" w:rsidR="002E2BEE" w:rsidRPr="004B3E3C" w:rsidRDefault="002E2BEE" w:rsidP="005C1CB3">
            <w:pPr>
              <w:pStyle w:val="TAL"/>
            </w:pPr>
            <w:r w:rsidRPr="004B3E3C">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7158EC4C"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B6E09B4" w14:textId="77777777" w:rsidR="002E2BEE" w:rsidRPr="004B3E3C" w:rsidRDefault="002E2BEE" w:rsidP="005C1CB3">
            <w:pPr>
              <w:pStyle w:val="TAC"/>
            </w:pPr>
            <w:r w:rsidRPr="004B3E3C">
              <w:rPr>
                <w:rFonts w:cs="v4.2.0"/>
              </w:rPr>
              <w:sym w:font="Symbol" w:char="F06D"/>
            </w:r>
            <w:r w:rsidRPr="004B3E3C">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47774663" w14:textId="77777777" w:rsidR="002E2BEE" w:rsidRPr="004B3E3C" w:rsidRDefault="002E2BEE" w:rsidP="005C1CB3">
            <w:pPr>
              <w:pStyle w:val="TAC"/>
              <w:rPr>
                <w:lang w:eastAsia="zh-CN"/>
              </w:rPr>
            </w:pPr>
            <w:r w:rsidRPr="004B3E3C">
              <w:rPr>
                <w:lang w:eastAsia="zh-CN"/>
              </w:rPr>
              <w:t>10.67</w:t>
            </w:r>
          </w:p>
        </w:tc>
        <w:tc>
          <w:tcPr>
            <w:tcW w:w="1598" w:type="dxa"/>
            <w:tcBorders>
              <w:top w:val="single" w:sz="4" w:space="0" w:color="auto"/>
              <w:left w:val="single" w:sz="4" w:space="0" w:color="auto"/>
              <w:bottom w:val="single" w:sz="4" w:space="0" w:color="auto"/>
              <w:right w:val="single" w:sz="4" w:space="0" w:color="auto"/>
            </w:tcBorders>
          </w:tcPr>
          <w:p w14:paraId="45D41184" w14:textId="77777777" w:rsidR="002E2BEE" w:rsidRPr="004B3E3C" w:rsidRDefault="002E2BEE" w:rsidP="005C1CB3">
            <w:pPr>
              <w:pStyle w:val="TAC"/>
              <w:rPr>
                <w:lang w:eastAsia="zh-CN"/>
              </w:rPr>
            </w:pPr>
            <w:r w:rsidRPr="004B3E3C">
              <w:rPr>
                <w:lang w:eastAsia="zh-CN"/>
              </w:rPr>
              <w:t>10.67</w:t>
            </w:r>
          </w:p>
        </w:tc>
      </w:tr>
      <w:tr w:rsidR="002E2BEE" w:rsidRPr="004B3E3C" w14:paraId="5F1F4148" w14:textId="77777777" w:rsidTr="005C1CB3">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0F7338C" w14:textId="77777777" w:rsidR="002E2BEE" w:rsidRPr="004B3E3C" w:rsidRDefault="002E2BEE" w:rsidP="005C1CB3">
            <w:pPr>
              <w:pStyle w:val="TAL"/>
              <w:rPr>
                <w:szCs w:val="18"/>
              </w:rPr>
            </w:pPr>
            <w:r w:rsidRPr="004B3E3C">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06815F73" w14:textId="77777777" w:rsidR="002E2BEE" w:rsidRPr="004B3E3C" w:rsidRDefault="002E2BEE" w:rsidP="005C1CB3">
            <w:pPr>
              <w:pStyle w:val="TAC"/>
              <w:rPr>
                <w:szCs w:val="18"/>
              </w:rPr>
            </w:pPr>
            <w:r w:rsidRPr="004B3E3C">
              <w:rPr>
                <w:szCs w:val="18"/>
              </w:rPr>
              <w:t>1~2</w:t>
            </w:r>
          </w:p>
        </w:tc>
        <w:tc>
          <w:tcPr>
            <w:tcW w:w="1268" w:type="dxa"/>
            <w:tcBorders>
              <w:top w:val="single" w:sz="4" w:space="0" w:color="auto"/>
              <w:left w:val="single" w:sz="4" w:space="0" w:color="auto"/>
              <w:bottom w:val="nil"/>
              <w:right w:val="single" w:sz="4" w:space="0" w:color="auto"/>
            </w:tcBorders>
            <w:shd w:val="clear" w:color="auto" w:fill="auto"/>
            <w:hideMark/>
          </w:tcPr>
          <w:p w14:paraId="2C376D3C" w14:textId="77777777" w:rsidR="002E2BEE" w:rsidRPr="004B3E3C" w:rsidRDefault="002E2BEE" w:rsidP="005C1CB3">
            <w:pPr>
              <w:pStyle w:val="TAC"/>
              <w:rPr>
                <w:szCs w:val="18"/>
              </w:rPr>
            </w:pPr>
            <w:r w:rsidRPr="004B3E3C">
              <w:rPr>
                <w:szCs w:val="18"/>
              </w:rPr>
              <w:t>dB</w:t>
            </w:r>
          </w:p>
        </w:tc>
        <w:tc>
          <w:tcPr>
            <w:tcW w:w="1743" w:type="dxa"/>
            <w:tcBorders>
              <w:top w:val="single" w:sz="4" w:space="0" w:color="auto"/>
              <w:left w:val="single" w:sz="4" w:space="0" w:color="auto"/>
              <w:bottom w:val="nil"/>
              <w:right w:val="single" w:sz="4" w:space="0" w:color="auto"/>
            </w:tcBorders>
            <w:shd w:val="clear" w:color="auto" w:fill="auto"/>
            <w:hideMark/>
          </w:tcPr>
          <w:p w14:paraId="656661F3" w14:textId="77777777" w:rsidR="002E2BEE" w:rsidRPr="004B3E3C" w:rsidRDefault="002E2BEE" w:rsidP="005C1CB3">
            <w:pPr>
              <w:pStyle w:val="TAC"/>
              <w:rPr>
                <w:szCs w:val="18"/>
              </w:rPr>
            </w:pPr>
            <w:r w:rsidRPr="004B3E3C">
              <w:rPr>
                <w:szCs w:val="18"/>
              </w:rPr>
              <w:t>0</w:t>
            </w:r>
          </w:p>
        </w:tc>
        <w:tc>
          <w:tcPr>
            <w:tcW w:w="1598" w:type="dxa"/>
            <w:tcBorders>
              <w:top w:val="single" w:sz="4" w:space="0" w:color="auto"/>
              <w:left w:val="single" w:sz="4" w:space="0" w:color="auto"/>
              <w:bottom w:val="nil"/>
              <w:right w:val="single" w:sz="4" w:space="0" w:color="auto"/>
            </w:tcBorders>
            <w:shd w:val="clear" w:color="auto" w:fill="auto"/>
            <w:hideMark/>
          </w:tcPr>
          <w:p w14:paraId="23C8883D" w14:textId="77777777" w:rsidR="002E2BEE" w:rsidRPr="004B3E3C" w:rsidRDefault="002E2BEE" w:rsidP="005C1CB3">
            <w:pPr>
              <w:pStyle w:val="TAC"/>
              <w:rPr>
                <w:szCs w:val="18"/>
                <w:lang w:eastAsia="zh-CN"/>
              </w:rPr>
            </w:pPr>
            <w:r w:rsidRPr="004B3E3C">
              <w:rPr>
                <w:szCs w:val="18"/>
                <w:lang w:eastAsia="zh-CN"/>
              </w:rPr>
              <w:t>0</w:t>
            </w:r>
          </w:p>
        </w:tc>
      </w:tr>
      <w:tr w:rsidR="002E2BEE" w:rsidRPr="004B3E3C" w14:paraId="610F1281"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D185F0B" w14:textId="77777777" w:rsidR="002E2BEE" w:rsidRPr="004B3E3C" w:rsidRDefault="002E2BEE" w:rsidP="005C1CB3">
            <w:pPr>
              <w:pStyle w:val="TAL"/>
              <w:rPr>
                <w:szCs w:val="18"/>
              </w:rPr>
            </w:pPr>
            <w:r w:rsidRPr="004B3E3C">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3B02F473"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7B68B63E"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7B2459E3"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3C9952ED" w14:textId="77777777" w:rsidR="002E2BEE" w:rsidRPr="004B3E3C" w:rsidRDefault="002E2BEE" w:rsidP="005C1CB3">
            <w:pPr>
              <w:pStyle w:val="TAC"/>
              <w:rPr>
                <w:szCs w:val="18"/>
              </w:rPr>
            </w:pPr>
          </w:p>
        </w:tc>
      </w:tr>
      <w:tr w:rsidR="002E2BEE" w:rsidRPr="004B3E3C" w14:paraId="75424281"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A45D8D9" w14:textId="77777777" w:rsidR="002E2BEE" w:rsidRPr="004B3E3C" w:rsidRDefault="002E2BEE" w:rsidP="005C1CB3">
            <w:pPr>
              <w:pStyle w:val="TAL"/>
              <w:rPr>
                <w:szCs w:val="18"/>
              </w:rPr>
            </w:pPr>
            <w:r w:rsidRPr="004B3E3C">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049CCB96"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0E3AE94D"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0514DE1B"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0C996EF4" w14:textId="77777777" w:rsidR="002E2BEE" w:rsidRPr="004B3E3C" w:rsidRDefault="002E2BEE" w:rsidP="005C1CB3">
            <w:pPr>
              <w:pStyle w:val="TAC"/>
              <w:rPr>
                <w:szCs w:val="18"/>
              </w:rPr>
            </w:pPr>
          </w:p>
        </w:tc>
      </w:tr>
      <w:tr w:rsidR="002E2BEE" w:rsidRPr="004B3E3C" w14:paraId="4AFBA8FE"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9FE5417" w14:textId="77777777" w:rsidR="002E2BEE" w:rsidRPr="004B3E3C" w:rsidRDefault="002E2BEE" w:rsidP="005C1CB3">
            <w:pPr>
              <w:pStyle w:val="TAL"/>
              <w:rPr>
                <w:szCs w:val="18"/>
              </w:rPr>
            </w:pPr>
            <w:r w:rsidRPr="004B3E3C">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7CECA854"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1E02A4A4"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6672E072"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60197072" w14:textId="77777777" w:rsidR="002E2BEE" w:rsidRPr="004B3E3C" w:rsidRDefault="002E2BEE" w:rsidP="005C1CB3">
            <w:pPr>
              <w:pStyle w:val="TAC"/>
              <w:rPr>
                <w:szCs w:val="18"/>
              </w:rPr>
            </w:pPr>
          </w:p>
        </w:tc>
      </w:tr>
      <w:tr w:rsidR="002E2BEE" w:rsidRPr="004B3E3C" w14:paraId="7918F9AB"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38F0179" w14:textId="77777777" w:rsidR="002E2BEE" w:rsidRPr="004B3E3C" w:rsidRDefault="002E2BEE" w:rsidP="005C1CB3">
            <w:pPr>
              <w:pStyle w:val="TAL"/>
              <w:rPr>
                <w:szCs w:val="18"/>
              </w:rPr>
            </w:pPr>
            <w:r w:rsidRPr="004B3E3C">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103859B3"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5CD5DA3A"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321D7BD"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145E1A05" w14:textId="77777777" w:rsidR="002E2BEE" w:rsidRPr="004B3E3C" w:rsidRDefault="002E2BEE" w:rsidP="005C1CB3">
            <w:pPr>
              <w:pStyle w:val="TAC"/>
              <w:rPr>
                <w:szCs w:val="18"/>
              </w:rPr>
            </w:pPr>
          </w:p>
        </w:tc>
      </w:tr>
      <w:tr w:rsidR="002E2BEE" w:rsidRPr="004B3E3C" w14:paraId="728C716E"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E2F1CBE" w14:textId="77777777" w:rsidR="002E2BEE" w:rsidRPr="004B3E3C" w:rsidRDefault="002E2BEE" w:rsidP="005C1CB3">
            <w:pPr>
              <w:pStyle w:val="TAL"/>
              <w:rPr>
                <w:szCs w:val="18"/>
              </w:rPr>
            </w:pPr>
            <w:r w:rsidRPr="004B3E3C">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06E762D"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28B844F6"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403A5614"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190511E6" w14:textId="77777777" w:rsidR="002E2BEE" w:rsidRPr="004B3E3C" w:rsidRDefault="002E2BEE" w:rsidP="005C1CB3">
            <w:pPr>
              <w:pStyle w:val="TAC"/>
              <w:rPr>
                <w:szCs w:val="18"/>
              </w:rPr>
            </w:pPr>
          </w:p>
        </w:tc>
      </w:tr>
      <w:tr w:rsidR="002E2BEE" w:rsidRPr="004B3E3C" w14:paraId="02516CC3"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0E870BD" w14:textId="77777777" w:rsidR="002E2BEE" w:rsidRPr="004B3E3C" w:rsidRDefault="002E2BEE" w:rsidP="005C1CB3">
            <w:pPr>
              <w:pStyle w:val="TAL"/>
              <w:rPr>
                <w:szCs w:val="18"/>
              </w:rPr>
            </w:pPr>
            <w:r w:rsidRPr="004B3E3C">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4039CC2A"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045A485E"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6970136"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3A163DE6" w14:textId="77777777" w:rsidR="002E2BEE" w:rsidRPr="004B3E3C" w:rsidRDefault="002E2BEE" w:rsidP="005C1CB3">
            <w:pPr>
              <w:pStyle w:val="TAC"/>
              <w:rPr>
                <w:szCs w:val="18"/>
              </w:rPr>
            </w:pPr>
          </w:p>
        </w:tc>
      </w:tr>
      <w:tr w:rsidR="002E2BEE" w:rsidRPr="004B3E3C" w14:paraId="5CD75164"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8C61DE7" w14:textId="77777777" w:rsidR="002E2BEE" w:rsidRPr="004B3E3C" w:rsidRDefault="002E2BEE" w:rsidP="005C1CB3">
            <w:pPr>
              <w:pStyle w:val="TAL"/>
              <w:rPr>
                <w:szCs w:val="18"/>
              </w:rPr>
            </w:pPr>
            <w:r w:rsidRPr="004B3E3C">
              <w:rPr>
                <w:szCs w:val="18"/>
              </w:rPr>
              <w:t>EPRE ratio of OCNG DMRS to SSS</w:t>
            </w:r>
            <w:r w:rsidRPr="004B3E3C">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3375EF14" w14:textId="77777777" w:rsidR="002E2BEE" w:rsidRPr="004B3E3C" w:rsidRDefault="002E2BEE" w:rsidP="005C1CB3">
            <w:pPr>
              <w:pStyle w:val="TAC"/>
              <w:rPr>
                <w:szCs w:val="18"/>
              </w:rPr>
            </w:pPr>
          </w:p>
        </w:tc>
        <w:tc>
          <w:tcPr>
            <w:tcW w:w="1268" w:type="dxa"/>
            <w:tcBorders>
              <w:top w:val="nil"/>
              <w:left w:val="single" w:sz="4" w:space="0" w:color="auto"/>
              <w:bottom w:val="nil"/>
              <w:right w:val="single" w:sz="4" w:space="0" w:color="auto"/>
            </w:tcBorders>
            <w:shd w:val="clear" w:color="auto" w:fill="auto"/>
            <w:hideMark/>
          </w:tcPr>
          <w:p w14:paraId="4E6199AA" w14:textId="77777777" w:rsidR="002E2BEE" w:rsidRPr="004B3E3C" w:rsidRDefault="002E2BEE" w:rsidP="005C1CB3">
            <w:pPr>
              <w:pStyle w:val="TAC"/>
              <w:rPr>
                <w:szCs w:val="18"/>
              </w:rPr>
            </w:pPr>
          </w:p>
        </w:tc>
        <w:tc>
          <w:tcPr>
            <w:tcW w:w="1743" w:type="dxa"/>
            <w:tcBorders>
              <w:top w:val="nil"/>
              <w:left w:val="single" w:sz="4" w:space="0" w:color="auto"/>
              <w:bottom w:val="nil"/>
              <w:right w:val="single" w:sz="4" w:space="0" w:color="auto"/>
            </w:tcBorders>
            <w:shd w:val="clear" w:color="auto" w:fill="auto"/>
            <w:hideMark/>
          </w:tcPr>
          <w:p w14:paraId="1150DD53" w14:textId="77777777" w:rsidR="002E2BEE" w:rsidRPr="004B3E3C" w:rsidRDefault="002E2BEE" w:rsidP="005C1CB3">
            <w:pPr>
              <w:pStyle w:val="TAC"/>
              <w:rPr>
                <w:szCs w:val="18"/>
              </w:rPr>
            </w:pPr>
          </w:p>
        </w:tc>
        <w:tc>
          <w:tcPr>
            <w:tcW w:w="1598" w:type="dxa"/>
            <w:tcBorders>
              <w:top w:val="nil"/>
              <w:left w:val="single" w:sz="4" w:space="0" w:color="auto"/>
              <w:bottom w:val="nil"/>
              <w:right w:val="single" w:sz="4" w:space="0" w:color="auto"/>
            </w:tcBorders>
            <w:shd w:val="clear" w:color="auto" w:fill="auto"/>
            <w:hideMark/>
          </w:tcPr>
          <w:p w14:paraId="66476AC1" w14:textId="77777777" w:rsidR="002E2BEE" w:rsidRPr="004B3E3C" w:rsidRDefault="002E2BEE" w:rsidP="005C1CB3">
            <w:pPr>
              <w:pStyle w:val="TAC"/>
              <w:rPr>
                <w:szCs w:val="18"/>
              </w:rPr>
            </w:pPr>
          </w:p>
        </w:tc>
      </w:tr>
      <w:tr w:rsidR="002E2BEE" w:rsidRPr="004B3E3C" w14:paraId="0D49E28A" w14:textId="77777777" w:rsidTr="005C1CB3">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B5A5D04" w14:textId="77777777" w:rsidR="002E2BEE" w:rsidRPr="004B3E3C" w:rsidRDefault="002E2BEE" w:rsidP="005C1CB3">
            <w:pPr>
              <w:pStyle w:val="TAL"/>
              <w:rPr>
                <w:szCs w:val="18"/>
              </w:rPr>
            </w:pPr>
            <w:r w:rsidRPr="004B3E3C">
              <w:rPr>
                <w:szCs w:val="18"/>
              </w:rPr>
              <w:t>EPRE ratio of OCNG to OCNG DMRS</w:t>
            </w:r>
            <w:r w:rsidRPr="004B3E3C">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64AF4DAC" w14:textId="77777777" w:rsidR="002E2BEE" w:rsidRPr="004B3E3C" w:rsidRDefault="002E2BEE" w:rsidP="005C1CB3">
            <w:pPr>
              <w:pStyle w:val="TAC"/>
              <w:rPr>
                <w:szCs w:val="18"/>
              </w:rPr>
            </w:pPr>
          </w:p>
        </w:tc>
        <w:tc>
          <w:tcPr>
            <w:tcW w:w="1268" w:type="dxa"/>
            <w:tcBorders>
              <w:top w:val="nil"/>
              <w:left w:val="single" w:sz="4" w:space="0" w:color="auto"/>
              <w:bottom w:val="single" w:sz="4" w:space="0" w:color="auto"/>
              <w:right w:val="single" w:sz="4" w:space="0" w:color="auto"/>
            </w:tcBorders>
            <w:shd w:val="clear" w:color="auto" w:fill="auto"/>
            <w:hideMark/>
          </w:tcPr>
          <w:p w14:paraId="3443BCEA" w14:textId="77777777" w:rsidR="002E2BEE" w:rsidRPr="004B3E3C" w:rsidRDefault="002E2BEE" w:rsidP="005C1CB3">
            <w:pPr>
              <w:pStyle w:val="TAC"/>
              <w:rPr>
                <w:szCs w:val="18"/>
              </w:rPr>
            </w:pPr>
          </w:p>
        </w:tc>
        <w:tc>
          <w:tcPr>
            <w:tcW w:w="1743" w:type="dxa"/>
            <w:tcBorders>
              <w:top w:val="nil"/>
              <w:left w:val="single" w:sz="4" w:space="0" w:color="auto"/>
              <w:bottom w:val="single" w:sz="4" w:space="0" w:color="auto"/>
              <w:right w:val="single" w:sz="4" w:space="0" w:color="auto"/>
            </w:tcBorders>
            <w:shd w:val="clear" w:color="auto" w:fill="auto"/>
            <w:hideMark/>
          </w:tcPr>
          <w:p w14:paraId="25B33965" w14:textId="77777777" w:rsidR="002E2BEE" w:rsidRPr="004B3E3C" w:rsidRDefault="002E2BEE" w:rsidP="005C1CB3">
            <w:pPr>
              <w:pStyle w:val="TAC"/>
              <w:rPr>
                <w:szCs w:val="18"/>
              </w:rPr>
            </w:pPr>
          </w:p>
        </w:tc>
        <w:tc>
          <w:tcPr>
            <w:tcW w:w="1598" w:type="dxa"/>
            <w:tcBorders>
              <w:top w:val="nil"/>
              <w:left w:val="single" w:sz="4" w:space="0" w:color="auto"/>
              <w:bottom w:val="single" w:sz="4" w:space="0" w:color="auto"/>
              <w:right w:val="single" w:sz="4" w:space="0" w:color="auto"/>
            </w:tcBorders>
            <w:shd w:val="clear" w:color="auto" w:fill="auto"/>
            <w:hideMark/>
          </w:tcPr>
          <w:p w14:paraId="67ADB01B" w14:textId="77777777" w:rsidR="002E2BEE" w:rsidRPr="004B3E3C" w:rsidRDefault="002E2BEE" w:rsidP="005C1CB3">
            <w:pPr>
              <w:pStyle w:val="TAC"/>
              <w:rPr>
                <w:szCs w:val="18"/>
              </w:rPr>
            </w:pPr>
          </w:p>
        </w:tc>
      </w:tr>
      <w:tr w:rsidR="002E2BEE" w:rsidRPr="004B3E3C" w14:paraId="6ECEE005"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hideMark/>
          </w:tcPr>
          <w:p w14:paraId="66847CBB" w14:textId="77777777" w:rsidR="002E2BEE" w:rsidRPr="004B3E3C" w:rsidRDefault="002E2BEE" w:rsidP="005C1CB3">
            <w:pPr>
              <w:pStyle w:val="TAL"/>
            </w:pPr>
            <w:r w:rsidRPr="004B3E3C">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03B1FF68"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hideMark/>
          </w:tcPr>
          <w:p w14:paraId="5E9FFAB7"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A6238B0" w14:textId="77777777" w:rsidR="002E2BEE" w:rsidRPr="004B3E3C" w:rsidRDefault="002E2BEE" w:rsidP="005C1CB3">
            <w:pPr>
              <w:pStyle w:val="TAC"/>
            </w:pPr>
            <w:r w:rsidRPr="004B3E3C">
              <w:t>AWGN</w:t>
            </w:r>
          </w:p>
        </w:tc>
        <w:tc>
          <w:tcPr>
            <w:tcW w:w="1598" w:type="dxa"/>
            <w:tcBorders>
              <w:top w:val="single" w:sz="4" w:space="0" w:color="auto"/>
              <w:left w:val="single" w:sz="4" w:space="0" w:color="auto"/>
              <w:bottom w:val="single" w:sz="4" w:space="0" w:color="auto"/>
              <w:right w:val="single" w:sz="4" w:space="0" w:color="auto"/>
            </w:tcBorders>
            <w:hideMark/>
          </w:tcPr>
          <w:p w14:paraId="65259B97" w14:textId="77777777" w:rsidR="002E2BEE" w:rsidRPr="004B3E3C" w:rsidRDefault="002E2BEE" w:rsidP="005C1CB3">
            <w:pPr>
              <w:pStyle w:val="TAC"/>
            </w:pPr>
            <w:r w:rsidRPr="004B3E3C">
              <w:t>AWGN</w:t>
            </w:r>
          </w:p>
        </w:tc>
      </w:tr>
      <w:tr w:rsidR="002E2BEE" w:rsidRPr="004B3E3C" w14:paraId="6989E886" w14:textId="77777777" w:rsidTr="005C1CB3">
        <w:trPr>
          <w:jc w:val="center"/>
        </w:trPr>
        <w:tc>
          <w:tcPr>
            <w:tcW w:w="2732" w:type="dxa"/>
            <w:tcBorders>
              <w:top w:val="single" w:sz="4" w:space="0" w:color="auto"/>
              <w:left w:val="single" w:sz="4" w:space="0" w:color="auto"/>
              <w:bottom w:val="single" w:sz="4" w:space="0" w:color="auto"/>
              <w:right w:val="single" w:sz="4" w:space="0" w:color="auto"/>
            </w:tcBorders>
          </w:tcPr>
          <w:p w14:paraId="11751CCD" w14:textId="77777777" w:rsidR="002E2BEE" w:rsidRPr="004B3E3C" w:rsidRDefault="002E2BEE" w:rsidP="005C1CB3">
            <w:pPr>
              <w:pStyle w:val="TAL"/>
            </w:pPr>
            <w:r w:rsidRPr="004B3E3C">
              <w:t>Antenna configuration</w:t>
            </w:r>
          </w:p>
        </w:tc>
        <w:tc>
          <w:tcPr>
            <w:tcW w:w="959" w:type="dxa"/>
            <w:tcBorders>
              <w:top w:val="single" w:sz="4" w:space="0" w:color="auto"/>
              <w:left w:val="single" w:sz="4" w:space="0" w:color="auto"/>
              <w:bottom w:val="single" w:sz="4" w:space="0" w:color="auto"/>
              <w:right w:val="single" w:sz="4" w:space="0" w:color="auto"/>
            </w:tcBorders>
          </w:tcPr>
          <w:p w14:paraId="54DE970C" w14:textId="77777777" w:rsidR="002E2BEE" w:rsidRPr="004B3E3C" w:rsidRDefault="002E2BEE" w:rsidP="005C1CB3">
            <w:pPr>
              <w:pStyle w:val="TAC"/>
            </w:pPr>
            <w:r w:rsidRPr="004B3E3C">
              <w:t>1~2</w:t>
            </w:r>
          </w:p>
        </w:tc>
        <w:tc>
          <w:tcPr>
            <w:tcW w:w="1268" w:type="dxa"/>
            <w:tcBorders>
              <w:top w:val="single" w:sz="4" w:space="0" w:color="auto"/>
              <w:left w:val="single" w:sz="4" w:space="0" w:color="auto"/>
              <w:bottom w:val="single" w:sz="4" w:space="0" w:color="auto"/>
              <w:right w:val="single" w:sz="4" w:space="0" w:color="auto"/>
            </w:tcBorders>
          </w:tcPr>
          <w:p w14:paraId="7A55987F" w14:textId="77777777" w:rsidR="002E2BEE" w:rsidRPr="004B3E3C" w:rsidRDefault="002E2BEE" w:rsidP="005C1CB3">
            <w:pPr>
              <w:pStyle w:val="TAC"/>
            </w:pPr>
          </w:p>
        </w:tc>
        <w:tc>
          <w:tcPr>
            <w:tcW w:w="1743" w:type="dxa"/>
            <w:tcBorders>
              <w:top w:val="single" w:sz="4" w:space="0" w:color="auto"/>
              <w:left w:val="single" w:sz="4" w:space="0" w:color="auto"/>
              <w:bottom w:val="single" w:sz="4" w:space="0" w:color="auto"/>
              <w:right w:val="single" w:sz="4" w:space="0" w:color="auto"/>
            </w:tcBorders>
          </w:tcPr>
          <w:p w14:paraId="40C84AFB" w14:textId="77777777" w:rsidR="002E2BEE" w:rsidRPr="004B3E3C" w:rsidRDefault="002E2BEE" w:rsidP="005C1CB3">
            <w:pPr>
              <w:pStyle w:val="TAC"/>
            </w:pPr>
            <w:r w:rsidRPr="004B3E3C">
              <w:t>1x2</w:t>
            </w:r>
          </w:p>
        </w:tc>
        <w:tc>
          <w:tcPr>
            <w:tcW w:w="1598" w:type="dxa"/>
            <w:tcBorders>
              <w:top w:val="single" w:sz="4" w:space="0" w:color="auto"/>
              <w:left w:val="single" w:sz="4" w:space="0" w:color="auto"/>
              <w:bottom w:val="single" w:sz="4" w:space="0" w:color="auto"/>
              <w:right w:val="single" w:sz="4" w:space="0" w:color="auto"/>
            </w:tcBorders>
          </w:tcPr>
          <w:p w14:paraId="5EF148FD" w14:textId="77777777" w:rsidR="002E2BEE" w:rsidRPr="004B3E3C" w:rsidRDefault="002E2BEE" w:rsidP="005C1CB3">
            <w:pPr>
              <w:pStyle w:val="TAC"/>
            </w:pPr>
            <w:r w:rsidRPr="004B3E3C">
              <w:t>1x2</w:t>
            </w:r>
          </w:p>
        </w:tc>
      </w:tr>
      <w:tr w:rsidR="002E2BEE" w:rsidRPr="004B3E3C" w14:paraId="677B5DA1" w14:textId="77777777" w:rsidTr="005C1CB3">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6AAA5BFB" w14:textId="77777777" w:rsidR="002E2BEE" w:rsidRPr="004B3E3C" w:rsidRDefault="002E2BEE" w:rsidP="005C1CB3">
            <w:pPr>
              <w:pStyle w:val="TAN"/>
            </w:pPr>
            <w:r w:rsidRPr="004B3E3C">
              <w:t>Note 1:</w:t>
            </w:r>
            <w:r w:rsidRPr="004B3E3C">
              <w:tab/>
              <w:t>OCNG shall be used such that a constant total transmitted power spectral density is achieved for all OFDM symbols.</w:t>
            </w:r>
          </w:p>
          <w:p w14:paraId="24979D54" w14:textId="77777777" w:rsidR="002E2BEE" w:rsidRPr="004B3E3C" w:rsidRDefault="002E2BEE" w:rsidP="005C1CB3">
            <w:pPr>
              <w:pStyle w:val="TAN"/>
            </w:pPr>
            <w:r w:rsidRPr="004B3E3C">
              <w:t>Note 2:</w:t>
            </w:r>
            <w:r w:rsidRPr="004B3E3C">
              <w:tab/>
            </w:r>
            <w:r w:rsidRPr="004B3E3C">
              <w:rPr>
                <w:rFonts w:cs="Arial"/>
              </w:rPr>
              <w:t>OCNG is not transmitted in the CLI-RSSI measurement resources.</w:t>
            </w:r>
          </w:p>
        </w:tc>
      </w:tr>
    </w:tbl>
    <w:p w14:paraId="02C3D996" w14:textId="77777777" w:rsidR="002E2BEE" w:rsidRPr="004B3E3C" w:rsidRDefault="002E2BEE" w:rsidP="00900468">
      <w:pPr>
        <w:rPr>
          <w:rFonts w:eastAsia="Malgun Gothic"/>
        </w:rPr>
      </w:pPr>
    </w:p>
    <w:p w14:paraId="2E7EF8C7" w14:textId="38B9DACA" w:rsidR="002E2BEE" w:rsidRPr="004B3E3C" w:rsidRDefault="002E2BEE" w:rsidP="002E2BEE">
      <w:pPr>
        <w:pStyle w:val="TH"/>
      </w:pPr>
      <w:r w:rsidRPr="004B3E3C">
        <w:t>Table 5.7.5.2.5-2: CLI-RSSI accuracy OTA related test parameters</w:t>
      </w:r>
    </w:p>
    <w:tbl>
      <w:tblPr>
        <w:tblW w:w="7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0"/>
        <w:gridCol w:w="1134"/>
        <w:gridCol w:w="1062"/>
        <w:gridCol w:w="2108"/>
      </w:tblGrid>
      <w:tr w:rsidR="002E2BEE" w:rsidRPr="004B3E3C" w14:paraId="29E07793" w14:textId="77777777" w:rsidTr="005C1CB3">
        <w:trPr>
          <w:jc w:val="center"/>
        </w:trPr>
        <w:tc>
          <w:tcPr>
            <w:tcW w:w="2950" w:type="dxa"/>
            <w:tcBorders>
              <w:top w:val="single" w:sz="4" w:space="0" w:color="auto"/>
              <w:left w:val="single" w:sz="4" w:space="0" w:color="auto"/>
              <w:right w:val="single" w:sz="4" w:space="0" w:color="auto"/>
            </w:tcBorders>
            <w:vAlign w:val="center"/>
            <w:hideMark/>
          </w:tcPr>
          <w:p w14:paraId="581AC75B" w14:textId="77777777" w:rsidR="002E2BEE" w:rsidRPr="004B3E3C" w:rsidRDefault="002E2BEE" w:rsidP="005C1CB3">
            <w:pPr>
              <w:pStyle w:val="TAH"/>
            </w:pPr>
            <w:r w:rsidRPr="004B3E3C">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5ECF78" w14:textId="77777777" w:rsidR="002E2BEE" w:rsidRPr="004B3E3C" w:rsidRDefault="002E2BEE" w:rsidP="005C1CB3">
            <w:pPr>
              <w:pStyle w:val="TAH"/>
            </w:pPr>
            <w:r w:rsidRPr="004B3E3C">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E49E72A" w14:textId="77777777" w:rsidR="002E2BEE" w:rsidRPr="004B3E3C" w:rsidRDefault="002E2BEE" w:rsidP="005C1CB3">
            <w:pPr>
              <w:pStyle w:val="TAH"/>
            </w:pPr>
            <w:r w:rsidRPr="004B3E3C">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436156C" w14:textId="77777777" w:rsidR="002E2BEE" w:rsidRPr="004B3E3C" w:rsidRDefault="002E2BEE" w:rsidP="005C1CB3">
            <w:pPr>
              <w:pStyle w:val="TAH"/>
            </w:pPr>
            <w:r w:rsidRPr="004B3E3C">
              <w:t>T2</w:t>
            </w:r>
          </w:p>
        </w:tc>
      </w:tr>
      <w:tr w:rsidR="002E2BEE" w:rsidRPr="004B3E3C" w14:paraId="5595C682"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235803BE" w14:textId="77777777" w:rsidR="002E2BEE" w:rsidRPr="004B3E3C" w:rsidRDefault="002E2BEE" w:rsidP="005C1CB3">
            <w:pPr>
              <w:pStyle w:val="TAL"/>
            </w:pPr>
            <w:r w:rsidRPr="004B3E3C">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0294527D" w14:textId="77777777" w:rsidR="002E2BEE" w:rsidRPr="004B3E3C" w:rsidRDefault="002E2BEE" w:rsidP="005C1CB3">
            <w:pPr>
              <w:pStyle w:val="TAC"/>
            </w:pPr>
          </w:p>
        </w:tc>
        <w:tc>
          <w:tcPr>
            <w:tcW w:w="3170" w:type="dxa"/>
            <w:gridSpan w:val="2"/>
            <w:tcBorders>
              <w:top w:val="single" w:sz="4" w:space="0" w:color="auto"/>
              <w:left w:val="single" w:sz="4" w:space="0" w:color="auto"/>
              <w:bottom w:val="single" w:sz="4" w:space="0" w:color="auto"/>
              <w:right w:val="single" w:sz="4" w:space="0" w:color="auto"/>
            </w:tcBorders>
          </w:tcPr>
          <w:p w14:paraId="0F2D3D4F" w14:textId="6CD181D0" w:rsidR="002E2BEE" w:rsidRPr="004B3E3C" w:rsidRDefault="00330D9A" w:rsidP="005C1CB3">
            <w:pPr>
              <w:pStyle w:val="TAC"/>
            </w:pPr>
            <w:r w:rsidRPr="004B3E3C">
              <w:t>Setup 1 defined A.9.1</w:t>
            </w:r>
          </w:p>
        </w:tc>
      </w:tr>
      <w:tr w:rsidR="002E2BEE" w:rsidRPr="004B3E3C" w14:paraId="1165ACA1"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vAlign w:val="center"/>
          </w:tcPr>
          <w:p w14:paraId="6DED4CA7" w14:textId="77777777" w:rsidR="002E2BEE" w:rsidRPr="004B3E3C" w:rsidRDefault="002E2BEE" w:rsidP="005C1CB3">
            <w:pPr>
              <w:pStyle w:val="TAL"/>
            </w:pPr>
            <w:r w:rsidRPr="004B3E3C">
              <w:t xml:space="preserve">Beam assumption </w:t>
            </w:r>
            <w:r w:rsidRPr="004B3E3C">
              <w:rPr>
                <w:vertAlign w:val="superscript"/>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43A2A44B" w14:textId="77777777" w:rsidR="002E2BEE" w:rsidRPr="004B3E3C" w:rsidRDefault="002E2BEE" w:rsidP="005C1CB3">
            <w:pPr>
              <w:pStyle w:val="TAC"/>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5185B460" w14:textId="77777777" w:rsidR="002E2BEE" w:rsidRPr="004B3E3C" w:rsidRDefault="002E2BEE" w:rsidP="005C1CB3">
            <w:pPr>
              <w:pStyle w:val="TAC"/>
            </w:pPr>
            <w:r w:rsidRPr="004B3E3C">
              <w:t>Fine</w:t>
            </w:r>
          </w:p>
        </w:tc>
      </w:tr>
      <w:tr w:rsidR="002E2BEE" w:rsidRPr="004B3E3C" w14:paraId="703BE8D8"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049C6998" w14:textId="77777777" w:rsidR="002E2BEE" w:rsidRPr="004B3E3C" w:rsidRDefault="002E2BEE" w:rsidP="005C1CB3">
            <w:pPr>
              <w:pStyle w:val="TAL"/>
            </w:pPr>
            <w:r w:rsidRPr="004B3E3C">
              <w:rPr>
                <w:rFonts w:eastAsia="Calibri"/>
                <w:position w:val="-12"/>
                <w:szCs w:val="22"/>
              </w:rPr>
              <w:object w:dxaOrig="405" w:dyaOrig="345" w14:anchorId="45211F81">
                <v:shape id="_x0000_i1216" type="#_x0000_t75" style="width:23.1pt;height:23.4pt" o:ole="" fillcolor="window">
                  <v:imagedata r:id="rId11" o:title=""/>
                </v:shape>
                <o:OLEObject Type="Embed" ProgID="Equation.3" ShapeID="_x0000_i1216" DrawAspect="Content" ObjectID="_1781672511" r:id="rId236"/>
              </w:object>
            </w:r>
            <w:r w:rsidRPr="004B3E3C">
              <w:t xml:space="preserve"> on CLI-RSSI measurement resource</w:t>
            </w:r>
            <w:r w:rsidRPr="004B3E3C">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7F8B9C2B" w14:textId="77777777" w:rsidR="002E2BEE" w:rsidRPr="004B3E3C" w:rsidRDefault="002E2BEE" w:rsidP="005C1CB3">
            <w:pPr>
              <w:pStyle w:val="TAC"/>
            </w:pPr>
            <w:r w:rsidRPr="004B3E3C">
              <w:t>dBm/15kHz</w:t>
            </w:r>
            <w:r w:rsidRPr="004B3E3C">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29F3276A" w14:textId="77777777" w:rsidR="002E2BEE" w:rsidRPr="004B3E3C" w:rsidRDefault="002E2BEE" w:rsidP="005C1CB3">
            <w:pPr>
              <w:pStyle w:val="TAC"/>
            </w:pPr>
            <w:r w:rsidRPr="004B3E3C">
              <w:t>-100+TT</w:t>
            </w:r>
          </w:p>
        </w:tc>
      </w:tr>
      <w:tr w:rsidR="002E2BEE" w:rsidRPr="004B3E3C" w14:paraId="2C0EA485"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4560906B" w14:textId="77777777" w:rsidR="002E2BEE" w:rsidRPr="004B3E3C" w:rsidRDefault="002E2BEE" w:rsidP="005C1CB3">
            <w:pPr>
              <w:pStyle w:val="TAL"/>
              <w:rPr>
                <w:vertAlign w:val="superscript"/>
              </w:rPr>
            </w:pPr>
            <w:r w:rsidRPr="004B3E3C">
              <w:rPr>
                <w:rFonts w:eastAsia="Calibri"/>
                <w:position w:val="-12"/>
                <w:szCs w:val="22"/>
              </w:rPr>
              <w:object w:dxaOrig="405" w:dyaOrig="345" w14:anchorId="22C2736E">
                <v:shape id="_x0000_i1217" type="#_x0000_t75" style="width:23.1pt;height:23.4pt" o:ole="" fillcolor="window">
                  <v:imagedata r:id="rId11" o:title=""/>
                </v:shape>
                <o:OLEObject Type="Embed" ProgID="Equation.3" ShapeID="_x0000_i1217" DrawAspect="Content" ObjectID="_1781672512" r:id="rId237"/>
              </w:object>
            </w:r>
            <w:r w:rsidRPr="004B3E3C">
              <w:t xml:space="preserve"> on CLI-RSSI measurement resource</w:t>
            </w:r>
            <w:r w:rsidRPr="004B3E3C">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24912CB8" w14:textId="77777777" w:rsidR="002E2BEE" w:rsidRPr="004B3E3C" w:rsidRDefault="002E2BEE" w:rsidP="005C1CB3">
            <w:pPr>
              <w:pStyle w:val="TAC"/>
            </w:pPr>
            <w:r w:rsidRPr="004B3E3C">
              <w:t>dBm/SCS</w:t>
            </w:r>
            <w:r w:rsidRPr="004B3E3C">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706D4C22" w14:textId="77777777" w:rsidR="002E2BEE" w:rsidRPr="004B3E3C" w:rsidRDefault="002E2BEE" w:rsidP="005C1CB3">
            <w:pPr>
              <w:pStyle w:val="TAC"/>
            </w:pPr>
            <w:r w:rsidRPr="004B3E3C">
              <w:t>-91</w:t>
            </w:r>
          </w:p>
        </w:tc>
      </w:tr>
      <w:tr w:rsidR="002E2BEE" w:rsidRPr="004B3E3C" w14:paraId="24931FDE" w14:textId="77777777" w:rsidTr="005C1CB3">
        <w:trPr>
          <w:jc w:val="center"/>
        </w:trPr>
        <w:tc>
          <w:tcPr>
            <w:tcW w:w="2950" w:type="dxa"/>
            <w:tcBorders>
              <w:top w:val="single" w:sz="4" w:space="0" w:color="auto"/>
              <w:left w:val="single" w:sz="4" w:space="0" w:color="auto"/>
              <w:bottom w:val="single" w:sz="4" w:space="0" w:color="auto"/>
              <w:right w:val="single" w:sz="4" w:space="0" w:color="auto"/>
            </w:tcBorders>
          </w:tcPr>
          <w:p w14:paraId="48CA5902" w14:textId="77777777" w:rsidR="002E2BEE" w:rsidRPr="004B3E3C" w:rsidRDefault="002E2BEE" w:rsidP="005C1CB3">
            <w:pPr>
              <w:pStyle w:val="TAL"/>
              <w:rPr>
                <w:rFonts w:eastAsia="Calibri"/>
                <w:szCs w:val="22"/>
              </w:rPr>
            </w:pPr>
            <w:r w:rsidRPr="004B3E3C">
              <w:rPr>
                <w:rFonts w:eastAsia="Calibri"/>
                <w:position w:val="-12"/>
                <w:szCs w:val="22"/>
              </w:rPr>
              <w:object w:dxaOrig="840" w:dyaOrig="360" w14:anchorId="18D2F517">
                <v:shape id="_x0000_i1218" type="#_x0000_t75" style="width:42.9pt;height:23.4pt" o:ole="" fillcolor="window">
                  <v:imagedata r:id="rId46" o:title=""/>
                </v:shape>
                <o:OLEObject Type="Embed" ProgID="Equation.3" ShapeID="_x0000_i1218" DrawAspect="Content" ObjectID="_1781672513" r:id="rId238"/>
              </w:object>
            </w:r>
            <w:r w:rsidRPr="004B3E3C">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15C581A3" w14:textId="77777777" w:rsidR="002E2BEE" w:rsidRPr="004B3E3C" w:rsidRDefault="002E2BEE" w:rsidP="005C1CB3">
            <w:pPr>
              <w:pStyle w:val="TAC"/>
            </w:pPr>
            <w:r w:rsidRPr="004B3E3C">
              <w:t>dB</w:t>
            </w:r>
          </w:p>
        </w:tc>
        <w:tc>
          <w:tcPr>
            <w:tcW w:w="3170" w:type="dxa"/>
            <w:gridSpan w:val="2"/>
            <w:tcBorders>
              <w:top w:val="single" w:sz="4" w:space="0" w:color="auto"/>
              <w:left w:val="single" w:sz="4" w:space="0" w:color="auto"/>
              <w:bottom w:val="single" w:sz="4" w:space="0" w:color="auto"/>
              <w:right w:val="single" w:sz="4" w:space="0" w:color="auto"/>
            </w:tcBorders>
          </w:tcPr>
          <w:p w14:paraId="550B10DF" w14:textId="77777777" w:rsidR="002E2BEE" w:rsidRPr="004B3E3C" w:rsidRDefault="002E2BEE" w:rsidP="005C1CB3">
            <w:pPr>
              <w:pStyle w:val="TAC"/>
            </w:pPr>
            <w:r w:rsidRPr="004B3E3C">
              <w:rPr>
                <w:lang w:eastAsia="zh-CN"/>
              </w:rPr>
              <w:t>-Infinity</w:t>
            </w:r>
          </w:p>
        </w:tc>
      </w:tr>
      <w:tr w:rsidR="002E2BEE" w:rsidRPr="004B3E3C" w14:paraId="7067B5EA"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3B3A4DDB" w14:textId="77777777" w:rsidR="002E2BEE" w:rsidRPr="004B3E3C" w:rsidRDefault="002E2BEE" w:rsidP="005C1CB3">
            <w:pPr>
              <w:pStyle w:val="TAL"/>
              <w:rPr>
                <w:vertAlign w:val="superscript"/>
              </w:rPr>
            </w:pPr>
            <w:r w:rsidRPr="004B3E3C">
              <w:t>RSRP on CLI-RSSI measurement resource</w:t>
            </w:r>
            <w:r w:rsidRPr="004B3E3C">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6C9ABF7" w14:textId="77777777" w:rsidR="002E2BEE" w:rsidRPr="004B3E3C" w:rsidRDefault="002E2BEE" w:rsidP="005C1CB3">
            <w:pPr>
              <w:pStyle w:val="TAC"/>
            </w:pPr>
            <w:r w:rsidRPr="004B3E3C">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41D701AA" w14:textId="77777777" w:rsidR="002E2BEE" w:rsidRPr="004B3E3C" w:rsidRDefault="002E2BEE" w:rsidP="005C1CB3">
            <w:pPr>
              <w:pStyle w:val="TAC"/>
            </w:pPr>
            <w:r w:rsidRPr="004B3E3C">
              <w:rPr>
                <w:lang w:eastAsia="zh-CN"/>
              </w:rPr>
              <w:t>-Infinity</w:t>
            </w:r>
          </w:p>
        </w:tc>
      </w:tr>
      <w:tr w:rsidR="002E2BEE" w:rsidRPr="004B3E3C" w14:paraId="198B2FB3" w14:textId="77777777" w:rsidTr="005C1CB3">
        <w:trPr>
          <w:trHeight w:val="207"/>
          <w:jc w:val="center"/>
        </w:trPr>
        <w:tc>
          <w:tcPr>
            <w:tcW w:w="2950" w:type="dxa"/>
            <w:tcBorders>
              <w:top w:val="single" w:sz="4" w:space="0" w:color="auto"/>
              <w:left w:val="single" w:sz="4" w:space="0" w:color="auto"/>
              <w:right w:val="single" w:sz="4" w:space="0" w:color="auto"/>
            </w:tcBorders>
            <w:hideMark/>
          </w:tcPr>
          <w:p w14:paraId="55BAC612" w14:textId="77777777" w:rsidR="002E2BEE" w:rsidRPr="004B3E3C" w:rsidRDefault="002E2BEE" w:rsidP="005C1CB3">
            <w:pPr>
              <w:pStyle w:val="TAL"/>
            </w:pPr>
            <w:r w:rsidRPr="004B3E3C">
              <w:rPr>
                <w:rFonts w:eastAsia="Calibri"/>
                <w:position w:val="-12"/>
                <w:szCs w:val="22"/>
              </w:rPr>
              <w:object w:dxaOrig="615" w:dyaOrig="390" w14:anchorId="70113AAF">
                <v:shape id="_x0000_i1219" type="#_x0000_t75" style="width:29.1pt;height:23.1pt" o:ole="" fillcolor="window">
                  <v:imagedata r:id="rId16" o:title=""/>
                </v:shape>
                <o:OLEObject Type="Embed" ProgID="Equation.3" ShapeID="_x0000_i1219" DrawAspect="Content" ObjectID="_1781672514" r:id="rId239"/>
              </w:object>
            </w:r>
            <w:r w:rsidRPr="004B3E3C">
              <w:rPr>
                <w:rFonts w:eastAsia="Calibri"/>
                <w:szCs w:val="22"/>
                <w:vertAlign w:val="subscript"/>
              </w:rPr>
              <w:t>BB</w:t>
            </w:r>
            <w:r w:rsidRPr="004B3E3C">
              <w:rPr>
                <w:vertAlign w:val="superscript"/>
              </w:rPr>
              <w:t xml:space="preserve"> </w:t>
            </w:r>
            <w:r w:rsidRPr="004B3E3C">
              <w:t>on CLI-RSSI measurement resource</w:t>
            </w:r>
            <w:r w:rsidRPr="004B3E3C">
              <w:rPr>
                <w:vertAlign w:val="superscript"/>
              </w:rPr>
              <w:t xml:space="preserve"> Note4</w:t>
            </w:r>
          </w:p>
        </w:tc>
        <w:tc>
          <w:tcPr>
            <w:tcW w:w="1134" w:type="dxa"/>
            <w:tcBorders>
              <w:top w:val="single" w:sz="4" w:space="0" w:color="auto"/>
              <w:left w:val="single" w:sz="4" w:space="0" w:color="auto"/>
              <w:right w:val="single" w:sz="4" w:space="0" w:color="auto"/>
            </w:tcBorders>
            <w:hideMark/>
          </w:tcPr>
          <w:p w14:paraId="794D8850" w14:textId="77777777" w:rsidR="002E2BEE" w:rsidRPr="004B3E3C" w:rsidRDefault="002E2BEE" w:rsidP="005C1CB3">
            <w:pPr>
              <w:pStyle w:val="TAC"/>
            </w:pPr>
            <w:r w:rsidRPr="004B3E3C">
              <w:t>dB</w:t>
            </w:r>
          </w:p>
        </w:tc>
        <w:tc>
          <w:tcPr>
            <w:tcW w:w="3170" w:type="dxa"/>
            <w:gridSpan w:val="2"/>
            <w:tcBorders>
              <w:top w:val="single" w:sz="4" w:space="0" w:color="auto"/>
              <w:left w:val="single" w:sz="4" w:space="0" w:color="auto"/>
              <w:right w:val="single" w:sz="4" w:space="0" w:color="auto"/>
            </w:tcBorders>
            <w:hideMark/>
          </w:tcPr>
          <w:p w14:paraId="2E7354DB" w14:textId="77777777" w:rsidR="002E2BEE" w:rsidRPr="004B3E3C" w:rsidRDefault="002E2BEE" w:rsidP="005C1CB3">
            <w:pPr>
              <w:pStyle w:val="TAC"/>
              <w:rPr>
                <w:lang w:eastAsia="zh-CN"/>
              </w:rPr>
            </w:pPr>
            <w:r w:rsidRPr="004B3E3C">
              <w:rPr>
                <w:lang w:eastAsia="zh-CN"/>
              </w:rPr>
              <w:t>-Infinity</w:t>
            </w:r>
          </w:p>
        </w:tc>
      </w:tr>
      <w:tr w:rsidR="002E2BEE" w:rsidRPr="004B3E3C" w14:paraId="454B6872"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hideMark/>
          </w:tcPr>
          <w:p w14:paraId="0BB1AD36" w14:textId="77777777" w:rsidR="002E2BEE" w:rsidRPr="004B3E3C" w:rsidRDefault="002E2BEE" w:rsidP="005C1CB3">
            <w:pPr>
              <w:pStyle w:val="TAL"/>
              <w:rPr>
                <w:vertAlign w:val="superscript"/>
              </w:rPr>
            </w:pPr>
            <w:r w:rsidRPr="004B3E3C">
              <w:t>Io on CLI-RSSI measurement resource</w:t>
            </w:r>
            <w:r w:rsidRPr="004B3E3C">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3A4EB986" w14:textId="77777777" w:rsidR="002E2BEE" w:rsidRPr="004B3E3C" w:rsidRDefault="002E2BEE" w:rsidP="005C1CB3">
            <w:pPr>
              <w:pStyle w:val="TAC"/>
            </w:pPr>
            <w:r w:rsidRPr="004B3E3C">
              <w:t>dBm/95.04 MHz</w:t>
            </w:r>
            <w:r w:rsidRPr="004B3E3C">
              <w:rPr>
                <w:vertAlign w:val="superscript"/>
              </w:rPr>
              <w:t xml:space="preserve"> Note3</w:t>
            </w:r>
          </w:p>
        </w:tc>
        <w:tc>
          <w:tcPr>
            <w:tcW w:w="3170" w:type="dxa"/>
            <w:gridSpan w:val="2"/>
            <w:tcBorders>
              <w:top w:val="single" w:sz="4" w:space="0" w:color="auto"/>
              <w:left w:val="single" w:sz="4" w:space="0" w:color="auto"/>
              <w:bottom w:val="single" w:sz="4" w:space="0" w:color="auto"/>
              <w:right w:val="single" w:sz="4" w:space="0" w:color="auto"/>
            </w:tcBorders>
            <w:hideMark/>
          </w:tcPr>
          <w:p w14:paraId="79301966" w14:textId="77777777" w:rsidR="002E2BEE" w:rsidRPr="004B3E3C" w:rsidRDefault="002E2BEE" w:rsidP="005C1CB3">
            <w:pPr>
              <w:pStyle w:val="TAC"/>
            </w:pPr>
            <w:r w:rsidRPr="004B3E3C">
              <w:rPr>
                <w:lang w:eastAsia="zh-CN"/>
              </w:rPr>
              <w:t>-62.01</w:t>
            </w:r>
          </w:p>
        </w:tc>
      </w:tr>
      <w:tr w:rsidR="002E2BEE" w:rsidRPr="004B3E3C" w14:paraId="27CD4AB6" w14:textId="77777777" w:rsidTr="005C1CB3">
        <w:trPr>
          <w:trHeight w:val="207"/>
          <w:jc w:val="center"/>
        </w:trPr>
        <w:tc>
          <w:tcPr>
            <w:tcW w:w="2950" w:type="dxa"/>
            <w:tcBorders>
              <w:top w:val="single" w:sz="4" w:space="0" w:color="auto"/>
              <w:left w:val="single" w:sz="4" w:space="0" w:color="auto"/>
              <w:bottom w:val="single" w:sz="4" w:space="0" w:color="auto"/>
              <w:right w:val="single" w:sz="4" w:space="0" w:color="auto"/>
            </w:tcBorders>
          </w:tcPr>
          <w:p w14:paraId="78F2CA22" w14:textId="77777777" w:rsidR="002E2BEE" w:rsidRPr="004B3E3C" w:rsidRDefault="002E2BEE" w:rsidP="005C1CB3">
            <w:pPr>
              <w:pStyle w:val="TAL"/>
            </w:pPr>
            <w:r w:rsidRPr="004B3E3C">
              <w:t>Io</w:t>
            </w:r>
            <w:r w:rsidRPr="004B3E3C">
              <w:rPr>
                <w:lang w:eastAsia="zh-CN"/>
              </w:rPr>
              <w:t xml:space="preserve"> on </w:t>
            </w:r>
            <w:r w:rsidRPr="004B3E3C">
              <w:t xml:space="preserve">CLI-RSSI measurement resource </w:t>
            </w:r>
            <w:r w:rsidRPr="004B3E3C">
              <w:rPr>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154169B3" w14:textId="77777777" w:rsidR="002E2BEE" w:rsidRPr="004B3E3C" w:rsidRDefault="002E2BEE" w:rsidP="005C1CB3">
            <w:pPr>
              <w:pStyle w:val="TAC"/>
            </w:pPr>
            <w:r w:rsidRPr="004B3E3C">
              <w:rPr>
                <w:lang w:eastAsia="zh-CN"/>
              </w:rPr>
              <w:t>dBm/1.08</w:t>
            </w:r>
            <w:r w:rsidRPr="004B3E3C">
              <w:rPr>
                <w:lang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0980A882" w14:textId="77777777" w:rsidR="002E2BEE" w:rsidRPr="004B3E3C" w:rsidRDefault="002E2BEE" w:rsidP="005C1CB3">
            <w:pPr>
              <w:pStyle w:val="TAC"/>
              <w:rPr>
                <w:szCs w:val="18"/>
              </w:rPr>
            </w:pPr>
            <w:r w:rsidRPr="004B3E3C">
              <w:rPr>
                <w:lang w:eastAsia="zh-CN"/>
              </w:rPr>
              <w:t>-81.46</w:t>
            </w:r>
          </w:p>
        </w:tc>
      </w:tr>
      <w:tr w:rsidR="002E2BEE" w:rsidRPr="004B3E3C" w14:paraId="73BE72F4" w14:textId="77777777" w:rsidTr="005C1CB3">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tcPr>
          <w:p w14:paraId="09B7E689" w14:textId="77777777" w:rsidR="002E2BEE" w:rsidRPr="004B3E3C" w:rsidRDefault="002E2BEE" w:rsidP="005C1CB3">
            <w:pPr>
              <w:pStyle w:val="TAN"/>
            </w:pPr>
            <w:r w:rsidRPr="004B3E3C">
              <w:t>Note 1:</w:t>
            </w:r>
            <w:r w:rsidRPr="004B3E3C">
              <w:tab/>
              <w:t xml:space="preserve">Where used, interference from other cells and noise sources not specified in the test is assumed to be constant over subcarriers and time and shall be modelled as AWGN of appropriate power for </w:t>
            </w:r>
            <w:r w:rsidRPr="004B3E3C">
              <w:rPr>
                <w:rFonts w:eastAsia="Calibri" w:cs="v4.2.0"/>
                <w:position w:val="-12"/>
                <w:szCs w:val="22"/>
              </w:rPr>
              <w:object w:dxaOrig="405" w:dyaOrig="345" w14:anchorId="600548C7">
                <v:shape id="_x0000_i1220" type="#_x0000_t75" style="width:23.1pt;height:23.4pt" o:ole="" fillcolor="window">
                  <v:imagedata r:id="rId11" o:title=""/>
                </v:shape>
                <o:OLEObject Type="Embed" ProgID="Equation.3" ShapeID="_x0000_i1220" DrawAspect="Content" ObjectID="_1781672515" r:id="rId240"/>
              </w:object>
            </w:r>
            <w:r w:rsidRPr="004B3E3C">
              <w:t xml:space="preserve"> to be fulfilled.</w:t>
            </w:r>
          </w:p>
          <w:p w14:paraId="6F13D502" w14:textId="77777777" w:rsidR="002E2BEE" w:rsidRPr="004B3E3C" w:rsidRDefault="002E2BEE" w:rsidP="005C1CB3">
            <w:pPr>
              <w:pStyle w:val="TAN"/>
            </w:pPr>
            <w:r w:rsidRPr="004B3E3C">
              <w:t>Note 2:</w:t>
            </w:r>
            <w:r w:rsidRPr="004B3E3C">
              <w:tab/>
              <w:t>SRS_RP, Es/Iot and Io levels have been derived from other parameters for information purposes. They are not settable parameters themselves.</w:t>
            </w:r>
          </w:p>
          <w:p w14:paraId="66DF9341" w14:textId="77777777" w:rsidR="002E2BEE" w:rsidRPr="004B3E3C" w:rsidRDefault="002E2BEE" w:rsidP="005C1CB3">
            <w:pPr>
              <w:pStyle w:val="TAN"/>
            </w:pPr>
            <w:r w:rsidRPr="004B3E3C">
              <w:t>Note 3:</w:t>
            </w:r>
            <w:r w:rsidRPr="004B3E3C">
              <w:tab/>
              <w:t>Equivalent power received by an antenna with 0 dBi gain at the centre of the quiet zone</w:t>
            </w:r>
          </w:p>
          <w:p w14:paraId="2A210340" w14:textId="77777777" w:rsidR="002E2BEE" w:rsidRPr="004B3E3C" w:rsidRDefault="002E2BEE" w:rsidP="005C1CB3">
            <w:pPr>
              <w:pStyle w:val="TAN"/>
            </w:pPr>
            <w:r w:rsidRPr="004B3E3C">
              <w:t>Note 4:</w:t>
            </w:r>
            <w:r w:rsidRPr="004B3E3C">
              <w:tab/>
              <w:t>Calculation of Es/Iot</w:t>
            </w:r>
            <w:r w:rsidRPr="004B3E3C">
              <w:rPr>
                <w:vertAlign w:val="subscript"/>
              </w:rPr>
              <w:t>BB</w:t>
            </w:r>
            <w:r w:rsidRPr="004B3E3C">
              <w:t xml:space="preserve"> includes the effect of UE internal noise up to the value assumed for the associated Refsens requirement in clause 7.3.2 of TS 36.101-2 [19], and an allowance of 2dB for UE multi-band relaxation factor ∑MB</w:t>
            </w:r>
            <w:r w:rsidRPr="004B3E3C">
              <w:rPr>
                <w:vertAlign w:val="subscript"/>
              </w:rPr>
              <w:t>P</w:t>
            </w:r>
            <w:r w:rsidRPr="004B3E3C">
              <w:t xml:space="preserve"> from TS 38.101-2 [19] Table 6.2.1.3-4.</w:t>
            </w:r>
          </w:p>
          <w:p w14:paraId="4F867189" w14:textId="77777777" w:rsidR="002E2BEE" w:rsidRPr="004B3E3C" w:rsidRDefault="002E2BEE" w:rsidP="005C1CB3">
            <w:pPr>
              <w:pStyle w:val="TAN"/>
            </w:pPr>
            <w:r w:rsidRPr="004B3E3C">
              <w:t>Note 5:</w:t>
            </w:r>
            <w:r w:rsidRPr="004B3E3C">
              <w:tab/>
              <w:t>Information about types of UE beam is given in B.2.1.3, and does not limit UE implementation or test system implementation.</w:t>
            </w:r>
          </w:p>
        </w:tc>
      </w:tr>
    </w:tbl>
    <w:p w14:paraId="6C4CE0D7" w14:textId="77777777" w:rsidR="002E2BEE" w:rsidRPr="004B3E3C" w:rsidRDefault="002E2BEE" w:rsidP="00900468">
      <w:pPr>
        <w:rPr>
          <w:rFonts w:eastAsia="Malgun Gothic"/>
        </w:rPr>
      </w:pPr>
    </w:p>
    <w:p w14:paraId="5C5A8F04" w14:textId="77777777" w:rsidR="002E2BEE" w:rsidRPr="004B3E3C" w:rsidRDefault="002E2BEE" w:rsidP="002E2BEE">
      <w:pPr>
        <w:pStyle w:val="TH"/>
      </w:pPr>
      <w:r w:rsidRPr="004B3E3C">
        <w:t>Table 5.7.5.2.5-3: CLI-RSSI measurement resource configuration for FR2 CLI-RSSI 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2E2BEE" w:rsidRPr="004B3E3C" w14:paraId="60566EB7" w14:textId="77777777" w:rsidTr="005C1CB3">
        <w:trPr>
          <w:jc w:val="center"/>
        </w:trPr>
        <w:tc>
          <w:tcPr>
            <w:tcW w:w="1340" w:type="dxa"/>
            <w:tcBorders>
              <w:top w:val="single" w:sz="4" w:space="0" w:color="auto"/>
              <w:left w:val="single" w:sz="4" w:space="0" w:color="auto"/>
              <w:bottom w:val="single" w:sz="4" w:space="0" w:color="auto"/>
              <w:right w:val="single" w:sz="4" w:space="0" w:color="auto"/>
            </w:tcBorders>
          </w:tcPr>
          <w:p w14:paraId="192D707C" w14:textId="77777777" w:rsidR="002E2BEE" w:rsidRPr="004B3E3C" w:rsidRDefault="002E2BEE" w:rsidP="005C1CB3">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7F410B53" w14:textId="77777777" w:rsidR="002E2BEE" w:rsidRPr="004B3E3C" w:rsidRDefault="002E2BEE" w:rsidP="005C1CB3">
            <w:pPr>
              <w:pStyle w:val="TAH"/>
            </w:pPr>
            <w:r w:rsidRPr="004B3E3C">
              <w:t>Field</w:t>
            </w:r>
          </w:p>
        </w:tc>
        <w:tc>
          <w:tcPr>
            <w:tcW w:w="2404" w:type="dxa"/>
            <w:tcBorders>
              <w:top w:val="single" w:sz="4" w:space="0" w:color="auto"/>
              <w:left w:val="single" w:sz="4" w:space="0" w:color="auto"/>
              <w:bottom w:val="single" w:sz="4" w:space="0" w:color="auto"/>
              <w:right w:val="single" w:sz="4" w:space="0" w:color="auto"/>
            </w:tcBorders>
            <w:hideMark/>
          </w:tcPr>
          <w:p w14:paraId="7D5C7DE3" w14:textId="77777777" w:rsidR="002E2BEE" w:rsidRPr="004B3E3C" w:rsidRDefault="002E2BEE" w:rsidP="005C1CB3">
            <w:pPr>
              <w:pStyle w:val="TAH"/>
            </w:pPr>
            <w:r w:rsidRPr="004B3E3C">
              <w:t>SRSConf.1</w:t>
            </w:r>
          </w:p>
        </w:tc>
      </w:tr>
      <w:tr w:rsidR="002E2BEE" w:rsidRPr="004B3E3C" w14:paraId="7FFBBBBE" w14:textId="77777777" w:rsidTr="005C1CB3">
        <w:trPr>
          <w:jc w:val="center"/>
        </w:trPr>
        <w:tc>
          <w:tcPr>
            <w:tcW w:w="1340" w:type="dxa"/>
            <w:vMerge w:val="restart"/>
            <w:tcBorders>
              <w:top w:val="single" w:sz="4" w:space="0" w:color="auto"/>
              <w:left w:val="single" w:sz="4" w:space="0" w:color="auto"/>
              <w:right w:val="single" w:sz="4" w:space="0" w:color="auto"/>
            </w:tcBorders>
            <w:hideMark/>
          </w:tcPr>
          <w:p w14:paraId="6EE2490E" w14:textId="77777777" w:rsidR="002E2BEE" w:rsidRPr="004B3E3C" w:rsidRDefault="002E2BEE" w:rsidP="005C1CB3">
            <w:pPr>
              <w:pStyle w:val="TAL"/>
            </w:pPr>
            <w:r w:rsidRPr="004B3E3C">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7A199179" w14:textId="77777777" w:rsidR="002E2BEE" w:rsidRPr="004B3E3C" w:rsidRDefault="002E2BEE" w:rsidP="005C1CB3">
            <w:pPr>
              <w:pStyle w:val="TAL"/>
            </w:pPr>
            <w:r w:rsidRPr="004B3E3C">
              <w:t>rssi-ResourceId</w:t>
            </w:r>
          </w:p>
        </w:tc>
        <w:tc>
          <w:tcPr>
            <w:tcW w:w="2404" w:type="dxa"/>
            <w:tcBorders>
              <w:top w:val="single" w:sz="4" w:space="0" w:color="auto"/>
              <w:left w:val="single" w:sz="4" w:space="0" w:color="auto"/>
              <w:bottom w:val="single" w:sz="4" w:space="0" w:color="auto"/>
              <w:right w:val="single" w:sz="4" w:space="0" w:color="auto"/>
            </w:tcBorders>
            <w:hideMark/>
          </w:tcPr>
          <w:p w14:paraId="41EEC4AB" w14:textId="77777777" w:rsidR="002E2BEE" w:rsidRPr="004B3E3C" w:rsidRDefault="002E2BEE" w:rsidP="005C1CB3">
            <w:pPr>
              <w:pStyle w:val="TAC"/>
            </w:pPr>
            <w:r w:rsidRPr="004B3E3C">
              <w:t>0</w:t>
            </w:r>
          </w:p>
        </w:tc>
      </w:tr>
      <w:tr w:rsidR="002E2BEE" w:rsidRPr="004B3E3C" w14:paraId="49B5CE28" w14:textId="77777777" w:rsidTr="005C1CB3">
        <w:trPr>
          <w:trHeight w:val="197"/>
          <w:jc w:val="center"/>
        </w:trPr>
        <w:tc>
          <w:tcPr>
            <w:tcW w:w="0" w:type="auto"/>
            <w:vMerge/>
            <w:tcBorders>
              <w:left w:val="single" w:sz="4" w:space="0" w:color="auto"/>
              <w:right w:val="single" w:sz="4" w:space="0" w:color="auto"/>
            </w:tcBorders>
            <w:vAlign w:val="center"/>
            <w:hideMark/>
          </w:tcPr>
          <w:p w14:paraId="775E703D" w14:textId="77777777" w:rsidR="002E2BEE" w:rsidRPr="004B3E3C" w:rsidRDefault="002E2BEE" w:rsidP="005C1CB3">
            <w:pPr>
              <w:pStyle w:val="TAL"/>
            </w:pPr>
          </w:p>
        </w:tc>
        <w:tc>
          <w:tcPr>
            <w:tcW w:w="2389" w:type="dxa"/>
            <w:tcBorders>
              <w:top w:val="single" w:sz="4" w:space="0" w:color="auto"/>
              <w:left w:val="single" w:sz="4" w:space="0" w:color="auto"/>
              <w:right w:val="single" w:sz="4" w:space="0" w:color="auto"/>
            </w:tcBorders>
            <w:hideMark/>
          </w:tcPr>
          <w:p w14:paraId="7D04DD0D" w14:textId="77777777" w:rsidR="002E2BEE" w:rsidRPr="004B3E3C" w:rsidRDefault="002E2BEE" w:rsidP="005C1CB3">
            <w:pPr>
              <w:pStyle w:val="TAL"/>
            </w:pPr>
            <w:r w:rsidRPr="004B3E3C">
              <w:t>rssi-SCS</w:t>
            </w:r>
          </w:p>
        </w:tc>
        <w:tc>
          <w:tcPr>
            <w:tcW w:w="2404" w:type="dxa"/>
            <w:tcBorders>
              <w:top w:val="single" w:sz="4" w:space="0" w:color="auto"/>
              <w:left w:val="single" w:sz="4" w:space="0" w:color="auto"/>
              <w:right w:val="single" w:sz="4" w:space="0" w:color="auto"/>
            </w:tcBorders>
            <w:hideMark/>
          </w:tcPr>
          <w:p w14:paraId="3EA13688" w14:textId="77777777" w:rsidR="002E2BEE" w:rsidRPr="004B3E3C" w:rsidRDefault="002E2BEE" w:rsidP="005C1CB3">
            <w:pPr>
              <w:pStyle w:val="TAC"/>
            </w:pPr>
            <w:r w:rsidRPr="004B3E3C">
              <w:t>120kHz</w:t>
            </w:r>
          </w:p>
        </w:tc>
      </w:tr>
      <w:tr w:rsidR="002E2BEE" w:rsidRPr="004B3E3C" w14:paraId="52968185" w14:textId="77777777" w:rsidTr="005C1CB3">
        <w:trPr>
          <w:jc w:val="center"/>
        </w:trPr>
        <w:tc>
          <w:tcPr>
            <w:tcW w:w="0" w:type="auto"/>
            <w:vMerge/>
            <w:tcBorders>
              <w:left w:val="single" w:sz="4" w:space="0" w:color="auto"/>
              <w:right w:val="single" w:sz="4" w:space="0" w:color="auto"/>
            </w:tcBorders>
            <w:vAlign w:val="center"/>
            <w:hideMark/>
          </w:tcPr>
          <w:p w14:paraId="5EB2AAB2"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74B6A86" w14:textId="4D22CA7F" w:rsidR="002E2BEE" w:rsidRPr="004B3E3C" w:rsidRDefault="002E2BEE" w:rsidP="005C1CB3">
            <w:pPr>
              <w:pStyle w:val="TAL"/>
            </w:pPr>
            <w:r w:rsidRPr="004B3E3C">
              <w:t>startPRB</w:t>
            </w:r>
          </w:p>
        </w:tc>
        <w:tc>
          <w:tcPr>
            <w:tcW w:w="2404" w:type="dxa"/>
            <w:tcBorders>
              <w:top w:val="single" w:sz="4" w:space="0" w:color="auto"/>
              <w:left w:val="single" w:sz="4" w:space="0" w:color="auto"/>
              <w:bottom w:val="single" w:sz="4" w:space="0" w:color="auto"/>
              <w:right w:val="single" w:sz="4" w:space="0" w:color="auto"/>
            </w:tcBorders>
            <w:hideMark/>
          </w:tcPr>
          <w:p w14:paraId="734253D2" w14:textId="77777777" w:rsidR="002E2BEE" w:rsidRPr="004B3E3C" w:rsidRDefault="002E2BEE" w:rsidP="005C1CB3">
            <w:pPr>
              <w:pStyle w:val="TAC"/>
            </w:pPr>
            <w:r w:rsidRPr="004B3E3C">
              <w:t>0</w:t>
            </w:r>
          </w:p>
        </w:tc>
      </w:tr>
      <w:tr w:rsidR="002E2BEE" w:rsidRPr="004B3E3C" w14:paraId="4E39C2E9" w14:textId="77777777" w:rsidTr="005C1CB3">
        <w:trPr>
          <w:trHeight w:val="191"/>
          <w:jc w:val="center"/>
        </w:trPr>
        <w:tc>
          <w:tcPr>
            <w:tcW w:w="0" w:type="auto"/>
            <w:vMerge/>
            <w:tcBorders>
              <w:left w:val="single" w:sz="4" w:space="0" w:color="auto"/>
              <w:right w:val="single" w:sz="4" w:space="0" w:color="auto"/>
            </w:tcBorders>
            <w:vAlign w:val="center"/>
            <w:hideMark/>
          </w:tcPr>
          <w:p w14:paraId="72F3AA3F" w14:textId="77777777" w:rsidR="002E2BEE" w:rsidRPr="004B3E3C" w:rsidRDefault="002E2BEE" w:rsidP="005C1CB3">
            <w:pPr>
              <w:pStyle w:val="TAL"/>
            </w:pPr>
          </w:p>
        </w:tc>
        <w:tc>
          <w:tcPr>
            <w:tcW w:w="2389" w:type="dxa"/>
            <w:tcBorders>
              <w:top w:val="single" w:sz="4" w:space="0" w:color="auto"/>
              <w:left w:val="single" w:sz="4" w:space="0" w:color="auto"/>
              <w:right w:val="single" w:sz="4" w:space="0" w:color="auto"/>
            </w:tcBorders>
            <w:hideMark/>
          </w:tcPr>
          <w:p w14:paraId="08D7386A" w14:textId="77777777" w:rsidR="002E2BEE" w:rsidRPr="004B3E3C" w:rsidRDefault="002E2BEE" w:rsidP="005C1CB3">
            <w:pPr>
              <w:pStyle w:val="TAL"/>
            </w:pPr>
            <w:r w:rsidRPr="004B3E3C">
              <w:t>nrofPRBs</w:t>
            </w:r>
          </w:p>
        </w:tc>
        <w:tc>
          <w:tcPr>
            <w:tcW w:w="2404" w:type="dxa"/>
            <w:tcBorders>
              <w:top w:val="single" w:sz="4" w:space="0" w:color="auto"/>
              <w:left w:val="single" w:sz="4" w:space="0" w:color="auto"/>
              <w:right w:val="single" w:sz="4" w:space="0" w:color="auto"/>
            </w:tcBorders>
            <w:hideMark/>
          </w:tcPr>
          <w:p w14:paraId="439BE1FF" w14:textId="77777777" w:rsidR="002E2BEE" w:rsidRPr="004B3E3C" w:rsidRDefault="002E2BEE" w:rsidP="005C1CB3">
            <w:pPr>
              <w:pStyle w:val="TAC"/>
            </w:pPr>
            <w:r w:rsidRPr="004B3E3C">
              <w:t>66</w:t>
            </w:r>
          </w:p>
        </w:tc>
      </w:tr>
      <w:tr w:rsidR="002E2BEE" w:rsidRPr="004B3E3C" w14:paraId="74DA8645" w14:textId="77777777" w:rsidTr="005C1CB3">
        <w:trPr>
          <w:jc w:val="center"/>
        </w:trPr>
        <w:tc>
          <w:tcPr>
            <w:tcW w:w="0" w:type="auto"/>
            <w:vMerge/>
            <w:tcBorders>
              <w:left w:val="single" w:sz="4" w:space="0" w:color="auto"/>
              <w:right w:val="single" w:sz="4" w:space="0" w:color="auto"/>
            </w:tcBorders>
            <w:vAlign w:val="center"/>
            <w:hideMark/>
          </w:tcPr>
          <w:p w14:paraId="18F7453B"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27A114" w14:textId="77777777" w:rsidR="002E2BEE" w:rsidRPr="004B3E3C" w:rsidRDefault="002E2BEE" w:rsidP="005C1CB3">
            <w:pPr>
              <w:pStyle w:val="TAL"/>
            </w:pPr>
            <w:r w:rsidRPr="004B3E3C">
              <w:t>startPosition</w:t>
            </w:r>
          </w:p>
        </w:tc>
        <w:tc>
          <w:tcPr>
            <w:tcW w:w="2404" w:type="dxa"/>
            <w:tcBorders>
              <w:top w:val="single" w:sz="4" w:space="0" w:color="auto"/>
              <w:left w:val="single" w:sz="4" w:space="0" w:color="auto"/>
              <w:bottom w:val="single" w:sz="4" w:space="0" w:color="auto"/>
              <w:right w:val="single" w:sz="4" w:space="0" w:color="auto"/>
            </w:tcBorders>
            <w:hideMark/>
          </w:tcPr>
          <w:p w14:paraId="485B6265" w14:textId="77777777" w:rsidR="002E2BEE" w:rsidRPr="004B3E3C" w:rsidRDefault="002E2BEE" w:rsidP="005C1CB3">
            <w:pPr>
              <w:pStyle w:val="TAC"/>
            </w:pPr>
            <w:r w:rsidRPr="004B3E3C">
              <w:t>3</w:t>
            </w:r>
          </w:p>
        </w:tc>
      </w:tr>
      <w:tr w:rsidR="002E2BEE" w:rsidRPr="004B3E3C" w14:paraId="1E4CA67F" w14:textId="77777777" w:rsidTr="005C1CB3">
        <w:trPr>
          <w:jc w:val="center"/>
        </w:trPr>
        <w:tc>
          <w:tcPr>
            <w:tcW w:w="0" w:type="auto"/>
            <w:vMerge/>
            <w:tcBorders>
              <w:left w:val="single" w:sz="4" w:space="0" w:color="auto"/>
              <w:right w:val="single" w:sz="4" w:space="0" w:color="auto"/>
            </w:tcBorders>
            <w:vAlign w:val="center"/>
            <w:hideMark/>
          </w:tcPr>
          <w:p w14:paraId="7E5DED23"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5F6374" w14:textId="77777777" w:rsidR="002E2BEE" w:rsidRPr="004B3E3C" w:rsidRDefault="002E2BEE" w:rsidP="005C1CB3">
            <w:pPr>
              <w:pStyle w:val="TAL"/>
            </w:pPr>
            <w:r w:rsidRPr="004B3E3C">
              <w:t>nrofSymbols</w:t>
            </w:r>
          </w:p>
        </w:tc>
        <w:tc>
          <w:tcPr>
            <w:tcW w:w="2404" w:type="dxa"/>
            <w:tcBorders>
              <w:top w:val="single" w:sz="4" w:space="0" w:color="auto"/>
              <w:left w:val="single" w:sz="4" w:space="0" w:color="auto"/>
              <w:bottom w:val="single" w:sz="4" w:space="0" w:color="auto"/>
              <w:right w:val="single" w:sz="4" w:space="0" w:color="auto"/>
            </w:tcBorders>
            <w:hideMark/>
          </w:tcPr>
          <w:p w14:paraId="0A775035" w14:textId="77777777" w:rsidR="002E2BEE" w:rsidRPr="004B3E3C" w:rsidRDefault="002E2BEE" w:rsidP="005C1CB3">
            <w:pPr>
              <w:pStyle w:val="TAC"/>
            </w:pPr>
            <w:r w:rsidRPr="004B3E3C">
              <w:t>11</w:t>
            </w:r>
          </w:p>
        </w:tc>
      </w:tr>
      <w:tr w:rsidR="002E2BEE" w:rsidRPr="004B3E3C" w14:paraId="4B2E2020" w14:textId="77777777" w:rsidTr="005C1CB3">
        <w:trPr>
          <w:jc w:val="center"/>
        </w:trPr>
        <w:tc>
          <w:tcPr>
            <w:tcW w:w="0" w:type="auto"/>
            <w:vMerge/>
            <w:tcBorders>
              <w:left w:val="single" w:sz="4" w:space="0" w:color="auto"/>
              <w:right w:val="single" w:sz="4" w:space="0" w:color="auto"/>
            </w:tcBorders>
            <w:vAlign w:val="center"/>
            <w:hideMark/>
          </w:tcPr>
          <w:p w14:paraId="7D9C142D" w14:textId="77777777" w:rsidR="002E2BEE" w:rsidRPr="004B3E3C" w:rsidRDefault="002E2BEE" w:rsidP="005C1CB3">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7BEEB78" w14:textId="77777777" w:rsidR="002E2BEE" w:rsidRPr="004B3E3C" w:rsidRDefault="002E2BEE" w:rsidP="005C1CB3">
            <w:pPr>
              <w:pStyle w:val="TAL"/>
            </w:pPr>
            <w:r w:rsidRPr="004B3E3C">
              <w:t>rssi-PeriodicityAndOffset</w:t>
            </w:r>
            <w:r w:rsidRPr="004B3E3C">
              <w:tab/>
            </w:r>
          </w:p>
        </w:tc>
        <w:tc>
          <w:tcPr>
            <w:tcW w:w="2404" w:type="dxa"/>
            <w:tcBorders>
              <w:top w:val="single" w:sz="4" w:space="0" w:color="auto"/>
              <w:left w:val="single" w:sz="4" w:space="0" w:color="auto"/>
              <w:bottom w:val="single" w:sz="4" w:space="0" w:color="auto"/>
              <w:right w:val="single" w:sz="4" w:space="0" w:color="auto"/>
            </w:tcBorders>
            <w:hideMark/>
          </w:tcPr>
          <w:p w14:paraId="225C54CE" w14:textId="77777777" w:rsidR="002E2BEE" w:rsidRPr="004B3E3C" w:rsidRDefault="002E2BEE" w:rsidP="005C1CB3">
            <w:pPr>
              <w:pStyle w:val="TAC"/>
            </w:pPr>
            <w:r w:rsidRPr="004B3E3C">
              <w:t>sl160, 25</w:t>
            </w:r>
          </w:p>
        </w:tc>
      </w:tr>
    </w:tbl>
    <w:p w14:paraId="43935BCB" w14:textId="77777777" w:rsidR="002E2BEE" w:rsidRPr="004B3E3C" w:rsidRDefault="002E2BEE" w:rsidP="00900468">
      <w:pPr>
        <w:rPr>
          <w:rFonts w:eastAsia="Malgun Gothic"/>
        </w:rPr>
      </w:pPr>
    </w:p>
    <w:p w14:paraId="0735515E" w14:textId="77777777" w:rsidR="002E2BEE" w:rsidRPr="004B3E3C" w:rsidRDefault="002E2BEE" w:rsidP="002E2BEE">
      <w:pPr>
        <w:pStyle w:val="TH"/>
      </w:pPr>
      <w:r w:rsidRPr="004B3E3C">
        <w:t>Table 5.7.5.2.5-4: CLI-RSSI absolute accuracy test requirement</w:t>
      </w:r>
    </w:p>
    <w:tbl>
      <w:tblPr>
        <w:tblStyle w:val="TableGrid10"/>
        <w:tblW w:w="0" w:type="auto"/>
        <w:tblInd w:w="0" w:type="dxa"/>
        <w:tblLook w:val="04A0" w:firstRow="1" w:lastRow="0" w:firstColumn="1" w:lastColumn="0" w:noHBand="0" w:noVBand="1"/>
      </w:tblPr>
      <w:tblGrid>
        <w:gridCol w:w="2547"/>
        <w:gridCol w:w="7081"/>
      </w:tblGrid>
      <w:tr w:rsidR="002E2BEE" w:rsidRPr="004B3E3C" w14:paraId="561D99CF" w14:textId="77777777" w:rsidTr="005C1CB3">
        <w:tc>
          <w:tcPr>
            <w:tcW w:w="2547" w:type="dxa"/>
          </w:tcPr>
          <w:p w14:paraId="237F35BA" w14:textId="77777777" w:rsidR="002E2BEE" w:rsidRPr="004B3E3C" w:rsidRDefault="002E2BEE" w:rsidP="005C1CB3">
            <w:pPr>
              <w:pStyle w:val="TAH"/>
              <w:rPr>
                <w:lang w:val="en-GB"/>
              </w:rPr>
            </w:pPr>
          </w:p>
        </w:tc>
        <w:tc>
          <w:tcPr>
            <w:tcW w:w="7082" w:type="dxa"/>
          </w:tcPr>
          <w:p w14:paraId="623CEB59" w14:textId="77777777" w:rsidR="002E2BEE" w:rsidRPr="004B3E3C" w:rsidRDefault="002E2BEE" w:rsidP="005C1CB3">
            <w:pPr>
              <w:pStyle w:val="TAH"/>
              <w:rPr>
                <w:lang w:val="en-GB"/>
              </w:rPr>
            </w:pPr>
            <w:r w:rsidRPr="004B3E3C">
              <w:rPr>
                <w:lang w:val="en-GB"/>
              </w:rPr>
              <w:t>Test requirement</w:t>
            </w:r>
            <w:r w:rsidRPr="004B3E3C">
              <w:rPr>
                <w:vertAlign w:val="superscript"/>
                <w:lang w:val="en-GB"/>
              </w:rPr>
              <w:t xml:space="preserve"> Notes1,2,3</w:t>
            </w:r>
          </w:p>
        </w:tc>
      </w:tr>
      <w:tr w:rsidR="002E2BEE" w:rsidRPr="004B3E3C" w14:paraId="0233E442" w14:textId="77777777" w:rsidTr="005C1CB3">
        <w:tc>
          <w:tcPr>
            <w:tcW w:w="2547" w:type="dxa"/>
          </w:tcPr>
          <w:p w14:paraId="48A28A4B" w14:textId="77777777" w:rsidR="002E2BEE" w:rsidRPr="004B3E3C" w:rsidRDefault="002E2BEE" w:rsidP="005C1CB3">
            <w:pPr>
              <w:pStyle w:val="TAC"/>
              <w:rPr>
                <w:lang w:val="en-GB"/>
              </w:rPr>
            </w:pPr>
          </w:p>
        </w:tc>
        <w:tc>
          <w:tcPr>
            <w:tcW w:w="7082" w:type="dxa"/>
          </w:tcPr>
          <w:p w14:paraId="1EA02EE6" w14:textId="77777777" w:rsidR="002E2BEE" w:rsidRPr="004B3E3C" w:rsidRDefault="002E2BEE" w:rsidP="005C1CB3">
            <w:pPr>
              <w:pStyle w:val="TAC"/>
              <w:rPr>
                <w:rFonts w:cs="Arial"/>
                <w:szCs w:val="18"/>
                <w:lang w:val="en-GB"/>
              </w:rPr>
            </w:pPr>
            <w:r w:rsidRPr="004B3E3C">
              <w:rPr>
                <w:rFonts w:cs="Arial"/>
                <w:szCs w:val="18"/>
                <w:lang w:val="en-GB"/>
              </w:rPr>
              <w:t>Io -δ +G</w:t>
            </w:r>
            <w:r w:rsidRPr="004B3E3C">
              <w:rPr>
                <w:rFonts w:cs="Arial"/>
                <w:szCs w:val="18"/>
                <w:vertAlign w:val="subscript"/>
                <w:lang w:val="en-GB"/>
              </w:rPr>
              <w:t>min</w:t>
            </w:r>
            <w:r w:rsidRPr="004B3E3C">
              <w:rPr>
                <w:rFonts w:cs="Arial"/>
                <w:szCs w:val="18"/>
                <w:lang w:val="en-GB"/>
              </w:rPr>
              <w:t xml:space="preserve"> ≤ Reported CLI-RSSI(dBm) ≤Io</w:t>
            </w:r>
            <w:r w:rsidRPr="004B3E3C" w:rsidDel="00367EC1">
              <w:rPr>
                <w:rFonts w:cs="Arial"/>
                <w:szCs w:val="18"/>
                <w:lang w:val="en-GB"/>
              </w:rPr>
              <w:t xml:space="preserve"> </w:t>
            </w:r>
            <w:r w:rsidRPr="004B3E3C">
              <w:rPr>
                <w:rFonts w:cs="Arial"/>
                <w:szCs w:val="18"/>
                <w:lang w:val="en-GB"/>
              </w:rPr>
              <w:t>+δ +G</w:t>
            </w:r>
            <w:r w:rsidRPr="004B3E3C">
              <w:rPr>
                <w:rFonts w:cs="Arial"/>
                <w:szCs w:val="18"/>
                <w:vertAlign w:val="subscript"/>
                <w:lang w:val="en-GB"/>
              </w:rPr>
              <w:t>max</w:t>
            </w:r>
          </w:p>
        </w:tc>
      </w:tr>
      <w:tr w:rsidR="002E2BEE" w:rsidRPr="004B3E3C" w14:paraId="51AFE38B" w14:textId="77777777" w:rsidTr="005C1CB3">
        <w:tc>
          <w:tcPr>
            <w:tcW w:w="9629" w:type="dxa"/>
            <w:gridSpan w:val="2"/>
          </w:tcPr>
          <w:p w14:paraId="1BC85C05" w14:textId="77777777" w:rsidR="002E2BEE" w:rsidRPr="004B3E3C" w:rsidRDefault="002E2BEE" w:rsidP="005C1CB3">
            <w:pPr>
              <w:pStyle w:val="TAN"/>
              <w:rPr>
                <w:lang w:val="en-GB"/>
              </w:rPr>
            </w:pPr>
            <w:r w:rsidRPr="004B3E3C">
              <w:rPr>
                <w:lang w:val="en-GB"/>
              </w:rPr>
              <w:t>Note 1:</w:t>
            </w:r>
            <w:r w:rsidRPr="004B3E3C">
              <w:rPr>
                <w:rFonts w:cs="Arial"/>
                <w:lang w:val="en-GB"/>
              </w:rPr>
              <w:t xml:space="preserve"> </w:t>
            </w:r>
            <w:r w:rsidRPr="004B3E3C">
              <w:rPr>
                <w:rFonts w:cs="Arial"/>
                <w:lang w:val="en-GB"/>
              </w:rPr>
              <w:tab/>
            </w:r>
            <w:r w:rsidRPr="004B3E3C">
              <w:rPr>
                <w:rFonts w:cs="Arial"/>
                <w:szCs w:val="18"/>
                <w:lang w:val="en-GB"/>
              </w:rPr>
              <w:t>Io</w:t>
            </w:r>
            <w:r w:rsidRPr="004B3E3C">
              <w:rPr>
                <w:lang w:val="en-GB"/>
              </w:rPr>
              <w:t xml:space="preserve"> is the equivalent power received by an antenna with 0dBi gain at the centre of the quiet zone configured in the test for 1.08MHz</w:t>
            </w:r>
          </w:p>
          <w:p w14:paraId="707EED74" w14:textId="77777777" w:rsidR="002E2BEE" w:rsidRPr="004B3E3C" w:rsidRDefault="002E2BEE" w:rsidP="005C1CB3">
            <w:pPr>
              <w:pStyle w:val="TAN"/>
              <w:rPr>
                <w:lang w:val="en-GB"/>
              </w:rPr>
            </w:pPr>
            <w:r w:rsidRPr="004B3E3C">
              <w:rPr>
                <w:lang w:val="en-GB"/>
              </w:rPr>
              <w:t>Note 2:</w:t>
            </w:r>
            <w:r w:rsidRPr="004B3E3C">
              <w:rPr>
                <w:rFonts w:cs="Arial"/>
                <w:lang w:val="en-GB"/>
              </w:rPr>
              <w:tab/>
            </w:r>
            <w:r w:rsidRPr="004B3E3C">
              <w:rPr>
                <w:lang w:val="en-GB"/>
              </w:rPr>
              <w:t>δ is the RSRP absolute accuracy requirement from Table 10.1.22.1.1-2, selected according to the Io used in the test</w:t>
            </w:r>
          </w:p>
          <w:p w14:paraId="5068707A" w14:textId="77777777" w:rsidR="002E2BEE" w:rsidRPr="004B3E3C" w:rsidRDefault="002E2BEE" w:rsidP="005C1CB3">
            <w:pPr>
              <w:pStyle w:val="TAN"/>
              <w:rPr>
                <w:lang w:val="en-GB"/>
              </w:rPr>
            </w:pPr>
            <w:r w:rsidRPr="004B3E3C">
              <w:rPr>
                <w:lang w:val="en-GB"/>
              </w:rPr>
              <w:t>Note 3:</w:t>
            </w:r>
            <w:r w:rsidRPr="004B3E3C">
              <w:rPr>
                <w:lang w:val="en-GB"/>
              </w:rPr>
              <w:tab/>
              <w:t>G</w:t>
            </w:r>
            <w:r w:rsidRPr="004B3E3C">
              <w:rPr>
                <w:vertAlign w:val="subscript"/>
                <w:lang w:val="en-GB"/>
              </w:rPr>
              <w:t>min</w:t>
            </w:r>
            <w:r w:rsidRPr="004B3E3C">
              <w:rPr>
                <w:lang w:val="en-GB"/>
              </w:rPr>
              <w:t xml:space="preserve"> and G</w:t>
            </w:r>
            <w:r w:rsidRPr="004B3E3C">
              <w:rPr>
                <w:vertAlign w:val="subscript"/>
                <w:lang w:val="en-GB"/>
              </w:rPr>
              <w:t>max</w:t>
            </w:r>
            <w:r w:rsidRPr="004B3E3C">
              <w:rPr>
                <w:lang w:val="en-GB"/>
              </w:rPr>
              <w:t xml:space="preserve"> are the minimum and maximum UE gain values from Table B.2.1.5.1-1, selected according to the UE power class</w:t>
            </w:r>
          </w:p>
        </w:tc>
      </w:tr>
    </w:tbl>
    <w:p w14:paraId="63B92290" w14:textId="77777777" w:rsidR="002E2BEE" w:rsidRPr="004B3E3C" w:rsidRDefault="002E2BEE" w:rsidP="00900468"/>
    <w:p w14:paraId="506FCAB3" w14:textId="77777777" w:rsidR="002E2BEE" w:rsidRPr="004B3E3C" w:rsidRDefault="002E2BEE" w:rsidP="002E2BEE">
      <w:r w:rsidRPr="004B3E3C">
        <w:t>The CLI-RSSI measurement accuracy shall fulfil the absolute accuracy requirements in clauses 10.1.22.2.1.</w:t>
      </w:r>
      <w:r w:rsidRPr="004B3E3C">
        <w:rPr>
          <w:lang w:eastAsia="zh-CN"/>
        </w:rPr>
        <w:t xml:space="preserve"> </w:t>
      </w:r>
      <w:r w:rsidRPr="004B3E3C">
        <w:t>The following requirements are to be verified:</w:t>
      </w:r>
    </w:p>
    <w:p w14:paraId="6BC00D71" w14:textId="77777777" w:rsidR="002E2BEE" w:rsidRPr="004B3E3C" w:rsidRDefault="002E2BEE" w:rsidP="002E2BEE">
      <w:r w:rsidRPr="004B3E3C">
        <w:t>During T1:</w:t>
      </w:r>
    </w:p>
    <w:p w14:paraId="41D08EC7" w14:textId="77777777" w:rsidR="002E2BEE" w:rsidRPr="004B3E3C" w:rsidRDefault="002E2BEE" w:rsidP="002E2BEE">
      <w:r w:rsidRPr="004B3E3C">
        <w:t>The UE is deemed to meet the requirement if the reported CLI-RSSI is in the range shown in table 5.7.5.2.5-4.</w:t>
      </w:r>
    </w:p>
    <w:p w14:paraId="79024354" w14:textId="77777777" w:rsidR="002E2BEE" w:rsidRPr="004B3E3C" w:rsidRDefault="002E2BEE" w:rsidP="002E2BEE">
      <w:r w:rsidRPr="004B3E3C">
        <w:t>During T2:</w:t>
      </w:r>
    </w:p>
    <w:p w14:paraId="394B21F3" w14:textId="101DA6AA" w:rsidR="009406F1" w:rsidRPr="004B3E3C" w:rsidRDefault="002E2BEE" w:rsidP="009406F1">
      <w:r w:rsidRPr="004B3E3C">
        <w:t>The UE is deemed to meet the requirement if the reported CLI-RSSI is in the range shown in table 5.7.5.2.5-4.</w:t>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szCs w:val="22"/>
        </w:rPr>
        <w:fldChar w:fldCharType="begin"/>
      </w:r>
      <w:r w:rsidR="00000000">
        <w:rPr>
          <w:rFonts w:eastAsia="Calibri"/>
          <w:szCs w:val="22"/>
        </w:rPr>
        <w:fldChar w:fldCharType="separate"/>
      </w:r>
      <w:r w:rsidR="005B55CB" w:rsidRPr="004B3E3C">
        <w:rPr>
          <w:rFonts w:eastAsia="Calibri"/>
          <w:szCs w:val="22"/>
        </w:rPr>
        <w:fldChar w:fldCharType="end"/>
      </w:r>
      <w:r w:rsidR="005B55CB" w:rsidRPr="004B3E3C">
        <w:rPr>
          <w:rFonts w:eastAsia="Calibri" w:cs="v4.2.0"/>
          <w:szCs w:val="22"/>
        </w:rPr>
        <w:fldChar w:fldCharType="begin"/>
      </w:r>
      <w:r w:rsidR="00000000">
        <w:rPr>
          <w:rFonts w:eastAsia="Calibri" w:cs="v4.2.0"/>
          <w:szCs w:val="22"/>
        </w:rPr>
        <w:fldChar w:fldCharType="separate"/>
      </w:r>
      <w:r w:rsidR="005B55CB" w:rsidRPr="004B3E3C">
        <w:rPr>
          <w:rFonts w:eastAsia="Calibri" w:cs="v4.2.0"/>
          <w:szCs w:val="22"/>
        </w:rPr>
        <w:fldChar w:fldCharType="end"/>
      </w:r>
    </w:p>
    <w:p w14:paraId="3D57A7F7" w14:textId="77777777" w:rsidR="00E14F17" w:rsidRPr="004B3E3C" w:rsidRDefault="00E14F17" w:rsidP="00E14F17">
      <w:pPr>
        <w:pStyle w:val="Heading3"/>
      </w:pPr>
      <w:r w:rsidRPr="004B3E3C">
        <w:t>5.7.6</w:t>
      </w:r>
      <w:r w:rsidRPr="004B3E3C">
        <w:tab/>
        <w:t>L1-SINR measurement for beam reporting</w:t>
      </w:r>
    </w:p>
    <w:p w14:paraId="66D38F29" w14:textId="77777777" w:rsidR="00E14F17" w:rsidRPr="004B3E3C" w:rsidRDefault="00E14F17" w:rsidP="00E14F17">
      <w:pPr>
        <w:pStyle w:val="Heading4"/>
        <w:keepNext w:val="0"/>
        <w:keepLines w:val="0"/>
        <w:rPr>
          <w:lang w:eastAsia="sv-SE"/>
        </w:rPr>
      </w:pPr>
      <w:bookmarkStart w:id="768" w:name="_Toc21621473"/>
      <w:bookmarkStart w:id="769" w:name="_Toc29297087"/>
      <w:bookmarkStart w:id="770" w:name="_Toc36149279"/>
      <w:bookmarkStart w:id="771" w:name="_Toc44092857"/>
      <w:bookmarkStart w:id="772" w:name="_Toc44093406"/>
      <w:bookmarkStart w:id="773" w:name="_Toc44094229"/>
      <w:bookmarkStart w:id="774" w:name="_Toc44094508"/>
      <w:bookmarkStart w:id="775" w:name="_Toc52295924"/>
      <w:bookmarkStart w:id="776" w:name="_Toc59027630"/>
      <w:bookmarkStart w:id="777" w:name="_Toc69328124"/>
      <w:bookmarkStart w:id="778" w:name="_Toc75989762"/>
      <w:bookmarkStart w:id="779" w:name="_Toc75992868"/>
      <w:bookmarkStart w:id="780" w:name="_Toc76018645"/>
      <w:bookmarkStart w:id="781" w:name="_Toc84513718"/>
      <w:bookmarkStart w:id="782" w:name="_Toc84514282"/>
      <w:r w:rsidRPr="004B3E3C">
        <w:rPr>
          <w:lang w:eastAsia="sv-SE"/>
        </w:rPr>
        <w:t>5.7.6.0</w:t>
      </w:r>
      <w:r w:rsidRPr="004B3E3C">
        <w:rPr>
          <w:lang w:eastAsia="sv-SE"/>
        </w:rPr>
        <w:tab/>
        <w:t>Minimum conformance requirements</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5D280F54" w14:textId="77777777" w:rsidR="00E14F17" w:rsidRPr="004B3E3C" w:rsidRDefault="00E14F17" w:rsidP="00E14F17">
      <w:pPr>
        <w:pStyle w:val="Heading5"/>
      </w:pPr>
      <w:r w:rsidRPr="004B3E3C">
        <w:t>5.7.6.0.1</w:t>
      </w:r>
      <w:r w:rsidRPr="004B3E3C">
        <w:tab/>
        <w:t>L1-SINR accuracy requirements with CSI-RS based CMR and no dedicated IMR configured</w:t>
      </w:r>
    </w:p>
    <w:p w14:paraId="64E0F7E2" w14:textId="77777777" w:rsidR="00E14F17" w:rsidRPr="004B3E3C" w:rsidRDefault="00E14F17" w:rsidP="00E14F17">
      <w:pPr>
        <w:pStyle w:val="H6"/>
      </w:pPr>
      <w:r w:rsidRPr="004B3E3C">
        <w:t>5.7.6.0.1.1</w:t>
      </w:r>
      <w:r w:rsidRPr="004B3E3C">
        <w:tab/>
        <w:t>Absolute Accuracy</w:t>
      </w:r>
    </w:p>
    <w:p w14:paraId="2592884C" w14:textId="77777777" w:rsidR="00E14F17" w:rsidRPr="004B3E3C" w:rsidRDefault="00E14F17" w:rsidP="00E14F17">
      <w:pPr>
        <w:rPr>
          <w:rFonts w:cs="v4.2.0"/>
          <w:i/>
        </w:rPr>
      </w:pPr>
      <w:r w:rsidRPr="004B3E3C">
        <w:rPr>
          <w:rFonts w:cs="v4.2.0"/>
        </w:rPr>
        <w:t xml:space="preserve">Unless otherwise specified, the requirements for absolute accuracy of </w:t>
      </w:r>
      <w:r w:rsidRPr="004B3E3C">
        <w:rPr>
          <w:rFonts w:cs="v4.2.0"/>
          <w:lang w:eastAsia="zh-CN"/>
        </w:rPr>
        <w:t>CSI-RS based L1-</w:t>
      </w:r>
      <w:r w:rsidRPr="004B3E3C">
        <w:rPr>
          <w:rFonts w:cs="v4.2.0"/>
        </w:rPr>
        <w:t>SINR in this clause apply to all CSI-RS resources configured as CMR and no dedicated resource configured as IMR of the serving cell configured for L1-SINR measurement.</w:t>
      </w:r>
    </w:p>
    <w:p w14:paraId="0183945E" w14:textId="77777777" w:rsidR="00E14F17" w:rsidRPr="004B3E3C" w:rsidRDefault="00E14F17" w:rsidP="00E14F17">
      <w:pPr>
        <w:rPr>
          <w:rFonts w:cs="v4.2.0"/>
        </w:rPr>
      </w:pPr>
      <w:r w:rsidRPr="004B3E3C">
        <w:rPr>
          <w:rFonts w:cs="v4.2.0"/>
        </w:rPr>
        <w:t xml:space="preserve">The accuracy requirements in Table </w:t>
      </w:r>
      <w:r w:rsidRPr="004B3E3C">
        <w:rPr>
          <w:rFonts w:cs="v4.2.0"/>
          <w:lang w:eastAsia="zh-CN"/>
        </w:rPr>
        <w:t>5.7.6.0.1.1</w:t>
      </w:r>
      <w:r w:rsidRPr="004B3E3C">
        <w:rPr>
          <w:rFonts w:cs="v4.2.0"/>
        </w:rPr>
        <w:t>-1 are valid under the following conditions:</w:t>
      </w:r>
    </w:p>
    <w:p w14:paraId="2FDF9BF0" w14:textId="77777777" w:rsidR="00E14F17" w:rsidRPr="004B3E3C" w:rsidRDefault="00E14F17" w:rsidP="00E14F17">
      <w:pPr>
        <w:pStyle w:val="B1"/>
      </w:pPr>
      <w:r w:rsidRPr="004B3E3C">
        <w:t>-</w:t>
      </w:r>
      <w:r w:rsidRPr="004B3E3C">
        <w:tab/>
        <w:t>Conditions defined in clause 7.3 of TS 38.101-2 [3] for reference sensitivity are fulfilled.</w:t>
      </w:r>
    </w:p>
    <w:p w14:paraId="306E0C19"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1 for a corresponding Band </w:t>
      </w:r>
      <w:r w:rsidRPr="004B3E3C">
        <w:rPr>
          <w:rFonts w:cs="v4.2.0"/>
          <w:lang w:eastAsia="ko-KR"/>
        </w:rPr>
        <w:t>for each relevant CSI-RS based CMR</w:t>
      </w:r>
      <w:r w:rsidRPr="004B3E3C">
        <w:rPr>
          <w:lang w:eastAsia="zh-CN"/>
        </w:rPr>
        <w:t>.</w:t>
      </w:r>
    </w:p>
    <w:p w14:paraId="08D2EC1F" w14:textId="77777777" w:rsidR="00E14F17" w:rsidRPr="004B3E3C" w:rsidRDefault="00E14F17" w:rsidP="00E14F17">
      <w:pPr>
        <w:pStyle w:val="B1"/>
        <w:rPr>
          <w:lang w:eastAsia="zh-CN"/>
        </w:rPr>
      </w:pPr>
      <w:r w:rsidRPr="004B3E3C">
        <w:t>-</w:t>
      </w:r>
      <w:r w:rsidRPr="004B3E3C">
        <w:tab/>
      </w:r>
      <w:r w:rsidRPr="004B3E3C">
        <w:rPr>
          <w:lang w:eastAsia="zh-CN"/>
        </w:rPr>
        <w:t xml:space="preserve">The bandwidth of CSI-RS as CMR is 48 PRBs and the density is 3. </w:t>
      </w:r>
    </w:p>
    <w:p w14:paraId="1EB9129B"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D0B7C0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7CA19462" w14:textId="77777777" w:rsidR="00E14F17" w:rsidRPr="004B3E3C" w:rsidRDefault="00E14F17" w:rsidP="00E14F17">
      <w:pPr>
        <w:rPr>
          <w:lang w:eastAsia="zh-CN"/>
        </w:rPr>
      </w:pPr>
      <w:r w:rsidRPr="004B3E3C">
        <w:rPr>
          <w:lang w:eastAsia="zh-CN"/>
        </w:rPr>
        <w:t>The performance with larger bandwidth of CSI-RS as CMR is equal to or better than the accuracy requirements in Table 5.7.6.0.1.1-1.</w:t>
      </w:r>
    </w:p>
    <w:p w14:paraId="5DC65D8C" w14:textId="77777777" w:rsidR="00E14F17" w:rsidRPr="004B3E3C" w:rsidRDefault="00E14F17" w:rsidP="00E14F17">
      <w:pPr>
        <w:pStyle w:val="TH"/>
      </w:pPr>
      <w:r w:rsidRPr="004B3E3C">
        <w:t>Table 5.7.6.0.1.1-1: L1-SINR absolut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14F17" w:rsidRPr="004B3E3C" w14:paraId="5954362F" w14:textId="77777777" w:rsidTr="005C1CB3">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1DFFBE12" w14:textId="77777777" w:rsidR="00E14F17" w:rsidRPr="004B3E3C" w:rsidRDefault="00E14F17" w:rsidP="005C1CB3">
            <w:pPr>
              <w:pStyle w:val="TAH"/>
            </w:pPr>
            <w:r w:rsidRPr="004B3E3C">
              <w:t>Accuracy</w:t>
            </w:r>
          </w:p>
        </w:tc>
        <w:tc>
          <w:tcPr>
            <w:tcW w:w="6514" w:type="dxa"/>
            <w:gridSpan w:val="5"/>
            <w:tcBorders>
              <w:top w:val="single" w:sz="4" w:space="0" w:color="auto"/>
              <w:left w:val="single" w:sz="4" w:space="0" w:color="auto"/>
              <w:bottom w:val="nil"/>
              <w:right w:val="single" w:sz="4" w:space="0" w:color="auto"/>
            </w:tcBorders>
            <w:vAlign w:val="center"/>
            <w:hideMark/>
          </w:tcPr>
          <w:p w14:paraId="772B75D4" w14:textId="77777777" w:rsidR="00E14F17" w:rsidRPr="004B3E3C" w:rsidRDefault="00E14F17" w:rsidP="005C1CB3">
            <w:pPr>
              <w:pStyle w:val="TAH"/>
            </w:pPr>
            <w:r w:rsidRPr="004B3E3C">
              <w:t>Conditions</w:t>
            </w:r>
          </w:p>
        </w:tc>
      </w:tr>
      <w:tr w:rsidR="00E14F17" w:rsidRPr="004B3E3C" w14:paraId="02CBBAD1" w14:textId="77777777" w:rsidTr="005C1CB3">
        <w:trPr>
          <w:jc w:val="center"/>
        </w:trPr>
        <w:tc>
          <w:tcPr>
            <w:tcW w:w="1103" w:type="dxa"/>
            <w:tcBorders>
              <w:top w:val="single" w:sz="6" w:space="0" w:color="auto"/>
              <w:left w:val="single" w:sz="4" w:space="0" w:color="auto"/>
              <w:bottom w:val="nil"/>
              <w:right w:val="single" w:sz="6" w:space="0" w:color="auto"/>
            </w:tcBorders>
            <w:vAlign w:val="center"/>
            <w:hideMark/>
          </w:tcPr>
          <w:p w14:paraId="0EAF7FC5" w14:textId="77777777" w:rsidR="00E14F17" w:rsidRPr="004B3E3C" w:rsidRDefault="00E14F17" w:rsidP="005C1CB3">
            <w:pPr>
              <w:pStyle w:val="TAH"/>
            </w:pPr>
            <w:r w:rsidRPr="004B3E3C">
              <w:t>Normal condition</w:t>
            </w:r>
          </w:p>
        </w:tc>
        <w:tc>
          <w:tcPr>
            <w:tcW w:w="1103" w:type="dxa"/>
            <w:tcBorders>
              <w:top w:val="single" w:sz="6" w:space="0" w:color="auto"/>
              <w:left w:val="single" w:sz="6" w:space="0" w:color="auto"/>
              <w:bottom w:val="nil"/>
              <w:right w:val="single" w:sz="6" w:space="0" w:color="auto"/>
            </w:tcBorders>
            <w:vAlign w:val="center"/>
            <w:hideMark/>
          </w:tcPr>
          <w:p w14:paraId="7DC5621C" w14:textId="77777777" w:rsidR="00E14F17" w:rsidRPr="004B3E3C" w:rsidRDefault="00E14F17" w:rsidP="005C1CB3">
            <w:pPr>
              <w:pStyle w:val="TAH"/>
            </w:pPr>
            <w:r w:rsidRPr="004B3E3C">
              <w:t>Extreme condition</w:t>
            </w:r>
          </w:p>
        </w:tc>
        <w:tc>
          <w:tcPr>
            <w:tcW w:w="1050" w:type="dxa"/>
            <w:vMerge w:val="restart"/>
            <w:tcBorders>
              <w:top w:val="single" w:sz="4" w:space="0" w:color="auto"/>
              <w:left w:val="single" w:sz="4" w:space="0" w:color="auto"/>
              <w:right w:val="single" w:sz="4" w:space="0" w:color="auto"/>
            </w:tcBorders>
            <w:hideMark/>
          </w:tcPr>
          <w:p w14:paraId="1851B932" w14:textId="77777777" w:rsidR="00E14F17" w:rsidRPr="004B3E3C" w:rsidRDefault="00E14F17" w:rsidP="005C1CB3">
            <w:pPr>
              <w:pStyle w:val="TAH"/>
              <w:rPr>
                <w:rFonts w:cs="Arial"/>
              </w:rPr>
            </w:pPr>
            <w:r w:rsidRPr="004B3E3C">
              <w:rPr>
                <w:rFonts w:cs="Arial"/>
              </w:rPr>
              <w:t>CSI-RS</w:t>
            </w:r>
          </w:p>
          <w:p w14:paraId="123A71BB" w14:textId="77777777" w:rsidR="00E14F17" w:rsidRPr="004B3E3C" w:rsidRDefault="00E14F17" w:rsidP="005C1CB3">
            <w:pPr>
              <w:pStyle w:val="TAH"/>
              <w:rPr>
                <w:rFonts w:cs="Arial"/>
              </w:rPr>
            </w:pPr>
            <w:r w:rsidRPr="004B3E3C">
              <w:rPr>
                <w:rFonts w:cs="Arial"/>
              </w:rPr>
              <w:t>CMR</w:t>
            </w:r>
          </w:p>
          <w:p w14:paraId="6729E01C" w14:textId="77777777" w:rsidR="00E14F17" w:rsidRPr="004B3E3C" w:rsidRDefault="00E14F17" w:rsidP="005C1CB3">
            <w:pPr>
              <w:pStyle w:val="TAH"/>
              <w:rPr>
                <w:rFonts w:cs="Arial"/>
              </w:rPr>
            </w:pPr>
            <w:r w:rsidRPr="004B3E3C">
              <w:rPr>
                <w:rFonts w:cs="Arial"/>
              </w:rPr>
              <w:t xml:space="preserve">Ês/Iot </w:t>
            </w:r>
            <w:r w:rsidRPr="004B3E3C">
              <w:rPr>
                <w:vertAlign w:val="superscript"/>
              </w:rPr>
              <w:t>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4C876F75"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5936375D"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5CCA9933" w14:textId="77777777" w:rsidR="00E14F17" w:rsidRPr="004B3E3C" w:rsidRDefault="00E14F17" w:rsidP="00FB40F2">
            <w:pPr>
              <w:pStyle w:val="TAC"/>
            </w:pPr>
          </w:p>
        </w:tc>
        <w:tc>
          <w:tcPr>
            <w:tcW w:w="0" w:type="auto"/>
            <w:tcBorders>
              <w:top w:val="nil"/>
              <w:left w:val="single" w:sz="6" w:space="0" w:color="auto"/>
              <w:bottom w:val="single" w:sz="6" w:space="0" w:color="auto"/>
              <w:right w:val="single" w:sz="6" w:space="0" w:color="auto"/>
            </w:tcBorders>
            <w:vAlign w:val="center"/>
            <w:hideMark/>
          </w:tcPr>
          <w:p w14:paraId="636418FD" w14:textId="77777777" w:rsidR="00E14F17" w:rsidRPr="004B3E3C" w:rsidRDefault="00E14F17" w:rsidP="00FB40F2">
            <w:pPr>
              <w:pStyle w:val="TAC"/>
              <w:rPr>
                <w:lang w:eastAsia="en-GB"/>
              </w:rPr>
            </w:pPr>
          </w:p>
        </w:tc>
        <w:tc>
          <w:tcPr>
            <w:tcW w:w="1050" w:type="dxa"/>
            <w:vMerge/>
            <w:tcBorders>
              <w:left w:val="single" w:sz="4" w:space="0" w:color="auto"/>
              <w:bottom w:val="single" w:sz="6" w:space="0" w:color="auto"/>
              <w:right w:val="single" w:sz="4" w:space="0" w:color="auto"/>
            </w:tcBorders>
            <w:vAlign w:val="center"/>
            <w:hideMark/>
          </w:tcPr>
          <w:p w14:paraId="121F7C20"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5CE9A5C6"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A898815" w14:textId="77777777" w:rsidR="00E14F17" w:rsidRPr="004B3E3C" w:rsidRDefault="00E14F17" w:rsidP="005C1CB3">
            <w:pPr>
              <w:pStyle w:val="TAH"/>
            </w:pPr>
            <w:r w:rsidRPr="004B3E3C">
              <w:t>Maximum Io</w:t>
            </w:r>
          </w:p>
        </w:tc>
      </w:tr>
      <w:tr w:rsidR="00E14F17" w:rsidRPr="004B3E3C" w14:paraId="2C05099E"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0FF6CB4C" w14:textId="77777777" w:rsidR="00E14F17" w:rsidRPr="004B3E3C" w:rsidRDefault="00E14F17" w:rsidP="005C1CB3">
            <w:pPr>
              <w:pStyle w:val="TAH"/>
            </w:pPr>
            <w:r w:rsidRPr="004B3E3C">
              <w:t>dB</w:t>
            </w:r>
          </w:p>
        </w:tc>
        <w:tc>
          <w:tcPr>
            <w:tcW w:w="1103" w:type="dxa"/>
            <w:tcBorders>
              <w:top w:val="single" w:sz="6" w:space="0" w:color="auto"/>
              <w:left w:val="single" w:sz="6" w:space="0" w:color="auto"/>
              <w:bottom w:val="nil"/>
              <w:right w:val="single" w:sz="6" w:space="0" w:color="auto"/>
            </w:tcBorders>
            <w:hideMark/>
          </w:tcPr>
          <w:p w14:paraId="09E1D44A" w14:textId="77777777" w:rsidR="00E14F17" w:rsidRPr="004B3E3C" w:rsidRDefault="00E14F17" w:rsidP="005C1CB3">
            <w:pPr>
              <w:pStyle w:val="TAH"/>
            </w:pPr>
            <w:r w:rsidRPr="004B3E3C">
              <w:t>dB</w:t>
            </w:r>
          </w:p>
        </w:tc>
        <w:tc>
          <w:tcPr>
            <w:tcW w:w="1050" w:type="dxa"/>
            <w:tcBorders>
              <w:top w:val="single" w:sz="6" w:space="0" w:color="auto"/>
              <w:left w:val="single" w:sz="4" w:space="0" w:color="auto"/>
              <w:bottom w:val="nil"/>
              <w:right w:val="single" w:sz="4" w:space="0" w:color="auto"/>
            </w:tcBorders>
            <w:hideMark/>
          </w:tcPr>
          <w:p w14:paraId="3799DEC5" w14:textId="77777777" w:rsidR="00E14F17" w:rsidRPr="004B3E3C" w:rsidRDefault="00E14F17" w:rsidP="005C1CB3">
            <w:pPr>
              <w:pStyle w:val="TAH"/>
              <w:rPr>
                <w:rFonts w:cs="Arial"/>
              </w:rPr>
            </w:pPr>
            <w:r w:rsidRPr="004B3E3C">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2503F4C6"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3D2152A"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hideMark/>
          </w:tcPr>
          <w:p w14:paraId="4D82BFCD" w14:textId="77777777" w:rsidR="00E14F17" w:rsidRPr="004B3E3C" w:rsidRDefault="00E14F17" w:rsidP="005C1CB3">
            <w:pPr>
              <w:pStyle w:val="TAH"/>
            </w:pPr>
            <w:r w:rsidRPr="004B3E3C">
              <w:t>dBm/BW</w:t>
            </w:r>
            <w:r w:rsidRPr="004B3E3C">
              <w:rPr>
                <w:vertAlign w:val="subscript"/>
              </w:rPr>
              <w:t>Channel</w:t>
            </w:r>
          </w:p>
        </w:tc>
      </w:tr>
      <w:tr w:rsidR="00E14F17" w:rsidRPr="004B3E3C" w14:paraId="7763F82A"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584ECCB0" w14:textId="77777777" w:rsidR="00E14F17" w:rsidRPr="004B3E3C" w:rsidRDefault="00E14F17" w:rsidP="00FB40F2">
            <w:pPr>
              <w:pStyle w:val="TAC"/>
            </w:pPr>
          </w:p>
        </w:tc>
        <w:tc>
          <w:tcPr>
            <w:tcW w:w="0" w:type="auto"/>
            <w:tcBorders>
              <w:top w:val="nil"/>
              <w:left w:val="single" w:sz="6" w:space="0" w:color="auto"/>
              <w:bottom w:val="single" w:sz="6" w:space="0" w:color="auto"/>
              <w:right w:val="single" w:sz="6" w:space="0" w:color="auto"/>
            </w:tcBorders>
            <w:hideMark/>
          </w:tcPr>
          <w:p w14:paraId="620F510E" w14:textId="77777777" w:rsidR="00E14F17" w:rsidRPr="004B3E3C" w:rsidRDefault="00E14F17" w:rsidP="00FB40F2">
            <w:pPr>
              <w:pStyle w:val="TAC"/>
              <w:rPr>
                <w:lang w:eastAsia="en-GB"/>
              </w:rPr>
            </w:pPr>
          </w:p>
        </w:tc>
        <w:tc>
          <w:tcPr>
            <w:tcW w:w="1050" w:type="dxa"/>
            <w:tcBorders>
              <w:top w:val="nil"/>
              <w:left w:val="single" w:sz="4" w:space="0" w:color="auto"/>
              <w:bottom w:val="single" w:sz="4" w:space="0" w:color="auto"/>
              <w:right w:val="single" w:sz="4" w:space="0" w:color="auto"/>
            </w:tcBorders>
            <w:hideMark/>
          </w:tcPr>
          <w:p w14:paraId="00A56D1E" w14:textId="77777777" w:rsidR="00E14F17" w:rsidRPr="004B3E3C" w:rsidRDefault="00E14F17" w:rsidP="00FB40F2">
            <w:pPr>
              <w:pStyle w:val="TAC"/>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6557C202"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72BAA3B6"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D277260" w14:textId="77777777" w:rsidR="00E14F17" w:rsidRPr="004B3E3C" w:rsidRDefault="00E14F17" w:rsidP="00FB40F2">
            <w:pPr>
              <w:pStyle w:val="TAC"/>
            </w:pPr>
          </w:p>
        </w:tc>
        <w:tc>
          <w:tcPr>
            <w:tcW w:w="1440" w:type="dxa"/>
            <w:tcBorders>
              <w:top w:val="nil"/>
              <w:left w:val="single" w:sz="6" w:space="0" w:color="auto"/>
              <w:bottom w:val="single" w:sz="6" w:space="0" w:color="auto"/>
              <w:right w:val="single" w:sz="4" w:space="0" w:color="auto"/>
            </w:tcBorders>
            <w:hideMark/>
          </w:tcPr>
          <w:p w14:paraId="6D5BD76A" w14:textId="77777777" w:rsidR="00E14F17" w:rsidRPr="004B3E3C" w:rsidRDefault="00E14F17" w:rsidP="00FB40F2">
            <w:pPr>
              <w:pStyle w:val="TAC"/>
              <w:rPr>
                <w:lang w:eastAsia="en-GB"/>
              </w:rPr>
            </w:pPr>
          </w:p>
        </w:tc>
      </w:tr>
      <w:tr w:rsidR="00E14F17" w:rsidRPr="004B3E3C" w14:paraId="1267EDD5"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51344A6F" w14:textId="77777777" w:rsidR="00E14F17" w:rsidRPr="004B3E3C" w:rsidRDefault="00E14F17" w:rsidP="005C1CB3">
            <w:pPr>
              <w:pStyle w:val="TAC"/>
            </w:pPr>
            <w:r w:rsidRPr="004B3E3C">
              <w:rPr>
                <w:rFonts w:cs="Arial"/>
              </w:rPr>
              <w:t>±</w:t>
            </w:r>
            <w:r w:rsidRPr="004B3E3C">
              <w:t>5.5</w:t>
            </w:r>
          </w:p>
        </w:tc>
        <w:tc>
          <w:tcPr>
            <w:tcW w:w="1103" w:type="dxa"/>
            <w:tcBorders>
              <w:top w:val="single" w:sz="6" w:space="0" w:color="auto"/>
              <w:left w:val="single" w:sz="6" w:space="0" w:color="auto"/>
              <w:bottom w:val="nil"/>
              <w:right w:val="single" w:sz="4" w:space="0" w:color="auto"/>
            </w:tcBorders>
            <w:hideMark/>
          </w:tcPr>
          <w:p w14:paraId="5E1862CF" w14:textId="77777777" w:rsidR="00E14F17" w:rsidRPr="004B3E3C" w:rsidRDefault="00E14F17" w:rsidP="005C1CB3">
            <w:pPr>
              <w:pStyle w:val="TAC"/>
            </w:pPr>
            <w:r w:rsidRPr="004B3E3C">
              <w:rPr>
                <w:rFonts w:cs="Arial"/>
              </w:rPr>
              <w:t>±</w:t>
            </w:r>
            <w:r w:rsidRPr="004B3E3C">
              <w:t>6.5</w:t>
            </w:r>
          </w:p>
        </w:tc>
        <w:tc>
          <w:tcPr>
            <w:tcW w:w="1050" w:type="dxa"/>
            <w:tcBorders>
              <w:top w:val="single" w:sz="4" w:space="0" w:color="auto"/>
              <w:left w:val="single" w:sz="4" w:space="0" w:color="auto"/>
              <w:bottom w:val="single" w:sz="4" w:space="0" w:color="auto"/>
              <w:right w:val="single" w:sz="4" w:space="0" w:color="auto"/>
            </w:tcBorders>
            <w:hideMark/>
          </w:tcPr>
          <w:p w14:paraId="68937AE9" w14:textId="77777777" w:rsidR="00E14F17" w:rsidRPr="004B3E3C" w:rsidRDefault="00E14F17" w:rsidP="005C1CB3">
            <w:pPr>
              <w:pStyle w:val="TAC"/>
            </w:pPr>
            <w:r w:rsidRPr="004B3E3C">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7CDF2311" w14:textId="77777777" w:rsidR="00E14F17" w:rsidRPr="004B3E3C" w:rsidRDefault="00E14F17" w:rsidP="005C1CB3">
            <w:pPr>
              <w:pStyle w:val="TAC"/>
              <w:rPr>
                <w:rFonts w:eastAsia="Yu Mincho"/>
                <w:lang w:eastAsia="ja-JP"/>
              </w:rPr>
            </w:pPr>
            <w:r w:rsidRPr="004B3E3C">
              <w:t>Same value as CSI-RS_RP in Table in B.2.8.1,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17514EFF"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25503E04" w14:textId="77777777" w:rsidR="00E14F17" w:rsidRPr="004B3E3C" w:rsidRDefault="00E14F17" w:rsidP="005C1CB3">
            <w:pPr>
              <w:pStyle w:val="TAC"/>
            </w:pPr>
            <w:r w:rsidRPr="004B3E3C">
              <w:t>-50</w:t>
            </w:r>
          </w:p>
        </w:tc>
      </w:tr>
      <w:tr w:rsidR="00E14F17" w:rsidRPr="004B3E3C" w14:paraId="5D434A78"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81BB7B5"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1A635E7E"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712CC30A" w14:textId="77777777" w:rsidR="00E14F17" w:rsidRPr="004B3E3C" w:rsidRDefault="00E14F17" w:rsidP="005C1CB3">
            <w:pPr>
              <w:pStyle w:val="TAN"/>
            </w:pPr>
            <w:r w:rsidRPr="004B3E3C">
              <w:t>NOTE 3:</w:t>
            </w:r>
            <w:r w:rsidRPr="004B3E3C">
              <w:tab/>
              <w:t>In the test cases, the CSI-RS CMR Ês/Iot and related parameters may need to be adjusted to ensure Ês/Iot at UE baseband is above the value defined in this table.</w:t>
            </w:r>
          </w:p>
        </w:tc>
      </w:tr>
    </w:tbl>
    <w:p w14:paraId="798CD6E6" w14:textId="77777777" w:rsidR="00E14F17" w:rsidRPr="004B3E3C" w:rsidRDefault="00E14F17" w:rsidP="00E14F17">
      <w:pPr>
        <w:rPr>
          <w:rFonts w:eastAsia="?? ??"/>
        </w:rPr>
      </w:pPr>
    </w:p>
    <w:p w14:paraId="2B1D38AE" w14:textId="77777777" w:rsidR="00E14F17" w:rsidRPr="004B3E3C" w:rsidRDefault="00E14F17" w:rsidP="00E14F17">
      <w:pPr>
        <w:pStyle w:val="H6"/>
      </w:pPr>
      <w:r w:rsidRPr="004B3E3C">
        <w:t>5.7.6.0.1.2</w:t>
      </w:r>
      <w:r w:rsidRPr="004B3E3C">
        <w:tab/>
        <w:t>Relative Accuracy</w:t>
      </w:r>
    </w:p>
    <w:p w14:paraId="1B144042" w14:textId="77777777" w:rsidR="00E14F17" w:rsidRPr="004B3E3C" w:rsidRDefault="00E14F17" w:rsidP="00E14F17">
      <w:pPr>
        <w:rPr>
          <w:rFonts w:eastAsia="?? ??"/>
        </w:rPr>
      </w:pPr>
      <w:r w:rsidRPr="004B3E3C">
        <w:rPr>
          <w:rFonts w:eastAsia="?? ??"/>
        </w:rPr>
        <w:t>The relative accuracy of CSI-RS based L1-SINR is defined as the L1-SINR measured from one CSI-RS compared to the largest measured value of L1-SINR among all CSI-RS resources of the serving cell.</w:t>
      </w:r>
    </w:p>
    <w:p w14:paraId="72F1DDAB" w14:textId="77777777" w:rsidR="00E14F17" w:rsidRPr="004B3E3C" w:rsidRDefault="00E14F17" w:rsidP="00E14F17">
      <w:pPr>
        <w:rPr>
          <w:rFonts w:cs="v4.2.0"/>
        </w:rPr>
      </w:pPr>
      <w:r w:rsidRPr="004B3E3C">
        <w:rPr>
          <w:rFonts w:cs="v4.2.0"/>
        </w:rPr>
        <w:t xml:space="preserve">The accuracy requirements in Table </w:t>
      </w:r>
      <w:r w:rsidRPr="004B3E3C">
        <w:rPr>
          <w:rFonts w:cs="v4.2.0"/>
          <w:lang w:eastAsia="zh-CN"/>
        </w:rPr>
        <w:t>5.7.6.0.1.2</w:t>
      </w:r>
      <w:r w:rsidRPr="004B3E3C">
        <w:rPr>
          <w:rFonts w:cs="v4.2.0"/>
        </w:rPr>
        <w:t>-1 are valid under the following conditions:</w:t>
      </w:r>
    </w:p>
    <w:p w14:paraId="43D1E414" w14:textId="77777777" w:rsidR="00E14F17" w:rsidRPr="004B3E3C" w:rsidRDefault="00E14F17" w:rsidP="00E14F17">
      <w:pPr>
        <w:pStyle w:val="B1"/>
      </w:pPr>
      <w:r w:rsidRPr="004B3E3C">
        <w:t>-</w:t>
      </w:r>
      <w:r w:rsidRPr="004B3E3C">
        <w:tab/>
        <w:t>Conditions defined in clause 7.3 of TS 38.101-2 [3] for reference sensitivity are fulfilled.</w:t>
      </w:r>
    </w:p>
    <w:p w14:paraId="6627AFF3"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1 for a corresponding Band </w:t>
      </w:r>
      <w:r w:rsidRPr="004B3E3C">
        <w:rPr>
          <w:rFonts w:cs="v4.2.0"/>
          <w:lang w:eastAsia="ko-KR"/>
        </w:rPr>
        <w:t>for each relevant CSI-RS based CMR</w:t>
      </w:r>
      <w:r w:rsidRPr="004B3E3C">
        <w:rPr>
          <w:lang w:eastAsia="zh-CN"/>
        </w:rPr>
        <w:t>.</w:t>
      </w:r>
    </w:p>
    <w:p w14:paraId="1B95F192" w14:textId="77777777" w:rsidR="00E14F17" w:rsidRPr="004B3E3C" w:rsidRDefault="00E14F17" w:rsidP="00E14F17">
      <w:pPr>
        <w:pStyle w:val="B1"/>
        <w:rPr>
          <w:lang w:eastAsia="zh-CN"/>
        </w:rPr>
      </w:pPr>
      <w:r w:rsidRPr="004B3E3C">
        <w:t>-</w:t>
      </w:r>
      <w:r w:rsidRPr="004B3E3C">
        <w:tab/>
      </w:r>
      <w:r w:rsidRPr="004B3E3C">
        <w:rPr>
          <w:lang w:eastAsia="zh-CN"/>
        </w:rPr>
        <w:t xml:space="preserve">The bandwidth of CSI-RS as CMR is 48 PRBs and the density is 3. </w:t>
      </w:r>
    </w:p>
    <w:p w14:paraId="62611DEB"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42C59CD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321E76C4" w14:textId="77777777" w:rsidR="00E14F17" w:rsidRPr="004B3E3C" w:rsidRDefault="00E14F17" w:rsidP="00E14F17">
      <w:pPr>
        <w:rPr>
          <w:lang w:eastAsia="zh-CN"/>
        </w:rPr>
      </w:pPr>
      <w:r w:rsidRPr="004B3E3C">
        <w:rPr>
          <w:lang w:eastAsia="zh-CN"/>
        </w:rPr>
        <w:t>The performance with larger bandwidth of CSI-RS as CMR is equal to or better than the accuracy requirements in Table 5.7.6.0.1.2-1.</w:t>
      </w:r>
    </w:p>
    <w:p w14:paraId="55BEF972" w14:textId="77777777" w:rsidR="00E14F17" w:rsidRPr="004B3E3C" w:rsidRDefault="00E14F17" w:rsidP="00E14F17">
      <w:pPr>
        <w:pStyle w:val="TH"/>
      </w:pPr>
      <w:r w:rsidRPr="004B3E3C">
        <w:t>Table 5.7.6.0.2.1-1: L1-SINR relative accuracy for CSI-RS based CMR only in FR2</w:t>
      </w:r>
    </w:p>
    <w:tbl>
      <w:tblPr>
        <w:tblW w:w="8720" w:type="dxa"/>
        <w:jc w:val="center"/>
        <w:tblLook w:val="01E0" w:firstRow="1" w:lastRow="1" w:firstColumn="1" w:lastColumn="1" w:noHBand="0" w:noVBand="0"/>
      </w:tblPr>
      <w:tblGrid>
        <w:gridCol w:w="1103"/>
        <w:gridCol w:w="1103"/>
        <w:gridCol w:w="1050"/>
        <w:gridCol w:w="1575"/>
        <w:gridCol w:w="1009"/>
        <w:gridCol w:w="1440"/>
        <w:gridCol w:w="1440"/>
      </w:tblGrid>
      <w:tr w:rsidR="00E14F17" w:rsidRPr="004B3E3C" w14:paraId="383A86B9" w14:textId="77777777" w:rsidTr="005C1CB3">
        <w:trPr>
          <w:jc w:val="center"/>
        </w:trPr>
        <w:tc>
          <w:tcPr>
            <w:tcW w:w="2206" w:type="dxa"/>
            <w:gridSpan w:val="2"/>
            <w:tcBorders>
              <w:top w:val="single" w:sz="6" w:space="0" w:color="auto"/>
              <w:left w:val="single" w:sz="4" w:space="0" w:color="auto"/>
              <w:bottom w:val="nil"/>
              <w:right w:val="single" w:sz="6" w:space="0" w:color="auto"/>
            </w:tcBorders>
            <w:vAlign w:val="center"/>
            <w:hideMark/>
          </w:tcPr>
          <w:p w14:paraId="1A7465C1" w14:textId="77777777" w:rsidR="00E14F17" w:rsidRPr="004B3E3C" w:rsidRDefault="00E14F17" w:rsidP="005C1CB3">
            <w:pPr>
              <w:pStyle w:val="TAH"/>
            </w:pPr>
            <w:r w:rsidRPr="004B3E3C">
              <w:t>Accuracy</w:t>
            </w:r>
          </w:p>
        </w:tc>
        <w:tc>
          <w:tcPr>
            <w:tcW w:w="6514" w:type="dxa"/>
            <w:gridSpan w:val="5"/>
            <w:tcBorders>
              <w:top w:val="single" w:sz="4" w:space="0" w:color="auto"/>
              <w:left w:val="single" w:sz="4" w:space="0" w:color="auto"/>
              <w:bottom w:val="nil"/>
              <w:right w:val="single" w:sz="4" w:space="0" w:color="auto"/>
            </w:tcBorders>
            <w:vAlign w:val="center"/>
            <w:hideMark/>
          </w:tcPr>
          <w:p w14:paraId="7E7060B2" w14:textId="77777777" w:rsidR="00E14F17" w:rsidRPr="004B3E3C" w:rsidRDefault="00E14F17" w:rsidP="005C1CB3">
            <w:pPr>
              <w:pStyle w:val="TAH"/>
            </w:pPr>
            <w:r w:rsidRPr="004B3E3C">
              <w:t>Conditions</w:t>
            </w:r>
          </w:p>
        </w:tc>
      </w:tr>
      <w:tr w:rsidR="00E14F17" w:rsidRPr="004B3E3C" w14:paraId="75459A13" w14:textId="77777777" w:rsidTr="005C1CB3">
        <w:trPr>
          <w:jc w:val="center"/>
        </w:trPr>
        <w:tc>
          <w:tcPr>
            <w:tcW w:w="1103" w:type="dxa"/>
            <w:tcBorders>
              <w:top w:val="single" w:sz="6" w:space="0" w:color="auto"/>
              <w:left w:val="single" w:sz="4" w:space="0" w:color="auto"/>
              <w:bottom w:val="nil"/>
              <w:right w:val="single" w:sz="6" w:space="0" w:color="auto"/>
            </w:tcBorders>
            <w:vAlign w:val="center"/>
            <w:hideMark/>
          </w:tcPr>
          <w:p w14:paraId="384F3D00" w14:textId="77777777" w:rsidR="00E14F17" w:rsidRPr="004B3E3C" w:rsidRDefault="00E14F17" w:rsidP="005C1CB3">
            <w:pPr>
              <w:pStyle w:val="TAH"/>
            </w:pPr>
            <w:r w:rsidRPr="004B3E3C">
              <w:t>Normal condition</w:t>
            </w:r>
          </w:p>
        </w:tc>
        <w:tc>
          <w:tcPr>
            <w:tcW w:w="1103" w:type="dxa"/>
            <w:tcBorders>
              <w:top w:val="single" w:sz="6" w:space="0" w:color="auto"/>
              <w:left w:val="single" w:sz="6" w:space="0" w:color="auto"/>
              <w:bottom w:val="nil"/>
              <w:right w:val="single" w:sz="6" w:space="0" w:color="auto"/>
            </w:tcBorders>
            <w:vAlign w:val="center"/>
            <w:hideMark/>
          </w:tcPr>
          <w:p w14:paraId="52E40204" w14:textId="77777777" w:rsidR="00E14F17" w:rsidRPr="004B3E3C" w:rsidRDefault="00E14F17" w:rsidP="005C1CB3">
            <w:pPr>
              <w:pStyle w:val="TAH"/>
            </w:pPr>
            <w:r w:rsidRPr="004B3E3C">
              <w:t>Extreme condition</w:t>
            </w:r>
          </w:p>
        </w:tc>
        <w:tc>
          <w:tcPr>
            <w:tcW w:w="1050" w:type="dxa"/>
            <w:vMerge w:val="restart"/>
            <w:tcBorders>
              <w:top w:val="single" w:sz="4" w:space="0" w:color="auto"/>
              <w:left w:val="single" w:sz="4" w:space="0" w:color="auto"/>
              <w:right w:val="single" w:sz="4" w:space="0" w:color="auto"/>
            </w:tcBorders>
            <w:hideMark/>
          </w:tcPr>
          <w:p w14:paraId="102E2534" w14:textId="77777777" w:rsidR="00E14F17" w:rsidRPr="004B3E3C" w:rsidRDefault="00E14F17" w:rsidP="005C1CB3">
            <w:pPr>
              <w:pStyle w:val="TAH"/>
              <w:rPr>
                <w:rFonts w:cs="Arial"/>
              </w:rPr>
            </w:pPr>
            <w:r w:rsidRPr="004B3E3C">
              <w:rPr>
                <w:rFonts w:cs="Arial"/>
              </w:rPr>
              <w:t>CSI-RS</w:t>
            </w:r>
          </w:p>
          <w:p w14:paraId="5555F5E2" w14:textId="77777777" w:rsidR="00E14F17" w:rsidRPr="004B3E3C" w:rsidRDefault="00E14F17" w:rsidP="005C1CB3">
            <w:pPr>
              <w:pStyle w:val="TAH"/>
              <w:rPr>
                <w:rFonts w:cs="Arial"/>
              </w:rPr>
            </w:pPr>
            <w:r w:rsidRPr="004B3E3C">
              <w:rPr>
                <w:rFonts w:cs="Arial"/>
              </w:rPr>
              <w:t>CMR</w:t>
            </w:r>
          </w:p>
          <w:p w14:paraId="5DC6CF91" w14:textId="77777777" w:rsidR="00E14F17" w:rsidRPr="004B3E3C" w:rsidRDefault="00E14F17" w:rsidP="005C1CB3">
            <w:pPr>
              <w:pStyle w:val="TAH"/>
              <w:rPr>
                <w:rFonts w:cs="Arial"/>
              </w:rPr>
            </w:pPr>
            <w:r w:rsidRPr="004B3E3C">
              <w:rPr>
                <w:rFonts w:cs="Arial"/>
              </w:rPr>
              <w:t xml:space="preserve">Ês/Iot </w:t>
            </w:r>
            <w:r w:rsidRPr="004B3E3C">
              <w:rPr>
                <w:vertAlign w:val="superscript"/>
              </w:rPr>
              <w:t>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2F15E02B"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59B5119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A34BD8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2458540A" w14:textId="77777777" w:rsidR="00E14F17" w:rsidRPr="004B3E3C" w:rsidRDefault="00E14F17" w:rsidP="00DE4529">
            <w:pPr>
              <w:pStyle w:val="TAC"/>
              <w:rPr>
                <w:lang w:eastAsia="en-GB"/>
              </w:rPr>
            </w:pPr>
          </w:p>
        </w:tc>
        <w:tc>
          <w:tcPr>
            <w:tcW w:w="1050" w:type="dxa"/>
            <w:vMerge/>
            <w:tcBorders>
              <w:left w:val="single" w:sz="4" w:space="0" w:color="auto"/>
              <w:bottom w:val="single" w:sz="6" w:space="0" w:color="auto"/>
              <w:right w:val="single" w:sz="4" w:space="0" w:color="auto"/>
            </w:tcBorders>
            <w:vAlign w:val="center"/>
            <w:hideMark/>
          </w:tcPr>
          <w:p w14:paraId="6B9CD59A"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7ABB6A34"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2E65770" w14:textId="77777777" w:rsidR="00E14F17" w:rsidRPr="004B3E3C" w:rsidRDefault="00E14F17" w:rsidP="005C1CB3">
            <w:pPr>
              <w:pStyle w:val="TAH"/>
            </w:pPr>
            <w:r w:rsidRPr="004B3E3C">
              <w:t>Maximum Io</w:t>
            </w:r>
          </w:p>
        </w:tc>
      </w:tr>
      <w:tr w:rsidR="00E14F17" w:rsidRPr="004B3E3C" w14:paraId="070E29B1"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1271C181" w14:textId="77777777" w:rsidR="00E14F17" w:rsidRPr="004B3E3C" w:rsidRDefault="00E14F17" w:rsidP="005C1CB3">
            <w:pPr>
              <w:pStyle w:val="TAH"/>
            </w:pPr>
            <w:r w:rsidRPr="004B3E3C">
              <w:t>dB</w:t>
            </w:r>
          </w:p>
        </w:tc>
        <w:tc>
          <w:tcPr>
            <w:tcW w:w="1103" w:type="dxa"/>
            <w:tcBorders>
              <w:top w:val="single" w:sz="6" w:space="0" w:color="auto"/>
              <w:left w:val="single" w:sz="6" w:space="0" w:color="auto"/>
              <w:bottom w:val="nil"/>
              <w:right w:val="single" w:sz="6" w:space="0" w:color="auto"/>
            </w:tcBorders>
            <w:hideMark/>
          </w:tcPr>
          <w:p w14:paraId="311939F2" w14:textId="77777777" w:rsidR="00E14F17" w:rsidRPr="004B3E3C" w:rsidRDefault="00E14F17" w:rsidP="005C1CB3">
            <w:pPr>
              <w:pStyle w:val="TAH"/>
            </w:pPr>
            <w:r w:rsidRPr="004B3E3C">
              <w:t>dB</w:t>
            </w:r>
          </w:p>
        </w:tc>
        <w:tc>
          <w:tcPr>
            <w:tcW w:w="1050" w:type="dxa"/>
            <w:tcBorders>
              <w:top w:val="single" w:sz="6" w:space="0" w:color="auto"/>
              <w:left w:val="single" w:sz="4" w:space="0" w:color="auto"/>
              <w:bottom w:val="nil"/>
              <w:right w:val="single" w:sz="4" w:space="0" w:color="auto"/>
            </w:tcBorders>
            <w:hideMark/>
          </w:tcPr>
          <w:p w14:paraId="2FD0C8B7" w14:textId="77777777" w:rsidR="00E14F17" w:rsidRPr="004B3E3C" w:rsidRDefault="00E14F17" w:rsidP="005C1CB3">
            <w:pPr>
              <w:pStyle w:val="TAH"/>
              <w:rPr>
                <w:rFonts w:cs="Arial"/>
              </w:rPr>
            </w:pPr>
            <w:r w:rsidRPr="004B3E3C">
              <w:t>dB</w:t>
            </w:r>
          </w:p>
        </w:tc>
        <w:tc>
          <w:tcPr>
            <w:tcW w:w="2584" w:type="dxa"/>
            <w:gridSpan w:val="2"/>
            <w:tcBorders>
              <w:top w:val="single" w:sz="6" w:space="0" w:color="auto"/>
              <w:left w:val="single" w:sz="4" w:space="0" w:color="auto"/>
              <w:bottom w:val="single" w:sz="6" w:space="0" w:color="auto"/>
              <w:right w:val="single" w:sz="6" w:space="0" w:color="auto"/>
            </w:tcBorders>
            <w:hideMark/>
          </w:tcPr>
          <w:p w14:paraId="77B0D91D"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5686160F"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hideMark/>
          </w:tcPr>
          <w:p w14:paraId="71092645" w14:textId="77777777" w:rsidR="00E14F17" w:rsidRPr="004B3E3C" w:rsidRDefault="00E14F17" w:rsidP="005C1CB3">
            <w:pPr>
              <w:pStyle w:val="TAH"/>
            </w:pPr>
            <w:r w:rsidRPr="004B3E3C">
              <w:t>dBm/BW</w:t>
            </w:r>
            <w:r w:rsidRPr="004B3E3C">
              <w:rPr>
                <w:vertAlign w:val="subscript"/>
              </w:rPr>
              <w:t>Channel</w:t>
            </w:r>
          </w:p>
        </w:tc>
      </w:tr>
      <w:tr w:rsidR="00E14F17" w:rsidRPr="004B3E3C" w14:paraId="50E7BCBC"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45623242"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632EE857" w14:textId="77777777" w:rsidR="00E14F17" w:rsidRPr="004B3E3C" w:rsidRDefault="00E14F17" w:rsidP="00DE4529">
            <w:pPr>
              <w:pStyle w:val="TAC"/>
              <w:rPr>
                <w:lang w:eastAsia="en-GB"/>
              </w:rPr>
            </w:pPr>
          </w:p>
        </w:tc>
        <w:tc>
          <w:tcPr>
            <w:tcW w:w="1050" w:type="dxa"/>
            <w:tcBorders>
              <w:top w:val="nil"/>
              <w:left w:val="single" w:sz="4" w:space="0" w:color="auto"/>
              <w:bottom w:val="single" w:sz="4" w:space="0" w:color="auto"/>
              <w:right w:val="single" w:sz="4" w:space="0" w:color="auto"/>
            </w:tcBorders>
            <w:hideMark/>
          </w:tcPr>
          <w:p w14:paraId="19942DB2" w14:textId="77777777" w:rsidR="00E14F17" w:rsidRPr="004B3E3C" w:rsidRDefault="00E14F17" w:rsidP="00DE4529">
            <w:pPr>
              <w:pStyle w:val="TAC"/>
              <w:rPr>
                <w:lang w:eastAsia="en-GB"/>
              </w:rPr>
            </w:pPr>
          </w:p>
        </w:tc>
        <w:tc>
          <w:tcPr>
            <w:tcW w:w="1575" w:type="dxa"/>
            <w:tcBorders>
              <w:top w:val="single" w:sz="6" w:space="0" w:color="auto"/>
              <w:left w:val="single" w:sz="4" w:space="0" w:color="auto"/>
              <w:bottom w:val="single" w:sz="6" w:space="0" w:color="auto"/>
              <w:right w:val="single" w:sz="6" w:space="0" w:color="auto"/>
            </w:tcBorders>
            <w:hideMark/>
          </w:tcPr>
          <w:p w14:paraId="64A9C234"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 </w:t>
            </w:r>
          </w:p>
        </w:tc>
        <w:tc>
          <w:tcPr>
            <w:tcW w:w="1009" w:type="dxa"/>
            <w:tcBorders>
              <w:top w:val="single" w:sz="6" w:space="0" w:color="auto"/>
              <w:left w:val="single" w:sz="4" w:space="0" w:color="auto"/>
              <w:bottom w:val="single" w:sz="6" w:space="0" w:color="auto"/>
              <w:right w:val="single" w:sz="6" w:space="0" w:color="auto"/>
            </w:tcBorders>
          </w:tcPr>
          <w:p w14:paraId="5F8C3C1A"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21EA8AE9"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hideMark/>
          </w:tcPr>
          <w:p w14:paraId="3DDFE1D7" w14:textId="77777777" w:rsidR="00E14F17" w:rsidRPr="004B3E3C" w:rsidRDefault="00E14F17" w:rsidP="00DE4529">
            <w:pPr>
              <w:pStyle w:val="TAC"/>
              <w:rPr>
                <w:lang w:eastAsia="en-GB"/>
              </w:rPr>
            </w:pPr>
          </w:p>
        </w:tc>
      </w:tr>
      <w:tr w:rsidR="00E14F17" w:rsidRPr="004B3E3C" w14:paraId="043C0126" w14:textId="77777777" w:rsidTr="005C1CB3">
        <w:trPr>
          <w:jc w:val="center"/>
        </w:trPr>
        <w:tc>
          <w:tcPr>
            <w:tcW w:w="1103" w:type="dxa"/>
            <w:tcBorders>
              <w:top w:val="single" w:sz="6" w:space="0" w:color="auto"/>
              <w:left w:val="single" w:sz="4" w:space="0" w:color="auto"/>
              <w:bottom w:val="nil"/>
              <w:right w:val="single" w:sz="6" w:space="0" w:color="auto"/>
            </w:tcBorders>
            <w:hideMark/>
          </w:tcPr>
          <w:p w14:paraId="65406B03" w14:textId="77777777" w:rsidR="00E14F17" w:rsidRPr="004B3E3C" w:rsidRDefault="00E14F17" w:rsidP="005C1CB3">
            <w:pPr>
              <w:pStyle w:val="TAC"/>
            </w:pPr>
            <w:r w:rsidRPr="004B3E3C">
              <w:rPr>
                <w:rFonts w:cs="Arial"/>
              </w:rPr>
              <w:t>±[4.5]</w:t>
            </w:r>
          </w:p>
        </w:tc>
        <w:tc>
          <w:tcPr>
            <w:tcW w:w="1103" w:type="dxa"/>
            <w:tcBorders>
              <w:top w:val="single" w:sz="6" w:space="0" w:color="auto"/>
              <w:left w:val="single" w:sz="6" w:space="0" w:color="auto"/>
              <w:bottom w:val="nil"/>
              <w:right w:val="single" w:sz="4" w:space="0" w:color="auto"/>
            </w:tcBorders>
            <w:hideMark/>
          </w:tcPr>
          <w:p w14:paraId="73562F73" w14:textId="77777777" w:rsidR="00E14F17" w:rsidRPr="004B3E3C" w:rsidRDefault="00E14F17" w:rsidP="005C1CB3">
            <w:pPr>
              <w:pStyle w:val="TAC"/>
            </w:pPr>
            <w:r w:rsidRPr="004B3E3C">
              <w:rPr>
                <w:rFonts w:cs="Arial"/>
              </w:rPr>
              <w:t>±[5.5]</w:t>
            </w:r>
          </w:p>
        </w:tc>
        <w:tc>
          <w:tcPr>
            <w:tcW w:w="1050" w:type="dxa"/>
            <w:tcBorders>
              <w:top w:val="single" w:sz="4" w:space="0" w:color="auto"/>
              <w:left w:val="single" w:sz="4" w:space="0" w:color="auto"/>
              <w:bottom w:val="single" w:sz="4" w:space="0" w:color="auto"/>
              <w:right w:val="single" w:sz="4" w:space="0" w:color="auto"/>
            </w:tcBorders>
            <w:hideMark/>
          </w:tcPr>
          <w:p w14:paraId="4C67350E" w14:textId="77777777" w:rsidR="00E14F17" w:rsidRPr="004B3E3C" w:rsidRDefault="00E14F17" w:rsidP="005C1CB3">
            <w:pPr>
              <w:pStyle w:val="TAC"/>
            </w:pPr>
            <w:r w:rsidRPr="004B3E3C">
              <w:rPr>
                <w:rFonts w:eastAsia="Yu Mincho" w:cs="Arial"/>
                <w:lang w:eastAsia="ja-JP"/>
              </w:rPr>
              <w:t>≥-3</w:t>
            </w:r>
          </w:p>
        </w:tc>
        <w:tc>
          <w:tcPr>
            <w:tcW w:w="2584" w:type="dxa"/>
            <w:gridSpan w:val="2"/>
            <w:tcBorders>
              <w:top w:val="single" w:sz="6" w:space="0" w:color="auto"/>
              <w:left w:val="single" w:sz="4" w:space="0" w:color="auto"/>
              <w:bottom w:val="single" w:sz="6" w:space="0" w:color="auto"/>
              <w:right w:val="single" w:sz="6" w:space="0" w:color="auto"/>
            </w:tcBorders>
            <w:hideMark/>
          </w:tcPr>
          <w:p w14:paraId="2E6B31AE" w14:textId="77777777" w:rsidR="00E14F17" w:rsidRPr="004B3E3C" w:rsidRDefault="00E14F17" w:rsidP="005C1CB3">
            <w:pPr>
              <w:pStyle w:val="TAC"/>
              <w:rPr>
                <w:rFonts w:eastAsia="Yu Mincho"/>
                <w:lang w:eastAsia="ja-JP"/>
              </w:rPr>
            </w:pPr>
            <w:r w:rsidRPr="004B3E3C">
              <w:t>Same value as CSI-RS_RP in Table in B.2.8.1,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15DA0A6"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5FE8E23C" w14:textId="77777777" w:rsidR="00E14F17" w:rsidRPr="004B3E3C" w:rsidRDefault="00E14F17" w:rsidP="005C1CB3">
            <w:pPr>
              <w:pStyle w:val="TAC"/>
            </w:pPr>
            <w:r w:rsidRPr="004B3E3C">
              <w:t>-50</w:t>
            </w:r>
          </w:p>
        </w:tc>
      </w:tr>
      <w:tr w:rsidR="00E14F17" w:rsidRPr="004B3E3C" w14:paraId="78C87689"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0D04D11F"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CD73C3A" w14:textId="77777777" w:rsidR="00E14F17" w:rsidRPr="004B3E3C" w:rsidRDefault="00E14F17"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CSI-RS CMR </w:t>
            </w:r>
            <w:r w:rsidRPr="004B3E3C">
              <w:t>Ês/Iot</w:t>
            </w:r>
            <w:r w:rsidRPr="004B3E3C">
              <w:rPr>
                <w:lang w:eastAsia="zh-CN"/>
              </w:rPr>
              <w:t xml:space="preserve"> is the minimum CSI-RS CMR </w:t>
            </w:r>
            <w:r w:rsidRPr="004B3E3C">
              <w:t>Ês/Iot</w:t>
            </w:r>
            <w:r w:rsidRPr="004B3E3C">
              <w:rPr>
                <w:lang w:eastAsia="zh-CN"/>
              </w:rPr>
              <w:t xml:space="preserve"> of the pair of CSI-RS resources to which the requirement applies.</w:t>
            </w:r>
          </w:p>
          <w:p w14:paraId="382E25C2"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5D6B4F27" w14:textId="77777777" w:rsidR="00E14F17" w:rsidRPr="004B3E3C" w:rsidRDefault="00E14F17" w:rsidP="005C1CB3">
            <w:pPr>
              <w:pStyle w:val="TAN"/>
            </w:pPr>
            <w:r w:rsidRPr="004B3E3C">
              <w:t>NOTE 4:</w:t>
            </w:r>
            <w:r w:rsidRPr="004B3E3C">
              <w:tab/>
              <w:t>In the test cases, the CSI-RS CMR Ês/Iot and related parameters may need to be adjusted to ensure Ês/Iot at UE baseband is above the value defined in this table.</w:t>
            </w:r>
          </w:p>
        </w:tc>
      </w:tr>
    </w:tbl>
    <w:p w14:paraId="3D787123" w14:textId="77777777" w:rsidR="00E14F17" w:rsidRPr="004B3E3C" w:rsidRDefault="00E14F17" w:rsidP="00E14F17">
      <w:pPr>
        <w:rPr>
          <w:rFonts w:eastAsia="?? ??"/>
        </w:rPr>
      </w:pPr>
    </w:p>
    <w:p w14:paraId="50991FDC" w14:textId="77777777" w:rsidR="00E14F17" w:rsidRPr="004B3E3C" w:rsidRDefault="00E14F17" w:rsidP="00E14F17">
      <w:pPr>
        <w:pStyle w:val="Heading5"/>
      </w:pPr>
      <w:r w:rsidRPr="004B3E3C">
        <w:t>5.7.6.0.2</w:t>
      </w:r>
      <w:r w:rsidRPr="004B3E3C">
        <w:tab/>
        <w:t>L1-SINR accuracy requirements with SSB based CMR and dedicated IMR configured</w:t>
      </w:r>
    </w:p>
    <w:p w14:paraId="1D681417" w14:textId="77777777" w:rsidR="00E14F17" w:rsidRPr="004B3E3C" w:rsidRDefault="00E14F17" w:rsidP="00E14F17">
      <w:pPr>
        <w:pStyle w:val="H6"/>
      </w:pPr>
      <w:r w:rsidRPr="004B3E3C">
        <w:t>5.7.6.0.2.1</w:t>
      </w:r>
      <w:r w:rsidRPr="004B3E3C">
        <w:tab/>
        <w:t>Absolute Accuracy</w:t>
      </w:r>
    </w:p>
    <w:p w14:paraId="3CD76FAD" w14:textId="77777777" w:rsidR="00E14F17" w:rsidRPr="004B3E3C" w:rsidRDefault="00E14F17" w:rsidP="00E14F17">
      <w:pPr>
        <w:rPr>
          <w:rFonts w:cs="v4.2.0"/>
          <w:i/>
        </w:rPr>
      </w:pPr>
      <w:r w:rsidRPr="004B3E3C">
        <w:rPr>
          <w:rFonts w:cs="v4.2.0"/>
        </w:rPr>
        <w:t xml:space="preserve">Unless otherwise specified, the requirements for absolute accuracy of </w:t>
      </w:r>
      <w:r w:rsidRPr="004B3E3C">
        <w:rPr>
          <w:rFonts w:cs="v4.2.0"/>
          <w:lang w:eastAsia="zh-CN"/>
        </w:rPr>
        <w:t>SSB based L1-</w:t>
      </w:r>
      <w:r w:rsidRPr="004B3E3C">
        <w:rPr>
          <w:rFonts w:cs="v4.2.0"/>
        </w:rPr>
        <w:t>SINR in this clause apply to all SSBs configured as CMR and dedicated resources configured as IMR of the serving cell configured for L1-SINR measurement.</w:t>
      </w:r>
    </w:p>
    <w:p w14:paraId="2FE417F7" w14:textId="77777777" w:rsidR="00E14F17" w:rsidRPr="004B3E3C" w:rsidRDefault="00E14F17" w:rsidP="00E14F17">
      <w:pPr>
        <w:rPr>
          <w:rFonts w:cs="v4.2.0"/>
        </w:rPr>
      </w:pPr>
      <w:r w:rsidRPr="004B3E3C">
        <w:rPr>
          <w:rFonts w:cs="v4.2.0"/>
        </w:rPr>
        <w:t>The accuracy requirements are defined in Table 5.7.6.0.2.1-1 for SSB based CMR and NZP-IMR and in Table 5.7.6.0.2.1-2 for SSB based CMR and ZP-IMR.</w:t>
      </w:r>
    </w:p>
    <w:p w14:paraId="5C782995"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2.1</w:t>
      </w:r>
      <w:r w:rsidRPr="004B3E3C">
        <w:rPr>
          <w:rFonts w:cs="v4.2.0"/>
        </w:rPr>
        <w:t>-1 and 5.7.6.0.2.1-2 are valid under the following conditions:</w:t>
      </w:r>
    </w:p>
    <w:p w14:paraId="08E02494" w14:textId="77777777" w:rsidR="00E14F17" w:rsidRPr="004B3E3C" w:rsidRDefault="00E14F17" w:rsidP="00E14F17">
      <w:pPr>
        <w:pStyle w:val="B1"/>
      </w:pPr>
      <w:r w:rsidRPr="004B3E3C">
        <w:t>-</w:t>
      </w:r>
      <w:r w:rsidRPr="004B3E3C">
        <w:tab/>
        <w:t>Conditions defined in clause 7.3 of TS 38.101-2 [3] for reference sensitivity are fulfilled.</w:t>
      </w:r>
    </w:p>
    <w:p w14:paraId="19E80760" w14:textId="77777777" w:rsidR="00E14F17" w:rsidRPr="004B3E3C" w:rsidRDefault="00E14F17" w:rsidP="00E14F17">
      <w:pPr>
        <w:pStyle w:val="B1"/>
      </w:pPr>
      <w:r w:rsidRPr="004B3E3C">
        <w:t>-</w:t>
      </w:r>
      <w:r w:rsidRPr="004B3E3C">
        <w:tab/>
        <w:t xml:space="preserve">Conditions for L1-SINR measurements are fulfilled according to Annex B.2.8.2 for a corresponding Band </w:t>
      </w:r>
      <w:r w:rsidRPr="004B3E3C">
        <w:rPr>
          <w:rFonts w:eastAsia="PMingLiU"/>
        </w:rPr>
        <w:t>for each relevant SSB based CMR and IMR</w:t>
      </w:r>
      <w:r w:rsidRPr="004B3E3C">
        <w:t>.</w:t>
      </w:r>
    </w:p>
    <w:p w14:paraId="756FBDE5" w14:textId="77777777" w:rsidR="00E14F17" w:rsidRPr="004B3E3C" w:rsidRDefault="00E14F17" w:rsidP="00E14F17">
      <w:pPr>
        <w:pStyle w:val="B1"/>
        <w:rPr>
          <w:lang w:eastAsia="zh-CN"/>
        </w:rPr>
      </w:pPr>
      <w:r w:rsidRPr="004B3E3C">
        <w:rPr>
          <w:lang w:eastAsia="zh-CN"/>
        </w:rPr>
        <w:t>-</w:t>
      </w:r>
      <w:r w:rsidRPr="004B3E3C">
        <w:rPr>
          <w:lang w:eastAsia="zh-CN"/>
        </w:rPr>
        <w:tab/>
        <w:t>The bandwidth of NZP-IMR and ZP-IMR is 48 PRBs and the density is 3.</w:t>
      </w:r>
    </w:p>
    <w:p w14:paraId="5AD4FA18"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78B46F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752DEF7B" w14:textId="77777777" w:rsidR="00E14F17" w:rsidRPr="004B3E3C" w:rsidRDefault="00E14F17" w:rsidP="00E14F17">
      <w:pPr>
        <w:pStyle w:val="B1"/>
        <w:rPr>
          <w:lang w:eastAsia="zh-CN"/>
        </w:rPr>
      </w:pPr>
      <w:r w:rsidRPr="004B3E3C">
        <w:rPr>
          <w:lang w:eastAsia="zh-CN"/>
        </w:rPr>
        <w:t>-</w:t>
      </w:r>
      <w:r w:rsidRPr="004B3E3C">
        <w:rPr>
          <w:lang w:eastAsia="zh-CN"/>
        </w:rPr>
        <w:tab/>
        <w:t>SSB based CMR and IMR in the test come from the same direction.</w:t>
      </w:r>
    </w:p>
    <w:p w14:paraId="7E4930A6" w14:textId="77777777" w:rsidR="00E14F17" w:rsidRPr="004B3E3C" w:rsidRDefault="00E14F17" w:rsidP="00E14F17">
      <w:pPr>
        <w:pStyle w:val="B1"/>
        <w:ind w:left="0" w:firstLine="0"/>
        <w:rPr>
          <w:lang w:eastAsia="zh-CN"/>
        </w:rPr>
      </w:pPr>
      <w:r w:rsidRPr="004B3E3C">
        <w:rPr>
          <w:rFonts w:eastAsia="PMingLiU"/>
          <w:lang w:eastAsia="zh-CN"/>
        </w:rPr>
        <w:t>The performance with larger bandwidth of NZP-IMR and ZP-IMR is equal to or better than the accuracy requirements in Tables 5.7.6.0.2.1-1 and 5.7.6.0.2.1-2.</w:t>
      </w:r>
    </w:p>
    <w:p w14:paraId="58DC50F5" w14:textId="77777777" w:rsidR="00E14F17" w:rsidRPr="004B3E3C" w:rsidRDefault="00E14F17" w:rsidP="00E14F17">
      <w:pPr>
        <w:pStyle w:val="TH"/>
      </w:pPr>
      <w:r w:rsidRPr="004B3E3C">
        <w:t>Table 5.7.6.0.2.1-1: L1-SINR absolut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E14F17" w:rsidRPr="004B3E3C" w14:paraId="2696A940"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171A9C33" w14:textId="77777777" w:rsidR="00E14F17" w:rsidRPr="004B3E3C" w:rsidRDefault="00E14F17" w:rsidP="005C1CB3">
            <w:pPr>
              <w:pStyle w:val="TAH"/>
            </w:pPr>
            <w:r w:rsidRPr="004B3E3C">
              <w:t>Accuracy</w:t>
            </w:r>
          </w:p>
        </w:tc>
        <w:tc>
          <w:tcPr>
            <w:tcW w:w="6506" w:type="dxa"/>
            <w:gridSpan w:val="6"/>
            <w:tcBorders>
              <w:top w:val="single" w:sz="4" w:space="0" w:color="auto"/>
              <w:left w:val="single" w:sz="4" w:space="0" w:color="auto"/>
              <w:bottom w:val="nil"/>
              <w:right w:val="single" w:sz="4" w:space="0" w:color="auto"/>
            </w:tcBorders>
            <w:vAlign w:val="center"/>
            <w:hideMark/>
          </w:tcPr>
          <w:p w14:paraId="72E71828" w14:textId="77777777" w:rsidR="00E14F17" w:rsidRPr="004B3E3C" w:rsidRDefault="00E14F17" w:rsidP="005C1CB3">
            <w:pPr>
              <w:pStyle w:val="TAH"/>
            </w:pPr>
            <w:r w:rsidRPr="004B3E3C">
              <w:t>Conditions</w:t>
            </w:r>
          </w:p>
        </w:tc>
      </w:tr>
      <w:tr w:rsidR="00E14F17" w:rsidRPr="004B3E3C" w14:paraId="20901F36"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7CE7B352"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5FD73E08" w14:textId="77777777" w:rsidR="00E14F17" w:rsidRPr="004B3E3C" w:rsidRDefault="00E14F17" w:rsidP="005C1CB3">
            <w:pPr>
              <w:pStyle w:val="TAH"/>
            </w:pPr>
            <w:r w:rsidRPr="004B3E3C">
              <w:t>Extreme condition</w:t>
            </w:r>
          </w:p>
        </w:tc>
        <w:tc>
          <w:tcPr>
            <w:tcW w:w="875" w:type="dxa"/>
            <w:vMerge w:val="restart"/>
            <w:tcBorders>
              <w:top w:val="single" w:sz="4" w:space="0" w:color="auto"/>
              <w:left w:val="single" w:sz="4" w:space="0" w:color="auto"/>
              <w:right w:val="single" w:sz="4" w:space="0" w:color="auto"/>
            </w:tcBorders>
            <w:hideMark/>
          </w:tcPr>
          <w:p w14:paraId="5F73B2D0" w14:textId="77777777" w:rsidR="00E14F17" w:rsidRPr="004B3E3C" w:rsidRDefault="00E14F17" w:rsidP="005C1CB3">
            <w:pPr>
              <w:pStyle w:val="TAH"/>
              <w:rPr>
                <w:rFonts w:cs="Arial"/>
              </w:rPr>
            </w:pPr>
            <w:r w:rsidRPr="004B3E3C">
              <w:rPr>
                <w:rFonts w:cs="Arial"/>
              </w:rPr>
              <w:t xml:space="preserve">SSB </w:t>
            </w:r>
          </w:p>
          <w:p w14:paraId="749FC3B4" w14:textId="77777777" w:rsidR="00E14F17" w:rsidRPr="004B3E3C" w:rsidRDefault="00E14F17" w:rsidP="005C1CB3">
            <w:pPr>
              <w:pStyle w:val="TAH"/>
              <w:rPr>
                <w:rFonts w:cs="Arial"/>
              </w:rPr>
            </w:pPr>
            <w:r w:rsidRPr="004B3E3C">
              <w:rPr>
                <w:rFonts w:cs="Arial"/>
              </w:rPr>
              <w:t>CMR</w:t>
            </w:r>
          </w:p>
          <w:p w14:paraId="3023D10B" w14:textId="77777777" w:rsidR="00E14F17" w:rsidRPr="004B3E3C" w:rsidRDefault="00E14F17" w:rsidP="005C1CB3">
            <w:pPr>
              <w:pStyle w:val="TAH"/>
            </w:pPr>
            <w:r w:rsidRPr="004B3E3C">
              <w:rPr>
                <w:rFonts w:cs="Arial"/>
              </w:rPr>
              <w:t xml:space="preserve">Ês/Iot </w:t>
            </w:r>
            <w:r w:rsidRPr="004B3E3C">
              <w:rPr>
                <w:vertAlign w:val="superscript"/>
              </w:rPr>
              <w:t>Note 3</w:t>
            </w:r>
          </w:p>
        </w:tc>
        <w:tc>
          <w:tcPr>
            <w:tcW w:w="875" w:type="dxa"/>
            <w:tcBorders>
              <w:top w:val="single" w:sz="4" w:space="0" w:color="auto"/>
              <w:left w:val="single" w:sz="4" w:space="0" w:color="auto"/>
              <w:bottom w:val="nil"/>
              <w:right w:val="single" w:sz="4" w:space="0" w:color="auto"/>
            </w:tcBorders>
          </w:tcPr>
          <w:p w14:paraId="69176830" w14:textId="77777777" w:rsidR="00E14F17" w:rsidRPr="004B3E3C" w:rsidRDefault="00E14F17" w:rsidP="005C1CB3">
            <w:pPr>
              <w:pStyle w:val="TAH"/>
            </w:pPr>
            <w:r w:rsidRPr="004B3E3C">
              <w:t>NZP-IMR</w:t>
            </w:r>
          </w:p>
          <w:p w14:paraId="4204E76F" w14:textId="77777777" w:rsidR="00E14F17" w:rsidRPr="004B3E3C" w:rsidRDefault="00E14F17" w:rsidP="005C1CB3">
            <w:pPr>
              <w:pStyle w:val="TAH"/>
            </w:pPr>
            <w:r w:rsidRPr="004B3E3C">
              <w:rPr>
                <w:rFonts w:cs="Arial"/>
              </w:rPr>
              <w:t xml:space="preserve">Ês/Iot </w:t>
            </w:r>
            <w:r w:rsidRPr="004B3E3C">
              <w:rPr>
                <w:vertAlign w:val="superscript"/>
              </w:rPr>
              <w:t>Note 3</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512F59AD"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4E2E823B"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540A1A88"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22A8AAED" w14:textId="77777777" w:rsidR="00E14F17" w:rsidRPr="004B3E3C" w:rsidRDefault="00E14F17" w:rsidP="00DE4529">
            <w:pPr>
              <w:pStyle w:val="TAC"/>
              <w:rPr>
                <w:lang w:eastAsia="en-GB"/>
              </w:rPr>
            </w:pPr>
          </w:p>
        </w:tc>
        <w:tc>
          <w:tcPr>
            <w:tcW w:w="875" w:type="dxa"/>
            <w:vMerge/>
            <w:tcBorders>
              <w:left w:val="single" w:sz="4" w:space="0" w:color="auto"/>
              <w:bottom w:val="single" w:sz="6" w:space="0" w:color="auto"/>
              <w:right w:val="single" w:sz="4" w:space="0" w:color="auto"/>
            </w:tcBorders>
            <w:vAlign w:val="center"/>
            <w:hideMark/>
          </w:tcPr>
          <w:p w14:paraId="3BB1FF91" w14:textId="77777777" w:rsidR="00E14F17" w:rsidRPr="004B3E3C" w:rsidRDefault="00E14F17" w:rsidP="00DE4529">
            <w:pPr>
              <w:pStyle w:val="TAC"/>
              <w:rPr>
                <w:lang w:eastAsia="en-GB"/>
              </w:rPr>
            </w:pPr>
          </w:p>
        </w:tc>
        <w:tc>
          <w:tcPr>
            <w:tcW w:w="875" w:type="dxa"/>
            <w:tcBorders>
              <w:top w:val="nil"/>
              <w:left w:val="single" w:sz="4" w:space="0" w:color="auto"/>
              <w:bottom w:val="single" w:sz="6" w:space="0" w:color="auto"/>
              <w:right w:val="single" w:sz="4" w:space="0" w:color="auto"/>
            </w:tcBorders>
            <w:vAlign w:val="center"/>
          </w:tcPr>
          <w:p w14:paraId="36A643BB" w14:textId="77777777" w:rsidR="00E14F17" w:rsidRPr="004B3E3C" w:rsidRDefault="00E14F17" w:rsidP="00DE4529">
            <w:pPr>
              <w:pStyle w:val="TAC"/>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23811F8C"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BA403B2" w14:textId="77777777" w:rsidR="00E14F17" w:rsidRPr="004B3E3C" w:rsidRDefault="00E14F17" w:rsidP="005C1CB3">
            <w:pPr>
              <w:pStyle w:val="TAH"/>
            </w:pPr>
            <w:r w:rsidRPr="004B3E3C">
              <w:t>Maximum Io</w:t>
            </w:r>
          </w:p>
        </w:tc>
      </w:tr>
      <w:tr w:rsidR="00E14F17" w:rsidRPr="004B3E3C" w14:paraId="2E4F3C59"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6946DE9C"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5ED6E3F5" w14:textId="77777777" w:rsidR="00E14F17" w:rsidRPr="004B3E3C" w:rsidRDefault="00E14F17" w:rsidP="005C1CB3">
            <w:pPr>
              <w:pStyle w:val="TAH"/>
            </w:pPr>
            <w:r w:rsidRPr="004B3E3C">
              <w:t>dB</w:t>
            </w:r>
          </w:p>
        </w:tc>
        <w:tc>
          <w:tcPr>
            <w:tcW w:w="875" w:type="dxa"/>
            <w:tcBorders>
              <w:top w:val="single" w:sz="6" w:space="0" w:color="auto"/>
              <w:left w:val="single" w:sz="4" w:space="0" w:color="auto"/>
              <w:bottom w:val="nil"/>
              <w:right w:val="single" w:sz="4" w:space="0" w:color="auto"/>
            </w:tcBorders>
            <w:vAlign w:val="center"/>
            <w:hideMark/>
          </w:tcPr>
          <w:p w14:paraId="74F40D4F" w14:textId="77777777" w:rsidR="00E14F17" w:rsidRPr="004B3E3C" w:rsidRDefault="00E14F17" w:rsidP="005C1CB3">
            <w:pPr>
              <w:pStyle w:val="TAH"/>
              <w:rPr>
                <w:rFonts w:cs="Arial"/>
              </w:rPr>
            </w:pPr>
            <w:r w:rsidRPr="004B3E3C">
              <w:t>dB</w:t>
            </w:r>
          </w:p>
        </w:tc>
        <w:tc>
          <w:tcPr>
            <w:tcW w:w="875" w:type="dxa"/>
            <w:tcBorders>
              <w:top w:val="single" w:sz="6" w:space="0" w:color="auto"/>
              <w:left w:val="single" w:sz="4" w:space="0" w:color="auto"/>
              <w:bottom w:val="nil"/>
              <w:right w:val="single" w:sz="4" w:space="0" w:color="auto"/>
            </w:tcBorders>
            <w:vAlign w:val="center"/>
          </w:tcPr>
          <w:p w14:paraId="51AF91B3" w14:textId="77777777" w:rsidR="00E14F17" w:rsidRPr="004B3E3C" w:rsidRDefault="00E14F17" w:rsidP="005C1CB3">
            <w:pPr>
              <w:pStyle w:val="TAH"/>
              <w:rPr>
                <w:rFonts w:cs="Arial"/>
              </w:rPr>
            </w:pPr>
            <w:r w:rsidRPr="004B3E3C">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57755F8F"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4CDFE17E"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43DA71DE" w14:textId="77777777" w:rsidR="00E14F17" w:rsidRPr="004B3E3C" w:rsidRDefault="00E14F17" w:rsidP="005C1CB3">
            <w:pPr>
              <w:pStyle w:val="TAH"/>
            </w:pPr>
            <w:r w:rsidRPr="004B3E3C">
              <w:t>dBm/BW</w:t>
            </w:r>
            <w:r w:rsidRPr="004B3E3C">
              <w:rPr>
                <w:vertAlign w:val="subscript"/>
              </w:rPr>
              <w:t>Channel</w:t>
            </w:r>
          </w:p>
        </w:tc>
      </w:tr>
      <w:tr w:rsidR="00E14F17" w:rsidRPr="004B3E3C" w14:paraId="28BDBF05"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0CAEEF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43F0C6A"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31CC3AAA"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tcPr>
          <w:p w14:paraId="02F364DA" w14:textId="77777777" w:rsidR="00E14F17" w:rsidRPr="004B3E3C" w:rsidRDefault="00E14F17" w:rsidP="00DE4529">
            <w:pPr>
              <w:pStyle w:val="TAC"/>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4E70B18C"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54582419"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546DB490"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0FB4DE38" w14:textId="77777777" w:rsidR="00E14F17" w:rsidRPr="004B3E3C" w:rsidRDefault="00E14F17" w:rsidP="00DE4529">
            <w:pPr>
              <w:pStyle w:val="TAC"/>
              <w:rPr>
                <w:lang w:eastAsia="en-GB"/>
              </w:rPr>
            </w:pPr>
          </w:p>
        </w:tc>
      </w:tr>
      <w:tr w:rsidR="00E14F17" w:rsidRPr="004B3E3C" w14:paraId="73E58630"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255F0E5" w14:textId="77777777" w:rsidR="00E14F17" w:rsidRPr="004B3E3C" w:rsidRDefault="00E14F17" w:rsidP="005C1CB3">
            <w:pPr>
              <w:pStyle w:val="TAC"/>
            </w:pPr>
            <w:r w:rsidRPr="004B3E3C">
              <w:rPr>
                <w:rFonts w:cs="Arial"/>
              </w:rPr>
              <w:t>±</w:t>
            </w:r>
            <w:r w:rsidRPr="004B3E3C">
              <w:t>4.0</w:t>
            </w:r>
          </w:p>
        </w:tc>
        <w:tc>
          <w:tcPr>
            <w:tcW w:w="1107" w:type="dxa"/>
            <w:tcBorders>
              <w:top w:val="single" w:sz="6" w:space="0" w:color="auto"/>
              <w:left w:val="single" w:sz="6" w:space="0" w:color="auto"/>
              <w:bottom w:val="nil"/>
              <w:right w:val="single" w:sz="4" w:space="0" w:color="auto"/>
            </w:tcBorders>
            <w:hideMark/>
          </w:tcPr>
          <w:p w14:paraId="06073F03" w14:textId="77777777" w:rsidR="00E14F17" w:rsidRPr="004B3E3C" w:rsidRDefault="00E14F17" w:rsidP="005C1CB3">
            <w:pPr>
              <w:pStyle w:val="TAC"/>
            </w:pPr>
            <w:r w:rsidRPr="004B3E3C">
              <w:rPr>
                <w:rFonts w:cs="Arial"/>
              </w:rPr>
              <w:t>±</w:t>
            </w:r>
            <w:r w:rsidRPr="004B3E3C">
              <w:t>5.0</w:t>
            </w:r>
          </w:p>
        </w:tc>
        <w:tc>
          <w:tcPr>
            <w:tcW w:w="875" w:type="dxa"/>
            <w:tcBorders>
              <w:top w:val="single" w:sz="4" w:space="0" w:color="auto"/>
              <w:left w:val="single" w:sz="4" w:space="0" w:color="auto"/>
              <w:bottom w:val="single" w:sz="4" w:space="0" w:color="auto"/>
              <w:right w:val="single" w:sz="4" w:space="0" w:color="auto"/>
            </w:tcBorders>
            <w:hideMark/>
          </w:tcPr>
          <w:p w14:paraId="5F0903F2" w14:textId="77777777" w:rsidR="00E14F17" w:rsidRPr="004B3E3C" w:rsidRDefault="00E14F17" w:rsidP="005C1CB3">
            <w:pPr>
              <w:pStyle w:val="TAC"/>
            </w:pPr>
            <w:r w:rsidRPr="004B3E3C">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77E93B0B" w14:textId="77777777" w:rsidR="00E14F17" w:rsidRPr="004B3E3C" w:rsidRDefault="00E14F17" w:rsidP="005C1CB3">
            <w:pPr>
              <w:pStyle w:val="TAC"/>
            </w:pPr>
            <w:r w:rsidRPr="004B3E3C">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498B16EC" w14:textId="77777777" w:rsidR="00E14F17" w:rsidRPr="004B3E3C" w:rsidRDefault="00E14F17" w:rsidP="005C1CB3">
            <w:pPr>
              <w:pStyle w:val="TAC"/>
              <w:rPr>
                <w:rFonts w:eastAsia="Yu Mincho"/>
                <w:lang w:eastAsia="ja-JP"/>
              </w:rPr>
            </w:pPr>
            <w:r w:rsidRPr="004B3E3C">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77FB345F"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7B151C24" w14:textId="77777777" w:rsidR="00E14F17" w:rsidRPr="004B3E3C" w:rsidRDefault="00E14F17" w:rsidP="005C1CB3">
            <w:pPr>
              <w:pStyle w:val="TAC"/>
            </w:pPr>
            <w:r w:rsidRPr="004B3E3C">
              <w:t>-50</w:t>
            </w:r>
          </w:p>
        </w:tc>
      </w:tr>
      <w:tr w:rsidR="00E14F17" w:rsidRPr="004B3E3C" w14:paraId="45CA19F6"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4759DC0B"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5D5B6E88"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17AC3DC3" w14:textId="77777777" w:rsidR="00E14F17" w:rsidRPr="004B3E3C" w:rsidRDefault="00E14F17" w:rsidP="005C1CB3">
            <w:pPr>
              <w:pStyle w:val="TAN"/>
            </w:pPr>
            <w:r w:rsidRPr="004B3E3C">
              <w:t>NOTE 3:</w:t>
            </w:r>
            <w:r w:rsidRPr="004B3E3C">
              <w:tab/>
              <w:t>In the test cases, the SSB Ês/Iot, NZP-IMR Ês/Iot and related parameters may need to be adjusted to ensure Ês/Iot at UE baseband is above the value defined in this table.</w:t>
            </w:r>
          </w:p>
        </w:tc>
      </w:tr>
    </w:tbl>
    <w:p w14:paraId="7552CE14" w14:textId="77777777" w:rsidR="00E14F17" w:rsidRPr="004B3E3C" w:rsidRDefault="00E14F17" w:rsidP="00E14F17">
      <w:pPr>
        <w:rPr>
          <w:rFonts w:eastAsia="?? ??"/>
        </w:rPr>
      </w:pPr>
    </w:p>
    <w:p w14:paraId="04B8BBB2" w14:textId="77777777" w:rsidR="00E14F17" w:rsidRPr="004B3E3C" w:rsidRDefault="00E14F17" w:rsidP="00E14F17">
      <w:pPr>
        <w:pStyle w:val="TH"/>
      </w:pPr>
      <w:r w:rsidRPr="004B3E3C">
        <w:t>Table 5.7.6.0.2.1-2: L1-SINR absolut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E14F17" w:rsidRPr="004B3E3C" w14:paraId="6631CB15"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3E055AD4" w14:textId="77777777" w:rsidR="00E14F17" w:rsidRPr="004B3E3C" w:rsidRDefault="00E14F17" w:rsidP="005C1CB3">
            <w:pPr>
              <w:pStyle w:val="TAH"/>
            </w:pPr>
            <w:r w:rsidRPr="004B3E3C">
              <w:t>Accuracy</w:t>
            </w:r>
          </w:p>
        </w:tc>
        <w:tc>
          <w:tcPr>
            <w:tcW w:w="6506" w:type="dxa"/>
            <w:gridSpan w:val="5"/>
            <w:tcBorders>
              <w:top w:val="single" w:sz="4" w:space="0" w:color="auto"/>
              <w:left w:val="single" w:sz="4" w:space="0" w:color="auto"/>
              <w:bottom w:val="nil"/>
              <w:right w:val="single" w:sz="4" w:space="0" w:color="auto"/>
            </w:tcBorders>
            <w:vAlign w:val="center"/>
            <w:hideMark/>
          </w:tcPr>
          <w:p w14:paraId="6E7A5593" w14:textId="77777777" w:rsidR="00E14F17" w:rsidRPr="004B3E3C" w:rsidRDefault="00E14F17" w:rsidP="005C1CB3">
            <w:pPr>
              <w:pStyle w:val="TAH"/>
            </w:pPr>
            <w:r w:rsidRPr="004B3E3C">
              <w:t>Conditions</w:t>
            </w:r>
          </w:p>
        </w:tc>
      </w:tr>
      <w:tr w:rsidR="00E14F17" w:rsidRPr="004B3E3C" w14:paraId="3844B393"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1F48C703"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46078486" w14:textId="77777777" w:rsidR="00E14F17" w:rsidRPr="004B3E3C" w:rsidRDefault="00E14F17" w:rsidP="005C1CB3">
            <w:pPr>
              <w:pStyle w:val="TAH"/>
            </w:pPr>
            <w:r w:rsidRPr="004B3E3C">
              <w:t>Extreme condition</w:t>
            </w:r>
          </w:p>
        </w:tc>
        <w:tc>
          <w:tcPr>
            <w:tcW w:w="1042" w:type="dxa"/>
            <w:vMerge w:val="restart"/>
            <w:tcBorders>
              <w:top w:val="single" w:sz="4" w:space="0" w:color="auto"/>
              <w:left w:val="single" w:sz="4" w:space="0" w:color="auto"/>
              <w:right w:val="single" w:sz="4" w:space="0" w:color="auto"/>
            </w:tcBorders>
            <w:hideMark/>
          </w:tcPr>
          <w:p w14:paraId="2973D8A1" w14:textId="77777777" w:rsidR="00E14F17" w:rsidRPr="004B3E3C" w:rsidRDefault="00E14F17" w:rsidP="005C1CB3">
            <w:pPr>
              <w:pStyle w:val="TAH"/>
              <w:rPr>
                <w:rFonts w:cs="Arial"/>
              </w:rPr>
            </w:pPr>
            <w:r w:rsidRPr="004B3E3C">
              <w:rPr>
                <w:rFonts w:cs="Arial"/>
              </w:rPr>
              <w:t xml:space="preserve">SSB </w:t>
            </w:r>
          </w:p>
          <w:p w14:paraId="5C4A6B0F" w14:textId="77777777" w:rsidR="00E14F17" w:rsidRPr="004B3E3C" w:rsidRDefault="00E14F17" w:rsidP="005C1CB3">
            <w:pPr>
              <w:pStyle w:val="TAH"/>
              <w:rPr>
                <w:rFonts w:cs="Arial"/>
              </w:rPr>
            </w:pPr>
            <w:r w:rsidRPr="004B3E3C">
              <w:rPr>
                <w:rFonts w:cs="Arial"/>
              </w:rPr>
              <w:t>CMR</w:t>
            </w:r>
          </w:p>
          <w:p w14:paraId="2DF9FEBC" w14:textId="77777777" w:rsidR="00E14F17" w:rsidRPr="004B3E3C" w:rsidRDefault="00E14F17" w:rsidP="005C1CB3">
            <w:pPr>
              <w:pStyle w:val="TAH"/>
            </w:pPr>
            <w:r w:rsidRPr="004B3E3C">
              <w:rPr>
                <w:rFonts w:cs="Arial"/>
              </w:rPr>
              <w:t>Ês/Iot</w:t>
            </w:r>
            <w:r w:rsidRPr="004B3E3C">
              <w:rPr>
                <w:vertAlign w:val="superscript"/>
              </w:rPr>
              <w:t xml:space="preserve"> Note 3</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6AAE356E"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38AD8D94"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EA9D67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149622D9" w14:textId="77777777" w:rsidR="00E14F17" w:rsidRPr="004B3E3C" w:rsidRDefault="00E14F17" w:rsidP="00DE4529">
            <w:pPr>
              <w:pStyle w:val="TAC"/>
              <w:rPr>
                <w:lang w:eastAsia="en-GB"/>
              </w:rPr>
            </w:pPr>
          </w:p>
        </w:tc>
        <w:tc>
          <w:tcPr>
            <w:tcW w:w="1042" w:type="dxa"/>
            <w:vMerge/>
            <w:tcBorders>
              <w:left w:val="single" w:sz="4" w:space="0" w:color="auto"/>
              <w:bottom w:val="single" w:sz="6" w:space="0" w:color="auto"/>
              <w:right w:val="single" w:sz="4" w:space="0" w:color="auto"/>
            </w:tcBorders>
            <w:vAlign w:val="center"/>
            <w:hideMark/>
          </w:tcPr>
          <w:p w14:paraId="5EC3A377"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1262F4C2"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95478DC" w14:textId="77777777" w:rsidR="00E14F17" w:rsidRPr="004B3E3C" w:rsidRDefault="00E14F17" w:rsidP="005C1CB3">
            <w:pPr>
              <w:pStyle w:val="TAH"/>
            </w:pPr>
            <w:r w:rsidRPr="004B3E3C">
              <w:t>Maximum Io</w:t>
            </w:r>
          </w:p>
        </w:tc>
      </w:tr>
      <w:tr w:rsidR="00E14F17" w:rsidRPr="004B3E3C" w14:paraId="45F8B8BE"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751D31C4"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7C0B2595" w14:textId="77777777" w:rsidR="00E14F17" w:rsidRPr="004B3E3C" w:rsidRDefault="00E14F17" w:rsidP="005C1CB3">
            <w:pPr>
              <w:pStyle w:val="TAH"/>
            </w:pPr>
            <w:r w:rsidRPr="004B3E3C">
              <w:t>dB</w:t>
            </w:r>
          </w:p>
        </w:tc>
        <w:tc>
          <w:tcPr>
            <w:tcW w:w="1042" w:type="dxa"/>
            <w:tcBorders>
              <w:top w:val="single" w:sz="6" w:space="0" w:color="auto"/>
              <w:left w:val="single" w:sz="4" w:space="0" w:color="auto"/>
              <w:bottom w:val="nil"/>
              <w:right w:val="single" w:sz="4" w:space="0" w:color="auto"/>
            </w:tcBorders>
            <w:vAlign w:val="center"/>
            <w:hideMark/>
          </w:tcPr>
          <w:p w14:paraId="52ADCF39" w14:textId="77777777" w:rsidR="00E14F17" w:rsidRPr="004B3E3C" w:rsidRDefault="00E14F17" w:rsidP="005C1CB3">
            <w:pPr>
              <w:pStyle w:val="TAH"/>
              <w:rPr>
                <w:rFonts w:cs="Arial"/>
              </w:rPr>
            </w:pPr>
            <w:r w:rsidRPr="004B3E3C">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70F38E8D"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2</w:t>
            </w:r>
          </w:p>
        </w:tc>
        <w:tc>
          <w:tcPr>
            <w:tcW w:w="1473" w:type="dxa"/>
            <w:tcBorders>
              <w:top w:val="single" w:sz="6" w:space="0" w:color="auto"/>
              <w:left w:val="single" w:sz="6" w:space="0" w:color="auto"/>
              <w:bottom w:val="nil"/>
              <w:right w:val="single" w:sz="6" w:space="0" w:color="auto"/>
            </w:tcBorders>
            <w:vAlign w:val="center"/>
            <w:hideMark/>
          </w:tcPr>
          <w:p w14:paraId="4AB0B70D"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786B4310" w14:textId="77777777" w:rsidR="00E14F17" w:rsidRPr="004B3E3C" w:rsidRDefault="00E14F17" w:rsidP="005C1CB3">
            <w:pPr>
              <w:pStyle w:val="TAH"/>
            </w:pPr>
            <w:r w:rsidRPr="004B3E3C">
              <w:t>dBm/BW</w:t>
            </w:r>
            <w:r w:rsidRPr="004B3E3C">
              <w:rPr>
                <w:vertAlign w:val="subscript"/>
              </w:rPr>
              <w:t>Channel</w:t>
            </w:r>
          </w:p>
        </w:tc>
      </w:tr>
      <w:tr w:rsidR="00E14F17" w:rsidRPr="004B3E3C" w14:paraId="4236907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1D43BA5"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60114FC" w14:textId="77777777" w:rsidR="00E14F17" w:rsidRPr="004B3E3C" w:rsidRDefault="00E14F17" w:rsidP="00DE4529">
            <w:pPr>
              <w:pStyle w:val="TAC"/>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228F050E" w14:textId="77777777" w:rsidR="00E14F17" w:rsidRPr="004B3E3C" w:rsidRDefault="00E14F17" w:rsidP="00DE4529">
            <w:pPr>
              <w:pStyle w:val="TAC"/>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63C1A727"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17365E6F"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1BD184F2"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4FE5E95E" w14:textId="77777777" w:rsidR="00E14F17" w:rsidRPr="004B3E3C" w:rsidRDefault="00E14F17" w:rsidP="00DE4529">
            <w:pPr>
              <w:pStyle w:val="TAC"/>
              <w:rPr>
                <w:lang w:eastAsia="en-GB"/>
              </w:rPr>
            </w:pPr>
          </w:p>
        </w:tc>
      </w:tr>
      <w:tr w:rsidR="00E14F17" w:rsidRPr="004B3E3C" w14:paraId="0C3DB185"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42520757" w14:textId="77777777" w:rsidR="00E14F17" w:rsidRPr="004B3E3C" w:rsidRDefault="00E14F17" w:rsidP="005C1CB3">
            <w:pPr>
              <w:pStyle w:val="TAC"/>
            </w:pPr>
            <w:r w:rsidRPr="004B3E3C">
              <w:rPr>
                <w:rFonts w:cs="Arial"/>
              </w:rPr>
              <w:t>±</w:t>
            </w:r>
            <w:r w:rsidRPr="004B3E3C">
              <w:t>4.5</w:t>
            </w:r>
          </w:p>
        </w:tc>
        <w:tc>
          <w:tcPr>
            <w:tcW w:w="1107" w:type="dxa"/>
            <w:tcBorders>
              <w:top w:val="single" w:sz="6" w:space="0" w:color="auto"/>
              <w:left w:val="single" w:sz="6" w:space="0" w:color="auto"/>
              <w:bottom w:val="nil"/>
              <w:right w:val="single" w:sz="4" w:space="0" w:color="auto"/>
            </w:tcBorders>
            <w:hideMark/>
          </w:tcPr>
          <w:p w14:paraId="5FF07F14" w14:textId="77777777" w:rsidR="00E14F17" w:rsidRPr="004B3E3C" w:rsidRDefault="00E14F17" w:rsidP="005C1CB3">
            <w:pPr>
              <w:pStyle w:val="TAC"/>
            </w:pPr>
            <w:r w:rsidRPr="004B3E3C">
              <w:rPr>
                <w:rFonts w:cs="Arial"/>
              </w:rPr>
              <w:t>±</w:t>
            </w:r>
            <w:r w:rsidRPr="004B3E3C">
              <w:t>5.5</w:t>
            </w:r>
          </w:p>
        </w:tc>
        <w:tc>
          <w:tcPr>
            <w:tcW w:w="1042" w:type="dxa"/>
            <w:tcBorders>
              <w:top w:val="single" w:sz="4" w:space="0" w:color="auto"/>
              <w:left w:val="single" w:sz="4" w:space="0" w:color="auto"/>
              <w:bottom w:val="single" w:sz="4" w:space="0" w:color="auto"/>
              <w:right w:val="single" w:sz="4" w:space="0" w:color="auto"/>
            </w:tcBorders>
            <w:hideMark/>
          </w:tcPr>
          <w:p w14:paraId="28480061" w14:textId="77777777" w:rsidR="00E14F17" w:rsidRPr="004B3E3C" w:rsidRDefault="00E14F17" w:rsidP="005C1CB3">
            <w:pPr>
              <w:pStyle w:val="TAC"/>
            </w:pPr>
            <w:r w:rsidRPr="004B3E3C">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6D43421B" w14:textId="77777777" w:rsidR="00E14F17" w:rsidRPr="004B3E3C" w:rsidRDefault="00E14F17" w:rsidP="005C1CB3">
            <w:pPr>
              <w:pStyle w:val="TAC"/>
              <w:rPr>
                <w:rFonts w:eastAsia="Yu Mincho"/>
                <w:lang w:eastAsia="ja-JP"/>
              </w:rPr>
            </w:pPr>
            <w:r w:rsidRPr="004B3E3C">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84C00D7"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26C91BD6" w14:textId="77777777" w:rsidR="00E14F17" w:rsidRPr="004B3E3C" w:rsidRDefault="00E14F17" w:rsidP="005C1CB3">
            <w:pPr>
              <w:pStyle w:val="TAC"/>
            </w:pPr>
            <w:r w:rsidRPr="004B3E3C">
              <w:t>-50</w:t>
            </w:r>
          </w:p>
        </w:tc>
      </w:tr>
      <w:tr w:rsidR="00E14F17" w:rsidRPr="004B3E3C" w14:paraId="67E5C9B1"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5CFE773"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3EF0019"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02E35FFB" w14:textId="77777777" w:rsidR="00E14F17" w:rsidRPr="004B3E3C" w:rsidRDefault="00E14F17" w:rsidP="005C1CB3">
            <w:pPr>
              <w:pStyle w:val="TAN"/>
            </w:pPr>
            <w:r w:rsidRPr="004B3E3C">
              <w:t>NOTE 3:</w:t>
            </w:r>
            <w:r w:rsidRPr="004B3E3C">
              <w:tab/>
              <w:t>In the test cases, the SSB CMR Ês/Iot and related parameters may need to be adjusted to ensure Ês/Iot at UE baseband is above the value defined in this table.</w:t>
            </w:r>
          </w:p>
        </w:tc>
      </w:tr>
    </w:tbl>
    <w:p w14:paraId="75777D44" w14:textId="77777777" w:rsidR="00E14F17" w:rsidRPr="004B3E3C" w:rsidRDefault="00E14F17" w:rsidP="00E14F17">
      <w:pPr>
        <w:rPr>
          <w:rFonts w:eastAsia="?? ??"/>
          <w:sz w:val="24"/>
          <w:szCs w:val="24"/>
        </w:rPr>
      </w:pPr>
    </w:p>
    <w:p w14:paraId="040D951D" w14:textId="77777777" w:rsidR="00E14F17" w:rsidRPr="004B3E3C" w:rsidRDefault="00E14F17" w:rsidP="00E14F17">
      <w:pPr>
        <w:pStyle w:val="H6"/>
      </w:pPr>
      <w:r w:rsidRPr="004B3E3C">
        <w:t>5.7.6.0.2.2</w:t>
      </w:r>
      <w:r w:rsidRPr="004B3E3C">
        <w:tab/>
        <w:t>Relative Accuracy</w:t>
      </w:r>
    </w:p>
    <w:p w14:paraId="181E334F" w14:textId="77777777" w:rsidR="00E14F17" w:rsidRPr="004B3E3C" w:rsidRDefault="00E14F17" w:rsidP="00E14F17">
      <w:pPr>
        <w:rPr>
          <w:rFonts w:eastAsia="?? ??"/>
          <w:sz w:val="24"/>
          <w:szCs w:val="24"/>
        </w:rPr>
      </w:pPr>
      <w:r w:rsidRPr="004B3E3C">
        <w:rPr>
          <w:rFonts w:cs="v4.2.0"/>
        </w:rPr>
        <w:t xml:space="preserve">The relative accuracy of </w:t>
      </w:r>
      <w:r w:rsidRPr="004B3E3C">
        <w:rPr>
          <w:rFonts w:cs="v4.2.0"/>
          <w:lang w:eastAsia="zh-CN"/>
        </w:rPr>
        <w:t>SSB based L1-SINR</w:t>
      </w:r>
      <w:r w:rsidRPr="004B3E3C">
        <w:rPr>
          <w:rFonts w:cs="v4.2.0"/>
        </w:rPr>
        <w:t xml:space="preserve"> is defined as the </w:t>
      </w:r>
      <w:r w:rsidRPr="004B3E3C">
        <w:rPr>
          <w:rFonts w:cs="v4.2.0"/>
          <w:lang w:eastAsia="zh-CN"/>
        </w:rPr>
        <w:t>L1-SINR</w:t>
      </w:r>
      <w:r w:rsidRPr="004B3E3C">
        <w:rPr>
          <w:rFonts w:cs="v4.2.0"/>
        </w:rPr>
        <w:t xml:space="preserve"> measured from one SSB configured as CMR and one IMR configured as IMR compared to the </w:t>
      </w:r>
      <w:r w:rsidRPr="004B3E3C">
        <w:t>largest measured value of L1-SINR among all SSB based CMRs and IMRs of the serving cell</w:t>
      </w:r>
      <w:r w:rsidRPr="004B3E3C">
        <w:rPr>
          <w:rFonts w:cs="v4.2.0"/>
        </w:rPr>
        <w:t>.</w:t>
      </w:r>
    </w:p>
    <w:p w14:paraId="59A312E6" w14:textId="77777777" w:rsidR="00E14F17" w:rsidRPr="004B3E3C" w:rsidRDefault="00E14F17" w:rsidP="00E14F17">
      <w:pPr>
        <w:rPr>
          <w:rFonts w:cs="v4.2.0"/>
        </w:rPr>
      </w:pPr>
      <w:r w:rsidRPr="004B3E3C">
        <w:rPr>
          <w:rFonts w:cs="v4.2.0"/>
        </w:rPr>
        <w:t>The accuracy requirements are defined in Table 5.7.6.0.2.2-1 for SSB based CMR and NZP-IMR and in Table 5.7.6.0.2.2-2 for SSB based CMR and ZP-IMR.</w:t>
      </w:r>
    </w:p>
    <w:p w14:paraId="6018DA0B"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2.2</w:t>
      </w:r>
      <w:r w:rsidRPr="004B3E3C">
        <w:rPr>
          <w:rFonts w:cs="v4.2.0"/>
        </w:rPr>
        <w:t>-1 and 5.7.6.0.2.2-2 are valid under the following conditions:</w:t>
      </w:r>
    </w:p>
    <w:p w14:paraId="3471C5B1" w14:textId="77777777" w:rsidR="00E14F17" w:rsidRPr="004B3E3C" w:rsidRDefault="00E14F17" w:rsidP="00E14F17">
      <w:pPr>
        <w:pStyle w:val="B1"/>
      </w:pPr>
      <w:r w:rsidRPr="004B3E3C">
        <w:t>-</w:t>
      </w:r>
      <w:r w:rsidRPr="004B3E3C">
        <w:tab/>
        <w:t>Conditions defined in clause 7.3 of TS 38.101-2 [3] for reference sensitivity are fulfilled.</w:t>
      </w:r>
    </w:p>
    <w:p w14:paraId="0BB9EE25" w14:textId="77777777" w:rsidR="00E14F17" w:rsidRPr="004B3E3C" w:rsidRDefault="00E14F17" w:rsidP="00E14F17">
      <w:pPr>
        <w:pStyle w:val="B1"/>
      </w:pPr>
      <w:r w:rsidRPr="004B3E3C">
        <w:t>-</w:t>
      </w:r>
      <w:r w:rsidRPr="004B3E3C">
        <w:tab/>
        <w:t xml:space="preserve">Conditions for L1-SINR measurements are fulfilled according to Annex B.2.8.2 for a corresponding Band </w:t>
      </w:r>
      <w:r w:rsidRPr="004B3E3C">
        <w:rPr>
          <w:rFonts w:eastAsia="PMingLiU"/>
        </w:rPr>
        <w:t>for each relevant SSB based CMR and IMR</w:t>
      </w:r>
      <w:r w:rsidRPr="004B3E3C">
        <w:t>.</w:t>
      </w:r>
    </w:p>
    <w:p w14:paraId="76F1C8EC" w14:textId="77777777" w:rsidR="00E14F17" w:rsidRPr="004B3E3C" w:rsidRDefault="00E14F17" w:rsidP="00E14F17">
      <w:pPr>
        <w:pStyle w:val="B1"/>
        <w:rPr>
          <w:lang w:eastAsia="zh-CN"/>
        </w:rPr>
      </w:pPr>
      <w:r w:rsidRPr="004B3E3C">
        <w:rPr>
          <w:lang w:eastAsia="zh-CN"/>
        </w:rPr>
        <w:t>-</w:t>
      </w:r>
      <w:r w:rsidRPr="004B3E3C">
        <w:rPr>
          <w:lang w:eastAsia="zh-CN"/>
        </w:rPr>
        <w:tab/>
        <w:t>The bandwidth of NZP-IMR and ZP-IMR is 48 PRBs and the density is 3.</w:t>
      </w:r>
    </w:p>
    <w:p w14:paraId="34B5EA84" w14:textId="77777777" w:rsidR="00E14F17" w:rsidRPr="004B3E3C" w:rsidRDefault="00E14F17" w:rsidP="00E14F17">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41F28945"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1088E234" w14:textId="77777777" w:rsidR="00E14F17" w:rsidRPr="004B3E3C" w:rsidRDefault="00E14F17" w:rsidP="00E14F17">
      <w:pPr>
        <w:pStyle w:val="B1"/>
        <w:rPr>
          <w:lang w:eastAsia="zh-CN"/>
        </w:rPr>
      </w:pPr>
      <w:r w:rsidRPr="004B3E3C">
        <w:rPr>
          <w:lang w:eastAsia="zh-CN"/>
        </w:rPr>
        <w:t>-</w:t>
      </w:r>
      <w:r w:rsidRPr="004B3E3C">
        <w:rPr>
          <w:lang w:eastAsia="zh-CN"/>
        </w:rPr>
        <w:tab/>
        <w:t>SSB based CMR and IMR in the test come from the same direction.</w:t>
      </w:r>
    </w:p>
    <w:p w14:paraId="6E5A98F7" w14:textId="77777777" w:rsidR="00E14F17" w:rsidRPr="004B3E3C" w:rsidRDefault="00E14F17" w:rsidP="00E14F17">
      <w:pPr>
        <w:rPr>
          <w:rFonts w:eastAsia="PMingLiU"/>
          <w:lang w:eastAsia="zh-CN"/>
        </w:rPr>
      </w:pPr>
      <w:r w:rsidRPr="004B3E3C">
        <w:rPr>
          <w:rFonts w:eastAsia="PMingLiU"/>
          <w:lang w:eastAsia="zh-CN"/>
        </w:rPr>
        <w:t>The performance with larger bandwidth of NZP-IMR and ZP-IMR is equal to or better than the accuracy requirements in Tables 5.7.6.0.2.2-1 and 5.7.6.0.2.2-2.</w:t>
      </w:r>
    </w:p>
    <w:p w14:paraId="24AB1ECA" w14:textId="77777777" w:rsidR="00E14F17" w:rsidRPr="004B3E3C" w:rsidRDefault="00E14F17" w:rsidP="00E14F17">
      <w:pPr>
        <w:pStyle w:val="TH"/>
      </w:pPr>
      <w:r w:rsidRPr="004B3E3C">
        <w:t>Table 5.7.6.0.2.2-1: L1-SINR relative accuracy for SSB based CMR and NZP-IMR in FR2</w:t>
      </w:r>
    </w:p>
    <w:tbl>
      <w:tblPr>
        <w:tblW w:w="8720" w:type="dxa"/>
        <w:jc w:val="center"/>
        <w:tblLook w:val="01E0" w:firstRow="1" w:lastRow="1" w:firstColumn="1" w:lastColumn="1" w:noHBand="0" w:noVBand="0"/>
      </w:tblPr>
      <w:tblGrid>
        <w:gridCol w:w="1107"/>
        <w:gridCol w:w="1107"/>
        <w:gridCol w:w="875"/>
        <w:gridCol w:w="875"/>
        <w:gridCol w:w="921"/>
        <w:gridCol w:w="922"/>
        <w:gridCol w:w="1473"/>
        <w:gridCol w:w="1440"/>
      </w:tblGrid>
      <w:tr w:rsidR="00E14F17" w:rsidRPr="004B3E3C" w14:paraId="47EC142C"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3C8E3F4" w14:textId="77777777" w:rsidR="00E14F17" w:rsidRPr="004B3E3C" w:rsidRDefault="00E14F17" w:rsidP="005C1CB3">
            <w:pPr>
              <w:pStyle w:val="TAH"/>
            </w:pPr>
            <w:r w:rsidRPr="004B3E3C">
              <w:t>Accuracy</w:t>
            </w:r>
          </w:p>
        </w:tc>
        <w:tc>
          <w:tcPr>
            <w:tcW w:w="6506" w:type="dxa"/>
            <w:gridSpan w:val="6"/>
            <w:tcBorders>
              <w:top w:val="single" w:sz="4" w:space="0" w:color="auto"/>
              <w:left w:val="single" w:sz="4" w:space="0" w:color="auto"/>
              <w:bottom w:val="nil"/>
              <w:right w:val="single" w:sz="4" w:space="0" w:color="auto"/>
            </w:tcBorders>
            <w:vAlign w:val="center"/>
            <w:hideMark/>
          </w:tcPr>
          <w:p w14:paraId="5CDDE6CC" w14:textId="77777777" w:rsidR="00E14F17" w:rsidRPr="004B3E3C" w:rsidRDefault="00E14F17" w:rsidP="005C1CB3">
            <w:pPr>
              <w:pStyle w:val="TAH"/>
            </w:pPr>
            <w:r w:rsidRPr="004B3E3C">
              <w:t>Conditions</w:t>
            </w:r>
          </w:p>
        </w:tc>
      </w:tr>
      <w:tr w:rsidR="00E14F17" w:rsidRPr="004B3E3C" w14:paraId="327664F9"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46CEC3AF"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0535F967" w14:textId="77777777" w:rsidR="00E14F17" w:rsidRPr="004B3E3C" w:rsidRDefault="00E14F17" w:rsidP="005C1CB3">
            <w:pPr>
              <w:pStyle w:val="TAH"/>
            </w:pPr>
            <w:r w:rsidRPr="004B3E3C">
              <w:t>Extreme condition</w:t>
            </w:r>
          </w:p>
        </w:tc>
        <w:tc>
          <w:tcPr>
            <w:tcW w:w="875" w:type="dxa"/>
            <w:vMerge w:val="restart"/>
            <w:tcBorders>
              <w:top w:val="single" w:sz="4" w:space="0" w:color="auto"/>
              <w:left w:val="single" w:sz="4" w:space="0" w:color="auto"/>
              <w:right w:val="single" w:sz="4" w:space="0" w:color="auto"/>
            </w:tcBorders>
            <w:hideMark/>
          </w:tcPr>
          <w:p w14:paraId="02AD9C52" w14:textId="77777777" w:rsidR="00E14F17" w:rsidRPr="004B3E3C" w:rsidRDefault="00E14F17" w:rsidP="005C1CB3">
            <w:pPr>
              <w:pStyle w:val="TAH"/>
              <w:rPr>
                <w:rFonts w:cs="Arial"/>
              </w:rPr>
            </w:pPr>
            <w:r w:rsidRPr="004B3E3C">
              <w:rPr>
                <w:rFonts w:cs="Arial"/>
              </w:rPr>
              <w:t xml:space="preserve">SSB </w:t>
            </w:r>
          </w:p>
          <w:p w14:paraId="5952963B" w14:textId="77777777" w:rsidR="00E14F17" w:rsidRPr="004B3E3C" w:rsidRDefault="00E14F17" w:rsidP="005C1CB3">
            <w:pPr>
              <w:pStyle w:val="TAH"/>
              <w:rPr>
                <w:rFonts w:cs="Arial"/>
              </w:rPr>
            </w:pPr>
            <w:r w:rsidRPr="004B3E3C">
              <w:rPr>
                <w:rFonts w:cs="Arial"/>
              </w:rPr>
              <w:t>CMR</w:t>
            </w:r>
          </w:p>
          <w:p w14:paraId="505A483A" w14:textId="77777777" w:rsidR="00E14F17" w:rsidRPr="004B3E3C" w:rsidRDefault="00E14F17" w:rsidP="005C1CB3">
            <w:pPr>
              <w:pStyle w:val="TAH"/>
            </w:pPr>
            <w:r w:rsidRPr="004B3E3C">
              <w:rPr>
                <w:rFonts w:cs="Arial"/>
              </w:rPr>
              <w:t>Ês/Iot</w:t>
            </w:r>
            <w:r w:rsidRPr="004B3E3C">
              <w:rPr>
                <w:vertAlign w:val="superscript"/>
              </w:rPr>
              <w:t xml:space="preserve"> Note 2, Note 4</w:t>
            </w:r>
          </w:p>
        </w:tc>
        <w:tc>
          <w:tcPr>
            <w:tcW w:w="875" w:type="dxa"/>
            <w:tcBorders>
              <w:top w:val="single" w:sz="4" w:space="0" w:color="auto"/>
              <w:left w:val="single" w:sz="4" w:space="0" w:color="auto"/>
              <w:bottom w:val="nil"/>
              <w:right w:val="single" w:sz="4" w:space="0" w:color="auto"/>
            </w:tcBorders>
          </w:tcPr>
          <w:p w14:paraId="3291AE0A" w14:textId="77777777" w:rsidR="00E14F17" w:rsidRPr="004B3E3C" w:rsidRDefault="00E14F17" w:rsidP="005C1CB3">
            <w:pPr>
              <w:pStyle w:val="TAH"/>
            </w:pPr>
            <w:r w:rsidRPr="004B3E3C">
              <w:t>NZP-IMR</w:t>
            </w:r>
          </w:p>
          <w:p w14:paraId="19CE8EBA" w14:textId="77777777" w:rsidR="00E14F17" w:rsidRPr="004B3E3C" w:rsidRDefault="00E14F17" w:rsidP="005C1CB3">
            <w:pPr>
              <w:pStyle w:val="TAH"/>
            </w:pPr>
            <w:r w:rsidRPr="004B3E3C">
              <w:rPr>
                <w:rFonts w:cs="Arial"/>
              </w:rPr>
              <w:t>Ês/Iot</w:t>
            </w:r>
            <w:r w:rsidRPr="004B3E3C">
              <w:rPr>
                <w:vertAlign w:val="superscript"/>
              </w:rPr>
              <w:t xml:space="preserve"> Note 4</w:t>
            </w:r>
          </w:p>
        </w:tc>
        <w:tc>
          <w:tcPr>
            <w:tcW w:w="4756" w:type="dxa"/>
            <w:gridSpan w:val="4"/>
            <w:tcBorders>
              <w:top w:val="single" w:sz="4" w:space="0" w:color="auto"/>
              <w:left w:val="single" w:sz="4" w:space="0" w:color="auto"/>
              <w:bottom w:val="single" w:sz="6" w:space="0" w:color="auto"/>
              <w:right w:val="single" w:sz="4" w:space="0" w:color="auto"/>
            </w:tcBorders>
            <w:vAlign w:val="center"/>
            <w:hideMark/>
          </w:tcPr>
          <w:p w14:paraId="244627ED"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310B6C41"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30C6EF1"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0F08B5CC" w14:textId="77777777" w:rsidR="00E14F17" w:rsidRPr="004B3E3C" w:rsidRDefault="00E14F17" w:rsidP="00DE4529">
            <w:pPr>
              <w:pStyle w:val="TAC"/>
              <w:rPr>
                <w:lang w:eastAsia="en-GB"/>
              </w:rPr>
            </w:pPr>
          </w:p>
        </w:tc>
        <w:tc>
          <w:tcPr>
            <w:tcW w:w="875" w:type="dxa"/>
            <w:vMerge/>
            <w:tcBorders>
              <w:left w:val="single" w:sz="4" w:space="0" w:color="auto"/>
              <w:bottom w:val="single" w:sz="6" w:space="0" w:color="auto"/>
              <w:right w:val="single" w:sz="4" w:space="0" w:color="auto"/>
            </w:tcBorders>
            <w:vAlign w:val="center"/>
            <w:hideMark/>
          </w:tcPr>
          <w:p w14:paraId="5C3306F6" w14:textId="77777777" w:rsidR="00E14F17" w:rsidRPr="004B3E3C" w:rsidRDefault="00E14F17" w:rsidP="00DE4529">
            <w:pPr>
              <w:pStyle w:val="TAC"/>
              <w:rPr>
                <w:lang w:eastAsia="en-GB"/>
              </w:rPr>
            </w:pPr>
          </w:p>
        </w:tc>
        <w:tc>
          <w:tcPr>
            <w:tcW w:w="875" w:type="dxa"/>
            <w:tcBorders>
              <w:top w:val="nil"/>
              <w:left w:val="single" w:sz="4" w:space="0" w:color="auto"/>
              <w:bottom w:val="single" w:sz="6" w:space="0" w:color="auto"/>
              <w:right w:val="single" w:sz="4" w:space="0" w:color="auto"/>
            </w:tcBorders>
            <w:vAlign w:val="center"/>
          </w:tcPr>
          <w:p w14:paraId="2C9EF086" w14:textId="77777777" w:rsidR="00E14F17" w:rsidRPr="004B3E3C" w:rsidRDefault="00E14F17" w:rsidP="00DE4529">
            <w:pPr>
              <w:pStyle w:val="TAC"/>
              <w:rPr>
                <w:lang w:eastAsia="en-GB"/>
              </w:rPr>
            </w:pPr>
          </w:p>
        </w:tc>
        <w:tc>
          <w:tcPr>
            <w:tcW w:w="3316" w:type="dxa"/>
            <w:gridSpan w:val="3"/>
            <w:tcBorders>
              <w:top w:val="single" w:sz="4" w:space="0" w:color="auto"/>
              <w:left w:val="single" w:sz="4" w:space="0" w:color="auto"/>
              <w:bottom w:val="single" w:sz="6" w:space="0" w:color="auto"/>
              <w:right w:val="single" w:sz="6" w:space="0" w:color="auto"/>
            </w:tcBorders>
            <w:vAlign w:val="center"/>
            <w:hideMark/>
          </w:tcPr>
          <w:p w14:paraId="687E0065"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44E219FA" w14:textId="77777777" w:rsidR="00E14F17" w:rsidRPr="004B3E3C" w:rsidRDefault="00E14F17" w:rsidP="005C1CB3">
            <w:pPr>
              <w:pStyle w:val="TAH"/>
            </w:pPr>
            <w:r w:rsidRPr="004B3E3C">
              <w:t>Maximum Io</w:t>
            </w:r>
          </w:p>
        </w:tc>
      </w:tr>
      <w:tr w:rsidR="00E14F17" w:rsidRPr="004B3E3C" w14:paraId="12AC49EC"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1E44CAB0"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502089F1" w14:textId="77777777" w:rsidR="00E14F17" w:rsidRPr="004B3E3C" w:rsidRDefault="00E14F17" w:rsidP="005C1CB3">
            <w:pPr>
              <w:pStyle w:val="TAH"/>
            </w:pPr>
            <w:r w:rsidRPr="004B3E3C">
              <w:t>dB</w:t>
            </w:r>
          </w:p>
        </w:tc>
        <w:tc>
          <w:tcPr>
            <w:tcW w:w="875" w:type="dxa"/>
            <w:tcBorders>
              <w:top w:val="single" w:sz="6" w:space="0" w:color="auto"/>
              <w:left w:val="single" w:sz="4" w:space="0" w:color="auto"/>
              <w:bottom w:val="nil"/>
              <w:right w:val="single" w:sz="4" w:space="0" w:color="auto"/>
            </w:tcBorders>
            <w:vAlign w:val="center"/>
            <w:hideMark/>
          </w:tcPr>
          <w:p w14:paraId="0B58D1BF" w14:textId="77777777" w:rsidR="00E14F17" w:rsidRPr="004B3E3C" w:rsidRDefault="00E14F17" w:rsidP="005C1CB3">
            <w:pPr>
              <w:pStyle w:val="TAH"/>
              <w:rPr>
                <w:rFonts w:cs="Arial"/>
              </w:rPr>
            </w:pPr>
            <w:r w:rsidRPr="004B3E3C">
              <w:t>dB</w:t>
            </w:r>
          </w:p>
        </w:tc>
        <w:tc>
          <w:tcPr>
            <w:tcW w:w="875" w:type="dxa"/>
            <w:tcBorders>
              <w:top w:val="single" w:sz="6" w:space="0" w:color="auto"/>
              <w:left w:val="single" w:sz="4" w:space="0" w:color="auto"/>
              <w:bottom w:val="nil"/>
              <w:right w:val="single" w:sz="4" w:space="0" w:color="auto"/>
            </w:tcBorders>
            <w:vAlign w:val="center"/>
          </w:tcPr>
          <w:p w14:paraId="69735524" w14:textId="77777777" w:rsidR="00E14F17" w:rsidRPr="004B3E3C" w:rsidRDefault="00E14F17" w:rsidP="005C1CB3">
            <w:pPr>
              <w:pStyle w:val="TAH"/>
              <w:rPr>
                <w:rFonts w:cs="Arial"/>
              </w:rPr>
            </w:pPr>
            <w:r w:rsidRPr="004B3E3C">
              <w:rPr>
                <w:rFonts w:cs="Arial"/>
              </w:rPr>
              <w:t>dB</w:t>
            </w:r>
          </w:p>
        </w:tc>
        <w:tc>
          <w:tcPr>
            <w:tcW w:w="1843" w:type="dxa"/>
            <w:gridSpan w:val="2"/>
            <w:tcBorders>
              <w:top w:val="single" w:sz="6" w:space="0" w:color="auto"/>
              <w:left w:val="single" w:sz="4" w:space="0" w:color="auto"/>
              <w:bottom w:val="single" w:sz="6" w:space="0" w:color="auto"/>
              <w:right w:val="single" w:sz="6" w:space="0" w:color="auto"/>
            </w:tcBorders>
            <w:vAlign w:val="center"/>
            <w:hideMark/>
          </w:tcPr>
          <w:p w14:paraId="08962E3B"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4785358"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17221C81" w14:textId="77777777" w:rsidR="00E14F17" w:rsidRPr="004B3E3C" w:rsidRDefault="00E14F17" w:rsidP="005C1CB3">
            <w:pPr>
              <w:pStyle w:val="TAH"/>
            </w:pPr>
            <w:r w:rsidRPr="004B3E3C">
              <w:t>dBm/BW</w:t>
            </w:r>
            <w:r w:rsidRPr="004B3E3C">
              <w:rPr>
                <w:vertAlign w:val="subscript"/>
              </w:rPr>
              <w:t>Channel</w:t>
            </w:r>
          </w:p>
        </w:tc>
      </w:tr>
      <w:tr w:rsidR="00E14F17" w:rsidRPr="004B3E3C" w14:paraId="06059724"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69C9A07"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70CE00B1"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hideMark/>
          </w:tcPr>
          <w:p w14:paraId="29FD73C6" w14:textId="77777777" w:rsidR="00E14F17" w:rsidRPr="004B3E3C" w:rsidRDefault="00E14F17" w:rsidP="00DE4529">
            <w:pPr>
              <w:pStyle w:val="TAC"/>
              <w:rPr>
                <w:lang w:eastAsia="en-GB"/>
              </w:rPr>
            </w:pPr>
          </w:p>
        </w:tc>
        <w:tc>
          <w:tcPr>
            <w:tcW w:w="875" w:type="dxa"/>
            <w:tcBorders>
              <w:top w:val="nil"/>
              <w:left w:val="single" w:sz="4" w:space="0" w:color="auto"/>
              <w:bottom w:val="single" w:sz="4" w:space="0" w:color="auto"/>
              <w:right w:val="single" w:sz="4" w:space="0" w:color="auto"/>
            </w:tcBorders>
            <w:vAlign w:val="center"/>
          </w:tcPr>
          <w:p w14:paraId="7B4F34F0" w14:textId="77777777" w:rsidR="00E14F17" w:rsidRPr="004B3E3C" w:rsidRDefault="00E14F17" w:rsidP="00DE4529">
            <w:pPr>
              <w:pStyle w:val="TAC"/>
              <w:rPr>
                <w:lang w:eastAsia="en-GB"/>
              </w:rPr>
            </w:pPr>
          </w:p>
        </w:tc>
        <w:tc>
          <w:tcPr>
            <w:tcW w:w="921" w:type="dxa"/>
            <w:tcBorders>
              <w:top w:val="single" w:sz="6" w:space="0" w:color="auto"/>
              <w:left w:val="single" w:sz="4" w:space="0" w:color="auto"/>
              <w:bottom w:val="single" w:sz="6" w:space="0" w:color="auto"/>
              <w:right w:val="single" w:sz="6" w:space="0" w:color="auto"/>
            </w:tcBorders>
            <w:vAlign w:val="center"/>
            <w:hideMark/>
          </w:tcPr>
          <w:p w14:paraId="28AEDC5E"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922" w:type="dxa"/>
            <w:tcBorders>
              <w:top w:val="single" w:sz="6" w:space="0" w:color="auto"/>
              <w:left w:val="single" w:sz="4" w:space="0" w:color="auto"/>
              <w:bottom w:val="single" w:sz="6" w:space="0" w:color="auto"/>
              <w:right w:val="single" w:sz="6" w:space="0" w:color="auto"/>
            </w:tcBorders>
            <w:vAlign w:val="center"/>
          </w:tcPr>
          <w:p w14:paraId="5748BB51"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1C4702F8"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6B49B730" w14:textId="77777777" w:rsidR="00E14F17" w:rsidRPr="004B3E3C" w:rsidRDefault="00E14F17" w:rsidP="00DE4529">
            <w:pPr>
              <w:pStyle w:val="TAC"/>
              <w:rPr>
                <w:lang w:eastAsia="en-GB"/>
              </w:rPr>
            </w:pPr>
          </w:p>
        </w:tc>
      </w:tr>
      <w:tr w:rsidR="00E14F17" w:rsidRPr="004B3E3C" w14:paraId="122AD755"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F83E65E" w14:textId="77777777" w:rsidR="00E14F17" w:rsidRPr="004B3E3C" w:rsidRDefault="00E14F17" w:rsidP="005C1CB3">
            <w:pPr>
              <w:pStyle w:val="TAC"/>
            </w:pPr>
            <w:r w:rsidRPr="004B3E3C">
              <w:rPr>
                <w:rFonts w:cs="Arial"/>
              </w:rPr>
              <w:t>±[3.0]</w:t>
            </w:r>
          </w:p>
        </w:tc>
        <w:tc>
          <w:tcPr>
            <w:tcW w:w="1107" w:type="dxa"/>
            <w:tcBorders>
              <w:top w:val="single" w:sz="6" w:space="0" w:color="auto"/>
              <w:left w:val="single" w:sz="6" w:space="0" w:color="auto"/>
              <w:bottom w:val="nil"/>
              <w:right w:val="single" w:sz="4" w:space="0" w:color="auto"/>
            </w:tcBorders>
            <w:hideMark/>
          </w:tcPr>
          <w:p w14:paraId="22297705" w14:textId="77777777" w:rsidR="00E14F17" w:rsidRPr="004B3E3C" w:rsidRDefault="00E14F17" w:rsidP="005C1CB3">
            <w:pPr>
              <w:pStyle w:val="TAC"/>
            </w:pPr>
            <w:r w:rsidRPr="004B3E3C">
              <w:rPr>
                <w:rFonts w:cs="Arial"/>
              </w:rPr>
              <w:t>±[4.0]</w:t>
            </w:r>
          </w:p>
        </w:tc>
        <w:tc>
          <w:tcPr>
            <w:tcW w:w="875" w:type="dxa"/>
            <w:tcBorders>
              <w:top w:val="single" w:sz="4" w:space="0" w:color="auto"/>
              <w:left w:val="single" w:sz="4" w:space="0" w:color="auto"/>
              <w:bottom w:val="single" w:sz="4" w:space="0" w:color="auto"/>
              <w:right w:val="single" w:sz="4" w:space="0" w:color="auto"/>
            </w:tcBorders>
            <w:hideMark/>
          </w:tcPr>
          <w:p w14:paraId="2BC7D09C" w14:textId="77777777" w:rsidR="00E14F17" w:rsidRPr="004B3E3C" w:rsidRDefault="00E14F17" w:rsidP="005C1CB3">
            <w:pPr>
              <w:pStyle w:val="TAC"/>
            </w:pPr>
            <w:r w:rsidRPr="004B3E3C">
              <w:rPr>
                <w:rFonts w:eastAsia="Yu Mincho" w:cs="Arial"/>
                <w:lang w:eastAsia="ja-JP"/>
              </w:rPr>
              <w:t>≥0</w:t>
            </w:r>
          </w:p>
        </w:tc>
        <w:tc>
          <w:tcPr>
            <w:tcW w:w="875" w:type="dxa"/>
            <w:tcBorders>
              <w:top w:val="single" w:sz="4" w:space="0" w:color="auto"/>
              <w:left w:val="single" w:sz="4" w:space="0" w:color="auto"/>
              <w:bottom w:val="single" w:sz="4" w:space="0" w:color="auto"/>
              <w:right w:val="single" w:sz="4" w:space="0" w:color="auto"/>
            </w:tcBorders>
          </w:tcPr>
          <w:p w14:paraId="2B9AC9B0" w14:textId="77777777" w:rsidR="00E14F17" w:rsidRPr="004B3E3C" w:rsidRDefault="00E14F17" w:rsidP="005C1CB3">
            <w:pPr>
              <w:pStyle w:val="TAC"/>
            </w:pPr>
            <w:r w:rsidRPr="004B3E3C">
              <w:rPr>
                <w:rFonts w:eastAsia="Yu Mincho" w:cs="Arial"/>
                <w:lang w:eastAsia="ja-JP"/>
              </w:rPr>
              <w:t>≥0</w:t>
            </w:r>
          </w:p>
        </w:tc>
        <w:tc>
          <w:tcPr>
            <w:tcW w:w="1843" w:type="dxa"/>
            <w:gridSpan w:val="2"/>
            <w:tcBorders>
              <w:top w:val="single" w:sz="6" w:space="0" w:color="auto"/>
              <w:left w:val="single" w:sz="4" w:space="0" w:color="auto"/>
              <w:bottom w:val="single" w:sz="6" w:space="0" w:color="auto"/>
              <w:right w:val="single" w:sz="6" w:space="0" w:color="auto"/>
            </w:tcBorders>
            <w:hideMark/>
          </w:tcPr>
          <w:p w14:paraId="6C3836AF" w14:textId="77777777" w:rsidR="00E14F17" w:rsidRPr="004B3E3C" w:rsidRDefault="00E14F17" w:rsidP="005C1CB3">
            <w:pPr>
              <w:pStyle w:val="TAC"/>
              <w:rPr>
                <w:rFonts w:eastAsia="Yu Mincho"/>
                <w:lang w:eastAsia="ja-JP"/>
              </w:rPr>
            </w:pPr>
            <w:r w:rsidRPr="004B3E3C">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4396B7EF"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081B1615" w14:textId="77777777" w:rsidR="00E14F17" w:rsidRPr="004B3E3C" w:rsidRDefault="00E14F17" w:rsidP="005C1CB3">
            <w:pPr>
              <w:pStyle w:val="TAC"/>
            </w:pPr>
            <w:r w:rsidRPr="004B3E3C">
              <w:t>-50</w:t>
            </w:r>
          </w:p>
        </w:tc>
      </w:tr>
      <w:tr w:rsidR="00E14F17" w:rsidRPr="004B3E3C" w14:paraId="0D89B5B9"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0939818"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93E9DC0" w14:textId="77777777" w:rsidR="00E14F17" w:rsidRPr="004B3E3C" w:rsidRDefault="00E14F17"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SSB CMR </w:t>
            </w:r>
            <w:r w:rsidRPr="004B3E3C">
              <w:t>Ês/Iot</w:t>
            </w:r>
            <w:r w:rsidRPr="004B3E3C">
              <w:rPr>
                <w:lang w:eastAsia="zh-CN"/>
              </w:rPr>
              <w:t xml:space="preserve"> is the minimum SSB CMR </w:t>
            </w:r>
            <w:r w:rsidRPr="004B3E3C">
              <w:t>Ês/Iot</w:t>
            </w:r>
            <w:r w:rsidRPr="004B3E3C">
              <w:rPr>
                <w:lang w:eastAsia="zh-CN"/>
              </w:rPr>
              <w:t xml:space="preserve"> of the pair of SSBs to which the requirement applies.</w:t>
            </w:r>
          </w:p>
          <w:p w14:paraId="423677BC"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3E9C4ED9" w14:textId="77777777" w:rsidR="00E14F17" w:rsidRPr="004B3E3C" w:rsidRDefault="00E14F17" w:rsidP="005C1CB3">
            <w:pPr>
              <w:pStyle w:val="TAN"/>
            </w:pPr>
            <w:r w:rsidRPr="004B3E3C">
              <w:t>NOTE 4:</w:t>
            </w:r>
            <w:r w:rsidRPr="004B3E3C">
              <w:tab/>
              <w:t>In the test cases, the SSB CMR Ês/Iot, NZP-IMR Ês/Iot and related parameters may need to be adjusted to ensure Ês/Iot at UE baseband is above the value defined in this table.</w:t>
            </w:r>
          </w:p>
        </w:tc>
      </w:tr>
    </w:tbl>
    <w:p w14:paraId="770D3A58" w14:textId="77777777" w:rsidR="00E14F17" w:rsidRPr="004B3E3C" w:rsidRDefault="00E14F17" w:rsidP="00E14F17">
      <w:pPr>
        <w:rPr>
          <w:rFonts w:eastAsia="?? ??"/>
          <w:sz w:val="24"/>
          <w:szCs w:val="24"/>
        </w:rPr>
      </w:pPr>
    </w:p>
    <w:p w14:paraId="51842E64" w14:textId="77777777" w:rsidR="00E14F17" w:rsidRPr="004B3E3C" w:rsidRDefault="00E14F17" w:rsidP="00E14F17">
      <w:pPr>
        <w:pStyle w:val="TH"/>
      </w:pPr>
      <w:r w:rsidRPr="004B3E3C">
        <w:t>Table 5.7.6.0.2.2-2: L1-SINR relative accuracy for SSB based CMR and ZP-IMR in FR2</w:t>
      </w:r>
    </w:p>
    <w:tbl>
      <w:tblPr>
        <w:tblW w:w="8720" w:type="dxa"/>
        <w:jc w:val="center"/>
        <w:tblLook w:val="01E0" w:firstRow="1" w:lastRow="1" w:firstColumn="1" w:lastColumn="1" w:noHBand="0" w:noVBand="0"/>
      </w:tblPr>
      <w:tblGrid>
        <w:gridCol w:w="1107"/>
        <w:gridCol w:w="1107"/>
        <w:gridCol w:w="1042"/>
        <w:gridCol w:w="1275"/>
        <w:gridCol w:w="1276"/>
        <w:gridCol w:w="1473"/>
        <w:gridCol w:w="1440"/>
      </w:tblGrid>
      <w:tr w:rsidR="00E14F17" w:rsidRPr="004B3E3C" w14:paraId="634C9AD1" w14:textId="77777777" w:rsidTr="005C1CB3">
        <w:trPr>
          <w:jc w:val="center"/>
        </w:trPr>
        <w:tc>
          <w:tcPr>
            <w:tcW w:w="2214" w:type="dxa"/>
            <w:gridSpan w:val="2"/>
            <w:tcBorders>
              <w:top w:val="single" w:sz="6" w:space="0" w:color="auto"/>
              <w:left w:val="single" w:sz="4" w:space="0" w:color="auto"/>
              <w:bottom w:val="nil"/>
              <w:right w:val="single" w:sz="6" w:space="0" w:color="auto"/>
            </w:tcBorders>
            <w:vAlign w:val="center"/>
            <w:hideMark/>
          </w:tcPr>
          <w:p w14:paraId="56F485DF" w14:textId="77777777" w:rsidR="00E14F17" w:rsidRPr="004B3E3C" w:rsidRDefault="00E14F17" w:rsidP="005C1CB3">
            <w:pPr>
              <w:pStyle w:val="TAH"/>
            </w:pPr>
            <w:r w:rsidRPr="004B3E3C">
              <w:t>Accuracy</w:t>
            </w:r>
          </w:p>
        </w:tc>
        <w:tc>
          <w:tcPr>
            <w:tcW w:w="6506" w:type="dxa"/>
            <w:gridSpan w:val="5"/>
            <w:tcBorders>
              <w:top w:val="single" w:sz="4" w:space="0" w:color="auto"/>
              <w:left w:val="single" w:sz="4" w:space="0" w:color="auto"/>
              <w:bottom w:val="nil"/>
              <w:right w:val="single" w:sz="4" w:space="0" w:color="auto"/>
            </w:tcBorders>
            <w:vAlign w:val="center"/>
            <w:hideMark/>
          </w:tcPr>
          <w:p w14:paraId="7DC0AA27" w14:textId="77777777" w:rsidR="00E14F17" w:rsidRPr="004B3E3C" w:rsidRDefault="00E14F17" w:rsidP="005C1CB3">
            <w:pPr>
              <w:pStyle w:val="TAH"/>
            </w:pPr>
            <w:r w:rsidRPr="004B3E3C">
              <w:t>Conditions</w:t>
            </w:r>
          </w:p>
        </w:tc>
      </w:tr>
      <w:tr w:rsidR="00E14F17" w:rsidRPr="004B3E3C" w14:paraId="4A1B4618"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0CDC3F7C" w14:textId="77777777" w:rsidR="00E14F17" w:rsidRPr="004B3E3C" w:rsidRDefault="00E14F17" w:rsidP="005C1CB3">
            <w:pPr>
              <w:pStyle w:val="TAH"/>
            </w:pPr>
            <w:r w:rsidRPr="004B3E3C">
              <w:t>Normal condition</w:t>
            </w:r>
          </w:p>
        </w:tc>
        <w:tc>
          <w:tcPr>
            <w:tcW w:w="1107" w:type="dxa"/>
            <w:tcBorders>
              <w:top w:val="single" w:sz="6" w:space="0" w:color="auto"/>
              <w:left w:val="single" w:sz="6" w:space="0" w:color="auto"/>
              <w:bottom w:val="nil"/>
              <w:right w:val="single" w:sz="6" w:space="0" w:color="auto"/>
            </w:tcBorders>
            <w:vAlign w:val="center"/>
            <w:hideMark/>
          </w:tcPr>
          <w:p w14:paraId="787C3FAD" w14:textId="77777777" w:rsidR="00E14F17" w:rsidRPr="004B3E3C" w:rsidRDefault="00E14F17" w:rsidP="005C1CB3">
            <w:pPr>
              <w:pStyle w:val="TAH"/>
            </w:pPr>
            <w:r w:rsidRPr="004B3E3C">
              <w:t>Extreme condition</w:t>
            </w:r>
          </w:p>
        </w:tc>
        <w:tc>
          <w:tcPr>
            <w:tcW w:w="1042" w:type="dxa"/>
            <w:vMerge w:val="restart"/>
            <w:tcBorders>
              <w:top w:val="single" w:sz="4" w:space="0" w:color="auto"/>
              <w:left w:val="single" w:sz="4" w:space="0" w:color="auto"/>
              <w:right w:val="single" w:sz="4" w:space="0" w:color="auto"/>
            </w:tcBorders>
            <w:hideMark/>
          </w:tcPr>
          <w:p w14:paraId="51A3C290" w14:textId="77777777" w:rsidR="00E14F17" w:rsidRPr="004B3E3C" w:rsidRDefault="00E14F17" w:rsidP="005C1CB3">
            <w:pPr>
              <w:pStyle w:val="TAH"/>
              <w:rPr>
                <w:rFonts w:cs="Arial"/>
              </w:rPr>
            </w:pPr>
            <w:r w:rsidRPr="004B3E3C">
              <w:rPr>
                <w:rFonts w:cs="Arial"/>
              </w:rPr>
              <w:t xml:space="preserve">SSB </w:t>
            </w:r>
          </w:p>
          <w:p w14:paraId="126BEBC0" w14:textId="77777777" w:rsidR="00E14F17" w:rsidRPr="004B3E3C" w:rsidRDefault="00E14F17" w:rsidP="005C1CB3">
            <w:pPr>
              <w:pStyle w:val="TAH"/>
              <w:rPr>
                <w:rFonts w:cs="Arial"/>
              </w:rPr>
            </w:pPr>
            <w:r w:rsidRPr="004B3E3C">
              <w:rPr>
                <w:rFonts w:cs="Arial"/>
              </w:rPr>
              <w:t>CMR</w:t>
            </w:r>
          </w:p>
          <w:p w14:paraId="513FEBA2" w14:textId="77777777" w:rsidR="00E14F17" w:rsidRPr="004B3E3C" w:rsidRDefault="00E14F17" w:rsidP="005C1CB3">
            <w:pPr>
              <w:pStyle w:val="TAH"/>
            </w:pPr>
            <w:r w:rsidRPr="004B3E3C">
              <w:rPr>
                <w:rFonts w:cs="Arial"/>
              </w:rPr>
              <w:t>Ês/Iot</w:t>
            </w:r>
            <w:r w:rsidRPr="004B3E3C">
              <w:rPr>
                <w:vertAlign w:val="superscript"/>
              </w:rPr>
              <w:t xml:space="preserve"> Note 2, Note 4</w:t>
            </w:r>
          </w:p>
        </w:tc>
        <w:tc>
          <w:tcPr>
            <w:tcW w:w="5464" w:type="dxa"/>
            <w:gridSpan w:val="4"/>
            <w:tcBorders>
              <w:top w:val="single" w:sz="4" w:space="0" w:color="auto"/>
              <w:left w:val="single" w:sz="4" w:space="0" w:color="auto"/>
              <w:bottom w:val="single" w:sz="6" w:space="0" w:color="auto"/>
              <w:right w:val="single" w:sz="4" w:space="0" w:color="auto"/>
            </w:tcBorders>
            <w:vAlign w:val="center"/>
            <w:hideMark/>
          </w:tcPr>
          <w:p w14:paraId="1C3F7940"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2C0F986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135CE941"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E6D109E" w14:textId="77777777" w:rsidR="00E14F17" w:rsidRPr="004B3E3C" w:rsidRDefault="00E14F17" w:rsidP="00DE4529">
            <w:pPr>
              <w:pStyle w:val="TAC"/>
              <w:rPr>
                <w:lang w:eastAsia="en-GB"/>
              </w:rPr>
            </w:pPr>
          </w:p>
        </w:tc>
        <w:tc>
          <w:tcPr>
            <w:tcW w:w="1042" w:type="dxa"/>
            <w:vMerge/>
            <w:tcBorders>
              <w:left w:val="single" w:sz="4" w:space="0" w:color="auto"/>
              <w:bottom w:val="single" w:sz="6" w:space="0" w:color="auto"/>
              <w:right w:val="single" w:sz="4" w:space="0" w:color="auto"/>
            </w:tcBorders>
            <w:vAlign w:val="center"/>
            <w:hideMark/>
          </w:tcPr>
          <w:p w14:paraId="69236B77" w14:textId="77777777" w:rsidR="00E14F17" w:rsidRPr="004B3E3C" w:rsidRDefault="00E14F17" w:rsidP="005C1CB3">
            <w:pPr>
              <w:spacing w:after="0"/>
              <w:rPr>
                <w:lang w:eastAsia="en-GB"/>
              </w:rPr>
            </w:pPr>
          </w:p>
        </w:tc>
        <w:tc>
          <w:tcPr>
            <w:tcW w:w="4024" w:type="dxa"/>
            <w:gridSpan w:val="3"/>
            <w:tcBorders>
              <w:top w:val="single" w:sz="4" w:space="0" w:color="auto"/>
              <w:left w:val="single" w:sz="4" w:space="0" w:color="auto"/>
              <w:bottom w:val="single" w:sz="6" w:space="0" w:color="auto"/>
              <w:right w:val="single" w:sz="6" w:space="0" w:color="auto"/>
            </w:tcBorders>
            <w:vAlign w:val="center"/>
            <w:hideMark/>
          </w:tcPr>
          <w:p w14:paraId="0EDEADFE" w14:textId="77777777" w:rsidR="00E14F17" w:rsidRPr="004B3E3C" w:rsidRDefault="00E14F17" w:rsidP="005C1CB3">
            <w:pPr>
              <w:pStyle w:val="TAH"/>
            </w:pPr>
            <w:r w:rsidRPr="004B3E3C">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FC5A31F" w14:textId="77777777" w:rsidR="00E14F17" w:rsidRPr="004B3E3C" w:rsidRDefault="00E14F17" w:rsidP="005C1CB3">
            <w:pPr>
              <w:pStyle w:val="TAH"/>
            </w:pPr>
            <w:r w:rsidRPr="004B3E3C">
              <w:t>Maximum Io</w:t>
            </w:r>
          </w:p>
        </w:tc>
      </w:tr>
      <w:tr w:rsidR="00E14F17" w:rsidRPr="004B3E3C" w14:paraId="71D05D3A" w14:textId="77777777" w:rsidTr="005C1CB3">
        <w:trPr>
          <w:jc w:val="center"/>
        </w:trPr>
        <w:tc>
          <w:tcPr>
            <w:tcW w:w="1107" w:type="dxa"/>
            <w:tcBorders>
              <w:top w:val="single" w:sz="6" w:space="0" w:color="auto"/>
              <w:left w:val="single" w:sz="4" w:space="0" w:color="auto"/>
              <w:bottom w:val="nil"/>
              <w:right w:val="single" w:sz="6" w:space="0" w:color="auto"/>
            </w:tcBorders>
            <w:vAlign w:val="center"/>
            <w:hideMark/>
          </w:tcPr>
          <w:p w14:paraId="6D578854" w14:textId="77777777" w:rsidR="00E14F17" w:rsidRPr="004B3E3C" w:rsidRDefault="00E14F17" w:rsidP="005C1CB3">
            <w:pPr>
              <w:pStyle w:val="TAH"/>
            </w:pPr>
            <w:r w:rsidRPr="004B3E3C">
              <w:t>dB</w:t>
            </w:r>
          </w:p>
        </w:tc>
        <w:tc>
          <w:tcPr>
            <w:tcW w:w="1107" w:type="dxa"/>
            <w:tcBorders>
              <w:top w:val="single" w:sz="6" w:space="0" w:color="auto"/>
              <w:left w:val="single" w:sz="6" w:space="0" w:color="auto"/>
              <w:bottom w:val="nil"/>
              <w:right w:val="single" w:sz="6" w:space="0" w:color="auto"/>
            </w:tcBorders>
            <w:vAlign w:val="center"/>
            <w:hideMark/>
          </w:tcPr>
          <w:p w14:paraId="5215EC96" w14:textId="77777777" w:rsidR="00E14F17" w:rsidRPr="004B3E3C" w:rsidRDefault="00E14F17" w:rsidP="005C1CB3">
            <w:pPr>
              <w:pStyle w:val="TAH"/>
            </w:pPr>
            <w:r w:rsidRPr="004B3E3C">
              <w:t>dB</w:t>
            </w:r>
          </w:p>
        </w:tc>
        <w:tc>
          <w:tcPr>
            <w:tcW w:w="1042" w:type="dxa"/>
            <w:tcBorders>
              <w:top w:val="single" w:sz="6" w:space="0" w:color="auto"/>
              <w:left w:val="single" w:sz="4" w:space="0" w:color="auto"/>
              <w:bottom w:val="nil"/>
              <w:right w:val="single" w:sz="4" w:space="0" w:color="auto"/>
            </w:tcBorders>
            <w:vAlign w:val="center"/>
            <w:hideMark/>
          </w:tcPr>
          <w:p w14:paraId="2E2209E4" w14:textId="77777777" w:rsidR="00E14F17" w:rsidRPr="004B3E3C" w:rsidRDefault="00E14F17" w:rsidP="005C1CB3">
            <w:pPr>
              <w:pStyle w:val="TAH"/>
              <w:rPr>
                <w:rFonts w:cs="Arial"/>
              </w:rPr>
            </w:pPr>
            <w:r w:rsidRPr="004B3E3C">
              <w:t>dB</w:t>
            </w:r>
          </w:p>
        </w:tc>
        <w:tc>
          <w:tcPr>
            <w:tcW w:w="2551" w:type="dxa"/>
            <w:gridSpan w:val="2"/>
            <w:tcBorders>
              <w:top w:val="single" w:sz="6" w:space="0" w:color="auto"/>
              <w:left w:val="single" w:sz="4" w:space="0" w:color="auto"/>
              <w:bottom w:val="single" w:sz="6" w:space="0" w:color="auto"/>
              <w:right w:val="single" w:sz="6" w:space="0" w:color="auto"/>
            </w:tcBorders>
            <w:vAlign w:val="center"/>
            <w:hideMark/>
          </w:tcPr>
          <w:p w14:paraId="6AE229AC" w14:textId="77777777" w:rsidR="00E14F17" w:rsidRPr="004B3E3C" w:rsidRDefault="00E14F17" w:rsidP="005C1CB3">
            <w:pPr>
              <w:pStyle w:val="TAH"/>
            </w:pPr>
            <w:r w:rsidRPr="004B3E3C">
              <w:rPr>
                <w:rFonts w:cs="Arial"/>
              </w:rPr>
              <w:t xml:space="preserve">dBm / </w:t>
            </w:r>
            <w:r w:rsidRPr="004B3E3C">
              <w:t>SCS</w:t>
            </w:r>
            <w:r w:rsidRPr="004B3E3C">
              <w:rPr>
                <w:vertAlign w:val="subscript"/>
              </w:rPr>
              <w:t>SSB</w:t>
            </w:r>
            <w:r w:rsidRPr="004B3E3C">
              <w:rPr>
                <w:vertAlign w:val="superscript"/>
              </w:rPr>
              <w:t xml:space="preserve"> Note 3</w:t>
            </w:r>
          </w:p>
        </w:tc>
        <w:tc>
          <w:tcPr>
            <w:tcW w:w="1473" w:type="dxa"/>
            <w:tcBorders>
              <w:top w:val="single" w:sz="6" w:space="0" w:color="auto"/>
              <w:left w:val="single" w:sz="6" w:space="0" w:color="auto"/>
              <w:bottom w:val="nil"/>
              <w:right w:val="single" w:sz="6" w:space="0" w:color="auto"/>
            </w:tcBorders>
            <w:vAlign w:val="center"/>
            <w:hideMark/>
          </w:tcPr>
          <w:p w14:paraId="01658E05" w14:textId="77777777" w:rsidR="00E14F17" w:rsidRPr="004B3E3C" w:rsidRDefault="00E14F17" w:rsidP="005C1CB3">
            <w:pPr>
              <w:pStyle w:val="TAH"/>
            </w:pPr>
            <w:r w:rsidRPr="004B3E3C">
              <w:t>dBm/BW</w:t>
            </w:r>
            <w:r w:rsidRPr="004B3E3C">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300603E6" w14:textId="77777777" w:rsidR="00E14F17" w:rsidRPr="004B3E3C" w:rsidRDefault="00E14F17" w:rsidP="005C1CB3">
            <w:pPr>
              <w:pStyle w:val="TAH"/>
            </w:pPr>
            <w:r w:rsidRPr="004B3E3C">
              <w:t>dBm/BW</w:t>
            </w:r>
            <w:r w:rsidRPr="004B3E3C">
              <w:rPr>
                <w:vertAlign w:val="subscript"/>
              </w:rPr>
              <w:t>Channel</w:t>
            </w:r>
          </w:p>
        </w:tc>
      </w:tr>
      <w:tr w:rsidR="00E14F17" w:rsidRPr="004B3E3C" w14:paraId="2CC513DE"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61957B22"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3EA1AFBA" w14:textId="77777777" w:rsidR="00E14F17" w:rsidRPr="004B3E3C" w:rsidRDefault="00E14F17" w:rsidP="00DE4529">
            <w:pPr>
              <w:pStyle w:val="TAC"/>
              <w:rPr>
                <w:lang w:eastAsia="en-GB"/>
              </w:rPr>
            </w:pPr>
          </w:p>
        </w:tc>
        <w:tc>
          <w:tcPr>
            <w:tcW w:w="1042" w:type="dxa"/>
            <w:tcBorders>
              <w:top w:val="nil"/>
              <w:left w:val="single" w:sz="4" w:space="0" w:color="auto"/>
              <w:bottom w:val="single" w:sz="4" w:space="0" w:color="auto"/>
              <w:right w:val="single" w:sz="4" w:space="0" w:color="auto"/>
            </w:tcBorders>
            <w:vAlign w:val="center"/>
            <w:hideMark/>
          </w:tcPr>
          <w:p w14:paraId="5BDF4D62" w14:textId="77777777" w:rsidR="00E14F17" w:rsidRPr="004B3E3C" w:rsidRDefault="00E14F17" w:rsidP="00DE4529">
            <w:pPr>
              <w:pStyle w:val="TAC"/>
              <w:rPr>
                <w:lang w:eastAsia="en-GB"/>
              </w:rPr>
            </w:pPr>
          </w:p>
        </w:tc>
        <w:tc>
          <w:tcPr>
            <w:tcW w:w="1275" w:type="dxa"/>
            <w:tcBorders>
              <w:top w:val="single" w:sz="6" w:space="0" w:color="auto"/>
              <w:left w:val="single" w:sz="4" w:space="0" w:color="auto"/>
              <w:bottom w:val="single" w:sz="6" w:space="0" w:color="auto"/>
              <w:right w:val="single" w:sz="6" w:space="0" w:color="auto"/>
            </w:tcBorders>
            <w:vAlign w:val="center"/>
            <w:hideMark/>
          </w:tcPr>
          <w:p w14:paraId="20A88823" w14:textId="77777777" w:rsidR="00E14F17" w:rsidRPr="004B3E3C" w:rsidRDefault="00E14F17" w:rsidP="005C1CB3">
            <w:pPr>
              <w:pStyle w:val="TAH"/>
            </w:pPr>
            <w:r w:rsidRPr="004B3E3C">
              <w:t>SCS</w:t>
            </w:r>
            <w:r w:rsidRPr="004B3E3C">
              <w:rPr>
                <w:vertAlign w:val="subscript"/>
              </w:rPr>
              <w:t>SSB</w:t>
            </w:r>
            <w:r w:rsidRPr="004B3E3C">
              <w:rPr>
                <w:rFonts w:cs="Arial"/>
              </w:rPr>
              <w:t xml:space="preserve"> = 120kHz</w:t>
            </w:r>
          </w:p>
        </w:tc>
        <w:tc>
          <w:tcPr>
            <w:tcW w:w="1276" w:type="dxa"/>
            <w:tcBorders>
              <w:top w:val="single" w:sz="6" w:space="0" w:color="auto"/>
              <w:left w:val="single" w:sz="4" w:space="0" w:color="auto"/>
              <w:bottom w:val="single" w:sz="6" w:space="0" w:color="auto"/>
              <w:right w:val="single" w:sz="6" w:space="0" w:color="auto"/>
            </w:tcBorders>
            <w:vAlign w:val="center"/>
          </w:tcPr>
          <w:p w14:paraId="7C7B70E4" w14:textId="77777777" w:rsidR="00E14F17" w:rsidRPr="004B3E3C" w:rsidRDefault="00E14F17" w:rsidP="005C1CB3">
            <w:pPr>
              <w:pStyle w:val="TAH"/>
            </w:pPr>
            <w:r w:rsidRPr="004B3E3C">
              <w:t>SCS</w:t>
            </w:r>
            <w:r w:rsidRPr="004B3E3C">
              <w:rPr>
                <w:vertAlign w:val="subscript"/>
              </w:rPr>
              <w:t>SSB</w:t>
            </w:r>
            <w:r w:rsidRPr="004B3E3C">
              <w:rPr>
                <w:rFonts w:cs="Arial"/>
              </w:rPr>
              <w:t xml:space="preserve"> = 240kHz</w:t>
            </w:r>
          </w:p>
        </w:tc>
        <w:tc>
          <w:tcPr>
            <w:tcW w:w="1473" w:type="dxa"/>
            <w:tcBorders>
              <w:top w:val="nil"/>
              <w:left w:val="single" w:sz="6" w:space="0" w:color="auto"/>
              <w:bottom w:val="single" w:sz="6" w:space="0" w:color="auto"/>
              <w:right w:val="single" w:sz="6" w:space="0" w:color="auto"/>
            </w:tcBorders>
            <w:vAlign w:val="center"/>
            <w:hideMark/>
          </w:tcPr>
          <w:p w14:paraId="26A6D44A" w14:textId="77777777" w:rsidR="00E14F17" w:rsidRPr="004B3E3C" w:rsidRDefault="00E14F17" w:rsidP="00DE4529">
            <w:pPr>
              <w:pStyle w:val="TAC"/>
            </w:pPr>
          </w:p>
        </w:tc>
        <w:tc>
          <w:tcPr>
            <w:tcW w:w="1440" w:type="dxa"/>
            <w:tcBorders>
              <w:top w:val="nil"/>
              <w:left w:val="single" w:sz="6" w:space="0" w:color="auto"/>
              <w:bottom w:val="single" w:sz="6" w:space="0" w:color="auto"/>
              <w:right w:val="single" w:sz="4" w:space="0" w:color="auto"/>
            </w:tcBorders>
            <w:vAlign w:val="center"/>
            <w:hideMark/>
          </w:tcPr>
          <w:p w14:paraId="692ADF4A" w14:textId="77777777" w:rsidR="00E14F17" w:rsidRPr="004B3E3C" w:rsidRDefault="00E14F17" w:rsidP="00DE4529">
            <w:pPr>
              <w:pStyle w:val="TAC"/>
              <w:rPr>
                <w:lang w:eastAsia="en-GB"/>
              </w:rPr>
            </w:pPr>
          </w:p>
        </w:tc>
      </w:tr>
      <w:tr w:rsidR="00E14F17" w:rsidRPr="004B3E3C" w14:paraId="14130A99" w14:textId="77777777" w:rsidTr="005C1CB3">
        <w:trPr>
          <w:jc w:val="center"/>
        </w:trPr>
        <w:tc>
          <w:tcPr>
            <w:tcW w:w="1107" w:type="dxa"/>
            <w:tcBorders>
              <w:top w:val="single" w:sz="6" w:space="0" w:color="auto"/>
              <w:left w:val="single" w:sz="4" w:space="0" w:color="auto"/>
              <w:bottom w:val="nil"/>
              <w:right w:val="single" w:sz="6" w:space="0" w:color="auto"/>
            </w:tcBorders>
            <w:hideMark/>
          </w:tcPr>
          <w:p w14:paraId="1F97FA66" w14:textId="77777777" w:rsidR="00E14F17" w:rsidRPr="004B3E3C" w:rsidRDefault="00E14F17" w:rsidP="005C1CB3">
            <w:pPr>
              <w:pStyle w:val="TAC"/>
            </w:pPr>
            <w:r w:rsidRPr="004B3E3C">
              <w:rPr>
                <w:rFonts w:cs="Arial"/>
              </w:rPr>
              <w:t>±[3.5]</w:t>
            </w:r>
          </w:p>
        </w:tc>
        <w:tc>
          <w:tcPr>
            <w:tcW w:w="1107" w:type="dxa"/>
            <w:tcBorders>
              <w:top w:val="single" w:sz="6" w:space="0" w:color="auto"/>
              <w:left w:val="single" w:sz="6" w:space="0" w:color="auto"/>
              <w:bottom w:val="nil"/>
              <w:right w:val="single" w:sz="4" w:space="0" w:color="auto"/>
            </w:tcBorders>
            <w:hideMark/>
          </w:tcPr>
          <w:p w14:paraId="246DF139" w14:textId="77777777" w:rsidR="00E14F17" w:rsidRPr="004B3E3C" w:rsidRDefault="00E14F17" w:rsidP="005C1CB3">
            <w:pPr>
              <w:pStyle w:val="TAC"/>
            </w:pPr>
            <w:r w:rsidRPr="004B3E3C">
              <w:rPr>
                <w:rFonts w:cs="Arial"/>
              </w:rPr>
              <w:t>±[4.5]</w:t>
            </w:r>
          </w:p>
        </w:tc>
        <w:tc>
          <w:tcPr>
            <w:tcW w:w="1042" w:type="dxa"/>
            <w:tcBorders>
              <w:top w:val="single" w:sz="4" w:space="0" w:color="auto"/>
              <w:left w:val="single" w:sz="4" w:space="0" w:color="auto"/>
              <w:bottom w:val="single" w:sz="4" w:space="0" w:color="auto"/>
              <w:right w:val="single" w:sz="4" w:space="0" w:color="auto"/>
            </w:tcBorders>
            <w:hideMark/>
          </w:tcPr>
          <w:p w14:paraId="28CBED34" w14:textId="77777777" w:rsidR="00E14F17" w:rsidRPr="004B3E3C" w:rsidRDefault="00E14F17" w:rsidP="005C1CB3">
            <w:pPr>
              <w:pStyle w:val="TAC"/>
            </w:pPr>
            <w:r w:rsidRPr="004B3E3C">
              <w:rPr>
                <w:rFonts w:eastAsia="Yu Mincho" w:cs="Arial"/>
                <w:lang w:eastAsia="ja-JP"/>
              </w:rPr>
              <w:t>≥-3</w:t>
            </w:r>
          </w:p>
        </w:tc>
        <w:tc>
          <w:tcPr>
            <w:tcW w:w="2551" w:type="dxa"/>
            <w:gridSpan w:val="2"/>
            <w:tcBorders>
              <w:top w:val="single" w:sz="6" w:space="0" w:color="auto"/>
              <w:left w:val="single" w:sz="4" w:space="0" w:color="auto"/>
              <w:bottom w:val="single" w:sz="6" w:space="0" w:color="auto"/>
              <w:right w:val="single" w:sz="6" w:space="0" w:color="auto"/>
            </w:tcBorders>
            <w:hideMark/>
          </w:tcPr>
          <w:p w14:paraId="3257A109" w14:textId="77777777" w:rsidR="00E14F17" w:rsidRPr="004B3E3C" w:rsidRDefault="00E14F17" w:rsidP="005C1CB3">
            <w:pPr>
              <w:pStyle w:val="TAC"/>
              <w:rPr>
                <w:rFonts w:eastAsia="Yu Mincho"/>
                <w:lang w:eastAsia="ja-JP"/>
              </w:rPr>
            </w:pPr>
            <w:r w:rsidRPr="004B3E3C">
              <w:t>Same value as SSB_RP in Table in B.2.8.2, according to UE Power class, operating band and angle of arrival</w:t>
            </w:r>
          </w:p>
        </w:tc>
        <w:tc>
          <w:tcPr>
            <w:tcW w:w="1473" w:type="dxa"/>
            <w:tcBorders>
              <w:top w:val="single" w:sz="6" w:space="0" w:color="auto"/>
              <w:left w:val="single" w:sz="6" w:space="0" w:color="auto"/>
              <w:bottom w:val="single" w:sz="6" w:space="0" w:color="auto"/>
              <w:right w:val="single" w:sz="6" w:space="0" w:color="auto"/>
            </w:tcBorders>
            <w:hideMark/>
          </w:tcPr>
          <w:p w14:paraId="66C99223" w14:textId="77777777" w:rsidR="00E14F17" w:rsidRPr="004B3E3C" w:rsidRDefault="00E14F17" w:rsidP="005C1CB3">
            <w:pPr>
              <w:pStyle w:val="TAC"/>
            </w:pPr>
            <w:r w:rsidRPr="004B3E3C">
              <w:rPr>
                <w:lang w:eastAsia="zh-CN"/>
              </w:rPr>
              <w:t>N/A</w:t>
            </w:r>
          </w:p>
        </w:tc>
        <w:tc>
          <w:tcPr>
            <w:tcW w:w="1440" w:type="dxa"/>
            <w:tcBorders>
              <w:top w:val="single" w:sz="6" w:space="0" w:color="auto"/>
              <w:left w:val="single" w:sz="6" w:space="0" w:color="auto"/>
              <w:bottom w:val="single" w:sz="6" w:space="0" w:color="auto"/>
              <w:right w:val="single" w:sz="4" w:space="0" w:color="auto"/>
            </w:tcBorders>
            <w:hideMark/>
          </w:tcPr>
          <w:p w14:paraId="5DF82793" w14:textId="77777777" w:rsidR="00E14F17" w:rsidRPr="004B3E3C" w:rsidRDefault="00E14F17" w:rsidP="005C1CB3">
            <w:pPr>
              <w:pStyle w:val="TAC"/>
            </w:pPr>
            <w:r w:rsidRPr="004B3E3C">
              <w:t>-50</w:t>
            </w:r>
          </w:p>
        </w:tc>
      </w:tr>
      <w:tr w:rsidR="00E14F17" w:rsidRPr="004B3E3C" w14:paraId="47561276"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398A3B0B"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707D5F6" w14:textId="77777777" w:rsidR="00E14F17" w:rsidRPr="004B3E3C" w:rsidRDefault="00E14F17" w:rsidP="005C1CB3">
            <w:pPr>
              <w:pStyle w:val="TAN"/>
              <w:rPr>
                <w:lang w:eastAsia="zh-CN"/>
              </w:rPr>
            </w:pPr>
            <w:r w:rsidRPr="004B3E3C">
              <w:t>N</w:t>
            </w:r>
            <w:r w:rsidRPr="004B3E3C">
              <w:rPr>
                <w:lang w:eastAsia="zh-CN"/>
              </w:rPr>
              <w:t>OTE</w:t>
            </w:r>
            <w:r w:rsidRPr="004B3E3C">
              <w:t xml:space="preserve"> 2:</w:t>
            </w:r>
            <w:r w:rsidRPr="004B3E3C">
              <w:tab/>
            </w:r>
            <w:r w:rsidRPr="004B3E3C">
              <w:rPr>
                <w:lang w:eastAsia="zh-CN"/>
              </w:rPr>
              <w:t xml:space="preserve">The parameter SSB CMR </w:t>
            </w:r>
            <w:r w:rsidRPr="004B3E3C">
              <w:t>Ês/Iot</w:t>
            </w:r>
            <w:r w:rsidRPr="004B3E3C">
              <w:rPr>
                <w:lang w:eastAsia="zh-CN"/>
              </w:rPr>
              <w:t xml:space="preserve"> is the minimum SSB CMR </w:t>
            </w:r>
            <w:r w:rsidRPr="004B3E3C">
              <w:t>Ês/Iot</w:t>
            </w:r>
            <w:r w:rsidRPr="004B3E3C">
              <w:rPr>
                <w:lang w:eastAsia="zh-CN"/>
              </w:rPr>
              <w:t xml:space="preserve"> of the pair of SSBs to which the requirement applies.</w:t>
            </w:r>
          </w:p>
          <w:p w14:paraId="52A80459"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12BBBD33" w14:textId="77777777" w:rsidR="00E14F17" w:rsidRPr="004B3E3C" w:rsidRDefault="00E14F17" w:rsidP="005C1CB3">
            <w:pPr>
              <w:pStyle w:val="TAN"/>
            </w:pPr>
            <w:r w:rsidRPr="004B3E3C">
              <w:t>NOTE 4:</w:t>
            </w:r>
            <w:r w:rsidRPr="004B3E3C">
              <w:tab/>
              <w:t>In the test cases, the SSB CMR Ês/Iot and related parameters may need to be adjusted to ensure Ês/Iot at UE baseband is above the value defined in this table.</w:t>
            </w:r>
          </w:p>
        </w:tc>
      </w:tr>
    </w:tbl>
    <w:p w14:paraId="4C0F16E7" w14:textId="77777777" w:rsidR="00E14F17" w:rsidRPr="004B3E3C" w:rsidRDefault="00E14F17" w:rsidP="00E14F17">
      <w:pPr>
        <w:rPr>
          <w:rFonts w:eastAsia="?? ??"/>
          <w:sz w:val="24"/>
          <w:szCs w:val="24"/>
        </w:rPr>
      </w:pPr>
    </w:p>
    <w:p w14:paraId="79EE742E" w14:textId="77777777" w:rsidR="00E14F17" w:rsidRPr="004B3E3C" w:rsidRDefault="00E14F17" w:rsidP="00E14F17">
      <w:pPr>
        <w:pStyle w:val="Heading5"/>
      </w:pPr>
      <w:r w:rsidRPr="004B3E3C">
        <w:t>5.7.6.0.3</w:t>
      </w:r>
      <w:r w:rsidRPr="004B3E3C">
        <w:tab/>
        <w:t>L1-SINR accuracy requirements with CSI-RS based CMR and dedicated IMR configured</w:t>
      </w:r>
    </w:p>
    <w:p w14:paraId="4BEC07DD" w14:textId="77777777" w:rsidR="00E14F17" w:rsidRPr="004B3E3C" w:rsidRDefault="00E14F17" w:rsidP="00E14F17">
      <w:pPr>
        <w:pStyle w:val="H6"/>
      </w:pPr>
      <w:r w:rsidRPr="004B3E3C">
        <w:t>5.7.6.0.3.1</w:t>
      </w:r>
      <w:r w:rsidRPr="004B3E3C">
        <w:tab/>
        <w:t>Absolute Accuracy</w:t>
      </w:r>
    </w:p>
    <w:p w14:paraId="38F68C91" w14:textId="77777777" w:rsidR="00E14F17" w:rsidRPr="004B3E3C" w:rsidRDefault="00E14F17" w:rsidP="00E14F17">
      <w:pPr>
        <w:rPr>
          <w:rFonts w:cs="v4.2.0"/>
          <w:i/>
        </w:rPr>
      </w:pPr>
      <w:r w:rsidRPr="004B3E3C">
        <w:rPr>
          <w:rFonts w:cs="v4.2.0"/>
        </w:rPr>
        <w:t xml:space="preserve">Unless otherwise specified, the requirements for absolute accuracy of </w:t>
      </w:r>
      <w:r w:rsidRPr="004B3E3C">
        <w:rPr>
          <w:rFonts w:cs="v4.2.0"/>
          <w:lang w:eastAsia="zh-CN"/>
        </w:rPr>
        <w:t>CSI-RS based L1-</w:t>
      </w:r>
      <w:r w:rsidRPr="004B3E3C">
        <w:rPr>
          <w:rFonts w:cs="v4.2.0"/>
        </w:rPr>
        <w:t>SINR in this clause apply to all CSI-RS resources as CMR and dedicated resources configured as IMR of the serving cell configured for L1-SINR measurement.</w:t>
      </w:r>
    </w:p>
    <w:p w14:paraId="657B6400" w14:textId="77777777" w:rsidR="00E14F17" w:rsidRPr="004B3E3C" w:rsidRDefault="00E14F17" w:rsidP="00E14F17">
      <w:pPr>
        <w:rPr>
          <w:rFonts w:cs="v4.2.0"/>
        </w:rPr>
      </w:pPr>
      <w:r w:rsidRPr="004B3E3C">
        <w:rPr>
          <w:rFonts w:cs="v4.2.0"/>
        </w:rPr>
        <w:t>The accuracy requirements are defined in Table 5.7.6.0.3.1-1 for CSI-RS based CMR and NZP-IMR and in Table 5.7.6.0.3.1-2 for CSI-RS based CMR and ZP-IMR.</w:t>
      </w:r>
    </w:p>
    <w:p w14:paraId="49B83F39"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3.1</w:t>
      </w:r>
      <w:r w:rsidRPr="004B3E3C">
        <w:rPr>
          <w:rFonts w:cs="v4.2.0"/>
        </w:rPr>
        <w:t xml:space="preserve">-1 and </w:t>
      </w:r>
      <w:r w:rsidRPr="004B3E3C">
        <w:rPr>
          <w:rFonts w:cs="v4.2.0"/>
          <w:lang w:eastAsia="zh-CN"/>
        </w:rPr>
        <w:t>5.7.6.0.3.1</w:t>
      </w:r>
      <w:r w:rsidRPr="004B3E3C">
        <w:rPr>
          <w:rFonts w:cs="v4.2.0"/>
        </w:rPr>
        <w:t>-2 are valid under the following conditions:</w:t>
      </w:r>
    </w:p>
    <w:p w14:paraId="3C5E44C6" w14:textId="77777777" w:rsidR="00E14F17" w:rsidRPr="004B3E3C" w:rsidRDefault="00E14F17" w:rsidP="00E14F17">
      <w:pPr>
        <w:pStyle w:val="B1"/>
      </w:pPr>
      <w:r w:rsidRPr="004B3E3C">
        <w:t>-</w:t>
      </w:r>
      <w:r w:rsidRPr="004B3E3C">
        <w:tab/>
        <w:t>Conditions defined in clause 7.3 of TS 38.101-2 [3] for reference sensitivity are fulfilled.</w:t>
      </w:r>
    </w:p>
    <w:p w14:paraId="07813C52"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3 for a corresponding Band </w:t>
      </w:r>
      <w:r w:rsidRPr="004B3E3C">
        <w:rPr>
          <w:rFonts w:cs="v4.2.0"/>
          <w:lang w:eastAsia="ko-KR"/>
        </w:rPr>
        <w:t>for each relevant CSI-RS based CMR and IMR</w:t>
      </w:r>
      <w:r w:rsidRPr="004B3E3C">
        <w:rPr>
          <w:lang w:eastAsia="zh-CN"/>
        </w:rPr>
        <w:t>.</w:t>
      </w:r>
    </w:p>
    <w:p w14:paraId="03F3C7D8" w14:textId="77777777" w:rsidR="00E14F17" w:rsidRPr="004B3E3C" w:rsidRDefault="00E14F17" w:rsidP="00E14F17">
      <w:pPr>
        <w:pStyle w:val="B1"/>
        <w:rPr>
          <w:lang w:eastAsia="zh-CN"/>
        </w:rPr>
      </w:pPr>
      <w:r w:rsidRPr="004B3E3C">
        <w:rPr>
          <w:lang w:eastAsia="zh-CN"/>
        </w:rPr>
        <w:t>-</w:t>
      </w:r>
      <w:r w:rsidRPr="004B3E3C">
        <w:rPr>
          <w:lang w:eastAsia="zh-CN"/>
        </w:rPr>
        <w:tab/>
        <w:t>The bandwidth of CSI-RS as CMR, NZP-IMR and ZP-IMR is 48 PRBs and the density is 3.</w:t>
      </w:r>
    </w:p>
    <w:p w14:paraId="3A4669D5" w14:textId="77777777" w:rsidR="00E14F17" w:rsidRPr="004B3E3C" w:rsidRDefault="00E14F17" w:rsidP="00E14F17">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3A56EB58"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338F5614" w14:textId="77777777" w:rsidR="00E14F17" w:rsidRPr="004B3E3C" w:rsidRDefault="00E14F17" w:rsidP="00E14F17">
      <w:pPr>
        <w:pStyle w:val="B1"/>
        <w:rPr>
          <w:lang w:eastAsia="zh-CN"/>
        </w:rPr>
      </w:pPr>
      <w:r w:rsidRPr="004B3E3C">
        <w:rPr>
          <w:lang w:eastAsia="zh-CN"/>
        </w:rPr>
        <w:t>-</w:t>
      </w:r>
      <w:r w:rsidRPr="004B3E3C">
        <w:rPr>
          <w:lang w:eastAsia="zh-CN"/>
        </w:rPr>
        <w:tab/>
        <w:t>CSI-RS based CMR and IMR in the test come from the same direction.</w:t>
      </w:r>
    </w:p>
    <w:p w14:paraId="1CE5FF34" w14:textId="77777777" w:rsidR="00E14F17" w:rsidRPr="004B3E3C" w:rsidRDefault="00E14F17" w:rsidP="00E14F17">
      <w:pPr>
        <w:rPr>
          <w:rFonts w:eastAsia="?? ??"/>
          <w:sz w:val="24"/>
          <w:szCs w:val="24"/>
        </w:rPr>
      </w:pPr>
      <w:r w:rsidRPr="004B3E3C">
        <w:rPr>
          <w:rFonts w:eastAsia="PMingLiU"/>
          <w:lang w:eastAsia="zh-CN"/>
        </w:rPr>
        <w:t xml:space="preserve">The performance with larger bandwidth of CSI-RS as CMR, NZP-IMR and ZP-IMR is equal to or better than the accuracy requirements in Tables 5.7.6.0.3.1-1 and </w:t>
      </w:r>
      <w:r w:rsidRPr="004B3E3C">
        <w:rPr>
          <w:rFonts w:cs="v4.2.0"/>
        </w:rPr>
        <w:t>5.7.6.0.3.1-2.</w:t>
      </w:r>
    </w:p>
    <w:p w14:paraId="3E7C41BC" w14:textId="77777777" w:rsidR="00E14F17" w:rsidRPr="004B3E3C" w:rsidRDefault="00E14F17" w:rsidP="00E14F17">
      <w:pPr>
        <w:pStyle w:val="TH"/>
      </w:pPr>
      <w:r w:rsidRPr="004B3E3C">
        <w:t>Table 5.7.6.0.3.1-1: L1-SINR absolut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E14F17" w:rsidRPr="004B3E3C" w14:paraId="01ECAA09"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3FF2ACF4" w14:textId="77777777" w:rsidR="00E14F17" w:rsidRPr="004B3E3C" w:rsidRDefault="00E14F17" w:rsidP="005C1CB3">
            <w:pPr>
              <w:pStyle w:val="TAH"/>
            </w:pPr>
            <w:r w:rsidRPr="004B3E3C">
              <w:t>Accuracy</w:t>
            </w:r>
          </w:p>
        </w:tc>
        <w:tc>
          <w:tcPr>
            <w:tcW w:w="6501" w:type="dxa"/>
            <w:gridSpan w:val="6"/>
            <w:tcBorders>
              <w:top w:val="single" w:sz="4" w:space="0" w:color="auto"/>
              <w:left w:val="single" w:sz="4" w:space="0" w:color="auto"/>
              <w:bottom w:val="nil"/>
              <w:right w:val="single" w:sz="4" w:space="0" w:color="auto"/>
            </w:tcBorders>
            <w:vAlign w:val="center"/>
            <w:hideMark/>
          </w:tcPr>
          <w:p w14:paraId="5BE1D672" w14:textId="77777777" w:rsidR="00E14F17" w:rsidRPr="004B3E3C" w:rsidRDefault="00E14F17" w:rsidP="005C1CB3">
            <w:pPr>
              <w:pStyle w:val="TAH"/>
            </w:pPr>
            <w:r w:rsidRPr="004B3E3C">
              <w:t>Conditions</w:t>
            </w:r>
          </w:p>
        </w:tc>
      </w:tr>
      <w:tr w:rsidR="00E14F17" w:rsidRPr="004B3E3C" w14:paraId="733284B1"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6F43CDD8"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173CC89E" w14:textId="77777777" w:rsidR="00E14F17" w:rsidRPr="004B3E3C" w:rsidRDefault="00E14F17" w:rsidP="005C1CB3">
            <w:pPr>
              <w:pStyle w:val="TAH"/>
            </w:pPr>
            <w:r w:rsidRPr="004B3E3C">
              <w:t>Extreme condition</w:t>
            </w:r>
          </w:p>
        </w:tc>
        <w:tc>
          <w:tcPr>
            <w:tcW w:w="802" w:type="dxa"/>
            <w:vMerge w:val="restart"/>
            <w:tcBorders>
              <w:top w:val="single" w:sz="4" w:space="0" w:color="auto"/>
              <w:left w:val="single" w:sz="4" w:space="0" w:color="auto"/>
              <w:right w:val="single" w:sz="4" w:space="0" w:color="auto"/>
            </w:tcBorders>
            <w:hideMark/>
          </w:tcPr>
          <w:p w14:paraId="11E9043B" w14:textId="77777777" w:rsidR="00E14F17" w:rsidRPr="004B3E3C" w:rsidRDefault="00E14F17" w:rsidP="005C1CB3">
            <w:pPr>
              <w:pStyle w:val="TAH"/>
            </w:pPr>
            <w:r w:rsidRPr="004B3E3C">
              <w:rPr>
                <w:rFonts w:cs="Arial"/>
              </w:rPr>
              <w:t>CSI-RS CMR Ês/Iot</w:t>
            </w:r>
            <w:r w:rsidRPr="004B3E3C">
              <w:rPr>
                <w:vertAlign w:val="superscript"/>
              </w:rPr>
              <w:t xml:space="preserve"> Note 3</w:t>
            </w:r>
          </w:p>
        </w:tc>
        <w:tc>
          <w:tcPr>
            <w:tcW w:w="802" w:type="dxa"/>
            <w:vMerge w:val="restart"/>
            <w:tcBorders>
              <w:top w:val="single" w:sz="4" w:space="0" w:color="auto"/>
              <w:left w:val="single" w:sz="4" w:space="0" w:color="auto"/>
              <w:right w:val="single" w:sz="4" w:space="0" w:color="auto"/>
            </w:tcBorders>
          </w:tcPr>
          <w:p w14:paraId="33541311" w14:textId="77777777" w:rsidR="00E14F17" w:rsidRPr="004B3E3C" w:rsidRDefault="00E14F17" w:rsidP="005C1CB3">
            <w:pPr>
              <w:pStyle w:val="TAH"/>
            </w:pPr>
            <w:r w:rsidRPr="004B3E3C">
              <w:t>NZP-IMR</w:t>
            </w:r>
          </w:p>
          <w:p w14:paraId="3B6C3F87" w14:textId="77777777" w:rsidR="00E14F17" w:rsidRPr="004B3E3C" w:rsidRDefault="00E14F17" w:rsidP="005C1CB3">
            <w:pPr>
              <w:pStyle w:val="TAH"/>
            </w:pPr>
            <w:r w:rsidRPr="004B3E3C">
              <w:rPr>
                <w:rFonts w:cs="Arial"/>
              </w:rPr>
              <w:t>Ês/Iot</w:t>
            </w:r>
            <w:r w:rsidRPr="004B3E3C">
              <w:rPr>
                <w:vertAlign w:val="superscript"/>
              </w:rPr>
              <w:t xml:space="preserve"> Note 3</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42CDFB67"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45FB616D"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7419782D"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10245C8C" w14:textId="77777777" w:rsidR="00E14F17" w:rsidRPr="004B3E3C" w:rsidRDefault="00E14F17" w:rsidP="00DE4529">
            <w:pPr>
              <w:pStyle w:val="TAC"/>
              <w:rPr>
                <w:lang w:eastAsia="en-GB"/>
              </w:rPr>
            </w:pPr>
          </w:p>
        </w:tc>
        <w:tc>
          <w:tcPr>
            <w:tcW w:w="802" w:type="dxa"/>
            <w:vMerge/>
            <w:tcBorders>
              <w:left w:val="single" w:sz="4" w:space="0" w:color="auto"/>
              <w:bottom w:val="single" w:sz="6" w:space="0" w:color="auto"/>
              <w:right w:val="single" w:sz="4" w:space="0" w:color="auto"/>
            </w:tcBorders>
            <w:vAlign w:val="center"/>
            <w:hideMark/>
          </w:tcPr>
          <w:p w14:paraId="5DFF269F" w14:textId="77777777" w:rsidR="00E14F17" w:rsidRPr="004B3E3C" w:rsidRDefault="00E14F17" w:rsidP="005C1CB3">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207991B5" w14:textId="77777777" w:rsidR="00E14F17" w:rsidRPr="004B3E3C" w:rsidRDefault="00E14F17" w:rsidP="005C1CB3">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72D78E77"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52815088" w14:textId="77777777" w:rsidR="00E14F17" w:rsidRPr="004B3E3C" w:rsidRDefault="00E14F17" w:rsidP="005C1CB3">
            <w:pPr>
              <w:pStyle w:val="TAH"/>
            </w:pPr>
            <w:r w:rsidRPr="004B3E3C">
              <w:t>Maximum Io</w:t>
            </w:r>
          </w:p>
        </w:tc>
      </w:tr>
      <w:tr w:rsidR="00E14F17" w:rsidRPr="004B3E3C" w14:paraId="4A6FC6FC"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57D55B47"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2F1B93FA" w14:textId="77777777" w:rsidR="00E14F17" w:rsidRPr="004B3E3C" w:rsidRDefault="00E14F17" w:rsidP="005C1CB3">
            <w:pPr>
              <w:pStyle w:val="TAH"/>
            </w:pPr>
            <w:r w:rsidRPr="004B3E3C">
              <w:t>dB</w:t>
            </w:r>
          </w:p>
        </w:tc>
        <w:tc>
          <w:tcPr>
            <w:tcW w:w="802" w:type="dxa"/>
            <w:tcBorders>
              <w:top w:val="single" w:sz="6" w:space="0" w:color="auto"/>
              <w:left w:val="single" w:sz="4" w:space="0" w:color="auto"/>
              <w:bottom w:val="nil"/>
              <w:right w:val="single" w:sz="4" w:space="0" w:color="auto"/>
            </w:tcBorders>
            <w:hideMark/>
          </w:tcPr>
          <w:p w14:paraId="5008A7D9" w14:textId="77777777" w:rsidR="00E14F17" w:rsidRPr="004B3E3C" w:rsidRDefault="00E14F17" w:rsidP="005C1CB3">
            <w:pPr>
              <w:pStyle w:val="TAH"/>
              <w:rPr>
                <w:rFonts w:cs="Arial"/>
              </w:rPr>
            </w:pPr>
            <w:r w:rsidRPr="004B3E3C">
              <w:t>dB</w:t>
            </w:r>
          </w:p>
        </w:tc>
        <w:tc>
          <w:tcPr>
            <w:tcW w:w="802" w:type="dxa"/>
            <w:tcBorders>
              <w:top w:val="single" w:sz="6" w:space="0" w:color="auto"/>
              <w:left w:val="single" w:sz="4" w:space="0" w:color="auto"/>
              <w:bottom w:val="nil"/>
              <w:right w:val="single" w:sz="4" w:space="0" w:color="auto"/>
            </w:tcBorders>
          </w:tcPr>
          <w:p w14:paraId="771C1B5A" w14:textId="77777777" w:rsidR="00E14F17" w:rsidRPr="004B3E3C" w:rsidRDefault="00E14F17" w:rsidP="005C1CB3">
            <w:pPr>
              <w:pStyle w:val="TAH"/>
              <w:rPr>
                <w:rFonts w:cs="Arial"/>
              </w:rPr>
            </w:pPr>
            <w:r w:rsidRPr="004B3E3C">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0C523EA4"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4A39BF44"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246B7B8E" w14:textId="77777777" w:rsidR="00E14F17" w:rsidRPr="004B3E3C" w:rsidRDefault="00E14F17" w:rsidP="005C1CB3">
            <w:pPr>
              <w:pStyle w:val="TAH"/>
            </w:pPr>
            <w:r w:rsidRPr="004B3E3C">
              <w:t>dBm/BW</w:t>
            </w:r>
            <w:r w:rsidRPr="004B3E3C">
              <w:rPr>
                <w:vertAlign w:val="subscript"/>
              </w:rPr>
              <w:t>Channel</w:t>
            </w:r>
          </w:p>
        </w:tc>
      </w:tr>
      <w:tr w:rsidR="00E14F17" w:rsidRPr="004B3E3C" w14:paraId="5659055D"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3D318791"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302A8D3C"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hideMark/>
          </w:tcPr>
          <w:p w14:paraId="6B78FC2E"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tcPr>
          <w:p w14:paraId="1B6F5232" w14:textId="77777777" w:rsidR="00E14F17" w:rsidRPr="004B3E3C" w:rsidRDefault="00E14F17" w:rsidP="00DE4529">
            <w:pPr>
              <w:pStyle w:val="TAC"/>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18B107C8"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A843F4C"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1E7D36EE"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44B106A7" w14:textId="77777777" w:rsidR="00E14F17" w:rsidRPr="004B3E3C" w:rsidRDefault="00E14F17" w:rsidP="00DE4529">
            <w:pPr>
              <w:pStyle w:val="TAC"/>
              <w:rPr>
                <w:lang w:eastAsia="en-GB"/>
              </w:rPr>
            </w:pPr>
          </w:p>
        </w:tc>
      </w:tr>
      <w:tr w:rsidR="00E14F17" w:rsidRPr="004B3E3C" w14:paraId="0D371100"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02FB2AD" w14:textId="77777777" w:rsidR="00E14F17" w:rsidRPr="004B3E3C" w:rsidRDefault="00E14F17" w:rsidP="005C1CB3">
            <w:pPr>
              <w:pStyle w:val="TAC"/>
            </w:pPr>
            <w:r w:rsidRPr="004B3E3C">
              <w:rPr>
                <w:rFonts w:cs="Arial"/>
              </w:rPr>
              <w:t>±</w:t>
            </w:r>
            <w:r w:rsidRPr="004B3E3C">
              <w:t>4.0</w:t>
            </w:r>
          </w:p>
        </w:tc>
        <w:tc>
          <w:tcPr>
            <w:tcW w:w="1109" w:type="dxa"/>
            <w:tcBorders>
              <w:top w:val="single" w:sz="6" w:space="0" w:color="auto"/>
              <w:left w:val="single" w:sz="6" w:space="0" w:color="auto"/>
              <w:bottom w:val="nil"/>
              <w:right w:val="single" w:sz="4" w:space="0" w:color="auto"/>
            </w:tcBorders>
            <w:hideMark/>
          </w:tcPr>
          <w:p w14:paraId="30E67449" w14:textId="77777777" w:rsidR="00E14F17" w:rsidRPr="004B3E3C" w:rsidRDefault="00E14F17" w:rsidP="005C1CB3">
            <w:pPr>
              <w:pStyle w:val="TAC"/>
            </w:pPr>
            <w:r w:rsidRPr="004B3E3C">
              <w:rPr>
                <w:rFonts w:cs="Arial"/>
              </w:rPr>
              <w:t>±</w:t>
            </w:r>
            <w:r w:rsidRPr="004B3E3C">
              <w:t>5.0</w:t>
            </w:r>
          </w:p>
        </w:tc>
        <w:tc>
          <w:tcPr>
            <w:tcW w:w="802" w:type="dxa"/>
            <w:tcBorders>
              <w:top w:val="single" w:sz="4" w:space="0" w:color="auto"/>
              <w:left w:val="single" w:sz="4" w:space="0" w:color="auto"/>
              <w:bottom w:val="single" w:sz="4" w:space="0" w:color="auto"/>
              <w:right w:val="single" w:sz="4" w:space="0" w:color="auto"/>
            </w:tcBorders>
            <w:hideMark/>
          </w:tcPr>
          <w:p w14:paraId="1407DB68" w14:textId="77777777" w:rsidR="00E14F17" w:rsidRPr="004B3E3C" w:rsidRDefault="00E14F17" w:rsidP="005C1CB3">
            <w:pPr>
              <w:pStyle w:val="TAC"/>
            </w:pPr>
            <w:r w:rsidRPr="004B3E3C">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0C78D1D1" w14:textId="77777777" w:rsidR="00E14F17" w:rsidRPr="004B3E3C" w:rsidRDefault="00E14F17" w:rsidP="005C1CB3">
            <w:pPr>
              <w:pStyle w:val="TAC"/>
            </w:pPr>
            <w:r w:rsidRPr="004B3E3C">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1215F8C6" w14:textId="77777777" w:rsidR="00E14F17" w:rsidRPr="004B3E3C" w:rsidRDefault="00E14F17" w:rsidP="005C1CB3">
            <w:pPr>
              <w:pStyle w:val="TAC"/>
              <w:rPr>
                <w:rFonts w:eastAsia="Yu Mincho"/>
                <w:lang w:eastAsia="ja-JP"/>
              </w:rPr>
            </w:pPr>
            <w:r w:rsidRPr="004B3E3C">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6FF58018"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38401374" w14:textId="77777777" w:rsidR="00E14F17" w:rsidRPr="004B3E3C" w:rsidRDefault="00E14F17" w:rsidP="005C1CB3">
            <w:pPr>
              <w:pStyle w:val="TAC"/>
            </w:pPr>
            <w:r w:rsidRPr="004B3E3C">
              <w:t>-50</w:t>
            </w:r>
          </w:p>
        </w:tc>
      </w:tr>
      <w:tr w:rsidR="00E14F17" w:rsidRPr="004B3E3C" w14:paraId="4780F20F"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1493E7E6"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09340D31"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2CEAD1D7" w14:textId="77777777" w:rsidR="00E14F17" w:rsidRPr="004B3E3C" w:rsidRDefault="00E14F17" w:rsidP="005C1CB3">
            <w:pPr>
              <w:pStyle w:val="TAN"/>
            </w:pPr>
            <w:r w:rsidRPr="004B3E3C">
              <w:t>NOTE 3:</w:t>
            </w:r>
            <w:r w:rsidRPr="004B3E3C">
              <w:tab/>
              <w:t>In the test cases, the CSI-RS Ês/Iot, NZP-IMR Ês/Iot and related parameters may need to be adjusted to ensure Ês/Iot at UE baseband is above the value defined in this table.</w:t>
            </w:r>
          </w:p>
        </w:tc>
      </w:tr>
    </w:tbl>
    <w:p w14:paraId="38D2F1D5" w14:textId="77777777" w:rsidR="00E14F17" w:rsidRPr="004B3E3C" w:rsidRDefault="00E14F17" w:rsidP="00E14F17"/>
    <w:p w14:paraId="0F943DB1" w14:textId="77777777" w:rsidR="00E14F17" w:rsidRPr="004B3E3C" w:rsidRDefault="00E14F17" w:rsidP="00E14F17">
      <w:pPr>
        <w:pStyle w:val="TH"/>
      </w:pPr>
      <w:r w:rsidRPr="004B3E3C">
        <w:t>Table 5.7.6.0.3.1-2: L1-SINR absolut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E14F17" w:rsidRPr="004B3E3C" w14:paraId="60C8BF22"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450F6373" w14:textId="77777777" w:rsidR="00E14F17" w:rsidRPr="004B3E3C" w:rsidRDefault="00E14F17" w:rsidP="005C1CB3">
            <w:pPr>
              <w:pStyle w:val="TAH"/>
            </w:pPr>
            <w:r w:rsidRPr="004B3E3C">
              <w:t>Accuracy</w:t>
            </w:r>
          </w:p>
        </w:tc>
        <w:tc>
          <w:tcPr>
            <w:tcW w:w="6501" w:type="dxa"/>
            <w:gridSpan w:val="5"/>
            <w:tcBorders>
              <w:top w:val="single" w:sz="4" w:space="0" w:color="auto"/>
              <w:left w:val="single" w:sz="4" w:space="0" w:color="auto"/>
              <w:bottom w:val="nil"/>
              <w:right w:val="single" w:sz="4" w:space="0" w:color="auto"/>
            </w:tcBorders>
            <w:vAlign w:val="center"/>
            <w:hideMark/>
          </w:tcPr>
          <w:p w14:paraId="7A671CCC" w14:textId="77777777" w:rsidR="00E14F17" w:rsidRPr="004B3E3C" w:rsidRDefault="00E14F17" w:rsidP="005C1CB3">
            <w:pPr>
              <w:pStyle w:val="TAH"/>
            </w:pPr>
            <w:r w:rsidRPr="004B3E3C">
              <w:t>Conditions</w:t>
            </w:r>
          </w:p>
        </w:tc>
      </w:tr>
      <w:tr w:rsidR="00E14F17" w:rsidRPr="004B3E3C" w14:paraId="36FD73C7"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10597377"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52AF5639" w14:textId="77777777" w:rsidR="00E14F17" w:rsidRPr="004B3E3C" w:rsidRDefault="00E14F17" w:rsidP="005C1CB3">
            <w:pPr>
              <w:pStyle w:val="TAH"/>
            </w:pPr>
            <w:r w:rsidRPr="004B3E3C">
              <w:t>Extreme condition</w:t>
            </w:r>
          </w:p>
        </w:tc>
        <w:tc>
          <w:tcPr>
            <w:tcW w:w="895" w:type="dxa"/>
            <w:vMerge w:val="restart"/>
            <w:tcBorders>
              <w:top w:val="single" w:sz="4" w:space="0" w:color="auto"/>
              <w:left w:val="single" w:sz="4" w:space="0" w:color="auto"/>
              <w:right w:val="single" w:sz="4" w:space="0" w:color="auto"/>
            </w:tcBorders>
            <w:hideMark/>
          </w:tcPr>
          <w:p w14:paraId="2B8BB92D" w14:textId="77777777" w:rsidR="00E14F17" w:rsidRPr="004B3E3C" w:rsidRDefault="00E14F17" w:rsidP="005C1CB3">
            <w:pPr>
              <w:pStyle w:val="TAH"/>
            </w:pPr>
            <w:r w:rsidRPr="004B3E3C">
              <w:rPr>
                <w:rFonts w:cs="Arial"/>
              </w:rPr>
              <w:t>CSI-RS CMR Ês/Iot</w:t>
            </w:r>
            <w:r w:rsidRPr="004B3E3C">
              <w:rPr>
                <w:vertAlign w:val="superscript"/>
              </w:rPr>
              <w:t xml:space="preserve"> Note 3</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2A4BBF7A"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5645356A"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344F6592"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4F8686E" w14:textId="77777777" w:rsidR="00E14F17" w:rsidRPr="004B3E3C" w:rsidRDefault="00E14F17" w:rsidP="00DE4529">
            <w:pPr>
              <w:pStyle w:val="TAC"/>
              <w:rPr>
                <w:lang w:eastAsia="en-GB"/>
              </w:rPr>
            </w:pPr>
          </w:p>
        </w:tc>
        <w:tc>
          <w:tcPr>
            <w:tcW w:w="895" w:type="dxa"/>
            <w:vMerge/>
            <w:tcBorders>
              <w:left w:val="single" w:sz="4" w:space="0" w:color="auto"/>
              <w:bottom w:val="single" w:sz="6" w:space="0" w:color="auto"/>
              <w:right w:val="single" w:sz="4" w:space="0" w:color="auto"/>
            </w:tcBorders>
            <w:vAlign w:val="center"/>
            <w:hideMark/>
          </w:tcPr>
          <w:p w14:paraId="28CB2E5C" w14:textId="77777777" w:rsidR="00E14F17" w:rsidRPr="004B3E3C" w:rsidRDefault="00E14F17" w:rsidP="005C1CB3">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15BE5691"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420BB5AB" w14:textId="77777777" w:rsidR="00E14F17" w:rsidRPr="004B3E3C" w:rsidRDefault="00E14F17" w:rsidP="005C1CB3">
            <w:pPr>
              <w:pStyle w:val="TAH"/>
            </w:pPr>
            <w:r w:rsidRPr="004B3E3C">
              <w:t>Maximum Io</w:t>
            </w:r>
          </w:p>
        </w:tc>
      </w:tr>
      <w:tr w:rsidR="00E14F17" w:rsidRPr="004B3E3C" w14:paraId="7947F146"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81F0A9C"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19E6DA1E" w14:textId="77777777" w:rsidR="00E14F17" w:rsidRPr="004B3E3C" w:rsidRDefault="00E14F17" w:rsidP="005C1CB3">
            <w:pPr>
              <w:pStyle w:val="TAH"/>
            </w:pPr>
            <w:r w:rsidRPr="004B3E3C">
              <w:t>dB</w:t>
            </w:r>
          </w:p>
        </w:tc>
        <w:tc>
          <w:tcPr>
            <w:tcW w:w="895" w:type="dxa"/>
            <w:tcBorders>
              <w:top w:val="single" w:sz="6" w:space="0" w:color="auto"/>
              <w:left w:val="single" w:sz="4" w:space="0" w:color="auto"/>
              <w:bottom w:val="nil"/>
              <w:right w:val="single" w:sz="4" w:space="0" w:color="auto"/>
            </w:tcBorders>
            <w:hideMark/>
          </w:tcPr>
          <w:p w14:paraId="484A6366" w14:textId="77777777" w:rsidR="00E14F17" w:rsidRPr="004B3E3C" w:rsidRDefault="00E14F17" w:rsidP="005C1CB3">
            <w:pPr>
              <w:pStyle w:val="TAH"/>
              <w:rPr>
                <w:rFonts w:cs="Arial"/>
              </w:rPr>
            </w:pPr>
            <w:r w:rsidRPr="004B3E3C">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68D42A3A"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2</w:t>
            </w:r>
          </w:p>
        </w:tc>
        <w:tc>
          <w:tcPr>
            <w:tcW w:w="1440" w:type="dxa"/>
            <w:tcBorders>
              <w:top w:val="single" w:sz="6" w:space="0" w:color="auto"/>
              <w:left w:val="single" w:sz="6" w:space="0" w:color="auto"/>
              <w:bottom w:val="nil"/>
              <w:right w:val="single" w:sz="6" w:space="0" w:color="auto"/>
            </w:tcBorders>
            <w:hideMark/>
          </w:tcPr>
          <w:p w14:paraId="2E64DBAC"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6E4C1ED6" w14:textId="77777777" w:rsidR="00E14F17" w:rsidRPr="004B3E3C" w:rsidRDefault="00E14F17" w:rsidP="005C1CB3">
            <w:pPr>
              <w:pStyle w:val="TAH"/>
            </w:pPr>
            <w:r w:rsidRPr="004B3E3C">
              <w:t>dBm/BW</w:t>
            </w:r>
            <w:r w:rsidRPr="004B3E3C">
              <w:rPr>
                <w:vertAlign w:val="subscript"/>
              </w:rPr>
              <w:t>Channel</w:t>
            </w:r>
          </w:p>
        </w:tc>
      </w:tr>
      <w:tr w:rsidR="00E14F17" w:rsidRPr="004B3E3C" w14:paraId="078C19C4"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57FFFC3F"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127CD36F" w14:textId="77777777" w:rsidR="00E14F17" w:rsidRPr="004B3E3C" w:rsidRDefault="00E14F17" w:rsidP="00DE4529">
            <w:pPr>
              <w:pStyle w:val="TAC"/>
              <w:rPr>
                <w:lang w:eastAsia="en-GB"/>
              </w:rPr>
            </w:pPr>
          </w:p>
        </w:tc>
        <w:tc>
          <w:tcPr>
            <w:tcW w:w="895" w:type="dxa"/>
            <w:tcBorders>
              <w:top w:val="nil"/>
              <w:left w:val="single" w:sz="4" w:space="0" w:color="auto"/>
              <w:bottom w:val="single" w:sz="4" w:space="0" w:color="auto"/>
              <w:right w:val="single" w:sz="4" w:space="0" w:color="auto"/>
            </w:tcBorders>
            <w:hideMark/>
          </w:tcPr>
          <w:p w14:paraId="59C7F4EE" w14:textId="77777777" w:rsidR="00E14F17" w:rsidRPr="004B3E3C" w:rsidRDefault="00E14F17" w:rsidP="00DE4529">
            <w:pPr>
              <w:pStyle w:val="TAC"/>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670C43B9"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5C8EF44F"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733F6E50"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6377D751" w14:textId="77777777" w:rsidR="00E14F17" w:rsidRPr="004B3E3C" w:rsidRDefault="00E14F17" w:rsidP="00DE4529">
            <w:pPr>
              <w:pStyle w:val="TAC"/>
              <w:rPr>
                <w:lang w:eastAsia="en-GB"/>
              </w:rPr>
            </w:pPr>
          </w:p>
        </w:tc>
      </w:tr>
      <w:tr w:rsidR="00E14F17" w:rsidRPr="004B3E3C" w14:paraId="1724A973"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24C537CA" w14:textId="77777777" w:rsidR="00E14F17" w:rsidRPr="004B3E3C" w:rsidRDefault="00E14F17" w:rsidP="005C1CB3">
            <w:pPr>
              <w:pStyle w:val="TAC"/>
            </w:pPr>
            <w:r w:rsidRPr="004B3E3C">
              <w:rPr>
                <w:rFonts w:cs="Arial"/>
              </w:rPr>
              <w:t>±</w:t>
            </w:r>
            <w:r w:rsidRPr="004B3E3C">
              <w:t>4.5</w:t>
            </w:r>
          </w:p>
        </w:tc>
        <w:tc>
          <w:tcPr>
            <w:tcW w:w="1109" w:type="dxa"/>
            <w:tcBorders>
              <w:top w:val="single" w:sz="6" w:space="0" w:color="auto"/>
              <w:left w:val="single" w:sz="6" w:space="0" w:color="auto"/>
              <w:bottom w:val="nil"/>
              <w:right w:val="single" w:sz="4" w:space="0" w:color="auto"/>
            </w:tcBorders>
            <w:hideMark/>
          </w:tcPr>
          <w:p w14:paraId="3CFA1414" w14:textId="77777777" w:rsidR="00E14F17" w:rsidRPr="004B3E3C" w:rsidRDefault="00E14F17" w:rsidP="005C1CB3">
            <w:pPr>
              <w:pStyle w:val="TAC"/>
            </w:pPr>
            <w:r w:rsidRPr="004B3E3C">
              <w:rPr>
                <w:rFonts w:cs="Arial"/>
              </w:rPr>
              <w:t>±</w:t>
            </w:r>
            <w:r w:rsidRPr="004B3E3C">
              <w:t>5.5</w:t>
            </w:r>
          </w:p>
        </w:tc>
        <w:tc>
          <w:tcPr>
            <w:tcW w:w="895" w:type="dxa"/>
            <w:tcBorders>
              <w:top w:val="single" w:sz="4" w:space="0" w:color="auto"/>
              <w:left w:val="single" w:sz="4" w:space="0" w:color="auto"/>
              <w:bottom w:val="single" w:sz="4" w:space="0" w:color="auto"/>
              <w:right w:val="single" w:sz="4" w:space="0" w:color="auto"/>
            </w:tcBorders>
            <w:hideMark/>
          </w:tcPr>
          <w:p w14:paraId="60E118FB" w14:textId="77777777" w:rsidR="00E14F17" w:rsidRPr="004B3E3C" w:rsidRDefault="00E14F17" w:rsidP="005C1CB3">
            <w:pPr>
              <w:pStyle w:val="TAC"/>
            </w:pPr>
            <w:r w:rsidRPr="004B3E3C">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36884D98" w14:textId="77777777" w:rsidR="00E14F17" w:rsidRPr="004B3E3C" w:rsidRDefault="00E14F17" w:rsidP="005C1CB3">
            <w:pPr>
              <w:pStyle w:val="TAC"/>
              <w:rPr>
                <w:rFonts w:eastAsia="Yu Mincho"/>
                <w:lang w:eastAsia="ja-JP"/>
              </w:rPr>
            </w:pPr>
            <w:r w:rsidRPr="004B3E3C">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26159617"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252BA9FA" w14:textId="77777777" w:rsidR="00E14F17" w:rsidRPr="004B3E3C" w:rsidRDefault="00E14F17" w:rsidP="005C1CB3">
            <w:pPr>
              <w:pStyle w:val="TAC"/>
            </w:pPr>
            <w:r w:rsidRPr="004B3E3C">
              <w:t>-50</w:t>
            </w:r>
          </w:p>
        </w:tc>
      </w:tr>
      <w:tr w:rsidR="00E14F17" w:rsidRPr="004B3E3C" w14:paraId="73A03B43"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4855B25"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3B068763" w14:textId="77777777" w:rsidR="00E14F17" w:rsidRPr="004B3E3C" w:rsidRDefault="00E14F17" w:rsidP="005C1CB3">
            <w:pPr>
              <w:pStyle w:val="TAN"/>
            </w:pPr>
            <w:r w:rsidRPr="004B3E3C">
              <w:t>NOTE 2:</w:t>
            </w:r>
            <w:r w:rsidRPr="004B3E3C">
              <w:tab/>
              <w:t>Values based on Refsens and EIS spherical coverage as defined in clauses 7.3.2 and 7.3.4 of TS 38.101-2 [3]. Applicable side condition selected depending on angle of arrival.</w:t>
            </w:r>
          </w:p>
          <w:p w14:paraId="0484BF01" w14:textId="77777777" w:rsidR="00E14F17" w:rsidRPr="004B3E3C" w:rsidRDefault="00E14F17" w:rsidP="005C1CB3">
            <w:pPr>
              <w:pStyle w:val="TAN"/>
            </w:pPr>
            <w:r w:rsidRPr="004B3E3C">
              <w:t>NOTE 3:</w:t>
            </w:r>
            <w:r w:rsidRPr="004B3E3C">
              <w:tab/>
              <w:t>In the test cases, the CSI-RS Ês/Iot and related parameters may need to be adjusted to ensure Ês/Iot at UE baseband is above the value defined in this table.</w:t>
            </w:r>
          </w:p>
        </w:tc>
      </w:tr>
    </w:tbl>
    <w:p w14:paraId="650E787E" w14:textId="77777777" w:rsidR="00E14F17" w:rsidRPr="004B3E3C" w:rsidRDefault="00E14F17" w:rsidP="00E14F17"/>
    <w:p w14:paraId="77315D0D" w14:textId="77777777" w:rsidR="00E14F17" w:rsidRPr="004B3E3C" w:rsidRDefault="00E14F17" w:rsidP="00E14F17">
      <w:pPr>
        <w:pStyle w:val="H6"/>
      </w:pPr>
      <w:r w:rsidRPr="004B3E3C">
        <w:t>5.7.6.0.3.2</w:t>
      </w:r>
      <w:r w:rsidRPr="004B3E3C">
        <w:tab/>
        <w:t>Relative Accuracy</w:t>
      </w:r>
    </w:p>
    <w:p w14:paraId="3BCBAF6A" w14:textId="77777777" w:rsidR="00E14F17" w:rsidRPr="004B3E3C" w:rsidRDefault="00E14F17" w:rsidP="00E14F17">
      <w:pPr>
        <w:rPr>
          <w:rFonts w:cs="v4.2.0"/>
          <w:i/>
        </w:rPr>
      </w:pPr>
      <w:r w:rsidRPr="004B3E3C">
        <w:rPr>
          <w:rFonts w:cs="v4.2.0"/>
        </w:rPr>
        <w:t xml:space="preserve">The relative accuracy of </w:t>
      </w:r>
      <w:r w:rsidRPr="004B3E3C">
        <w:rPr>
          <w:rFonts w:cs="v4.2.0"/>
          <w:lang w:eastAsia="zh-CN"/>
        </w:rPr>
        <w:t>CSI-RS based L1-</w:t>
      </w:r>
      <w:r w:rsidRPr="004B3E3C">
        <w:rPr>
          <w:rFonts w:cs="v4.2.0"/>
        </w:rPr>
        <w:t xml:space="preserve">SINR is defined as the </w:t>
      </w:r>
      <w:r w:rsidRPr="004B3E3C">
        <w:rPr>
          <w:rFonts w:cs="v4.2.0"/>
          <w:lang w:eastAsia="zh-CN"/>
        </w:rPr>
        <w:t>L1-</w:t>
      </w:r>
      <w:r w:rsidRPr="004B3E3C">
        <w:rPr>
          <w:rFonts w:cs="v4.2.0"/>
        </w:rPr>
        <w:t xml:space="preserve">SINR measured from one CSI-RS configured as CMR and one IMR configured as IMR compared to the </w:t>
      </w:r>
      <w:r w:rsidRPr="004B3E3C">
        <w:t xml:space="preserve">largest measured value of L1-SINR among all CSI-RS </w:t>
      </w:r>
      <w:r w:rsidRPr="004B3E3C">
        <w:rPr>
          <w:lang w:eastAsia="zh-CN"/>
        </w:rPr>
        <w:t>based CMRs</w:t>
      </w:r>
      <w:r w:rsidRPr="004B3E3C">
        <w:t xml:space="preserve"> and IMRs of the serving cell</w:t>
      </w:r>
      <w:r w:rsidRPr="004B3E3C">
        <w:rPr>
          <w:rFonts w:cs="v4.2.0"/>
        </w:rPr>
        <w:t>.</w:t>
      </w:r>
    </w:p>
    <w:p w14:paraId="10153A5F" w14:textId="77777777" w:rsidR="00E14F17" w:rsidRPr="004B3E3C" w:rsidRDefault="00E14F17" w:rsidP="00E14F17">
      <w:pPr>
        <w:rPr>
          <w:rFonts w:cs="v4.2.0"/>
        </w:rPr>
      </w:pPr>
      <w:r w:rsidRPr="004B3E3C">
        <w:rPr>
          <w:rFonts w:cs="v4.2.0"/>
        </w:rPr>
        <w:t>The accuracy requirements are defined in Table 5.7.6.0.3.2-1 for CSI-RS based CMR and NZP-IMR and in Table 5.7.6.0.3.2-2 for CSI-RS based CMR and ZP-IMR.</w:t>
      </w:r>
    </w:p>
    <w:p w14:paraId="196CFF38" w14:textId="77777777" w:rsidR="00E14F17" w:rsidRPr="004B3E3C" w:rsidRDefault="00E14F17" w:rsidP="00E14F17">
      <w:pPr>
        <w:rPr>
          <w:rFonts w:cs="v4.2.0"/>
        </w:rPr>
      </w:pPr>
      <w:r w:rsidRPr="004B3E3C">
        <w:rPr>
          <w:rFonts w:cs="v4.2.0"/>
        </w:rPr>
        <w:t xml:space="preserve">The accuracy requirements in Tables </w:t>
      </w:r>
      <w:r w:rsidRPr="004B3E3C">
        <w:rPr>
          <w:rFonts w:cs="v4.2.0"/>
          <w:lang w:eastAsia="zh-CN"/>
        </w:rPr>
        <w:t>5.7.6.0.3.2</w:t>
      </w:r>
      <w:r w:rsidRPr="004B3E3C">
        <w:rPr>
          <w:rFonts w:cs="v4.2.0"/>
        </w:rPr>
        <w:t xml:space="preserve">-1 and </w:t>
      </w:r>
      <w:r w:rsidRPr="004B3E3C">
        <w:rPr>
          <w:rFonts w:cs="v4.2.0"/>
          <w:lang w:eastAsia="zh-CN"/>
        </w:rPr>
        <w:t>5.7.6.0.3.2</w:t>
      </w:r>
      <w:r w:rsidRPr="004B3E3C">
        <w:rPr>
          <w:rFonts w:cs="v4.2.0"/>
        </w:rPr>
        <w:t>-2 are valid under the following conditions:</w:t>
      </w:r>
    </w:p>
    <w:p w14:paraId="0587BD5F" w14:textId="77777777" w:rsidR="00E14F17" w:rsidRPr="004B3E3C" w:rsidRDefault="00E14F17" w:rsidP="00E14F17">
      <w:pPr>
        <w:pStyle w:val="B1"/>
      </w:pPr>
      <w:r w:rsidRPr="004B3E3C">
        <w:t>-</w:t>
      </w:r>
      <w:r w:rsidRPr="004B3E3C">
        <w:tab/>
        <w:t>Conditions defined in clause 7.3 of TS 38.101-2 [3] for reference sensitivity are fulfilled.</w:t>
      </w:r>
    </w:p>
    <w:p w14:paraId="43789790" w14:textId="77777777" w:rsidR="00E14F17" w:rsidRPr="004B3E3C" w:rsidRDefault="00E14F17" w:rsidP="00E14F17">
      <w:pPr>
        <w:pStyle w:val="B1"/>
        <w:rPr>
          <w:lang w:eastAsia="zh-CN"/>
        </w:rPr>
      </w:pPr>
      <w:r w:rsidRPr="004B3E3C">
        <w:t>-</w:t>
      </w:r>
      <w:r w:rsidRPr="004B3E3C">
        <w:tab/>
        <w:t xml:space="preserve">Conditions for L1-SINR measurements are fulfilled according to Annex B.2.8.3 for a corresponding Band </w:t>
      </w:r>
      <w:r w:rsidRPr="004B3E3C">
        <w:rPr>
          <w:rFonts w:cs="v4.2.0"/>
          <w:lang w:eastAsia="ko-KR"/>
        </w:rPr>
        <w:t>for each relevant CSI-RS based CMR and IMR</w:t>
      </w:r>
      <w:r w:rsidRPr="004B3E3C">
        <w:rPr>
          <w:lang w:eastAsia="zh-CN"/>
        </w:rPr>
        <w:t>.</w:t>
      </w:r>
    </w:p>
    <w:p w14:paraId="045B560B" w14:textId="77777777" w:rsidR="00E14F17" w:rsidRPr="004B3E3C" w:rsidRDefault="00E14F17" w:rsidP="00E14F17">
      <w:pPr>
        <w:pStyle w:val="B1"/>
        <w:rPr>
          <w:lang w:eastAsia="zh-CN"/>
        </w:rPr>
      </w:pPr>
      <w:r w:rsidRPr="004B3E3C">
        <w:rPr>
          <w:lang w:eastAsia="zh-CN"/>
        </w:rPr>
        <w:t>-</w:t>
      </w:r>
      <w:r w:rsidRPr="004B3E3C">
        <w:rPr>
          <w:lang w:eastAsia="zh-CN"/>
        </w:rPr>
        <w:tab/>
        <w:t>The bandwidth of CSI-RS as CMR, NZP-IMR and ZP-IMR is 48 PRBs and the density is 3.</w:t>
      </w:r>
    </w:p>
    <w:p w14:paraId="3F009899" w14:textId="77777777" w:rsidR="00E14F17" w:rsidRPr="004B3E3C" w:rsidRDefault="00E14F17" w:rsidP="00E14F17">
      <w:pPr>
        <w:pStyle w:val="B1"/>
        <w:rPr>
          <w:lang w:eastAsia="zh-CN"/>
        </w:rPr>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14EAECB1" w14:textId="77777777" w:rsidR="00E14F17" w:rsidRPr="004B3E3C" w:rsidRDefault="00E14F17" w:rsidP="00E14F17">
      <w:pPr>
        <w:pStyle w:val="B1"/>
        <w:rPr>
          <w:lang w:eastAsia="zh-CN"/>
        </w:rPr>
      </w:pPr>
      <w:r w:rsidRPr="004B3E3C">
        <w:rPr>
          <w:lang w:eastAsia="zh-CN"/>
        </w:rPr>
        <w:t>-</w:t>
      </w:r>
      <w:r w:rsidRPr="004B3E3C">
        <w:rPr>
          <w:lang w:eastAsia="zh-CN"/>
        </w:rPr>
        <w:tab/>
        <w:t>AWGN</w:t>
      </w:r>
      <w:r w:rsidRPr="004B3E3C">
        <w:t xml:space="preserve"> radio propagation conditions</w:t>
      </w:r>
      <w:r w:rsidRPr="004B3E3C">
        <w:rPr>
          <w:lang w:eastAsia="zh-CN"/>
        </w:rPr>
        <w:t>.</w:t>
      </w:r>
    </w:p>
    <w:p w14:paraId="1387043E" w14:textId="77777777" w:rsidR="00E14F17" w:rsidRPr="004B3E3C" w:rsidRDefault="00E14F17" w:rsidP="00E14F17">
      <w:pPr>
        <w:pStyle w:val="B1"/>
        <w:rPr>
          <w:lang w:eastAsia="zh-CN"/>
        </w:rPr>
      </w:pPr>
      <w:r w:rsidRPr="004B3E3C">
        <w:rPr>
          <w:lang w:eastAsia="zh-CN"/>
        </w:rPr>
        <w:t>-</w:t>
      </w:r>
      <w:r w:rsidRPr="004B3E3C">
        <w:rPr>
          <w:lang w:eastAsia="zh-CN"/>
        </w:rPr>
        <w:tab/>
        <w:t>CSI-RS based CMR and IMR in the test come from the same direction.</w:t>
      </w:r>
    </w:p>
    <w:p w14:paraId="3DBA6C01" w14:textId="77777777" w:rsidR="00E14F17" w:rsidRPr="004B3E3C" w:rsidRDefault="00E14F17" w:rsidP="00E14F17">
      <w:pPr>
        <w:rPr>
          <w:rFonts w:eastAsia="?? ??"/>
          <w:sz w:val="24"/>
          <w:szCs w:val="24"/>
        </w:rPr>
      </w:pPr>
      <w:r w:rsidRPr="004B3E3C">
        <w:rPr>
          <w:rFonts w:eastAsia="PMingLiU"/>
          <w:lang w:eastAsia="zh-CN"/>
        </w:rPr>
        <w:t xml:space="preserve">The performance with larger bandwidth of CSI-RS as CMR, NZP-IMR and ZP-IMR is equal to or better than the accuracy requirements in Tables 5.7.6.0.3.2-1 and </w:t>
      </w:r>
      <w:r w:rsidRPr="004B3E3C">
        <w:rPr>
          <w:rFonts w:cs="v4.2.0"/>
        </w:rPr>
        <w:t>5.7.6.0.3.2-2.</w:t>
      </w:r>
    </w:p>
    <w:p w14:paraId="33CE4605" w14:textId="77777777" w:rsidR="00E14F17" w:rsidRPr="004B3E3C" w:rsidRDefault="00E14F17" w:rsidP="00E14F17">
      <w:pPr>
        <w:pStyle w:val="TH"/>
      </w:pPr>
      <w:r w:rsidRPr="004B3E3C">
        <w:t>Table 5.7.6.0.3.2-1: L1-SINR relative accuracy for CSI-RS based CMR and NZP-IMR in FR2</w:t>
      </w:r>
    </w:p>
    <w:tbl>
      <w:tblPr>
        <w:tblW w:w="8720" w:type="dxa"/>
        <w:jc w:val="center"/>
        <w:tblLook w:val="01E0" w:firstRow="1" w:lastRow="1" w:firstColumn="1" w:lastColumn="1" w:noHBand="0" w:noVBand="0"/>
      </w:tblPr>
      <w:tblGrid>
        <w:gridCol w:w="1110"/>
        <w:gridCol w:w="1109"/>
        <w:gridCol w:w="802"/>
        <w:gridCol w:w="802"/>
        <w:gridCol w:w="981"/>
        <w:gridCol w:w="982"/>
        <w:gridCol w:w="1440"/>
        <w:gridCol w:w="1494"/>
      </w:tblGrid>
      <w:tr w:rsidR="00E14F17" w:rsidRPr="004B3E3C" w14:paraId="3726132E"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0B60F7A0" w14:textId="77777777" w:rsidR="00E14F17" w:rsidRPr="004B3E3C" w:rsidRDefault="00E14F17" w:rsidP="005C1CB3">
            <w:pPr>
              <w:pStyle w:val="TAH"/>
            </w:pPr>
            <w:r w:rsidRPr="004B3E3C">
              <w:t>Accuracy</w:t>
            </w:r>
          </w:p>
        </w:tc>
        <w:tc>
          <w:tcPr>
            <w:tcW w:w="6501" w:type="dxa"/>
            <w:gridSpan w:val="6"/>
            <w:tcBorders>
              <w:top w:val="single" w:sz="4" w:space="0" w:color="auto"/>
              <w:left w:val="single" w:sz="4" w:space="0" w:color="auto"/>
              <w:bottom w:val="nil"/>
              <w:right w:val="single" w:sz="4" w:space="0" w:color="auto"/>
            </w:tcBorders>
            <w:vAlign w:val="center"/>
            <w:hideMark/>
          </w:tcPr>
          <w:p w14:paraId="22086562" w14:textId="77777777" w:rsidR="00E14F17" w:rsidRPr="004B3E3C" w:rsidRDefault="00E14F17" w:rsidP="005C1CB3">
            <w:pPr>
              <w:pStyle w:val="TAH"/>
            </w:pPr>
            <w:r w:rsidRPr="004B3E3C">
              <w:t>Conditions</w:t>
            </w:r>
          </w:p>
        </w:tc>
      </w:tr>
      <w:tr w:rsidR="00E14F17" w:rsidRPr="004B3E3C" w14:paraId="47CC4DDC"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4ABA967D"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732C1DE3" w14:textId="77777777" w:rsidR="00E14F17" w:rsidRPr="004B3E3C" w:rsidRDefault="00E14F17" w:rsidP="005C1CB3">
            <w:pPr>
              <w:pStyle w:val="TAH"/>
            </w:pPr>
            <w:r w:rsidRPr="004B3E3C">
              <w:t>Extreme condition</w:t>
            </w:r>
          </w:p>
        </w:tc>
        <w:tc>
          <w:tcPr>
            <w:tcW w:w="802" w:type="dxa"/>
            <w:vMerge w:val="restart"/>
            <w:tcBorders>
              <w:top w:val="single" w:sz="4" w:space="0" w:color="auto"/>
              <w:left w:val="single" w:sz="4" w:space="0" w:color="auto"/>
              <w:right w:val="single" w:sz="4" w:space="0" w:color="auto"/>
            </w:tcBorders>
            <w:hideMark/>
          </w:tcPr>
          <w:p w14:paraId="7E837D8E" w14:textId="77777777" w:rsidR="00E14F17" w:rsidRPr="004B3E3C" w:rsidRDefault="00E14F17" w:rsidP="005C1CB3">
            <w:pPr>
              <w:pStyle w:val="TAH"/>
            </w:pPr>
            <w:r w:rsidRPr="004B3E3C">
              <w:rPr>
                <w:rFonts w:cs="Arial"/>
              </w:rPr>
              <w:t>CSI-RS CMR Ês/Iot</w:t>
            </w:r>
            <w:r w:rsidRPr="004B3E3C">
              <w:rPr>
                <w:vertAlign w:val="superscript"/>
              </w:rPr>
              <w:t xml:space="preserve"> Note 2, Note 4</w:t>
            </w:r>
          </w:p>
        </w:tc>
        <w:tc>
          <w:tcPr>
            <w:tcW w:w="802" w:type="dxa"/>
            <w:vMerge w:val="restart"/>
            <w:tcBorders>
              <w:top w:val="single" w:sz="4" w:space="0" w:color="auto"/>
              <w:left w:val="single" w:sz="4" w:space="0" w:color="auto"/>
              <w:right w:val="single" w:sz="4" w:space="0" w:color="auto"/>
            </w:tcBorders>
          </w:tcPr>
          <w:p w14:paraId="1574A69A" w14:textId="77777777" w:rsidR="00E14F17" w:rsidRPr="004B3E3C" w:rsidRDefault="00E14F17" w:rsidP="005C1CB3">
            <w:pPr>
              <w:pStyle w:val="TAH"/>
            </w:pPr>
            <w:r w:rsidRPr="004B3E3C">
              <w:t>NZP-IMR</w:t>
            </w:r>
          </w:p>
          <w:p w14:paraId="372818B8" w14:textId="77777777" w:rsidR="00E14F17" w:rsidRPr="004B3E3C" w:rsidRDefault="00E14F17" w:rsidP="005C1CB3">
            <w:pPr>
              <w:pStyle w:val="TAH"/>
            </w:pPr>
            <w:r w:rsidRPr="004B3E3C">
              <w:rPr>
                <w:rFonts w:cs="Arial"/>
              </w:rPr>
              <w:t>Ês/Iot</w:t>
            </w:r>
            <w:r w:rsidRPr="004B3E3C">
              <w:rPr>
                <w:vertAlign w:val="superscript"/>
              </w:rPr>
              <w:t xml:space="preserve"> Note 4</w:t>
            </w:r>
          </w:p>
        </w:tc>
        <w:tc>
          <w:tcPr>
            <w:tcW w:w="4897" w:type="dxa"/>
            <w:gridSpan w:val="4"/>
            <w:tcBorders>
              <w:top w:val="single" w:sz="4" w:space="0" w:color="auto"/>
              <w:left w:val="single" w:sz="4" w:space="0" w:color="auto"/>
              <w:bottom w:val="single" w:sz="6" w:space="0" w:color="auto"/>
              <w:right w:val="single" w:sz="4" w:space="0" w:color="auto"/>
            </w:tcBorders>
            <w:vAlign w:val="center"/>
            <w:hideMark/>
          </w:tcPr>
          <w:p w14:paraId="18491C38"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22726F7A"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03D3CFA3"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6FD1441A" w14:textId="77777777" w:rsidR="00E14F17" w:rsidRPr="004B3E3C" w:rsidRDefault="00E14F17" w:rsidP="00DE4529">
            <w:pPr>
              <w:pStyle w:val="TAC"/>
              <w:rPr>
                <w:lang w:eastAsia="en-GB"/>
              </w:rPr>
            </w:pPr>
          </w:p>
        </w:tc>
        <w:tc>
          <w:tcPr>
            <w:tcW w:w="802" w:type="dxa"/>
            <w:vMerge/>
            <w:tcBorders>
              <w:left w:val="single" w:sz="4" w:space="0" w:color="auto"/>
              <w:bottom w:val="single" w:sz="6" w:space="0" w:color="auto"/>
              <w:right w:val="single" w:sz="4" w:space="0" w:color="auto"/>
            </w:tcBorders>
            <w:vAlign w:val="center"/>
            <w:hideMark/>
          </w:tcPr>
          <w:p w14:paraId="4A2E99DF" w14:textId="77777777" w:rsidR="00E14F17" w:rsidRPr="004B3E3C" w:rsidRDefault="00E14F17" w:rsidP="005C1CB3">
            <w:pPr>
              <w:spacing w:after="0"/>
              <w:rPr>
                <w:lang w:eastAsia="en-GB"/>
              </w:rPr>
            </w:pPr>
          </w:p>
        </w:tc>
        <w:tc>
          <w:tcPr>
            <w:tcW w:w="802" w:type="dxa"/>
            <w:vMerge/>
            <w:tcBorders>
              <w:left w:val="single" w:sz="4" w:space="0" w:color="auto"/>
              <w:bottom w:val="single" w:sz="6" w:space="0" w:color="auto"/>
              <w:right w:val="single" w:sz="4" w:space="0" w:color="auto"/>
            </w:tcBorders>
            <w:vAlign w:val="center"/>
          </w:tcPr>
          <w:p w14:paraId="78D1E6BC" w14:textId="77777777" w:rsidR="00E14F17" w:rsidRPr="004B3E3C" w:rsidRDefault="00E14F17" w:rsidP="005C1CB3">
            <w:pPr>
              <w:spacing w:after="0"/>
              <w:rPr>
                <w:lang w:eastAsia="en-GB"/>
              </w:rPr>
            </w:pPr>
          </w:p>
        </w:tc>
        <w:tc>
          <w:tcPr>
            <w:tcW w:w="3403" w:type="dxa"/>
            <w:gridSpan w:val="3"/>
            <w:tcBorders>
              <w:top w:val="single" w:sz="4" w:space="0" w:color="auto"/>
              <w:left w:val="single" w:sz="4" w:space="0" w:color="auto"/>
              <w:bottom w:val="single" w:sz="6" w:space="0" w:color="auto"/>
              <w:right w:val="single" w:sz="6" w:space="0" w:color="auto"/>
            </w:tcBorders>
            <w:vAlign w:val="center"/>
            <w:hideMark/>
          </w:tcPr>
          <w:p w14:paraId="278DBBA0"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0363B063" w14:textId="77777777" w:rsidR="00E14F17" w:rsidRPr="004B3E3C" w:rsidRDefault="00E14F17" w:rsidP="005C1CB3">
            <w:pPr>
              <w:pStyle w:val="TAH"/>
            </w:pPr>
            <w:r w:rsidRPr="004B3E3C">
              <w:t>Maximum Io</w:t>
            </w:r>
          </w:p>
        </w:tc>
      </w:tr>
      <w:tr w:rsidR="00E14F17" w:rsidRPr="004B3E3C" w14:paraId="7429D09E"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1B2B66ED"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6B185023" w14:textId="77777777" w:rsidR="00E14F17" w:rsidRPr="004B3E3C" w:rsidRDefault="00E14F17" w:rsidP="005C1CB3">
            <w:pPr>
              <w:pStyle w:val="TAH"/>
            </w:pPr>
            <w:r w:rsidRPr="004B3E3C">
              <w:t>dB</w:t>
            </w:r>
          </w:p>
        </w:tc>
        <w:tc>
          <w:tcPr>
            <w:tcW w:w="802" w:type="dxa"/>
            <w:tcBorders>
              <w:top w:val="single" w:sz="6" w:space="0" w:color="auto"/>
              <w:left w:val="single" w:sz="4" w:space="0" w:color="auto"/>
              <w:bottom w:val="nil"/>
              <w:right w:val="single" w:sz="4" w:space="0" w:color="auto"/>
            </w:tcBorders>
            <w:hideMark/>
          </w:tcPr>
          <w:p w14:paraId="1EC737D7" w14:textId="77777777" w:rsidR="00E14F17" w:rsidRPr="004B3E3C" w:rsidRDefault="00E14F17" w:rsidP="005C1CB3">
            <w:pPr>
              <w:pStyle w:val="TAH"/>
              <w:rPr>
                <w:rFonts w:cs="Arial"/>
              </w:rPr>
            </w:pPr>
            <w:r w:rsidRPr="004B3E3C">
              <w:t>dB</w:t>
            </w:r>
          </w:p>
        </w:tc>
        <w:tc>
          <w:tcPr>
            <w:tcW w:w="802" w:type="dxa"/>
            <w:tcBorders>
              <w:top w:val="single" w:sz="6" w:space="0" w:color="auto"/>
              <w:left w:val="single" w:sz="4" w:space="0" w:color="auto"/>
              <w:bottom w:val="nil"/>
              <w:right w:val="single" w:sz="4" w:space="0" w:color="auto"/>
            </w:tcBorders>
          </w:tcPr>
          <w:p w14:paraId="5BB606F3" w14:textId="77777777" w:rsidR="00E14F17" w:rsidRPr="004B3E3C" w:rsidRDefault="00E14F17" w:rsidP="005C1CB3">
            <w:pPr>
              <w:pStyle w:val="TAH"/>
              <w:rPr>
                <w:rFonts w:cs="Arial"/>
              </w:rPr>
            </w:pPr>
            <w:r w:rsidRPr="004B3E3C">
              <w:rPr>
                <w:rFonts w:cs="Arial"/>
              </w:rPr>
              <w:t>dB</w:t>
            </w:r>
          </w:p>
        </w:tc>
        <w:tc>
          <w:tcPr>
            <w:tcW w:w="1963" w:type="dxa"/>
            <w:gridSpan w:val="2"/>
            <w:tcBorders>
              <w:top w:val="single" w:sz="6" w:space="0" w:color="auto"/>
              <w:left w:val="single" w:sz="4" w:space="0" w:color="auto"/>
              <w:bottom w:val="single" w:sz="6" w:space="0" w:color="auto"/>
              <w:right w:val="single" w:sz="6" w:space="0" w:color="auto"/>
            </w:tcBorders>
            <w:hideMark/>
          </w:tcPr>
          <w:p w14:paraId="71357BEE"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2BE049A1"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56757C2E" w14:textId="77777777" w:rsidR="00E14F17" w:rsidRPr="004B3E3C" w:rsidRDefault="00E14F17" w:rsidP="005C1CB3">
            <w:pPr>
              <w:pStyle w:val="TAH"/>
            </w:pPr>
            <w:r w:rsidRPr="004B3E3C">
              <w:t>dBm/BW</w:t>
            </w:r>
            <w:r w:rsidRPr="004B3E3C">
              <w:rPr>
                <w:vertAlign w:val="subscript"/>
              </w:rPr>
              <w:t>Channel</w:t>
            </w:r>
          </w:p>
        </w:tc>
      </w:tr>
      <w:tr w:rsidR="00E14F17" w:rsidRPr="004B3E3C" w14:paraId="318E5B72"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03352A6C"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29A92FCD"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hideMark/>
          </w:tcPr>
          <w:p w14:paraId="5A9B98A6" w14:textId="77777777" w:rsidR="00E14F17" w:rsidRPr="004B3E3C" w:rsidRDefault="00E14F17" w:rsidP="00DE4529">
            <w:pPr>
              <w:pStyle w:val="TAC"/>
              <w:rPr>
                <w:lang w:eastAsia="en-GB"/>
              </w:rPr>
            </w:pPr>
          </w:p>
        </w:tc>
        <w:tc>
          <w:tcPr>
            <w:tcW w:w="802" w:type="dxa"/>
            <w:tcBorders>
              <w:top w:val="nil"/>
              <w:left w:val="single" w:sz="4" w:space="0" w:color="auto"/>
              <w:bottom w:val="single" w:sz="4" w:space="0" w:color="auto"/>
              <w:right w:val="single" w:sz="4" w:space="0" w:color="auto"/>
            </w:tcBorders>
          </w:tcPr>
          <w:p w14:paraId="1E3C0C99" w14:textId="77777777" w:rsidR="00E14F17" w:rsidRPr="004B3E3C" w:rsidRDefault="00E14F17" w:rsidP="00DE4529">
            <w:pPr>
              <w:pStyle w:val="TAC"/>
              <w:rPr>
                <w:lang w:eastAsia="en-GB"/>
              </w:rPr>
            </w:pPr>
          </w:p>
        </w:tc>
        <w:tc>
          <w:tcPr>
            <w:tcW w:w="981" w:type="dxa"/>
            <w:tcBorders>
              <w:top w:val="single" w:sz="6" w:space="0" w:color="auto"/>
              <w:left w:val="single" w:sz="4" w:space="0" w:color="auto"/>
              <w:bottom w:val="single" w:sz="6" w:space="0" w:color="auto"/>
              <w:right w:val="single" w:sz="6" w:space="0" w:color="auto"/>
            </w:tcBorders>
            <w:hideMark/>
          </w:tcPr>
          <w:p w14:paraId="00BBF977"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65E0054"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1F3F75E7"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609AE69F" w14:textId="77777777" w:rsidR="00E14F17" w:rsidRPr="004B3E3C" w:rsidRDefault="00E14F17" w:rsidP="00DE4529">
            <w:pPr>
              <w:pStyle w:val="TAC"/>
              <w:rPr>
                <w:lang w:eastAsia="en-GB"/>
              </w:rPr>
            </w:pPr>
          </w:p>
        </w:tc>
      </w:tr>
      <w:tr w:rsidR="00E14F17" w:rsidRPr="004B3E3C" w14:paraId="6D44D861"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3D56FDA7" w14:textId="77777777" w:rsidR="00E14F17" w:rsidRPr="004B3E3C" w:rsidRDefault="00E14F17" w:rsidP="005C1CB3">
            <w:pPr>
              <w:pStyle w:val="TAC"/>
            </w:pPr>
            <w:r w:rsidRPr="004B3E3C">
              <w:rPr>
                <w:rFonts w:cs="Arial"/>
              </w:rPr>
              <w:t>±[3.0]</w:t>
            </w:r>
          </w:p>
        </w:tc>
        <w:tc>
          <w:tcPr>
            <w:tcW w:w="1109" w:type="dxa"/>
            <w:tcBorders>
              <w:top w:val="single" w:sz="6" w:space="0" w:color="auto"/>
              <w:left w:val="single" w:sz="6" w:space="0" w:color="auto"/>
              <w:bottom w:val="nil"/>
              <w:right w:val="single" w:sz="4" w:space="0" w:color="auto"/>
            </w:tcBorders>
            <w:hideMark/>
          </w:tcPr>
          <w:p w14:paraId="4D4DD652" w14:textId="77777777" w:rsidR="00E14F17" w:rsidRPr="004B3E3C" w:rsidRDefault="00E14F17" w:rsidP="005C1CB3">
            <w:pPr>
              <w:pStyle w:val="TAC"/>
            </w:pPr>
            <w:r w:rsidRPr="004B3E3C">
              <w:rPr>
                <w:rFonts w:cs="Arial"/>
              </w:rPr>
              <w:t>±[4.0]</w:t>
            </w:r>
          </w:p>
        </w:tc>
        <w:tc>
          <w:tcPr>
            <w:tcW w:w="802" w:type="dxa"/>
            <w:tcBorders>
              <w:top w:val="single" w:sz="4" w:space="0" w:color="auto"/>
              <w:left w:val="single" w:sz="4" w:space="0" w:color="auto"/>
              <w:bottom w:val="single" w:sz="4" w:space="0" w:color="auto"/>
              <w:right w:val="single" w:sz="4" w:space="0" w:color="auto"/>
            </w:tcBorders>
            <w:hideMark/>
          </w:tcPr>
          <w:p w14:paraId="3E23DBC9" w14:textId="77777777" w:rsidR="00E14F17" w:rsidRPr="004B3E3C" w:rsidRDefault="00E14F17" w:rsidP="005C1CB3">
            <w:pPr>
              <w:pStyle w:val="TAC"/>
            </w:pPr>
            <w:r w:rsidRPr="004B3E3C">
              <w:rPr>
                <w:rFonts w:eastAsia="Yu Mincho" w:cs="Arial"/>
                <w:lang w:eastAsia="ja-JP"/>
              </w:rPr>
              <w:t>≥0</w:t>
            </w:r>
          </w:p>
        </w:tc>
        <w:tc>
          <w:tcPr>
            <w:tcW w:w="802" w:type="dxa"/>
            <w:tcBorders>
              <w:top w:val="single" w:sz="4" w:space="0" w:color="auto"/>
              <w:left w:val="single" w:sz="4" w:space="0" w:color="auto"/>
              <w:bottom w:val="single" w:sz="4" w:space="0" w:color="auto"/>
              <w:right w:val="single" w:sz="4" w:space="0" w:color="auto"/>
            </w:tcBorders>
          </w:tcPr>
          <w:p w14:paraId="00B37940" w14:textId="77777777" w:rsidR="00E14F17" w:rsidRPr="004B3E3C" w:rsidRDefault="00E14F17" w:rsidP="005C1CB3">
            <w:pPr>
              <w:pStyle w:val="TAC"/>
            </w:pPr>
            <w:r w:rsidRPr="004B3E3C">
              <w:rPr>
                <w:rFonts w:eastAsia="Yu Mincho" w:cs="Arial"/>
                <w:lang w:eastAsia="ja-JP"/>
              </w:rPr>
              <w:t>≥0</w:t>
            </w:r>
          </w:p>
        </w:tc>
        <w:tc>
          <w:tcPr>
            <w:tcW w:w="1963" w:type="dxa"/>
            <w:gridSpan w:val="2"/>
            <w:tcBorders>
              <w:top w:val="single" w:sz="6" w:space="0" w:color="auto"/>
              <w:left w:val="single" w:sz="4" w:space="0" w:color="auto"/>
              <w:bottom w:val="single" w:sz="6" w:space="0" w:color="auto"/>
              <w:right w:val="single" w:sz="6" w:space="0" w:color="auto"/>
            </w:tcBorders>
            <w:hideMark/>
          </w:tcPr>
          <w:p w14:paraId="003F4DD1" w14:textId="77777777" w:rsidR="00E14F17" w:rsidRPr="004B3E3C" w:rsidRDefault="00E14F17" w:rsidP="005C1CB3">
            <w:pPr>
              <w:pStyle w:val="TAC"/>
              <w:rPr>
                <w:rFonts w:eastAsia="Yu Mincho"/>
                <w:lang w:eastAsia="ja-JP"/>
              </w:rPr>
            </w:pPr>
            <w:r w:rsidRPr="004B3E3C">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1798FBEF"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6305B6DB" w14:textId="77777777" w:rsidR="00E14F17" w:rsidRPr="004B3E3C" w:rsidRDefault="00E14F17" w:rsidP="005C1CB3">
            <w:pPr>
              <w:pStyle w:val="TAC"/>
            </w:pPr>
            <w:r w:rsidRPr="004B3E3C">
              <w:t>-50</w:t>
            </w:r>
          </w:p>
        </w:tc>
      </w:tr>
      <w:tr w:rsidR="00E14F17" w:rsidRPr="004B3E3C" w14:paraId="69C23620" w14:textId="77777777" w:rsidTr="005C1CB3">
        <w:trPr>
          <w:jc w:val="center"/>
        </w:trPr>
        <w:tc>
          <w:tcPr>
            <w:tcW w:w="8720" w:type="dxa"/>
            <w:gridSpan w:val="8"/>
            <w:tcBorders>
              <w:top w:val="single" w:sz="6" w:space="0" w:color="auto"/>
              <w:left w:val="single" w:sz="4" w:space="0" w:color="auto"/>
              <w:bottom w:val="single" w:sz="6" w:space="0" w:color="auto"/>
              <w:right w:val="single" w:sz="4" w:space="0" w:color="auto"/>
            </w:tcBorders>
            <w:vAlign w:val="center"/>
            <w:hideMark/>
          </w:tcPr>
          <w:p w14:paraId="052E05DE"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51A3B63E" w14:textId="77777777" w:rsidR="00E14F17" w:rsidRPr="004B3E3C" w:rsidRDefault="00E14F17" w:rsidP="005C1CB3">
            <w:pPr>
              <w:pStyle w:val="TAN"/>
            </w:pPr>
            <w:r w:rsidRPr="004B3E3C">
              <w:t>N</w:t>
            </w:r>
            <w:r w:rsidRPr="004B3E3C">
              <w:rPr>
                <w:lang w:eastAsia="zh-CN"/>
              </w:rPr>
              <w:t>OTE</w:t>
            </w:r>
            <w:r w:rsidRPr="004B3E3C">
              <w:t xml:space="preserve"> 2:</w:t>
            </w:r>
            <w:r w:rsidRPr="004B3E3C">
              <w:tab/>
            </w:r>
            <w:r w:rsidRPr="004B3E3C">
              <w:rPr>
                <w:lang w:eastAsia="zh-CN"/>
              </w:rPr>
              <w:t xml:space="preserve">The parameter CSI-RS CMR </w:t>
            </w:r>
            <w:r w:rsidRPr="004B3E3C">
              <w:t>Ês/Iot</w:t>
            </w:r>
            <w:r w:rsidRPr="004B3E3C">
              <w:rPr>
                <w:lang w:eastAsia="zh-CN"/>
              </w:rPr>
              <w:t xml:space="preserve"> is the minimum CSI-RS CMR </w:t>
            </w:r>
            <w:r w:rsidRPr="004B3E3C">
              <w:t>Ês/Iot</w:t>
            </w:r>
            <w:r w:rsidRPr="004B3E3C">
              <w:rPr>
                <w:lang w:eastAsia="zh-CN"/>
              </w:rPr>
              <w:t xml:space="preserve"> of the pair of CSI-RS resources to which the requirement applies.</w:t>
            </w:r>
          </w:p>
          <w:p w14:paraId="109342E4"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7C79DA8C" w14:textId="77777777" w:rsidR="00E14F17" w:rsidRPr="004B3E3C" w:rsidRDefault="00E14F17" w:rsidP="005C1CB3">
            <w:pPr>
              <w:pStyle w:val="TAN"/>
            </w:pPr>
            <w:r w:rsidRPr="004B3E3C">
              <w:t>NOTE 4:</w:t>
            </w:r>
            <w:r w:rsidRPr="004B3E3C">
              <w:tab/>
              <w:t>In the test cases, the CSI-RS CMR Ês/Iot, NZP-IMR Ês/Iot and related parameters may need to be adjusted to ensure Ês/Iot at UE baseband is above the value defined in this table.</w:t>
            </w:r>
          </w:p>
        </w:tc>
      </w:tr>
    </w:tbl>
    <w:p w14:paraId="5AA360D6" w14:textId="77777777" w:rsidR="00E14F17" w:rsidRPr="004B3E3C" w:rsidRDefault="00E14F17" w:rsidP="00E14F17"/>
    <w:p w14:paraId="48C6CB35" w14:textId="77777777" w:rsidR="00E14F17" w:rsidRPr="004B3E3C" w:rsidRDefault="00E14F17" w:rsidP="00E14F17">
      <w:pPr>
        <w:pStyle w:val="TH"/>
      </w:pPr>
      <w:r w:rsidRPr="004B3E3C">
        <w:t>Table 5.7.6.0.3.2-2: L1-SINR relative accuracy for CSI-RS based CMR and ZP-IMR in FR2</w:t>
      </w:r>
    </w:p>
    <w:tbl>
      <w:tblPr>
        <w:tblW w:w="8720" w:type="dxa"/>
        <w:jc w:val="center"/>
        <w:tblLook w:val="01E0" w:firstRow="1" w:lastRow="1" w:firstColumn="1" w:lastColumn="1" w:noHBand="0" w:noVBand="0"/>
      </w:tblPr>
      <w:tblGrid>
        <w:gridCol w:w="1110"/>
        <w:gridCol w:w="1109"/>
        <w:gridCol w:w="895"/>
        <w:gridCol w:w="1690"/>
        <w:gridCol w:w="982"/>
        <w:gridCol w:w="1440"/>
        <w:gridCol w:w="1494"/>
      </w:tblGrid>
      <w:tr w:rsidR="00E14F17" w:rsidRPr="004B3E3C" w14:paraId="486D0C7F" w14:textId="77777777" w:rsidTr="005C1CB3">
        <w:trPr>
          <w:jc w:val="center"/>
        </w:trPr>
        <w:tc>
          <w:tcPr>
            <w:tcW w:w="2219" w:type="dxa"/>
            <w:gridSpan w:val="2"/>
            <w:tcBorders>
              <w:top w:val="single" w:sz="6" w:space="0" w:color="auto"/>
              <w:left w:val="single" w:sz="4" w:space="0" w:color="auto"/>
              <w:bottom w:val="nil"/>
              <w:right w:val="single" w:sz="6" w:space="0" w:color="auto"/>
            </w:tcBorders>
            <w:vAlign w:val="center"/>
            <w:hideMark/>
          </w:tcPr>
          <w:p w14:paraId="0D6E8573" w14:textId="77777777" w:rsidR="00E14F17" w:rsidRPr="004B3E3C" w:rsidRDefault="00E14F17" w:rsidP="005C1CB3">
            <w:pPr>
              <w:pStyle w:val="TAH"/>
            </w:pPr>
            <w:r w:rsidRPr="004B3E3C">
              <w:t>Accuracy</w:t>
            </w:r>
          </w:p>
        </w:tc>
        <w:tc>
          <w:tcPr>
            <w:tcW w:w="6501" w:type="dxa"/>
            <w:gridSpan w:val="5"/>
            <w:tcBorders>
              <w:top w:val="single" w:sz="4" w:space="0" w:color="auto"/>
              <w:left w:val="single" w:sz="4" w:space="0" w:color="auto"/>
              <w:bottom w:val="nil"/>
              <w:right w:val="single" w:sz="4" w:space="0" w:color="auto"/>
            </w:tcBorders>
            <w:vAlign w:val="center"/>
            <w:hideMark/>
          </w:tcPr>
          <w:p w14:paraId="64025468" w14:textId="77777777" w:rsidR="00E14F17" w:rsidRPr="004B3E3C" w:rsidRDefault="00E14F17" w:rsidP="005C1CB3">
            <w:pPr>
              <w:pStyle w:val="TAH"/>
            </w:pPr>
            <w:r w:rsidRPr="004B3E3C">
              <w:t>Conditions</w:t>
            </w:r>
          </w:p>
        </w:tc>
      </w:tr>
      <w:tr w:rsidR="00E14F17" w:rsidRPr="004B3E3C" w14:paraId="46D30824" w14:textId="77777777" w:rsidTr="005C1CB3">
        <w:trPr>
          <w:jc w:val="center"/>
        </w:trPr>
        <w:tc>
          <w:tcPr>
            <w:tcW w:w="1110" w:type="dxa"/>
            <w:tcBorders>
              <w:top w:val="single" w:sz="6" w:space="0" w:color="auto"/>
              <w:left w:val="single" w:sz="4" w:space="0" w:color="auto"/>
              <w:bottom w:val="nil"/>
              <w:right w:val="single" w:sz="6" w:space="0" w:color="auto"/>
            </w:tcBorders>
            <w:vAlign w:val="center"/>
            <w:hideMark/>
          </w:tcPr>
          <w:p w14:paraId="1A854180" w14:textId="77777777" w:rsidR="00E14F17" w:rsidRPr="004B3E3C" w:rsidRDefault="00E14F17" w:rsidP="005C1CB3">
            <w:pPr>
              <w:pStyle w:val="TAH"/>
            </w:pPr>
            <w:r w:rsidRPr="004B3E3C">
              <w:t>Normal condition</w:t>
            </w:r>
          </w:p>
        </w:tc>
        <w:tc>
          <w:tcPr>
            <w:tcW w:w="1109" w:type="dxa"/>
            <w:tcBorders>
              <w:top w:val="single" w:sz="6" w:space="0" w:color="auto"/>
              <w:left w:val="single" w:sz="6" w:space="0" w:color="auto"/>
              <w:bottom w:val="nil"/>
              <w:right w:val="single" w:sz="6" w:space="0" w:color="auto"/>
            </w:tcBorders>
            <w:vAlign w:val="center"/>
            <w:hideMark/>
          </w:tcPr>
          <w:p w14:paraId="052E8B6B" w14:textId="77777777" w:rsidR="00E14F17" w:rsidRPr="004B3E3C" w:rsidRDefault="00E14F17" w:rsidP="005C1CB3">
            <w:pPr>
              <w:pStyle w:val="TAH"/>
            </w:pPr>
            <w:r w:rsidRPr="004B3E3C">
              <w:t>Extreme condition</w:t>
            </w:r>
          </w:p>
        </w:tc>
        <w:tc>
          <w:tcPr>
            <w:tcW w:w="895" w:type="dxa"/>
            <w:vMerge w:val="restart"/>
            <w:tcBorders>
              <w:top w:val="single" w:sz="4" w:space="0" w:color="auto"/>
              <w:left w:val="single" w:sz="4" w:space="0" w:color="auto"/>
              <w:right w:val="single" w:sz="4" w:space="0" w:color="auto"/>
            </w:tcBorders>
            <w:hideMark/>
          </w:tcPr>
          <w:p w14:paraId="65A73906" w14:textId="77777777" w:rsidR="00E14F17" w:rsidRPr="004B3E3C" w:rsidRDefault="00E14F17" w:rsidP="005C1CB3">
            <w:pPr>
              <w:pStyle w:val="TAH"/>
            </w:pPr>
            <w:r w:rsidRPr="004B3E3C">
              <w:rPr>
                <w:rFonts w:cs="Arial"/>
              </w:rPr>
              <w:t>CSI-RS CMR Ês/Iot</w:t>
            </w:r>
            <w:r w:rsidRPr="004B3E3C">
              <w:rPr>
                <w:vertAlign w:val="superscript"/>
              </w:rPr>
              <w:t xml:space="preserve"> Note 2, Note 4</w:t>
            </w:r>
          </w:p>
        </w:tc>
        <w:tc>
          <w:tcPr>
            <w:tcW w:w="5606" w:type="dxa"/>
            <w:gridSpan w:val="4"/>
            <w:tcBorders>
              <w:top w:val="single" w:sz="4" w:space="0" w:color="auto"/>
              <w:left w:val="single" w:sz="4" w:space="0" w:color="auto"/>
              <w:bottom w:val="single" w:sz="6" w:space="0" w:color="auto"/>
              <w:right w:val="single" w:sz="4" w:space="0" w:color="auto"/>
            </w:tcBorders>
            <w:vAlign w:val="center"/>
            <w:hideMark/>
          </w:tcPr>
          <w:p w14:paraId="5B437B03" w14:textId="77777777" w:rsidR="00E14F17" w:rsidRPr="004B3E3C" w:rsidRDefault="00E14F17" w:rsidP="005C1CB3">
            <w:pPr>
              <w:pStyle w:val="TAH"/>
            </w:pPr>
            <w:r w:rsidRPr="004B3E3C">
              <w:t>Io</w:t>
            </w:r>
            <w:r w:rsidRPr="004B3E3C">
              <w:rPr>
                <w:vertAlign w:val="superscript"/>
              </w:rPr>
              <w:t xml:space="preserve"> Note 1</w:t>
            </w:r>
            <w:r w:rsidRPr="004B3E3C">
              <w:t xml:space="preserve"> range</w:t>
            </w:r>
          </w:p>
        </w:tc>
      </w:tr>
      <w:tr w:rsidR="00E14F17" w:rsidRPr="004B3E3C" w14:paraId="6C011B67" w14:textId="77777777" w:rsidTr="005C1CB3">
        <w:trPr>
          <w:jc w:val="center"/>
        </w:trPr>
        <w:tc>
          <w:tcPr>
            <w:tcW w:w="0" w:type="auto"/>
            <w:tcBorders>
              <w:top w:val="nil"/>
              <w:left w:val="single" w:sz="4" w:space="0" w:color="auto"/>
              <w:bottom w:val="single" w:sz="6" w:space="0" w:color="auto"/>
              <w:right w:val="single" w:sz="6" w:space="0" w:color="auto"/>
            </w:tcBorders>
            <w:vAlign w:val="center"/>
            <w:hideMark/>
          </w:tcPr>
          <w:p w14:paraId="28EC360E"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vAlign w:val="center"/>
            <w:hideMark/>
          </w:tcPr>
          <w:p w14:paraId="08E27CEC" w14:textId="77777777" w:rsidR="00E14F17" w:rsidRPr="004B3E3C" w:rsidRDefault="00E14F17" w:rsidP="00DE4529">
            <w:pPr>
              <w:pStyle w:val="TAC"/>
              <w:rPr>
                <w:lang w:eastAsia="en-GB"/>
              </w:rPr>
            </w:pPr>
          </w:p>
        </w:tc>
        <w:tc>
          <w:tcPr>
            <w:tcW w:w="895" w:type="dxa"/>
            <w:vMerge/>
            <w:tcBorders>
              <w:left w:val="single" w:sz="4" w:space="0" w:color="auto"/>
              <w:bottom w:val="single" w:sz="6" w:space="0" w:color="auto"/>
              <w:right w:val="single" w:sz="4" w:space="0" w:color="auto"/>
            </w:tcBorders>
            <w:vAlign w:val="center"/>
            <w:hideMark/>
          </w:tcPr>
          <w:p w14:paraId="73DF284C" w14:textId="77777777" w:rsidR="00E14F17" w:rsidRPr="004B3E3C" w:rsidRDefault="00E14F17" w:rsidP="005C1CB3">
            <w:pPr>
              <w:spacing w:after="0"/>
              <w:rPr>
                <w:lang w:eastAsia="en-GB"/>
              </w:rPr>
            </w:pPr>
          </w:p>
        </w:tc>
        <w:tc>
          <w:tcPr>
            <w:tcW w:w="4112" w:type="dxa"/>
            <w:gridSpan w:val="3"/>
            <w:tcBorders>
              <w:top w:val="single" w:sz="4" w:space="0" w:color="auto"/>
              <w:left w:val="single" w:sz="4" w:space="0" w:color="auto"/>
              <w:bottom w:val="single" w:sz="6" w:space="0" w:color="auto"/>
              <w:right w:val="single" w:sz="6" w:space="0" w:color="auto"/>
            </w:tcBorders>
            <w:vAlign w:val="center"/>
            <w:hideMark/>
          </w:tcPr>
          <w:p w14:paraId="5319DF26" w14:textId="77777777" w:rsidR="00E14F17" w:rsidRPr="004B3E3C" w:rsidRDefault="00E14F17" w:rsidP="005C1CB3">
            <w:pPr>
              <w:pStyle w:val="TAH"/>
            </w:pPr>
            <w:r w:rsidRPr="004B3E3C">
              <w:t>Minimum Io</w:t>
            </w:r>
          </w:p>
        </w:tc>
        <w:tc>
          <w:tcPr>
            <w:tcW w:w="1494" w:type="dxa"/>
            <w:tcBorders>
              <w:top w:val="single" w:sz="4" w:space="0" w:color="auto"/>
              <w:left w:val="single" w:sz="6" w:space="0" w:color="auto"/>
              <w:bottom w:val="single" w:sz="6" w:space="0" w:color="auto"/>
              <w:right w:val="single" w:sz="4" w:space="0" w:color="auto"/>
            </w:tcBorders>
            <w:vAlign w:val="center"/>
            <w:hideMark/>
          </w:tcPr>
          <w:p w14:paraId="2292923E" w14:textId="77777777" w:rsidR="00E14F17" w:rsidRPr="004B3E3C" w:rsidRDefault="00E14F17" w:rsidP="005C1CB3">
            <w:pPr>
              <w:pStyle w:val="TAH"/>
            </w:pPr>
            <w:r w:rsidRPr="004B3E3C">
              <w:t>Maximum Io</w:t>
            </w:r>
          </w:p>
        </w:tc>
      </w:tr>
      <w:tr w:rsidR="00E14F17" w:rsidRPr="004B3E3C" w14:paraId="3CA84A9F"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0185382E" w14:textId="77777777" w:rsidR="00E14F17" w:rsidRPr="004B3E3C" w:rsidRDefault="00E14F17" w:rsidP="005C1CB3">
            <w:pPr>
              <w:pStyle w:val="TAH"/>
            </w:pPr>
            <w:r w:rsidRPr="004B3E3C">
              <w:t>dB</w:t>
            </w:r>
          </w:p>
        </w:tc>
        <w:tc>
          <w:tcPr>
            <w:tcW w:w="1109" w:type="dxa"/>
            <w:tcBorders>
              <w:top w:val="single" w:sz="6" w:space="0" w:color="auto"/>
              <w:left w:val="single" w:sz="6" w:space="0" w:color="auto"/>
              <w:bottom w:val="nil"/>
              <w:right w:val="single" w:sz="6" w:space="0" w:color="auto"/>
            </w:tcBorders>
            <w:hideMark/>
          </w:tcPr>
          <w:p w14:paraId="6EC8F6A1" w14:textId="77777777" w:rsidR="00E14F17" w:rsidRPr="004B3E3C" w:rsidRDefault="00E14F17" w:rsidP="005C1CB3">
            <w:pPr>
              <w:pStyle w:val="TAH"/>
            </w:pPr>
            <w:r w:rsidRPr="004B3E3C">
              <w:t>dB</w:t>
            </w:r>
          </w:p>
        </w:tc>
        <w:tc>
          <w:tcPr>
            <w:tcW w:w="895" w:type="dxa"/>
            <w:tcBorders>
              <w:top w:val="single" w:sz="6" w:space="0" w:color="auto"/>
              <w:left w:val="single" w:sz="4" w:space="0" w:color="auto"/>
              <w:bottom w:val="nil"/>
              <w:right w:val="single" w:sz="4" w:space="0" w:color="auto"/>
            </w:tcBorders>
            <w:hideMark/>
          </w:tcPr>
          <w:p w14:paraId="2EAA67FD" w14:textId="77777777" w:rsidR="00E14F17" w:rsidRPr="004B3E3C" w:rsidRDefault="00E14F17" w:rsidP="005C1CB3">
            <w:pPr>
              <w:pStyle w:val="TAH"/>
              <w:rPr>
                <w:rFonts w:cs="Arial"/>
              </w:rPr>
            </w:pPr>
            <w:r w:rsidRPr="004B3E3C">
              <w:t>dB</w:t>
            </w:r>
          </w:p>
        </w:tc>
        <w:tc>
          <w:tcPr>
            <w:tcW w:w="2672" w:type="dxa"/>
            <w:gridSpan w:val="2"/>
            <w:tcBorders>
              <w:top w:val="single" w:sz="6" w:space="0" w:color="auto"/>
              <w:left w:val="single" w:sz="4" w:space="0" w:color="auto"/>
              <w:bottom w:val="single" w:sz="6" w:space="0" w:color="auto"/>
              <w:right w:val="single" w:sz="6" w:space="0" w:color="auto"/>
            </w:tcBorders>
            <w:hideMark/>
          </w:tcPr>
          <w:p w14:paraId="5A6430B2" w14:textId="77777777" w:rsidR="00E14F17" w:rsidRPr="004B3E3C" w:rsidRDefault="00E14F17" w:rsidP="005C1CB3">
            <w:pPr>
              <w:pStyle w:val="TAH"/>
            </w:pPr>
            <w:r w:rsidRPr="004B3E3C">
              <w:rPr>
                <w:rFonts w:cs="Arial"/>
              </w:rPr>
              <w:t xml:space="preserve">dBm / </w:t>
            </w:r>
            <w:r w:rsidRPr="004B3E3C">
              <w:t>SCS</w:t>
            </w:r>
            <w:r w:rsidRPr="004B3E3C">
              <w:rPr>
                <w:vertAlign w:val="subscript"/>
              </w:rPr>
              <w:t>CSI-RS</w:t>
            </w:r>
            <w:r w:rsidRPr="004B3E3C">
              <w:rPr>
                <w:vertAlign w:val="superscript"/>
              </w:rPr>
              <w:t xml:space="preserve"> Note 3</w:t>
            </w:r>
          </w:p>
        </w:tc>
        <w:tc>
          <w:tcPr>
            <w:tcW w:w="1440" w:type="dxa"/>
            <w:tcBorders>
              <w:top w:val="single" w:sz="6" w:space="0" w:color="auto"/>
              <w:left w:val="single" w:sz="6" w:space="0" w:color="auto"/>
              <w:bottom w:val="nil"/>
              <w:right w:val="single" w:sz="6" w:space="0" w:color="auto"/>
            </w:tcBorders>
            <w:hideMark/>
          </w:tcPr>
          <w:p w14:paraId="50AD0A0F" w14:textId="77777777" w:rsidR="00E14F17" w:rsidRPr="004B3E3C" w:rsidRDefault="00E14F17" w:rsidP="005C1CB3">
            <w:pPr>
              <w:pStyle w:val="TAH"/>
            </w:pPr>
            <w:r w:rsidRPr="004B3E3C">
              <w:t>dBm/BW</w:t>
            </w:r>
            <w:r w:rsidRPr="004B3E3C">
              <w:rPr>
                <w:vertAlign w:val="subscript"/>
              </w:rPr>
              <w:t>Channel</w:t>
            </w:r>
          </w:p>
        </w:tc>
        <w:tc>
          <w:tcPr>
            <w:tcW w:w="1494" w:type="dxa"/>
            <w:tcBorders>
              <w:top w:val="single" w:sz="6" w:space="0" w:color="auto"/>
              <w:left w:val="single" w:sz="6" w:space="0" w:color="auto"/>
              <w:bottom w:val="nil"/>
              <w:right w:val="single" w:sz="4" w:space="0" w:color="auto"/>
            </w:tcBorders>
            <w:hideMark/>
          </w:tcPr>
          <w:p w14:paraId="1967C2C9" w14:textId="77777777" w:rsidR="00E14F17" w:rsidRPr="004B3E3C" w:rsidRDefault="00E14F17" w:rsidP="005C1CB3">
            <w:pPr>
              <w:pStyle w:val="TAH"/>
            </w:pPr>
            <w:r w:rsidRPr="004B3E3C">
              <w:t>dBm/BW</w:t>
            </w:r>
            <w:r w:rsidRPr="004B3E3C">
              <w:rPr>
                <w:vertAlign w:val="subscript"/>
              </w:rPr>
              <w:t>Channel</w:t>
            </w:r>
          </w:p>
        </w:tc>
      </w:tr>
      <w:tr w:rsidR="00E14F17" w:rsidRPr="004B3E3C" w14:paraId="0FB04281" w14:textId="77777777" w:rsidTr="005C1CB3">
        <w:trPr>
          <w:jc w:val="center"/>
        </w:trPr>
        <w:tc>
          <w:tcPr>
            <w:tcW w:w="0" w:type="auto"/>
            <w:tcBorders>
              <w:top w:val="nil"/>
              <w:left w:val="single" w:sz="4" w:space="0" w:color="auto"/>
              <w:bottom w:val="single" w:sz="6" w:space="0" w:color="auto"/>
              <w:right w:val="single" w:sz="6" w:space="0" w:color="auto"/>
            </w:tcBorders>
            <w:hideMark/>
          </w:tcPr>
          <w:p w14:paraId="1F43990B" w14:textId="77777777" w:rsidR="00E14F17" w:rsidRPr="004B3E3C" w:rsidRDefault="00E14F17" w:rsidP="00DE4529">
            <w:pPr>
              <w:pStyle w:val="TAC"/>
            </w:pPr>
          </w:p>
        </w:tc>
        <w:tc>
          <w:tcPr>
            <w:tcW w:w="0" w:type="auto"/>
            <w:tcBorders>
              <w:top w:val="nil"/>
              <w:left w:val="single" w:sz="6" w:space="0" w:color="auto"/>
              <w:bottom w:val="single" w:sz="6" w:space="0" w:color="auto"/>
              <w:right w:val="single" w:sz="6" w:space="0" w:color="auto"/>
            </w:tcBorders>
            <w:hideMark/>
          </w:tcPr>
          <w:p w14:paraId="7F530852" w14:textId="77777777" w:rsidR="00E14F17" w:rsidRPr="004B3E3C" w:rsidRDefault="00E14F17" w:rsidP="00DE4529">
            <w:pPr>
              <w:pStyle w:val="TAC"/>
              <w:rPr>
                <w:lang w:eastAsia="en-GB"/>
              </w:rPr>
            </w:pPr>
          </w:p>
        </w:tc>
        <w:tc>
          <w:tcPr>
            <w:tcW w:w="895" w:type="dxa"/>
            <w:tcBorders>
              <w:top w:val="nil"/>
              <w:left w:val="single" w:sz="4" w:space="0" w:color="auto"/>
              <w:bottom w:val="single" w:sz="4" w:space="0" w:color="auto"/>
              <w:right w:val="single" w:sz="4" w:space="0" w:color="auto"/>
            </w:tcBorders>
            <w:hideMark/>
          </w:tcPr>
          <w:p w14:paraId="2F731D03" w14:textId="77777777" w:rsidR="00E14F17" w:rsidRPr="004B3E3C" w:rsidRDefault="00E14F17" w:rsidP="00DE4529">
            <w:pPr>
              <w:pStyle w:val="TAC"/>
              <w:rPr>
                <w:lang w:eastAsia="en-GB"/>
              </w:rPr>
            </w:pPr>
          </w:p>
        </w:tc>
        <w:tc>
          <w:tcPr>
            <w:tcW w:w="1690" w:type="dxa"/>
            <w:tcBorders>
              <w:top w:val="single" w:sz="6" w:space="0" w:color="auto"/>
              <w:left w:val="single" w:sz="4" w:space="0" w:color="auto"/>
              <w:bottom w:val="single" w:sz="6" w:space="0" w:color="auto"/>
              <w:right w:val="single" w:sz="6" w:space="0" w:color="auto"/>
            </w:tcBorders>
            <w:hideMark/>
          </w:tcPr>
          <w:p w14:paraId="6E2CD33B"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60kHz</w:t>
            </w:r>
          </w:p>
        </w:tc>
        <w:tc>
          <w:tcPr>
            <w:tcW w:w="982" w:type="dxa"/>
            <w:tcBorders>
              <w:top w:val="single" w:sz="6" w:space="0" w:color="auto"/>
              <w:left w:val="single" w:sz="4" w:space="0" w:color="auto"/>
              <w:bottom w:val="single" w:sz="6" w:space="0" w:color="auto"/>
              <w:right w:val="single" w:sz="6" w:space="0" w:color="auto"/>
            </w:tcBorders>
          </w:tcPr>
          <w:p w14:paraId="48B061CA" w14:textId="77777777" w:rsidR="00E14F17" w:rsidRPr="004B3E3C" w:rsidRDefault="00E14F17" w:rsidP="005C1CB3">
            <w:pPr>
              <w:pStyle w:val="TAH"/>
            </w:pPr>
            <w:r w:rsidRPr="004B3E3C">
              <w:t>SCS</w:t>
            </w:r>
            <w:r w:rsidRPr="004B3E3C">
              <w:rPr>
                <w:vertAlign w:val="subscript"/>
              </w:rPr>
              <w:t>CSI-RS</w:t>
            </w:r>
            <w:r w:rsidRPr="004B3E3C">
              <w:rPr>
                <w:rFonts w:cs="Arial"/>
              </w:rPr>
              <w:t xml:space="preserve"> = 120kHz</w:t>
            </w:r>
          </w:p>
        </w:tc>
        <w:tc>
          <w:tcPr>
            <w:tcW w:w="1440" w:type="dxa"/>
            <w:tcBorders>
              <w:top w:val="nil"/>
              <w:left w:val="single" w:sz="6" w:space="0" w:color="auto"/>
              <w:bottom w:val="single" w:sz="6" w:space="0" w:color="auto"/>
              <w:right w:val="single" w:sz="6" w:space="0" w:color="auto"/>
            </w:tcBorders>
            <w:hideMark/>
          </w:tcPr>
          <w:p w14:paraId="31A456D4" w14:textId="77777777" w:rsidR="00E14F17" w:rsidRPr="004B3E3C" w:rsidRDefault="00E14F17" w:rsidP="00DE4529">
            <w:pPr>
              <w:pStyle w:val="TAC"/>
            </w:pPr>
          </w:p>
        </w:tc>
        <w:tc>
          <w:tcPr>
            <w:tcW w:w="1494" w:type="dxa"/>
            <w:tcBorders>
              <w:top w:val="nil"/>
              <w:left w:val="single" w:sz="6" w:space="0" w:color="auto"/>
              <w:bottom w:val="single" w:sz="6" w:space="0" w:color="auto"/>
              <w:right w:val="single" w:sz="4" w:space="0" w:color="auto"/>
            </w:tcBorders>
            <w:hideMark/>
          </w:tcPr>
          <w:p w14:paraId="08A3D1B2" w14:textId="77777777" w:rsidR="00E14F17" w:rsidRPr="004B3E3C" w:rsidRDefault="00E14F17" w:rsidP="00DE4529">
            <w:pPr>
              <w:pStyle w:val="TAC"/>
              <w:rPr>
                <w:lang w:eastAsia="en-GB"/>
              </w:rPr>
            </w:pPr>
          </w:p>
        </w:tc>
      </w:tr>
      <w:tr w:rsidR="00E14F17" w:rsidRPr="004B3E3C" w14:paraId="452389A6" w14:textId="77777777" w:rsidTr="005C1CB3">
        <w:trPr>
          <w:jc w:val="center"/>
        </w:trPr>
        <w:tc>
          <w:tcPr>
            <w:tcW w:w="1110" w:type="dxa"/>
            <w:tcBorders>
              <w:top w:val="single" w:sz="6" w:space="0" w:color="auto"/>
              <w:left w:val="single" w:sz="4" w:space="0" w:color="auto"/>
              <w:bottom w:val="nil"/>
              <w:right w:val="single" w:sz="6" w:space="0" w:color="auto"/>
            </w:tcBorders>
            <w:hideMark/>
          </w:tcPr>
          <w:p w14:paraId="77F4021C" w14:textId="77777777" w:rsidR="00E14F17" w:rsidRPr="004B3E3C" w:rsidRDefault="00E14F17" w:rsidP="005C1CB3">
            <w:pPr>
              <w:pStyle w:val="TAC"/>
            </w:pPr>
            <w:r w:rsidRPr="004B3E3C">
              <w:rPr>
                <w:rFonts w:cs="Arial"/>
              </w:rPr>
              <w:t>±[3.5]</w:t>
            </w:r>
          </w:p>
        </w:tc>
        <w:tc>
          <w:tcPr>
            <w:tcW w:w="1109" w:type="dxa"/>
            <w:tcBorders>
              <w:top w:val="single" w:sz="6" w:space="0" w:color="auto"/>
              <w:left w:val="single" w:sz="6" w:space="0" w:color="auto"/>
              <w:bottom w:val="nil"/>
              <w:right w:val="single" w:sz="4" w:space="0" w:color="auto"/>
            </w:tcBorders>
            <w:hideMark/>
          </w:tcPr>
          <w:p w14:paraId="6701F5AA" w14:textId="77777777" w:rsidR="00E14F17" w:rsidRPr="004B3E3C" w:rsidRDefault="00E14F17" w:rsidP="005C1CB3">
            <w:pPr>
              <w:pStyle w:val="TAC"/>
            </w:pPr>
            <w:r w:rsidRPr="004B3E3C">
              <w:rPr>
                <w:rFonts w:cs="Arial"/>
              </w:rPr>
              <w:t>±[4.5]</w:t>
            </w:r>
          </w:p>
        </w:tc>
        <w:tc>
          <w:tcPr>
            <w:tcW w:w="895" w:type="dxa"/>
            <w:tcBorders>
              <w:top w:val="single" w:sz="4" w:space="0" w:color="auto"/>
              <w:left w:val="single" w:sz="4" w:space="0" w:color="auto"/>
              <w:bottom w:val="single" w:sz="4" w:space="0" w:color="auto"/>
              <w:right w:val="single" w:sz="4" w:space="0" w:color="auto"/>
            </w:tcBorders>
            <w:hideMark/>
          </w:tcPr>
          <w:p w14:paraId="513A6096" w14:textId="77777777" w:rsidR="00E14F17" w:rsidRPr="004B3E3C" w:rsidRDefault="00E14F17" w:rsidP="005C1CB3">
            <w:pPr>
              <w:pStyle w:val="TAC"/>
            </w:pPr>
            <w:r w:rsidRPr="004B3E3C">
              <w:rPr>
                <w:rFonts w:eastAsia="Yu Mincho" w:cs="Arial"/>
                <w:lang w:eastAsia="ja-JP"/>
              </w:rPr>
              <w:t>≥-3</w:t>
            </w:r>
          </w:p>
        </w:tc>
        <w:tc>
          <w:tcPr>
            <w:tcW w:w="2672" w:type="dxa"/>
            <w:gridSpan w:val="2"/>
            <w:tcBorders>
              <w:top w:val="single" w:sz="6" w:space="0" w:color="auto"/>
              <w:left w:val="single" w:sz="4" w:space="0" w:color="auto"/>
              <w:bottom w:val="single" w:sz="6" w:space="0" w:color="auto"/>
              <w:right w:val="single" w:sz="6" w:space="0" w:color="auto"/>
            </w:tcBorders>
            <w:hideMark/>
          </w:tcPr>
          <w:p w14:paraId="47982E90" w14:textId="77777777" w:rsidR="00E14F17" w:rsidRPr="004B3E3C" w:rsidRDefault="00E14F17" w:rsidP="005C1CB3">
            <w:pPr>
              <w:pStyle w:val="TAC"/>
              <w:rPr>
                <w:rFonts w:eastAsia="Yu Mincho"/>
                <w:lang w:eastAsia="ja-JP"/>
              </w:rPr>
            </w:pPr>
            <w:r w:rsidRPr="004B3E3C">
              <w:t>Same value as CSI-RS_RP in Table in B.2.8.3, according to UE Power class, operating band and angle of arrival</w:t>
            </w:r>
          </w:p>
        </w:tc>
        <w:tc>
          <w:tcPr>
            <w:tcW w:w="1440" w:type="dxa"/>
            <w:tcBorders>
              <w:top w:val="single" w:sz="6" w:space="0" w:color="auto"/>
              <w:left w:val="single" w:sz="6" w:space="0" w:color="auto"/>
              <w:bottom w:val="single" w:sz="6" w:space="0" w:color="auto"/>
              <w:right w:val="single" w:sz="6" w:space="0" w:color="auto"/>
            </w:tcBorders>
            <w:hideMark/>
          </w:tcPr>
          <w:p w14:paraId="343F1C83" w14:textId="77777777" w:rsidR="00E14F17" w:rsidRPr="004B3E3C" w:rsidRDefault="00E14F17" w:rsidP="005C1CB3">
            <w:pPr>
              <w:pStyle w:val="TAC"/>
            </w:pPr>
            <w:r w:rsidRPr="004B3E3C">
              <w:rPr>
                <w:lang w:eastAsia="zh-CN"/>
              </w:rPr>
              <w:t>N/A</w:t>
            </w:r>
          </w:p>
        </w:tc>
        <w:tc>
          <w:tcPr>
            <w:tcW w:w="1494" w:type="dxa"/>
            <w:tcBorders>
              <w:top w:val="single" w:sz="6" w:space="0" w:color="auto"/>
              <w:left w:val="single" w:sz="6" w:space="0" w:color="auto"/>
              <w:bottom w:val="single" w:sz="6" w:space="0" w:color="auto"/>
              <w:right w:val="single" w:sz="4" w:space="0" w:color="auto"/>
            </w:tcBorders>
            <w:hideMark/>
          </w:tcPr>
          <w:p w14:paraId="74358B07" w14:textId="77777777" w:rsidR="00E14F17" w:rsidRPr="004B3E3C" w:rsidRDefault="00E14F17" w:rsidP="005C1CB3">
            <w:pPr>
              <w:pStyle w:val="TAC"/>
            </w:pPr>
            <w:r w:rsidRPr="004B3E3C">
              <w:t>-50</w:t>
            </w:r>
          </w:p>
        </w:tc>
      </w:tr>
      <w:tr w:rsidR="00E14F17" w:rsidRPr="004B3E3C" w14:paraId="6CB4F299" w14:textId="77777777" w:rsidTr="005C1CB3">
        <w:trPr>
          <w:jc w:val="center"/>
        </w:trPr>
        <w:tc>
          <w:tcPr>
            <w:tcW w:w="8720" w:type="dxa"/>
            <w:gridSpan w:val="7"/>
            <w:tcBorders>
              <w:top w:val="single" w:sz="6" w:space="0" w:color="auto"/>
              <w:left w:val="single" w:sz="4" w:space="0" w:color="auto"/>
              <w:bottom w:val="single" w:sz="6" w:space="0" w:color="auto"/>
              <w:right w:val="single" w:sz="4" w:space="0" w:color="auto"/>
            </w:tcBorders>
            <w:vAlign w:val="center"/>
            <w:hideMark/>
          </w:tcPr>
          <w:p w14:paraId="7F6473C0" w14:textId="77777777" w:rsidR="00E14F17" w:rsidRPr="004B3E3C" w:rsidRDefault="00E14F17" w:rsidP="005C1CB3">
            <w:pPr>
              <w:pStyle w:val="TAN"/>
            </w:pPr>
            <w:r w:rsidRPr="004B3E3C">
              <w:t>NOTE 1:</w:t>
            </w:r>
            <w:r w:rsidRPr="004B3E3C">
              <w:tab/>
              <w:t xml:space="preserve">Io </w:t>
            </w:r>
            <w:r w:rsidRPr="004B3E3C">
              <w:rPr>
                <w:rFonts w:eastAsia="MS Mincho"/>
              </w:rPr>
              <w:t>specified at the Reference point, and</w:t>
            </w:r>
            <w:r w:rsidRPr="004B3E3C">
              <w:t xml:space="preserve"> assumed to have constant EPRE across the bandwidth.</w:t>
            </w:r>
          </w:p>
          <w:p w14:paraId="4BB993C5" w14:textId="77777777" w:rsidR="00E14F17" w:rsidRPr="004B3E3C" w:rsidRDefault="00E14F17" w:rsidP="005C1CB3">
            <w:pPr>
              <w:pStyle w:val="TAN"/>
            </w:pPr>
            <w:r w:rsidRPr="004B3E3C">
              <w:t>N</w:t>
            </w:r>
            <w:r w:rsidRPr="004B3E3C">
              <w:rPr>
                <w:lang w:eastAsia="zh-CN"/>
              </w:rPr>
              <w:t>OTE</w:t>
            </w:r>
            <w:r w:rsidRPr="004B3E3C">
              <w:t xml:space="preserve"> 2:</w:t>
            </w:r>
            <w:r w:rsidRPr="004B3E3C">
              <w:tab/>
            </w:r>
            <w:r w:rsidRPr="004B3E3C">
              <w:rPr>
                <w:lang w:eastAsia="zh-CN"/>
              </w:rPr>
              <w:t xml:space="preserve">The parameter CSI-RS CMR </w:t>
            </w:r>
            <w:r w:rsidRPr="004B3E3C">
              <w:t>Ês/Iot</w:t>
            </w:r>
            <w:r w:rsidRPr="004B3E3C">
              <w:rPr>
                <w:lang w:eastAsia="zh-CN"/>
              </w:rPr>
              <w:t xml:space="preserve"> is the minimum CSI-RS CMR </w:t>
            </w:r>
            <w:r w:rsidRPr="004B3E3C">
              <w:t>Ês/Iot</w:t>
            </w:r>
            <w:r w:rsidRPr="004B3E3C">
              <w:rPr>
                <w:lang w:eastAsia="zh-CN"/>
              </w:rPr>
              <w:t xml:space="preserve"> of the pair of CSI-RS resources to which the requirement applies.</w:t>
            </w:r>
          </w:p>
          <w:p w14:paraId="2966D2B2" w14:textId="77777777" w:rsidR="00E14F17" w:rsidRPr="004B3E3C" w:rsidRDefault="00E14F17" w:rsidP="005C1CB3">
            <w:pPr>
              <w:pStyle w:val="TAN"/>
            </w:pPr>
            <w:r w:rsidRPr="004B3E3C">
              <w:t>NOTE 3:</w:t>
            </w:r>
            <w:r w:rsidRPr="004B3E3C">
              <w:tab/>
              <w:t>Values based on Refsens and EIS spherical coverage as defined in clauses 7.3.2 and 7.3.4 of TS 38.101-2 [3]. Applicable side condition selected depending on angle of arrival.</w:t>
            </w:r>
          </w:p>
          <w:p w14:paraId="68ADC03E" w14:textId="77777777" w:rsidR="00E14F17" w:rsidRPr="004B3E3C" w:rsidRDefault="00E14F17" w:rsidP="005C1CB3">
            <w:pPr>
              <w:pStyle w:val="TAN"/>
            </w:pPr>
            <w:r w:rsidRPr="004B3E3C">
              <w:t>NOTE 4:</w:t>
            </w:r>
            <w:r w:rsidRPr="004B3E3C">
              <w:tab/>
              <w:t>In the test cases, the CSI-RS CMR Ês/Iot and related parameters may need to be adjusted to ensure Ês/Iot at UE baseband is above the value defined in this table.</w:t>
            </w:r>
          </w:p>
        </w:tc>
      </w:tr>
    </w:tbl>
    <w:p w14:paraId="4428E095" w14:textId="33FA5573" w:rsidR="00FA7663" w:rsidRPr="004B3E3C" w:rsidRDefault="00FA7663" w:rsidP="00AA16CD"/>
    <w:p w14:paraId="32D4C2C2" w14:textId="77777777" w:rsidR="00AA3EDA" w:rsidRPr="004B3E3C" w:rsidRDefault="00AA3EDA" w:rsidP="00AA3EDA">
      <w:pPr>
        <w:pStyle w:val="Heading4"/>
        <w:rPr>
          <w:lang w:eastAsia="sv-SE"/>
        </w:rPr>
      </w:pPr>
      <w:r w:rsidRPr="004B3E3C">
        <w:rPr>
          <w:lang w:eastAsia="sv-SE"/>
        </w:rPr>
        <w:t>5.7.6.1</w:t>
      </w:r>
      <w:r w:rsidRPr="004B3E3C">
        <w:rPr>
          <w:lang w:eastAsia="sv-SE"/>
        </w:rPr>
        <w:tab/>
        <w:t>EN-DC FR2 CSI-RS based CMR and no dedicated IMR configured and CSI-RS resource set with repetition off L1-SINR measurement accuracy</w:t>
      </w:r>
    </w:p>
    <w:p w14:paraId="274058FB" w14:textId="77777777" w:rsidR="00AA3EDA" w:rsidRPr="004B3E3C" w:rsidRDefault="00AA3EDA" w:rsidP="00AA3EDA">
      <w:pPr>
        <w:pStyle w:val="EditorsNote"/>
      </w:pPr>
      <w:r w:rsidRPr="004B3E3C">
        <w:t>Editor’s Note: This test case has been completed for the following configurations:</w:t>
      </w:r>
    </w:p>
    <w:p w14:paraId="6AA25A1E" w14:textId="77777777" w:rsidR="00AA3EDA" w:rsidRPr="004B3E3C" w:rsidRDefault="00AA3EDA" w:rsidP="00AA3EDA">
      <w:pPr>
        <w:pStyle w:val="EditorsNote"/>
      </w:pPr>
      <w:r w:rsidRPr="004B3E3C">
        <w:t xml:space="preserve">- Test frequency f </w:t>
      </w:r>
      <w:r w:rsidRPr="004B3E3C">
        <w:rPr>
          <w:rFonts w:ascii="Arial" w:hAnsi="Arial" w:cs="Arial"/>
        </w:rPr>
        <w:t>≤</w:t>
      </w:r>
      <w:r w:rsidRPr="004B3E3C">
        <w:t xml:space="preserve"> 40.8 GHz</w:t>
      </w:r>
    </w:p>
    <w:p w14:paraId="71680EEE" w14:textId="77777777" w:rsidR="00AA3EDA" w:rsidRPr="004B3E3C" w:rsidRDefault="00AA3EDA" w:rsidP="00AA3EDA">
      <w:pPr>
        <w:pStyle w:val="EditorsNote"/>
      </w:pPr>
      <w:r w:rsidRPr="004B3E3C">
        <w:t>- UE PC3</w:t>
      </w:r>
    </w:p>
    <w:p w14:paraId="4011BF17" w14:textId="77777777" w:rsidR="00AA3EDA" w:rsidRPr="004B3E3C" w:rsidRDefault="00AA3EDA" w:rsidP="00AA3EDA">
      <w:pPr>
        <w:pStyle w:val="EditorsNote"/>
      </w:pPr>
      <w:r w:rsidRPr="004B3E3C">
        <w:t>- Normal conditions</w:t>
      </w:r>
    </w:p>
    <w:p w14:paraId="03DCAE4D" w14:textId="77777777" w:rsidR="00AA3EDA" w:rsidRPr="004B3E3C" w:rsidRDefault="00AA3EDA" w:rsidP="00AA3EDA">
      <w:pPr>
        <w:pStyle w:val="EditorsNote"/>
      </w:pPr>
      <w:r w:rsidRPr="004B3E3C">
        <w:t>- The test is incomplete for UE power classes other than PC3</w:t>
      </w:r>
    </w:p>
    <w:p w14:paraId="44176463" w14:textId="6C3291B9" w:rsidR="00AA3EDA" w:rsidRPr="004B3E3C" w:rsidRDefault="00AA3EDA" w:rsidP="00AA3EDA">
      <w:pPr>
        <w:pStyle w:val="EditorsNote"/>
        <w:tabs>
          <w:tab w:val="left" w:pos="5314"/>
        </w:tabs>
      </w:pPr>
      <w:r w:rsidRPr="004B3E3C">
        <w:t>- The test is incomplete for test frequencies &gt; 40.8 GHz</w:t>
      </w:r>
    </w:p>
    <w:p w14:paraId="68FDF524" w14:textId="77777777" w:rsidR="00AA3EDA" w:rsidRPr="004B3E3C" w:rsidRDefault="00AA3EDA" w:rsidP="00AA3EDA">
      <w:pPr>
        <w:pStyle w:val="H6"/>
      </w:pPr>
      <w:r w:rsidRPr="004B3E3C">
        <w:t>5.7.6.1.1</w:t>
      </w:r>
      <w:r w:rsidRPr="004B3E3C">
        <w:tab/>
        <w:t>Test purpose</w:t>
      </w:r>
    </w:p>
    <w:p w14:paraId="71B25C16" w14:textId="77777777" w:rsidR="00AA3EDA" w:rsidRPr="004B3E3C" w:rsidRDefault="00AA3EDA" w:rsidP="00AA3EDA">
      <w:pPr>
        <w:rPr>
          <w:lang w:eastAsia="sv-SE"/>
        </w:rPr>
      </w:pPr>
      <w:r w:rsidRPr="004B3E3C">
        <w:rPr>
          <w:lang w:eastAsia="sv-SE"/>
        </w:rPr>
        <w:t xml:space="preserve">The purpose of this test is to verify that the </w:t>
      </w:r>
      <w:r w:rsidRPr="004B3E3C">
        <w:t>L1-SINR measurement accuracy is within the specified limits</w:t>
      </w:r>
      <w:r w:rsidRPr="004B3E3C">
        <w:rPr>
          <w:lang w:eastAsia="sv-SE"/>
        </w:rPr>
        <w:t>.</w:t>
      </w:r>
    </w:p>
    <w:p w14:paraId="6283BB6A" w14:textId="77777777" w:rsidR="00AA3EDA" w:rsidRPr="004B3E3C" w:rsidRDefault="00AA3EDA" w:rsidP="00AA3EDA">
      <w:pPr>
        <w:pStyle w:val="H6"/>
      </w:pPr>
      <w:r w:rsidRPr="004B3E3C">
        <w:t>5.7.6.1.2</w:t>
      </w:r>
      <w:r w:rsidRPr="004B3E3C">
        <w:tab/>
        <w:t>Test applicability</w:t>
      </w:r>
    </w:p>
    <w:p w14:paraId="72B9C26C" w14:textId="77777777" w:rsidR="00AA3EDA" w:rsidRPr="004B3E3C" w:rsidRDefault="00AA3EDA" w:rsidP="00AA3EDA">
      <w:pPr>
        <w:rPr>
          <w:lang w:eastAsia="sv-SE"/>
        </w:rPr>
      </w:pPr>
      <w:r w:rsidRPr="004B3E3C">
        <w:rPr>
          <w:lang w:eastAsia="sv-SE"/>
        </w:rPr>
        <w:t>This test applies to all types of NR UE supporting E-UTRA and EN-DC from Release 16 onwards</w:t>
      </w:r>
      <w:r w:rsidRPr="004B3E3C">
        <w:rPr>
          <w:lang w:eastAsia="zh-CN"/>
        </w:rPr>
        <w:t>, and supporting L1-SINR measurement</w:t>
      </w:r>
      <w:r w:rsidRPr="004B3E3C">
        <w:rPr>
          <w:lang w:eastAsia="sv-SE"/>
        </w:rPr>
        <w:t>.</w:t>
      </w:r>
    </w:p>
    <w:p w14:paraId="5B649F2C" w14:textId="77777777" w:rsidR="00AA3EDA" w:rsidRPr="004B3E3C" w:rsidRDefault="00AA3EDA" w:rsidP="00AA3EDA">
      <w:pPr>
        <w:pStyle w:val="H6"/>
        <w:rPr>
          <w:lang w:eastAsia="sv-SE"/>
        </w:rPr>
      </w:pPr>
      <w:r w:rsidRPr="004B3E3C">
        <w:rPr>
          <w:lang w:eastAsia="sv-SE"/>
        </w:rPr>
        <w:t>5.7.6.1.3</w:t>
      </w:r>
      <w:r w:rsidRPr="004B3E3C">
        <w:rPr>
          <w:lang w:eastAsia="sv-SE"/>
        </w:rPr>
        <w:tab/>
        <w:t>Minimum conformance requirements</w:t>
      </w:r>
    </w:p>
    <w:p w14:paraId="3E3B313A" w14:textId="77777777" w:rsidR="00AA3EDA" w:rsidRPr="004B3E3C" w:rsidRDefault="00AA3EDA" w:rsidP="00AA3EDA">
      <w:pPr>
        <w:rPr>
          <w:lang w:eastAsia="sv-SE"/>
        </w:rPr>
      </w:pPr>
      <w:r w:rsidRPr="004B3E3C">
        <w:rPr>
          <w:lang w:eastAsia="sv-SE"/>
        </w:rPr>
        <w:t>The minimum conformance requirements are specified in clause 5.7.6.0.1.</w:t>
      </w:r>
    </w:p>
    <w:p w14:paraId="7FDC5A87" w14:textId="77777777" w:rsidR="00AA3EDA" w:rsidRPr="004B3E3C" w:rsidRDefault="00AA3EDA" w:rsidP="00AA3EDA">
      <w:pPr>
        <w:rPr>
          <w:lang w:eastAsia="sv-SE"/>
        </w:rPr>
      </w:pPr>
      <w:r w:rsidRPr="004B3E3C">
        <w:rPr>
          <w:lang w:eastAsia="sv-SE"/>
        </w:rPr>
        <w:t>The normative reference for this requirement is TS 38.133 [6] clause A.5.7.6.1.</w:t>
      </w:r>
    </w:p>
    <w:p w14:paraId="4389F2CA" w14:textId="77777777" w:rsidR="00AA3EDA" w:rsidRPr="004B3E3C" w:rsidRDefault="00AA3EDA" w:rsidP="00AA3EDA">
      <w:pPr>
        <w:pStyle w:val="H6"/>
        <w:rPr>
          <w:lang w:eastAsia="sv-SE"/>
        </w:rPr>
      </w:pPr>
      <w:r w:rsidRPr="004B3E3C">
        <w:rPr>
          <w:lang w:eastAsia="sv-SE"/>
        </w:rPr>
        <w:t>5.7.6.1.4</w:t>
      </w:r>
      <w:r w:rsidRPr="004B3E3C">
        <w:rPr>
          <w:lang w:eastAsia="sv-SE"/>
        </w:rPr>
        <w:tab/>
        <w:t>Test description</w:t>
      </w:r>
    </w:p>
    <w:p w14:paraId="1E341211" w14:textId="77777777" w:rsidR="00AA3EDA" w:rsidRPr="004B3E3C" w:rsidRDefault="00AA3EDA" w:rsidP="00AA3EDA">
      <w:pPr>
        <w:pStyle w:val="H6"/>
        <w:rPr>
          <w:lang w:eastAsia="sv-SE"/>
        </w:rPr>
      </w:pPr>
      <w:r w:rsidRPr="004B3E3C">
        <w:rPr>
          <w:lang w:eastAsia="sv-SE"/>
        </w:rPr>
        <w:t>5.7.6.1.4.1</w:t>
      </w:r>
      <w:r w:rsidRPr="004B3E3C">
        <w:rPr>
          <w:lang w:eastAsia="sv-SE"/>
        </w:rPr>
        <w:tab/>
        <w:t>Initial conditions</w:t>
      </w:r>
    </w:p>
    <w:p w14:paraId="4EA5D21E" w14:textId="77777777" w:rsidR="00AA3EDA" w:rsidRPr="004B3E3C" w:rsidRDefault="00AA3EDA" w:rsidP="00AA3EDA">
      <w:pPr>
        <w:rPr>
          <w:lang w:eastAsia="sv-SE"/>
        </w:rPr>
      </w:pPr>
      <w:r w:rsidRPr="004B3E3C">
        <w:rPr>
          <w:lang w:eastAsia="sv-SE"/>
        </w:rPr>
        <w:t>This test shall be tested using any of the test configurations in Table 5.7.6.1</w:t>
      </w:r>
      <w:r w:rsidRPr="004B3E3C">
        <w:t>.4.1</w:t>
      </w:r>
      <w:r w:rsidRPr="004B3E3C">
        <w:rPr>
          <w:lang w:eastAsia="sv-SE"/>
        </w:rPr>
        <w:t xml:space="preserve">-1. </w:t>
      </w:r>
    </w:p>
    <w:p w14:paraId="4A7AAEBA" w14:textId="77777777" w:rsidR="00AA3EDA" w:rsidRPr="004B3E3C" w:rsidRDefault="00AA3EDA" w:rsidP="00AA3EDA">
      <w:pPr>
        <w:pStyle w:val="TH"/>
      </w:pPr>
      <w:r w:rsidRPr="004B3E3C">
        <w:t>Table 5.7.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A3EDA" w:rsidRPr="004B3E3C" w14:paraId="272F31BC" w14:textId="77777777" w:rsidTr="005C1CB3">
        <w:tc>
          <w:tcPr>
            <w:tcW w:w="2376" w:type="dxa"/>
            <w:shd w:val="clear" w:color="auto" w:fill="auto"/>
          </w:tcPr>
          <w:p w14:paraId="5F8DE9A3"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Config</w:t>
            </w:r>
          </w:p>
        </w:tc>
        <w:tc>
          <w:tcPr>
            <w:tcW w:w="7479" w:type="dxa"/>
            <w:shd w:val="clear" w:color="auto" w:fill="auto"/>
          </w:tcPr>
          <w:p w14:paraId="62490AC6"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Description</w:t>
            </w:r>
          </w:p>
        </w:tc>
      </w:tr>
      <w:tr w:rsidR="00AA3EDA" w:rsidRPr="004B3E3C" w14:paraId="2B2F956B" w14:textId="77777777" w:rsidTr="005C1CB3">
        <w:tc>
          <w:tcPr>
            <w:tcW w:w="2376" w:type="dxa"/>
            <w:shd w:val="clear" w:color="auto" w:fill="auto"/>
          </w:tcPr>
          <w:p w14:paraId="5893D109" w14:textId="77777777" w:rsidR="00AA3EDA" w:rsidRPr="004B3E3C" w:rsidRDefault="00AA3EDA" w:rsidP="005C1CB3">
            <w:pPr>
              <w:pStyle w:val="TAL"/>
            </w:pPr>
            <w:r w:rsidRPr="004B3E3C">
              <w:t>1</w:t>
            </w:r>
          </w:p>
        </w:tc>
        <w:tc>
          <w:tcPr>
            <w:tcW w:w="7479" w:type="dxa"/>
            <w:shd w:val="clear" w:color="auto" w:fill="auto"/>
          </w:tcPr>
          <w:p w14:paraId="39C73B02" w14:textId="77777777" w:rsidR="00AA3EDA" w:rsidRPr="004B3E3C" w:rsidRDefault="00AA3EDA" w:rsidP="005C1CB3">
            <w:pPr>
              <w:pStyle w:val="TAL"/>
            </w:pPr>
            <w:r w:rsidRPr="004B3E3C">
              <w:t>LTE FDD, NR 120 kHz CSI-RS SCS, 100 MHz bandwidth, TDD duplex mode</w:t>
            </w:r>
          </w:p>
        </w:tc>
      </w:tr>
      <w:tr w:rsidR="00AA3EDA" w:rsidRPr="004B3E3C" w14:paraId="66DECF06" w14:textId="77777777" w:rsidTr="005C1CB3">
        <w:tc>
          <w:tcPr>
            <w:tcW w:w="2376" w:type="dxa"/>
            <w:shd w:val="clear" w:color="auto" w:fill="auto"/>
          </w:tcPr>
          <w:p w14:paraId="5B83ED9B" w14:textId="77777777" w:rsidR="00AA3EDA" w:rsidRPr="004B3E3C" w:rsidRDefault="00AA3EDA" w:rsidP="005C1CB3">
            <w:pPr>
              <w:pStyle w:val="TAL"/>
            </w:pPr>
            <w:r w:rsidRPr="004B3E3C">
              <w:t>2</w:t>
            </w:r>
          </w:p>
        </w:tc>
        <w:tc>
          <w:tcPr>
            <w:tcW w:w="7479" w:type="dxa"/>
            <w:shd w:val="clear" w:color="auto" w:fill="auto"/>
          </w:tcPr>
          <w:p w14:paraId="6F3F34F0" w14:textId="77777777" w:rsidR="00AA3EDA" w:rsidRPr="004B3E3C" w:rsidRDefault="00AA3EDA" w:rsidP="005C1CB3">
            <w:pPr>
              <w:pStyle w:val="TAL"/>
            </w:pPr>
            <w:r w:rsidRPr="004B3E3C">
              <w:t>LTE TDD, NR 120 kHz CSI-RS SCS, 100 MHz bandwidth, TDD duplex mode</w:t>
            </w:r>
          </w:p>
        </w:tc>
      </w:tr>
      <w:tr w:rsidR="00AA3EDA" w:rsidRPr="004B3E3C" w14:paraId="3307222C" w14:textId="77777777" w:rsidTr="005C1CB3">
        <w:tc>
          <w:tcPr>
            <w:tcW w:w="9855" w:type="dxa"/>
            <w:gridSpan w:val="2"/>
            <w:shd w:val="clear" w:color="auto" w:fill="auto"/>
          </w:tcPr>
          <w:p w14:paraId="0CB9127E" w14:textId="77777777" w:rsidR="00AA3EDA" w:rsidRPr="004B3E3C" w:rsidRDefault="00AA3EDA" w:rsidP="005C1CB3">
            <w:pPr>
              <w:pStyle w:val="TAN"/>
            </w:pPr>
            <w:r w:rsidRPr="004B3E3C">
              <w:t>Note:</w:t>
            </w:r>
            <w:r w:rsidRPr="004B3E3C">
              <w:tab/>
              <w:t>The UE is only required to be tested in one of the supported test configurations in each supported band</w:t>
            </w:r>
          </w:p>
        </w:tc>
      </w:tr>
    </w:tbl>
    <w:p w14:paraId="33B6C6E1" w14:textId="77777777" w:rsidR="00AA3EDA" w:rsidRPr="004B3E3C" w:rsidRDefault="00AA3EDA" w:rsidP="00AA3EDA">
      <w:pPr>
        <w:rPr>
          <w:lang w:eastAsia="sv-SE"/>
        </w:rPr>
      </w:pPr>
    </w:p>
    <w:p w14:paraId="281B0FC3" w14:textId="0E9331A9" w:rsidR="00AA3EDA" w:rsidRPr="004B3E3C" w:rsidRDefault="00AA3EDA" w:rsidP="00AA3EDA">
      <w:pPr>
        <w:rPr>
          <w:lang w:eastAsia="sv-SE"/>
        </w:rPr>
      </w:pPr>
      <w:r w:rsidRPr="004B3E3C">
        <w:rPr>
          <w:lang w:eastAsia="sv-SE"/>
        </w:rPr>
        <w:t>Configure the test equipment and the DUT according to the parameters in Table 5.7.6.1.4.1-2.</w:t>
      </w:r>
    </w:p>
    <w:p w14:paraId="31386157" w14:textId="77777777" w:rsidR="00AA3EDA" w:rsidRPr="004B3E3C" w:rsidRDefault="00AA3EDA" w:rsidP="00AA3EDA">
      <w:pPr>
        <w:pStyle w:val="TH"/>
      </w:pPr>
      <w:r w:rsidRPr="004B3E3C">
        <w:t>Table 5.7.6.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AA3EDA" w:rsidRPr="004B3E3C" w14:paraId="5B4A6DDD" w14:textId="77777777" w:rsidTr="005C1CB3">
        <w:trPr>
          <w:jc w:val="center"/>
        </w:trPr>
        <w:tc>
          <w:tcPr>
            <w:tcW w:w="1701" w:type="dxa"/>
            <w:shd w:val="clear" w:color="auto" w:fill="auto"/>
          </w:tcPr>
          <w:p w14:paraId="5AFB149B" w14:textId="77777777" w:rsidR="00AA3EDA" w:rsidRPr="004B3E3C" w:rsidRDefault="00AA3EDA" w:rsidP="005C1CB3">
            <w:pPr>
              <w:pStyle w:val="TAH"/>
            </w:pPr>
            <w:r w:rsidRPr="004B3E3C">
              <w:t>Parameter</w:t>
            </w:r>
          </w:p>
        </w:tc>
        <w:tc>
          <w:tcPr>
            <w:tcW w:w="3943" w:type="dxa"/>
            <w:shd w:val="clear" w:color="auto" w:fill="auto"/>
          </w:tcPr>
          <w:p w14:paraId="6D525B84" w14:textId="77777777" w:rsidR="00AA3EDA" w:rsidRPr="004B3E3C" w:rsidRDefault="00AA3EDA" w:rsidP="005C1CB3">
            <w:pPr>
              <w:pStyle w:val="TAH"/>
            </w:pPr>
            <w:r w:rsidRPr="004B3E3C">
              <w:t>Value</w:t>
            </w:r>
          </w:p>
        </w:tc>
        <w:tc>
          <w:tcPr>
            <w:tcW w:w="3961" w:type="dxa"/>
          </w:tcPr>
          <w:p w14:paraId="0B8DD5A9" w14:textId="77777777" w:rsidR="00AA3EDA" w:rsidRPr="004B3E3C" w:rsidRDefault="00AA3EDA" w:rsidP="005C1CB3">
            <w:pPr>
              <w:pStyle w:val="TAH"/>
            </w:pPr>
            <w:r w:rsidRPr="004B3E3C">
              <w:t>Comment</w:t>
            </w:r>
          </w:p>
        </w:tc>
      </w:tr>
      <w:tr w:rsidR="00AA3EDA" w:rsidRPr="004B3E3C" w14:paraId="7D812246" w14:textId="77777777" w:rsidTr="005C1CB3">
        <w:trPr>
          <w:jc w:val="center"/>
        </w:trPr>
        <w:tc>
          <w:tcPr>
            <w:tcW w:w="1701" w:type="dxa"/>
            <w:shd w:val="clear" w:color="auto" w:fill="auto"/>
          </w:tcPr>
          <w:p w14:paraId="51659D56" w14:textId="77777777" w:rsidR="00AA3EDA" w:rsidRPr="004B3E3C" w:rsidRDefault="00AA3EDA" w:rsidP="005C1CB3">
            <w:pPr>
              <w:pStyle w:val="TAL"/>
            </w:pPr>
            <w:r w:rsidRPr="004B3E3C">
              <w:t>Test environment</w:t>
            </w:r>
          </w:p>
        </w:tc>
        <w:tc>
          <w:tcPr>
            <w:tcW w:w="3943" w:type="dxa"/>
            <w:shd w:val="clear" w:color="auto" w:fill="auto"/>
          </w:tcPr>
          <w:p w14:paraId="4251D538" w14:textId="77777777" w:rsidR="00AA3EDA" w:rsidRPr="004B3E3C" w:rsidRDefault="00AA3EDA" w:rsidP="005C1CB3">
            <w:pPr>
              <w:pStyle w:val="TAL"/>
            </w:pPr>
            <w:r w:rsidRPr="004B3E3C">
              <w:t>NC</w:t>
            </w:r>
          </w:p>
        </w:tc>
        <w:tc>
          <w:tcPr>
            <w:tcW w:w="3961" w:type="dxa"/>
          </w:tcPr>
          <w:p w14:paraId="586D8B2D" w14:textId="77777777" w:rsidR="00AA3EDA" w:rsidRPr="004B3E3C" w:rsidRDefault="00AA3EDA" w:rsidP="005C1CB3">
            <w:pPr>
              <w:pStyle w:val="TAL"/>
            </w:pPr>
            <w:r w:rsidRPr="004B3E3C">
              <w:t>As specified in TS 36.508 [25] clause 4.1.</w:t>
            </w:r>
          </w:p>
        </w:tc>
      </w:tr>
      <w:tr w:rsidR="00AA3EDA" w:rsidRPr="004B3E3C" w14:paraId="68844D49" w14:textId="77777777" w:rsidTr="005C1CB3">
        <w:trPr>
          <w:jc w:val="center"/>
        </w:trPr>
        <w:tc>
          <w:tcPr>
            <w:tcW w:w="1701" w:type="dxa"/>
            <w:shd w:val="clear" w:color="auto" w:fill="auto"/>
          </w:tcPr>
          <w:p w14:paraId="5E0CCAF8" w14:textId="77777777" w:rsidR="00AA3EDA" w:rsidRPr="004B3E3C" w:rsidRDefault="00AA3EDA" w:rsidP="00DE4529">
            <w:pPr>
              <w:pStyle w:val="TAL"/>
            </w:pPr>
            <w:r w:rsidRPr="004B3E3C">
              <w:t>Test frequencies</w:t>
            </w:r>
          </w:p>
        </w:tc>
        <w:tc>
          <w:tcPr>
            <w:tcW w:w="7904" w:type="dxa"/>
            <w:gridSpan w:val="2"/>
            <w:shd w:val="clear" w:color="auto" w:fill="auto"/>
          </w:tcPr>
          <w:p w14:paraId="2BD36988" w14:textId="77777777" w:rsidR="00AA3EDA" w:rsidRPr="004B3E3C" w:rsidRDefault="00AA3EDA" w:rsidP="00DE4529">
            <w:pPr>
              <w:pStyle w:val="TAL"/>
            </w:pPr>
            <w:r w:rsidRPr="004B3E3C">
              <w:t>As specified in Annex E, E.1.1, E.1.3.1 and Table E.3-1 and TS 38.508-1 [14] clause 4.3.1.</w:t>
            </w:r>
          </w:p>
        </w:tc>
      </w:tr>
      <w:tr w:rsidR="00AA3EDA" w:rsidRPr="004B3E3C" w14:paraId="51761188" w14:textId="77777777" w:rsidTr="005C1CB3">
        <w:trPr>
          <w:jc w:val="center"/>
        </w:trPr>
        <w:tc>
          <w:tcPr>
            <w:tcW w:w="1701" w:type="dxa"/>
            <w:shd w:val="clear" w:color="auto" w:fill="auto"/>
          </w:tcPr>
          <w:p w14:paraId="3695E347" w14:textId="77777777" w:rsidR="00AA3EDA" w:rsidRPr="004B3E3C" w:rsidRDefault="00AA3EDA" w:rsidP="00DE4529">
            <w:pPr>
              <w:pStyle w:val="TAL"/>
            </w:pPr>
            <w:r w:rsidRPr="004B3E3C">
              <w:t>Channel bandwidth</w:t>
            </w:r>
          </w:p>
        </w:tc>
        <w:tc>
          <w:tcPr>
            <w:tcW w:w="7904" w:type="dxa"/>
            <w:gridSpan w:val="2"/>
            <w:shd w:val="clear" w:color="auto" w:fill="auto"/>
          </w:tcPr>
          <w:p w14:paraId="2F3CFB01" w14:textId="77777777" w:rsidR="00AA3EDA" w:rsidRPr="004B3E3C" w:rsidRDefault="00AA3EDA" w:rsidP="00DE4529">
            <w:pPr>
              <w:pStyle w:val="TAL"/>
            </w:pPr>
            <w:r w:rsidRPr="004B3E3C">
              <w:t>As specified by the selected test configuration.</w:t>
            </w:r>
          </w:p>
        </w:tc>
      </w:tr>
      <w:tr w:rsidR="00AA3EDA" w:rsidRPr="004B3E3C" w14:paraId="4E819E07" w14:textId="77777777" w:rsidTr="005C1CB3">
        <w:trPr>
          <w:jc w:val="center"/>
        </w:trPr>
        <w:tc>
          <w:tcPr>
            <w:tcW w:w="1701" w:type="dxa"/>
            <w:shd w:val="clear" w:color="auto" w:fill="auto"/>
          </w:tcPr>
          <w:p w14:paraId="398B62C7" w14:textId="77777777" w:rsidR="00AA3EDA" w:rsidRPr="004B3E3C" w:rsidRDefault="00AA3EDA" w:rsidP="00DE4529">
            <w:pPr>
              <w:pStyle w:val="TAL"/>
            </w:pPr>
            <w:r w:rsidRPr="004B3E3C">
              <w:t>Propagation conditions</w:t>
            </w:r>
          </w:p>
        </w:tc>
        <w:tc>
          <w:tcPr>
            <w:tcW w:w="3943" w:type="dxa"/>
            <w:shd w:val="clear" w:color="auto" w:fill="auto"/>
          </w:tcPr>
          <w:p w14:paraId="33593400" w14:textId="77777777" w:rsidR="00AA3EDA" w:rsidRPr="004B3E3C" w:rsidRDefault="00AA3EDA" w:rsidP="00DE4529">
            <w:pPr>
              <w:pStyle w:val="TAL"/>
            </w:pPr>
            <w:r w:rsidRPr="004B3E3C">
              <w:t>AWGN</w:t>
            </w:r>
          </w:p>
        </w:tc>
        <w:tc>
          <w:tcPr>
            <w:tcW w:w="3961" w:type="dxa"/>
          </w:tcPr>
          <w:p w14:paraId="002CB753" w14:textId="77777777" w:rsidR="00AA3EDA" w:rsidRPr="004B3E3C" w:rsidRDefault="00AA3EDA" w:rsidP="00DE4529">
            <w:pPr>
              <w:pStyle w:val="TAL"/>
            </w:pPr>
            <w:r w:rsidRPr="004B3E3C">
              <w:t>As specified in Annex C.2.1</w:t>
            </w:r>
          </w:p>
        </w:tc>
      </w:tr>
      <w:tr w:rsidR="00AA3EDA" w:rsidRPr="004B3E3C" w14:paraId="24521BBD" w14:textId="77777777" w:rsidTr="005C1CB3">
        <w:trPr>
          <w:trHeight w:val="1032"/>
          <w:jc w:val="center"/>
        </w:trPr>
        <w:tc>
          <w:tcPr>
            <w:tcW w:w="1701" w:type="dxa"/>
            <w:tcBorders>
              <w:bottom w:val="single" w:sz="4" w:space="0" w:color="auto"/>
            </w:tcBorders>
            <w:shd w:val="clear" w:color="auto" w:fill="auto"/>
          </w:tcPr>
          <w:p w14:paraId="5D985932" w14:textId="77777777" w:rsidR="00AA3EDA" w:rsidRPr="004B3E3C" w:rsidRDefault="00AA3EDA" w:rsidP="00DE4529">
            <w:pPr>
              <w:pStyle w:val="TAL"/>
            </w:pPr>
            <w:r w:rsidRPr="004B3E3C">
              <w:t>Connection Diagram</w:t>
            </w:r>
          </w:p>
        </w:tc>
        <w:tc>
          <w:tcPr>
            <w:tcW w:w="3943" w:type="dxa"/>
            <w:tcBorders>
              <w:bottom w:val="single" w:sz="4" w:space="0" w:color="auto"/>
            </w:tcBorders>
            <w:shd w:val="clear" w:color="auto" w:fill="auto"/>
          </w:tcPr>
          <w:p w14:paraId="38A2B58C" w14:textId="77777777" w:rsidR="00AA3EDA" w:rsidRPr="004B3E3C" w:rsidRDefault="00AA3EDA" w:rsidP="00DE4529">
            <w:pPr>
              <w:pStyle w:val="TAL"/>
            </w:pPr>
            <w:r w:rsidRPr="004B3E3C">
              <w:t>TE Part:</w:t>
            </w:r>
            <w:r w:rsidRPr="004B3E3C">
              <w:tab/>
              <w:t>A.3.3.1.1</w:t>
            </w:r>
          </w:p>
          <w:p w14:paraId="551B824A" w14:textId="77777777" w:rsidR="00AA3EDA" w:rsidRPr="004B3E3C" w:rsidRDefault="00AA3EDA" w:rsidP="00DE4529">
            <w:pPr>
              <w:pStyle w:val="TAL"/>
            </w:pPr>
            <w:r w:rsidRPr="004B3E3C">
              <w:t>DUT Part:</w:t>
            </w:r>
            <w:r w:rsidRPr="004B3E3C">
              <w:tab/>
              <w:t>A.3.4.1.1</w:t>
            </w:r>
          </w:p>
        </w:tc>
        <w:tc>
          <w:tcPr>
            <w:tcW w:w="3961" w:type="dxa"/>
          </w:tcPr>
          <w:p w14:paraId="1B624732" w14:textId="77777777" w:rsidR="00AA3EDA" w:rsidRPr="004B3E3C" w:rsidRDefault="00AA3EDA" w:rsidP="00DE4529">
            <w:pPr>
              <w:pStyle w:val="TAL"/>
            </w:pPr>
            <w:r w:rsidRPr="004B3E3C">
              <w:t>As specified in TS 38.508-1 [14] Annex A.</w:t>
            </w:r>
          </w:p>
        </w:tc>
      </w:tr>
      <w:tr w:rsidR="00AA3EDA" w:rsidRPr="004B3E3C" w14:paraId="4926AEB9" w14:textId="77777777" w:rsidTr="005C1CB3">
        <w:trPr>
          <w:jc w:val="center"/>
        </w:trPr>
        <w:tc>
          <w:tcPr>
            <w:tcW w:w="1701" w:type="dxa"/>
            <w:shd w:val="clear" w:color="auto" w:fill="auto"/>
          </w:tcPr>
          <w:p w14:paraId="7CFEDB94" w14:textId="77777777" w:rsidR="00AA3EDA" w:rsidRPr="004B3E3C" w:rsidRDefault="00AA3EDA" w:rsidP="00DE4529">
            <w:pPr>
              <w:pStyle w:val="TAL"/>
            </w:pPr>
            <w:r w:rsidRPr="004B3E3C">
              <w:t>Exceptions to connection diagram</w:t>
            </w:r>
          </w:p>
        </w:tc>
        <w:tc>
          <w:tcPr>
            <w:tcW w:w="3943" w:type="dxa"/>
            <w:shd w:val="clear" w:color="auto" w:fill="auto"/>
          </w:tcPr>
          <w:p w14:paraId="583AA643" w14:textId="77777777" w:rsidR="00AA3EDA" w:rsidRPr="004B3E3C" w:rsidRDefault="00AA3EDA" w:rsidP="00DE4529">
            <w:pPr>
              <w:pStyle w:val="TAL"/>
            </w:pPr>
            <w:r w:rsidRPr="004B3E3C">
              <w:t>N/A</w:t>
            </w:r>
          </w:p>
        </w:tc>
        <w:tc>
          <w:tcPr>
            <w:tcW w:w="3961" w:type="dxa"/>
          </w:tcPr>
          <w:p w14:paraId="5D094EF3" w14:textId="77777777" w:rsidR="00AA3EDA" w:rsidRPr="004B3E3C" w:rsidRDefault="00AA3EDA" w:rsidP="00DE4529">
            <w:pPr>
              <w:pStyle w:val="TAL"/>
            </w:pPr>
          </w:p>
        </w:tc>
      </w:tr>
    </w:tbl>
    <w:p w14:paraId="6C09BF01" w14:textId="77777777" w:rsidR="00AA3EDA" w:rsidRPr="004B3E3C" w:rsidRDefault="00AA3EDA" w:rsidP="00AA3EDA">
      <w:pPr>
        <w:rPr>
          <w:lang w:eastAsia="sv-SE"/>
        </w:rPr>
      </w:pPr>
    </w:p>
    <w:p w14:paraId="4CF1745C" w14:textId="77777777" w:rsidR="00AA3EDA" w:rsidRPr="004B3E3C" w:rsidRDefault="00AA3EDA" w:rsidP="00AA3EDA">
      <w:pPr>
        <w:pStyle w:val="B1"/>
      </w:pPr>
      <w:r w:rsidRPr="004B3E3C">
        <w:t>1.</w:t>
      </w:r>
      <w:r w:rsidRPr="004B3E3C">
        <w:tab/>
        <w:t>Message contents are defined in clause 5.7.6.1.4.3.</w:t>
      </w:r>
    </w:p>
    <w:p w14:paraId="6609D5F2" w14:textId="04271BED" w:rsidR="00AA3EDA" w:rsidRPr="004B3E3C" w:rsidRDefault="00AA3EDA" w:rsidP="00FB40F2">
      <w:pPr>
        <w:pStyle w:val="B1"/>
        <w:rPr>
          <w:lang w:eastAsia="en-GB"/>
        </w:rPr>
      </w:pPr>
      <w:r w:rsidRPr="004B3E3C">
        <w:rPr>
          <w:lang w:eastAsia="en-GB"/>
        </w:rPr>
        <w:t>2.</w:t>
      </w:r>
      <w:r w:rsidRPr="004B3E3C">
        <w:rPr>
          <w:lang w:eastAsia="en-GB"/>
        </w:rPr>
        <w:tab/>
        <w:t>Cell 1 is the E-UTRA serving cell (PCell) for the EN-DC setup. The power levels and settings for Cell 1 are set according to Annex A.6. Cell 2 is the NR FR2 cell. Cell 2 is the PSCell and the target for CSI-RS-based L1-SINR measurements. The UE is configured to perform RLM, BFD and L1-SINR measurement based on the SSBs. The connection setup is done according to the settings in Annex C.1.1.</w:t>
      </w:r>
    </w:p>
    <w:p w14:paraId="22618DAA" w14:textId="77777777" w:rsidR="00AA3EDA" w:rsidRPr="004B3E3C" w:rsidRDefault="00AA3EDA" w:rsidP="00AA3EDA">
      <w:pPr>
        <w:pStyle w:val="B1"/>
      </w:pPr>
      <w:r w:rsidRPr="004B3E3C">
        <w:t>3.</w:t>
      </w:r>
      <w:r w:rsidRPr="004B3E3C">
        <w:tab/>
        <w:t>The UE Rx beam peak direction has been obtained previously using one of the Rx Beam Peak Search procedures as described in Annex I.</w:t>
      </w:r>
    </w:p>
    <w:p w14:paraId="13848A0D" w14:textId="77777777" w:rsidR="00AA3EDA" w:rsidRPr="004B3E3C" w:rsidRDefault="00AA3EDA" w:rsidP="00AA3EDA">
      <w:pPr>
        <w:pStyle w:val="H6"/>
        <w:rPr>
          <w:lang w:eastAsia="sv-SE"/>
        </w:rPr>
      </w:pPr>
      <w:r w:rsidRPr="004B3E3C">
        <w:rPr>
          <w:lang w:eastAsia="sv-SE"/>
        </w:rPr>
        <w:t>5.7.6.1.4.2</w:t>
      </w:r>
      <w:r w:rsidRPr="004B3E3C">
        <w:rPr>
          <w:lang w:eastAsia="sv-SE"/>
        </w:rPr>
        <w:tab/>
        <w:t>Test procedure</w:t>
      </w:r>
    </w:p>
    <w:p w14:paraId="5EB0DFA6" w14:textId="77777777" w:rsidR="00AA3EDA" w:rsidRPr="004B3E3C" w:rsidRDefault="00AA3EDA" w:rsidP="00AA3EDA">
      <w:pPr>
        <w:rPr>
          <w:lang w:eastAsia="sv-SE"/>
        </w:rPr>
      </w:pPr>
      <w:r w:rsidRPr="004B3E3C">
        <w:t xml:space="preserve">Prior to the start of testing, the UE shall be fully synchronized to PSCell. The UE shall be configured for periodic CSI reporting in PUCCH format 2 with a reporting periodicity as mentioned in Table </w:t>
      </w:r>
      <w:r w:rsidRPr="004B3E3C">
        <w:rPr>
          <w:lang w:eastAsia="sv-SE"/>
        </w:rPr>
        <w:t>5.7.6.1.5-1</w:t>
      </w:r>
      <w:r w:rsidRPr="004B3E3C">
        <w:t>.</w:t>
      </w:r>
    </w:p>
    <w:p w14:paraId="4280D5B8" w14:textId="1497B1A4" w:rsidR="00AA3EDA" w:rsidRPr="004B3E3C" w:rsidRDefault="00AA3EDA" w:rsidP="00FB40F2">
      <w:pPr>
        <w:pStyle w:val="B1"/>
        <w:overflowPunct/>
        <w:autoSpaceDE/>
        <w:autoSpaceDN/>
        <w:adjustRightInd/>
        <w:ind w:left="284" w:firstLine="0"/>
        <w:textAlignment w:val="auto"/>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r w:rsidRPr="004B3E3C">
        <w:rPr>
          <w:lang w:eastAsia="en-GB"/>
        </w:rPr>
        <w:t xml:space="preserve"> and general test parameters set according to Table </w:t>
      </w:r>
      <w:r w:rsidRPr="004B3E3C">
        <w:rPr>
          <w:lang w:eastAsia="sv-SE"/>
        </w:rPr>
        <w:t>5.7.6.1.5-1</w:t>
      </w:r>
      <w:r w:rsidRPr="004B3E3C">
        <w:t>.</w:t>
      </w:r>
    </w:p>
    <w:p w14:paraId="6393DBB1" w14:textId="288CA191" w:rsidR="00AA3EDA" w:rsidRPr="004B3E3C" w:rsidRDefault="00AA3EDA" w:rsidP="00FB40F2">
      <w:pPr>
        <w:pStyle w:val="B1"/>
        <w:overflowPunct/>
        <w:autoSpaceDE/>
        <w:autoSpaceDN/>
        <w:adjustRightInd/>
        <w:ind w:left="284" w:firstLine="0"/>
        <w:textAlignment w:val="auto"/>
      </w:pPr>
      <w:r w:rsidRPr="004B3E3C">
        <w:t>2.</w:t>
      </w:r>
      <w:r w:rsidRPr="004B3E3C">
        <w:tab/>
        <w:t>Set the parameters according to Table</w:t>
      </w:r>
      <w:r w:rsidRPr="004B3E3C">
        <w:rPr>
          <w:lang w:eastAsia="sv-SE"/>
        </w:rPr>
        <w:t xml:space="preserve"> 5.7.6.1.5-1</w:t>
      </w:r>
      <w:r w:rsidRPr="004B3E3C">
        <w:t>.</w:t>
      </w:r>
    </w:p>
    <w:p w14:paraId="3A600C10" w14:textId="05F978D5" w:rsidR="00AA3EDA" w:rsidRPr="004B3E3C" w:rsidRDefault="00AA3EDA" w:rsidP="00FB40F2">
      <w:pPr>
        <w:pStyle w:val="B1"/>
        <w:overflowPunct/>
        <w:autoSpaceDE/>
        <w:autoSpaceDN/>
        <w:adjustRightInd/>
        <w:ind w:left="284" w:firstLine="0"/>
        <w:textAlignment w:val="auto"/>
        <w:rPr>
          <w:rFonts w:cs="v4.2.0"/>
          <w:lang w:eastAsia="en-GB"/>
        </w:rPr>
      </w:pPr>
      <w:r w:rsidRPr="004B3E3C">
        <w:rPr>
          <w:lang w:eastAsia="en-GB"/>
        </w:rPr>
        <w:t>3.</w:t>
      </w:r>
      <w:r w:rsidRPr="004B3E3C">
        <w:rPr>
          <w:lang w:eastAsia="en-GB"/>
        </w:rPr>
        <w:tab/>
        <w:t>After 640 ms from step 2, t</w:t>
      </w:r>
      <w:r w:rsidRPr="004B3E3C">
        <w:rPr>
          <w:rFonts w:cs="v4.2.0"/>
          <w:lang w:eastAsia="en-GB"/>
        </w:rPr>
        <w:t xml:space="preserve">he UE shall start sending L1-SINR report including results of both CSI-RS#0 and CSI-RS#1. </w:t>
      </w:r>
    </w:p>
    <w:p w14:paraId="11BB97D5" w14:textId="6E0F2CFB" w:rsidR="00AA3EDA" w:rsidRPr="004B3E3C" w:rsidRDefault="00AA3EDA" w:rsidP="00FB40F2">
      <w:pPr>
        <w:ind w:left="284"/>
        <w:rPr>
          <w:rFonts w:cs="v4.2.0"/>
          <w:lang w:eastAsia="en-GB"/>
        </w:rPr>
      </w:pPr>
      <w:r w:rsidRPr="004B3E3C">
        <w:rPr>
          <w:rFonts w:cs="v4.2.0"/>
          <w:lang w:eastAsia="en-GB"/>
        </w:rPr>
        <w:t>4.</w:t>
      </w:r>
      <w:r w:rsidRPr="004B3E3C">
        <w:rPr>
          <w:rFonts w:cs="v4.2.0"/>
          <w:lang w:eastAsia="en-GB"/>
        </w:rPr>
        <w:tab/>
        <w:t>The SS shall check the L1-SINR reported values of CSI-RS0 and CSI-RS1 in the periodic L1-SINR reports for the following requirements:</w:t>
      </w:r>
    </w:p>
    <w:p w14:paraId="64BC8DEF" w14:textId="77777777" w:rsidR="00AA3EDA" w:rsidRPr="004B3E3C" w:rsidRDefault="00AA3EDA" w:rsidP="00AA3EDA">
      <w:pPr>
        <w:pStyle w:val="B2"/>
        <w:ind w:left="644" w:firstLine="0"/>
      </w:pPr>
      <w:r w:rsidRPr="004B3E3C">
        <w:t xml:space="preserve">- R1: The </w:t>
      </w:r>
      <w:r w:rsidRPr="004B3E3C">
        <w:rPr>
          <w:rFonts w:cs="v4.2.0"/>
        </w:rPr>
        <w:t>L1-SINR</w:t>
      </w:r>
      <w:r w:rsidRPr="004B3E3C">
        <w:t xml:space="preserve"> value of </w:t>
      </w:r>
      <w:r w:rsidRPr="004B3E3C">
        <w:rPr>
          <w:rFonts w:cs="v4.2.0"/>
        </w:rPr>
        <w:t xml:space="preserve">CSI-RS0 </w:t>
      </w:r>
      <w:r w:rsidRPr="004B3E3C">
        <w:t xml:space="preserve">reported by the UE is compared to the expected L1-SINR value for </w:t>
      </w:r>
      <w:r w:rsidRPr="004B3E3C">
        <w:rPr>
          <w:rFonts w:cs="v4.2.0"/>
        </w:rPr>
        <w:t>CSI-RS0</w:t>
      </w:r>
      <w:r w:rsidRPr="004B3E3C">
        <w:t xml:space="preserve">. If the value is outside the limits in Table 5.7.6.1.5-3 or the UE fails to report the measurement value for </w:t>
      </w:r>
      <w:r w:rsidRPr="004B3E3C">
        <w:rPr>
          <w:rFonts w:cs="v4.2.0"/>
        </w:rPr>
        <w:t>CSI-RS0</w:t>
      </w:r>
      <w:r w:rsidRPr="004B3E3C">
        <w:t>, the number of failed iterations for R1 is increased by one. Otherwise, the number of passed iterations for R1 is increased by one.</w:t>
      </w:r>
    </w:p>
    <w:p w14:paraId="309DF593" w14:textId="77777777" w:rsidR="00AA3EDA" w:rsidRPr="004B3E3C" w:rsidRDefault="00AA3EDA" w:rsidP="00AA3EDA">
      <w:pPr>
        <w:pStyle w:val="B2"/>
        <w:ind w:left="644" w:firstLine="0"/>
      </w:pPr>
      <w:r w:rsidRPr="004B3E3C">
        <w:t>- R2: The DIFF SINR value of CSI-RS1 reported by the UE is compared to the expected DIFF SINR value. If the resulting value is outside the limits in Table 5.7.6.1.5-4 or the UE fails to report the measurement value for CSI-RS1, the number of failed iterations for R2 is increased by one. Otherwise, the number of passed iterations for R2 is increased by one.</w:t>
      </w:r>
    </w:p>
    <w:p w14:paraId="3473AB38" w14:textId="718C2F86" w:rsidR="00AA3EDA" w:rsidRPr="004B3E3C" w:rsidRDefault="00AA3EDA" w:rsidP="00FB40F2">
      <w:pPr>
        <w:pStyle w:val="B1"/>
        <w:rPr>
          <w:lang w:eastAsia="en-GB"/>
        </w:rPr>
      </w:pPr>
      <w:r w:rsidRPr="004B3E3C">
        <w:rPr>
          <w:lang w:eastAsia="zh-TW"/>
        </w:rPr>
        <w:t>5.</w:t>
      </w:r>
      <w:r w:rsidRPr="004B3E3C">
        <w:rPr>
          <w:lang w:eastAsia="zh-TW"/>
        </w:rPr>
        <w:tab/>
      </w:r>
      <w:r w:rsidRPr="004B3E3C">
        <w:rPr>
          <w:lang w:eastAsia="en-GB"/>
        </w:rPr>
        <w:t>The SS shall continue checking the L1-SINR report messages transmitted by the UE until the confidence level according to Table G.2.3-1 in Annex G is achieved.</w:t>
      </w:r>
    </w:p>
    <w:p w14:paraId="547C5E61" w14:textId="77777777" w:rsidR="00AA3EDA" w:rsidRPr="004B3E3C" w:rsidRDefault="00AA3EDA" w:rsidP="00AA3EDA">
      <w:pPr>
        <w:pStyle w:val="H6"/>
        <w:rPr>
          <w:lang w:eastAsia="sv-SE"/>
        </w:rPr>
      </w:pPr>
      <w:r w:rsidRPr="004B3E3C">
        <w:rPr>
          <w:lang w:eastAsia="sv-SE"/>
        </w:rPr>
        <w:t>5.7.6.1.4.3</w:t>
      </w:r>
      <w:r w:rsidRPr="004B3E3C">
        <w:rPr>
          <w:lang w:eastAsia="sv-SE"/>
        </w:rPr>
        <w:tab/>
        <w:t>Message contents</w:t>
      </w:r>
    </w:p>
    <w:p w14:paraId="423DA3AD" w14:textId="77777777" w:rsidR="00AA3EDA" w:rsidRPr="004B3E3C" w:rsidRDefault="00AA3EDA" w:rsidP="00AA3EDA">
      <w:pPr>
        <w:rPr>
          <w:lang w:eastAsia="sv-SE"/>
        </w:rPr>
      </w:pPr>
      <w:r w:rsidRPr="004B3E3C">
        <w:rPr>
          <w:lang w:eastAsia="sv-SE"/>
        </w:rPr>
        <w:t>Message contents are according to TS 38.508-1 [14] clause 7.3 with the following exceptions:</w:t>
      </w:r>
    </w:p>
    <w:p w14:paraId="51BD0807" w14:textId="77777777" w:rsidR="00AA3EDA" w:rsidRPr="004B3E3C" w:rsidRDefault="00AA3EDA" w:rsidP="00AA3EDA">
      <w:pPr>
        <w:pStyle w:val="TH"/>
      </w:pPr>
      <w:r w:rsidRPr="004B3E3C">
        <w:t>Table 5.7.6.1.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A3EDA" w:rsidRPr="004B3E3C" w14:paraId="32C7C0F9" w14:textId="77777777" w:rsidTr="005C1CB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5BE9C8C3" w14:textId="77777777" w:rsidR="00AA3EDA" w:rsidRPr="004B3E3C" w:rsidRDefault="00AA3EDA" w:rsidP="005C1CB3">
            <w:pPr>
              <w:pStyle w:val="TAH"/>
            </w:pPr>
            <w:r w:rsidRPr="004B3E3C">
              <w:t>Default Message Contents</w:t>
            </w:r>
          </w:p>
        </w:tc>
      </w:tr>
      <w:tr w:rsidR="00AA3EDA" w:rsidRPr="004B3E3C" w14:paraId="78602207"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42EC05" w14:textId="77777777" w:rsidR="00AA3EDA" w:rsidRPr="004B3E3C" w:rsidRDefault="00AA3EDA" w:rsidP="005C1CB3">
            <w:pPr>
              <w:pStyle w:val="TAL"/>
              <w:rPr>
                <w:rFonts w:eastAsia="PMingLiU"/>
              </w:rPr>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6655450" w14:textId="77777777" w:rsidR="00AA3EDA" w:rsidRPr="004B3E3C" w:rsidRDefault="00AA3EDA" w:rsidP="005C1CB3">
            <w:pPr>
              <w:pStyle w:val="TAL"/>
            </w:pPr>
          </w:p>
        </w:tc>
      </w:tr>
      <w:tr w:rsidR="00AA3EDA" w:rsidRPr="004B3E3C" w14:paraId="21389AE3"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0663C0" w14:textId="77777777" w:rsidR="00AA3EDA" w:rsidRPr="004B3E3C" w:rsidRDefault="00AA3EDA" w:rsidP="005C1CB3">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F2D844E" w14:textId="77777777" w:rsidR="00AA3EDA" w:rsidRPr="004B3E3C" w:rsidRDefault="00AA3EDA" w:rsidP="005C1CB3">
            <w:pPr>
              <w:pStyle w:val="TAL"/>
            </w:pPr>
            <w:r w:rsidRPr="004B3E3C">
              <w:t>Table H.3.6A-1 with conditions PERIODIC and CSI-SINR</w:t>
            </w:r>
          </w:p>
          <w:p w14:paraId="70399015" w14:textId="77777777" w:rsidR="00AA3EDA" w:rsidRPr="004B3E3C" w:rsidRDefault="00AA3EDA" w:rsidP="005C1CB3">
            <w:pPr>
              <w:pStyle w:val="TAL"/>
              <w:keepNext w:val="0"/>
              <w:keepLines w:val="0"/>
            </w:pPr>
            <w:r w:rsidRPr="004B3E3C">
              <w:t>Table H.3.6A-2 with conditions CSI-RS and PERIODIC</w:t>
            </w:r>
          </w:p>
          <w:p w14:paraId="6B59571C" w14:textId="77777777" w:rsidR="00AA3EDA" w:rsidRPr="004B3E3C" w:rsidRDefault="00AA3EDA" w:rsidP="005C1CB3">
            <w:pPr>
              <w:pStyle w:val="TAL"/>
              <w:keepNext w:val="0"/>
              <w:keepLines w:val="0"/>
            </w:pPr>
            <w:r w:rsidRPr="004B3E3C">
              <w:t>Table H.3.4-1</w:t>
            </w:r>
          </w:p>
          <w:p w14:paraId="5D6FB326" w14:textId="77777777" w:rsidR="00AA3EDA" w:rsidRPr="004B3E3C" w:rsidRDefault="00AA3EDA" w:rsidP="005C1CB3">
            <w:pPr>
              <w:pStyle w:val="TAL"/>
              <w:keepNext w:val="0"/>
              <w:keepLines w:val="0"/>
            </w:pPr>
            <w:r w:rsidRPr="004B3E3C">
              <w:rPr>
                <w:rFonts w:cs="v4.2.0"/>
                <w:lang w:eastAsia="en-GB"/>
              </w:rPr>
              <w:t>Table 7.3.1-3 in TS 38.508-1 [14] with condition SMTC.1</w:t>
            </w:r>
          </w:p>
        </w:tc>
      </w:tr>
    </w:tbl>
    <w:p w14:paraId="139AC764" w14:textId="77777777" w:rsidR="00AA3EDA" w:rsidRPr="004B3E3C" w:rsidRDefault="00AA3EDA" w:rsidP="00AA3EDA">
      <w:pPr>
        <w:rPr>
          <w:lang w:eastAsia="sv-SE"/>
        </w:rPr>
      </w:pPr>
    </w:p>
    <w:p w14:paraId="33E00166" w14:textId="77777777" w:rsidR="00AA3EDA" w:rsidRPr="004B3E3C" w:rsidRDefault="00AA3EDA" w:rsidP="00AA3EDA">
      <w:pPr>
        <w:pStyle w:val="TH"/>
      </w:pPr>
      <w:r w:rsidRPr="004B3E3C">
        <w:t>Table 5.7.6.1.4.3-2: RadioLinkMonitoring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A3EDA" w:rsidRPr="004B3E3C" w14:paraId="7AC0F4FE"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33A27721" w14:textId="77777777" w:rsidR="00AA3EDA" w:rsidRPr="004B3E3C" w:rsidRDefault="00AA3EDA"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AA3EDA" w:rsidRPr="004B3E3C" w14:paraId="6C1E834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783A377"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22FB59"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116D7C"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7CA1F41A"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AA3EDA" w:rsidRPr="004B3E3C" w14:paraId="1E25139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699F221E" w14:textId="77777777" w:rsidR="00AA3EDA" w:rsidRPr="004B3E3C" w:rsidRDefault="00AA3EDA" w:rsidP="005C1CB3">
            <w:pPr>
              <w:pStyle w:val="TAL"/>
              <w:rPr>
                <w:lang w:eastAsia="en-GB"/>
              </w:rPr>
            </w:pPr>
            <w:r w:rsidRPr="004B3E3C">
              <w:rPr>
                <w:lang w:eastAsia="en-GB"/>
              </w:rPr>
              <w:t xml:space="preserve">RadioLinkMonitoringConfig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18ECC553"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4E5AAE42"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07DC0128" w14:textId="77777777" w:rsidR="00AA3EDA" w:rsidRPr="004B3E3C" w:rsidRDefault="00AA3EDA" w:rsidP="005C1CB3">
            <w:pPr>
              <w:pStyle w:val="TAL"/>
              <w:rPr>
                <w:lang w:eastAsia="en-GB"/>
              </w:rPr>
            </w:pPr>
          </w:p>
        </w:tc>
      </w:tr>
      <w:tr w:rsidR="00AA3EDA" w:rsidRPr="004B3E3C" w14:paraId="726A4325"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F6CE983" w14:textId="77777777" w:rsidR="00AA3EDA" w:rsidRPr="004B3E3C" w:rsidRDefault="00AA3EDA" w:rsidP="005C1CB3">
            <w:pPr>
              <w:pStyle w:val="TAL"/>
              <w:rPr>
                <w:lang w:eastAsia="en-GB"/>
              </w:rPr>
            </w:pPr>
            <w:r w:rsidRPr="004B3E3C">
              <w:rPr>
                <w:rFonts w:cs="Arial"/>
                <w:kern w:val="2"/>
                <w:szCs w:val="18"/>
                <w:lang w:eastAsia="en-GB"/>
              </w:rPr>
              <w:t xml:space="preserve">  failureDetectionResourcesToAddModList</w:t>
            </w:r>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60470AC6" w14:textId="77777777" w:rsidR="00AA3EDA" w:rsidRPr="004B3E3C" w:rsidRDefault="00AA3EDA"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20753303"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4B32AED7" w14:textId="77777777" w:rsidR="00AA3EDA" w:rsidRPr="004B3E3C" w:rsidRDefault="00AA3EDA" w:rsidP="005C1CB3">
            <w:pPr>
              <w:pStyle w:val="TAL"/>
              <w:rPr>
                <w:lang w:eastAsia="en-GB"/>
              </w:rPr>
            </w:pPr>
          </w:p>
        </w:tc>
      </w:tr>
      <w:tr w:rsidR="00AA3EDA" w:rsidRPr="004B3E3C" w14:paraId="0A63784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19EE8DC" w14:textId="77777777" w:rsidR="00AA3EDA" w:rsidRPr="004B3E3C" w:rsidRDefault="00AA3EDA"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78583B07" w14:textId="77777777" w:rsidR="00AA3EDA" w:rsidRPr="004B3E3C" w:rsidRDefault="00AA3EDA"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6BDD662A" w14:textId="77777777" w:rsidR="00AA3EDA" w:rsidRPr="004B3E3C" w:rsidRDefault="00AA3EDA"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7A54562" w14:textId="77777777" w:rsidR="00AA3EDA" w:rsidRPr="004B3E3C" w:rsidRDefault="00AA3EDA" w:rsidP="005C1CB3">
            <w:pPr>
              <w:pStyle w:val="TAL"/>
              <w:rPr>
                <w:lang w:eastAsia="en-GB"/>
              </w:rPr>
            </w:pPr>
          </w:p>
        </w:tc>
      </w:tr>
      <w:tr w:rsidR="00AA3EDA" w:rsidRPr="004B3E3C" w14:paraId="54A3BE4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509EDB2"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08F09E75"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FBAB59"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7EE93BB0" w14:textId="77777777" w:rsidR="00AA3EDA" w:rsidRPr="004B3E3C" w:rsidRDefault="00AA3EDA" w:rsidP="005C1CB3">
            <w:pPr>
              <w:pStyle w:val="TAL"/>
              <w:rPr>
                <w:lang w:eastAsia="en-GB"/>
              </w:rPr>
            </w:pPr>
          </w:p>
        </w:tc>
      </w:tr>
      <w:tr w:rsidR="00AA3EDA" w:rsidRPr="004B3E3C" w14:paraId="5EFA0A1F"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8C7A700"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csi-RS-Index</w:t>
            </w:r>
          </w:p>
        </w:tc>
        <w:tc>
          <w:tcPr>
            <w:tcW w:w="2267" w:type="dxa"/>
            <w:tcBorders>
              <w:top w:val="single" w:sz="4" w:space="0" w:color="auto"/>
              <w:left w:val="single" w:sz="4" w:space="0" w:color="auto"/>
              <w:bottom w:val="single" w:sz="4" w:space="0" w:color="auto"/>
              <w:right w:val="single" w:sz="4" w:space="0" w:color="auto"/>
            </w:tcBorders>
            <w:hideMark/>
          </w:tcPr>
          <w:p w14:paraId="0E5E727C" w14:textId="77777777" w:rsidR="00AA3EDA" w:rsidRPr="004B3E3C" w:rsidRDefault="00AA3EDA"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585ABD76"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2C233D79" w14:textId="77777777" w:rsidR="00AA3EDA" w:rsidRPr="004B3E3C" w:rsidRDefault="00AA3EDA" w:rsidP="005C1CB3">
            <w:pPr>
              <w:pStyle w:val="TAL"/>
              <w:rPr>
                <w:lang w:eastAsia="en-GB"/>
              </w:rPr>
            </w:pPr>
          </w:p>
        </w:tc>
      </w:tr>
      <w:tr w:rsidR="00AA3EDA" w:rsidRPr="004B3E3C" w14:paraId="1E68CB40"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96325D2"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2BAECBF9"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BD3CB66"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372EEDE2" w14:textId="77777777" w:rsidR="00AA3EDA" w:rsidRPr="004B3E3C" w:rsidRDefault="00AA3EDA" w:rsidP="005C1CB3">
            <w:pPr>
              <w:pStyle w:val="TAL"/>
              <w:rPr>
                <w:lang w:eastAsia="en-GB"/>
              </w:rPr>
            </w:pPr>
          </w:p>
        </w:tc>
      </w:tr>
      <w:tr w:rsidR="00AA3EDA" w:rsidRPr="004B3E3C" w14:paraId="3448833B"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354A090D" w14:textId="77777777" w:rsidR="00AA3EDA" w:rsidRPr="004B3E3C" w:rsidRDefault="00AA3EDA"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744A1767"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5970C8E5"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56D7EA68" w14:textId="77777777" w:rsidR="00AA3EDA" w:rsidRPr="004B3E3C" w:rsidRDefault="00AA3EDA" w:rsidP="005C1CB3">
            <w:pPr>
              <w:pStyle w:val="TAL"/>
              <w:rPr>
                <w:lang w:eastAsia="en-GB"/>
              </w:rPr>
            </w:pPr>
          </w:p>
        </w:tc>
      </w:tr>
      <w:tr w:rsidR="00AA3EDA" w:rsidRPr="004B3E3C" w14:paraId="06D23418"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CDF340A" w14:textId="77777777" w:rsidR="00AA3EDA" w:rsidRPr="004B3E3C" w:rsidRDefault="00AA3EDA"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79DC5A04"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15764B5C"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635BE4B" w14:textId="77777777" w:rsidR="00AA3EDA" w:rsidRPr="004B3E3C" w:rsidRDefault="00AA3EDA" w:rsidP="005C1CB3">
            <w:pPr>
              <w:pStyle w:val="TAL"/>
              <w:rPr>
                <w:lang w:eastAsia="en-GB"/>
              </w:rPr>
            </w:pPr>
          </w:p>
        </w:tc>
      </w:tr>
    </w:tbl>
    <w:p w14:paraId="49251F1C" w14:textId="77777777" w:rsidR="00AA3EDA" w:rsidRPr="004B3E3C" w:rsidRDefault="00AA3EDA" w:rsidP="00AA3EDA">
      <w:pPr>
        <w:rPr>
          <w:lang w:eastAsia="sv-SE"/>
        </w:rPr>
      </w:pPr>
    </w:p>
    <w:p w14:paraId="30275D53" w14:textId="77777777" w:rsidR="00AA3EDA" w:rsidRPr="004B3E3C" w:rsidRDefault="00AA3EDA" w:rsidP="00AA3EDA">
      <w:pPr>
        <w:pStyle w:val="H6"/>
        <w:rPr>
          <w:lang w:eastAsia="sv-SE"/>
        </w:rPr>
      </w:pPr>
      <w:r w:rsidRPr="004B3E3C">
        <w:rPr>
          <w:lang w:eastAsia="sv-SE"/>
        </w:rPr>
        <w:t>5.7.6.1.5</w:t>
      </w:r>
      <w:r w:rsidRPr="004B3E3C">
        <w:rPr>
          <w:lang w:eastAsia="sv-SE"/>
        </w:rPr>
        <w:tab/>
        <w:t>Test requirement</w:t>
      </w:r>
    </w:p>
    <w:p w14:paraId="7133FF0F" w14:textId="77777777" w:rsidR="00AA3EDA" w:rsidRPr="004B3E3C" w:rsidRDefault="00AA3EDA" w:rsidP="00AA3EDA">
      <w:pPr>
        <w:rPr>
          <w:lang w:eastAsia="sv-SE"/>
        </w:rPr>
      </w:pPr>
      <w:r w:rsidRPr="004B3E3C">
        <w:rPr>
          <w:lang w:eastAsia="sv-SE"/>
        </w:rPr>
        <w:t>Table 5.7.6.1.5-2 defines the OTA primary level settings including test tolerances for all tests.</w:t>
      </w:r>
    </w:p>
    <w:p w14:paraId="3614F563" w14:textId="5418D7EE" w:rsidR="00AA3EDA" w:rsidRPr="004B3E3C" w:rsidRDefault="00AA3EDA" w:rsidP="00AA3EDA">
      <w:pPr>
        <w:rPr>
          <w:lang w:eastAsia="sv-SE"/>
        </w:rPr>
      </w:pPr>
      <w:r w:rsidRPr="004B3E3C">
        <w:rPr>
          <w:lang w:eastAsia="sv-SE"/>
        </w:rPr>
        <w:t>Each L1-SINR measurement report for each of the tests in Table 5.7.6.1.5-1 shall meet the corresponding absolute accuracy requirements in Table 5.7.6.1.5-3 for all test configurations, and the corresponding relative accuracy requirements in Table 5.7.6.1.5-4 for all test configurations.</w:t>
      </w:r>
    </w:p>
    <w:p w14:paraId="5D16B4B3" w14:textId="77777777" w:rsidR="00AA3EDA" w:rsidRPr="004B3E3C" w:rsidRDefault="00AA3EDA" w:rsidP="00AA3EDA">
      <w:pPr>
        <w:pStyle w:val="TH"/>
      </w:pPr>
      <w:r w:rsidRPr="004B3E3C">
        <w:t xml:space="preserve">Table </w:t>
      </w:r>
      <w:r w:rsidRPr="004B3E3C">
        <w:rPr>
          <w:lang w:eastAsia="sv-SE"/>
        </w:rPr>
        <w:t>5.7.6.1.5-1</w:t>
      </w:r>
      <w:r w:rsidRPr="004B3E3C">
        <w:t>: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AA3EDA" w:rsidRPr="004B3E3C" w14:paraId="63FE99D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B1F19C8" w14:textId="77777777" w:rsidR="00AA3EDA" w:rsidRPr="004B3E3C" w:rsidRDefault="00AA3E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032CF6EF" w14:textId="77777777" w:rsidR="00AA3EDA" w:rsidRPr="004B3E3C" w:rsidRDefault="00AA3EDA"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F09EA2A" w14:textId="77777777" w:rsidR="00AA3EDA" w:rsidRPr="004B3E3C" w:rsidRDefault="00AA3EDA" w:rsidP="005C1CB3">
            <w:pPr>
              <w:pStyle w:val="TAH"/>
            </w:pPr>
            <w:r w:rsidRPr="004B3E3C">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6A694811" w14:textId="77777777" w:rsidR="00AA3EDA" w:rsidRPr="004B3E3C" w:rsidRDefault="00AA3EDA" w:rsidP="005C1CB3">
            <w:pPr>
              <w:pStyle w:val="TAH"/>
            </w:pPr>
            <w:r w:rsidRPr="004B3E3C">
              <w:t>Test 1</w:t>
            </w:r>
          </w:p>
        </w:tc>
      </w:tr>
      <w:tr w:rsidR="00AA3EDA" w:rsidRPr="004B3E3C" w14:paraId="1A25AA0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9612CB1" w14:textId="77777777" w:rsidR="00AA3EDA" w:rsidRPr="004B3E3C" w:rsidRDefault="00AA3EDA"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FFC5CBD"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F7EA1B6"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80EC843" w14:textId="77777777" w:rsidR="00AA3EDA" w:rsidRPr="004B3E3C" w:rsidRDefault="00AA3EDA" w:rsidP="005C1CB3">
            <w:pPr>
              <w:pStyle w:val="TAC"/>
            </w:pPr>
            <w:r w:rsidRPr="004B3E3C">
              <w:t>freq1</w:t>
            </w:r>
          </w:p>
        </w:tc>
      </w:tr>
      <w:tr w:rsidR="00AA3EDA" w:rsidRPr="004B3E3C" w14:paraId="2950885B"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31F79EEA" w14:textId="77777777" w:rsidR="00AA3EDA" w:rsidRPr="004B3E3C" w:rsidRDefault="00AA3EDA" w:rsidP="005C1CB3">
            <w:pPr>
              <w:pStyle w:val="TAL"/>
            </w:pPr>
            <w:r w:rsidRPr="004B3E3C">
              <w:t>Duplex mode</w:t>
            </w:r>
          </w:p>
        </w:tc>
        <w:tc>
          <w:tcPr>
            <w:tcW w:w="955" w:type="dxa"/>
            <w:tcBorders>
              <w:top w:val="single" w:sz="4" w:space="0" w:color="auto"/>
              <w:left w:val="single" w:sz="4" w:space="0" w:color="auto"/>
              <w:right w:val="single" w:sz="4" w:space="0" w:color="auto"/>
            </w:tcBorders>
            <w:vAlign w:val="center"/>
          </w:tcPr>
          <w:p w14:paraId="0398337B"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00FB9934"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4F31171D" w14:textId="77777777" w:rsidR="00AA3EDA" w:rsidRPr="004B3E3C" w:rsidRDefault="00AA3EDA" w:rsidP="005C1CB3">
            <w:pPr>
              <w:pStyle w:val="TAC"/>
            </w:pPr>
            <w:r w:rsidRPr="004B3E3C">
              <w:t>TDD</w:t>
            </w:r>
          </w:p>
        </w:tc>
      </w:tr>
      <w:tr w:rsidR="00AA3EDA" w:rsidRPr="004B3E3C" w14:paraId="3F5E8B9B" w14:textId="77777777" w:rsidTr="005C1CB3">
        <w:trPr>
          <w:trHeight w:val="284"/>
          <w:jc w:val="center"/>
        </w:trPr>
        <w:tc>
          <w:tcPr>
            <w:tcW w:w="2733" w:type="dxa"/>
            <w:tcBorders>
              <w:left w:val="single" w:sz="4" w:space="0" w:color="auto"/>
              <w:right w:val="single" w:sz="4" w:space="0" w:color="auto"/>
            </w:tcBorders>
            <w:vAlign w:val="center"/>
          </w:tcPr>
          <w:p w14:paraId="118BE1AE" w14:textId="77777777" w:rsidR="00AA3EDA" w:rsidRPr="004B3E3C" w:rsidRDefault="00AA3EDA" w:rsidP="005C1CB3">
            <w:pPr>
              <w:pStyle w:val="TAL"/>
            </w:pPr>
            <w:r w:rsidRPr="004B3E3C">
              <w:t>TDD Configuration</w:t>
            </w:r>
          </w:p>
        </w:tc>
        <w:tc>
          <w:tcPr>
            <w:tcW w:w="955" w:type="dxa"/>
            <w:tcBorders>
              <w:top w:val="single" w:sz="4" w:space="0" w:color="auto"/>
              <w:left w:val="single" w:sz="4" w:space="0" w:color="auto"/>
              <w:right w:val="single" w:sz="4" w:space="0" w:color="auto"/>
            </w:tcBorders>
            <w:vAlign w:val="center"/>
          </w:tcPr>
          <w:p w14:paraId="3E5D82CA"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46F4A2A" w14:textId="77777777" w:rsidR="00AA3EDA" w:rsidRPr="004B3E3C" w:rsidRDefault="00AA3EDA" w:rsidP="005C1CB3">
            <w:pPr>
              <w:pStyle w:val="TAC"/>
            </w:pPr>
          </w:p>
        </w:tc>
        <w:tc>
          <w:tcPr>
            <w:tcW w:w="1788" w:type="dxa"/>
            <w:tcBorders>
              <w:left w:val="single" w:sz="4" w:space="0" w:color="auto"/>
              <w:right w:val="single" w:sz="4" w:space="0" w:color="auto"/>
            </w:tcBorders>
            <w:vAlign w:val="center"/>
          </w:tcPr>
          <w:p w14:paraId="5C7CEB5F" w14:textId="77777777" w:rsidR="00AA3EDA" w:rsidRPr="004B3E3C" w:rsidRDefault="00AA3EDA" w:rsidP="005C1CB3">
            <w:pPr>
              <w:pStyle w:val="TAC"/>
            </w:pPr>
            <w:r w:rsidRPr="004B3E3C">
              <w:t>TDDConf.3.1</w:t>
            </w:r>
          </w:p>
        </w:tc>
      </w:tr>
      <w:tr w:rsidR="00AA3EDA" w:rsidRPr="004B3E3C" w14:paraId="01CC508B"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291E88F6" w14:textId="77777777" w:rsidR="00AA3EDA" w:rsidRPr="004B3E3C" w:rsidRDefault="00AA3E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1378FC11"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236AE295" w14:textId="77777777" w:rsidR="00AA3EDA" w:rsidRPr="004B3E3C" w:rsidRDefault="00AA3EDA" w:rsidP="005C1CB3">
            <w:pPr>
              <w:pStyle w:val="TAC"/>
            </w:pPr>
            <w:r w:rsidRPr="004B3E3C">
              <w:t>MHz</w:t>
            </w:r>
          </w:p>
        </w:tc>
        <w:tc>
          <w:tcPr>
            <w:tcW w:w="1788" w:type="dxa"/>
            <w:tcBorders>
              <w:top w:val="single" w:sz="4" w:space="0" w:color="auto"/>
              <w:left w:val="single" w:sz="4" w:space="0" w:color="auto"/>
              <w:right w:val="single" w:sz="4" w:space="0" w:color="auto"/>
            </w:tcBorders>
            <w:vAlign w:val="center"/>
          </w:tcPr>
          <w:p w14:paraId="56832FC4" w14:textId="77777777" w:rsidR="00AA3EDA" w:rsidRPr="004B3E3C" w:rsidRDefault="00AA3EDA" w:rsidP="005C1CB3">
            <w:pPr>
              <w:pStyle w:val="TAC"/>
            </w:pPr>
            <w:r w:rsidRPr="004B3E3C">
              <w:t>100: N</w:t>
            </w:r>
            <w:r w:rsidRPr="004B3E3C">
              <w:rPr>
                <w:vertAlign w:val="subscript"/>
              </w:rPr>
              <w:t>RB,c</w:t>
            </w:r>
            <w:r w:rsidRPr="004B3E3C">
              <w:t xml:space="preserve"> = 66</w:t>
            </w:r>
          </w:p>
        </w:tc>
      </w:tr>
      <w:tr w:rsidR="00AA3EDA" w:rsidRPr="004B3E3C" w14:paraId="40391A29"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163A8BE9" w14:textId="77777777" w:rsidR="00AA3EDA" w:rsidRPr="004B3E3C" w:rsidRDefault="00AA3EDA" w:rsidP="005C1CB3">
            <w:pPr>
              <w:pStyle w:val="TAL"/>
            </w:pPr>
            <w:r w:rsidRPr="004B3E3C">
              <w:t>PDSCH Reference measurement channel</w:t>
            </w:r>
          </w:p>
        </w:tc>
        <w:tc>
          <w:tcPr>
            <w:tcW w:w="955" w:type="dxa"/>
            <w:tcBorders>
              <w:top w:val="single" w:sz="4" w:space="0" w:color="auto"/>
              <w:left w:val="single" w:sz="4" w:space="0" w:color="auto"/>
              <w:right w:val="single" w:sz="4" w:space="0" w:color="auto"/>
            </w:tcBorders>
            <w:vAlign w:val="center"/>
          </w:tcPr>
          <w:p w14:paraId="5F1631F3"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718732FB"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6ABBC31D" w14:textId="77777777" w:rsidR="00AA3EDA" w:rsidRPr="004B3E3C" w:rsidRDefault="00AA3EDA" w:rsidP="005C1CB3">
            <w:pPr>
              <w:pStyle w:val="TAC"/>
            </w:pPr>
            <w:r w:rsidRPr="004B3E3C">
              <w:t>SR.3.1 TDD</w:t>
            </w:r>
          </w:p>
        </w:tc>
      </w:tr>
      <w:tr w:rsidR="00AA3EDA" w:rsidRPr="004B3E3C" w14:paraId="4DC6ADEC"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69AD5C93" w14:textId="77777777" w:rsidR="00AA3EDA" w:rsidRPr="004B3E3C" w:rsidRDefault="00AA3EDA" w:rsidP="005C1CB3">
            <w:pPr>
              <w:pStyle w:val="TAL"/>
            </w:pPr>
            <w:r w:rsidRPr="004B3E3C">
              <w:t>RMSI CORESET Reference Channel</w:t>
            </w:r>
          </w:p>
        </w:tc>
        <w:tc>
          <w:tcPr>
            <w:tcW w:w="955" w:type="dxa"/>
            <w:tcBorders>
              <w:top w:val="single" w:sz="4" w:space="0" w:color="auto"/>
              <w:left w:val="single" w:sz="4" w:space="0" w:color="auto"/>
              <w:right w:val="single" w:sz="4" w:space="0" w:color="auto"/>
            </w:tcBorders>
            <w:vAlign w:val="center"/>
          </w:tcPr>
          <w:p w14:paraId="3AC570C2"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438397E5"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2A6708BB" w14:textId="77777777" w:rsidR="00AA3EDA" w:rsidRPr="004B3E3C" w:rsidRDefault="00AA3EDA" w:rsidP="005C1CB3">
            <w:pPr>
              <w:pStyle w:val="TAC"/>
            </w:pPr>
            <w:r w:rsidRPr="004B3E3C">
              <w:t>CR.3.1 TDD</w:t>
            </w:r>
          </w:p>
        </w:tc>
      </w:tr>
      <w:tr w:rsidR="00AA3EDA" w:rsidRPr="004B3E3C" w14:paraId="55DF0475" w14:textId="77777777" w:rsidTr="005C1CB3">
        <w:trPr>
          <w:trHeight w:val="134"/>
          <w:jc w:val="center"/>
        </w:trPr>
        <w:tc>
          <w:tcPr>
            <w:tcW w:w="2733" w:type="dxa"/>
            <w:tcBorders>
              <w:left w:val="single" w:sz="4" w:space="0" w:color="auto"/>
              <w:right w:val="single" w:sz="4" w:space="0" w:color="auto"/>
            </w:tcBorders>
            <w:vAlign w:val="center"/>
          </w:tcPr>
          <w:p w14:paraId="5A0B1538" w14:textId="77777777" w:rsidR="00AA3EDA" w:rsidRPr="004B3E3C" w:rsidRDefault="00AA3EDA" w:rsidP="005C1CB3">
            <w:pPr>
              <w:pStyle w:val="TAL"/>
            </w:pPr>
            <w:r w:rsidRPr="004B3E3C">
              <w:t>Dedicated CORESET Reference Channel</w:t>
            </w:r>
          </w:p>
        </w:tc>
        <w:tc>
          <w:tcPr>
            <w:tcW w:w="955" w:type="dxa"/>
            <w:tcBorders>
              <w:top w:val="single" w:sz="4" w:space="0" w:color="auto"/>
              <w:left w:val="single" w:sz="4" w:space="0" w:color="auto"/>
              <w:right w:val="single" w:sz="4" w:space="0" w:color="auto"/>
            </w:tcBorders>
            <w:vAlign w:val="center"/>
          </w:tcPr>
          <w:p w14:paraId="7639E10E"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57BBC84" w14:textId="77777777" w:rsidR="00AA3EDA" w:rsidRPr="004B3E3C" w:rsidRDefault="00AA3EDA" w:rsidP="005C1CB3">
            <w:pPr>
              <w:pStyle w:val="TAC"/>
            </w:pPr>
          </w:p>
        </w:tc>
        <w:tc>
          <w:tcPr>
            <w:tcW w:w="1788" w:type="dxa"/>
            <w:tcBorders>
              <w:left w:val="single" w:sz="4" w:space="0" w:color="auto"/>
              <w:right w:val="single" w:sz="4" w:space="0" w:color="auto"/>
            </w:tcBorders>
            <w:vAlign w:val="center"/>
          </w:tcPr>
          <w:p w14:paraId="16FBD31F" w14:textId="77777777" w:rsidR="00AA3EDA" w:rsidRPr="004B3E3C" w:rsidRDefault="00AA3EDA" w:rsidP="005C1CB3">
            <w:pPr>
              <w:pStyle w:val="TAC"/>
            </w:pPr>
            <w:r w:rsidRPr="004B3E3C">
              <w:t>CCR.3.1 TDD</w:t>
            </w:r>
          </w:p>
        </w:tc>
      </w:tr>
      <w:tr w:rsidR="00AA3EDA" w:rsidRPr="004B3E3C" w14:paraId="413DFA15" w14:textId="77777777" w:rsidTr="005C1CB3">
        <w:trPr>
          <w:trHeight w:val="267"/>
          <w:jc w:val="center"/>
        </w:trPr>
        <w:tc>
          <w:tcPr>
            <w:tcW w:w="2733" w:type="dxa"/>
            <w:tcBorders>
              <w:left w:val="single" w:sz="4" w:space="0" w:color="auto"/>
              <w:right w:val="single" w:sz="4" w:space="0" w:color="auto"/>
            </w:tcBorders>
            <w:vAlign w:val="center"/>
          </w:tcPr>
          <w:p w14:paraId="67BADF2F" w14:textId="77777777" w:rsidR="00AA3EDA" w:rsidRPr="004B3E3C" w:rsidRDefault="00AA3EDA" w:rsidP="005C1CB3">
            <w:pPr>
              <w:pStyle w:val="TAL"/>
            </w:pPr>
            <w:r w:rsidRPr="004B3E3C">
              <w:t>SSB configuration</w:t>
            </w:r>
          </w:p>
        </w:tc>
        <w:tc>
          <w:tcPr>
            <w:tcW w:w="955" w:type="dxa"/>
            <w:tcBorders>
              <w:top w:val="single" w:sz="4" w:space="0" w:color="auto"/>
              <w:left w:val="single" w:sz="4" w:space="0" w:color="auto"/>
              <w:right w:val="single" w:sz="4" w:space="0" w:color="auto"/>
            </w:tcBorders>
            <w:vAlign w:val="center"/>
          </w:tcPr>
          <w:p w14:paraId="0710F062"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FE29F11"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23FD233F" w14:textId="77777777" w:rsidR="00AA3EDA" w:rsidRPr="004B3E3C" w:rsidRDefault="00AA3EDA" w:rsidP="005C1CB3">
            <w:pPr>
              <w:pStyle w:val="TAC"/>
            </w:pPr>
            <w:r w:rsidRPr="004B3E3C">
              <w:t>SSB.1 FR2</w:t>
            </w:r>
          </w:p>
        </w:tc>
      </w:tr>
      <w:tr w:rsidR="00AA3EDA" w:rsidRPr="004B3E3C" w14:paraId="5E27F60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1AFDB70" w14:textId="77777777" w:rsidR="00AA3EDA" w:rsidRPr="004B3E3C" w:rsidRDefault="00AA3E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52820910"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1A29F8D"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6CFD4EA" w14:textId="77777777" w:rsidR="00AA3EDA" w:rsidRPr="004B3E3C" w:rsidRDefault="00AA3EDA" w:rsidP="005C1CB3">
            <w:pPr>
              <w:pStyle w:val="TAC"/>
            </w:pPr>
            <w:r w:rsidRPr="004B3E3C">
              <w:t>OP.1</w:t>
            </w:r>
          </w:p>
        </w:tc>
      </w:tr>
      <w:tr w:rsidR="00AA3EDA" w:rsidRPr="004B3E3C" w14:paraId="7A4EBA4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E16C017" w14:textId="77777777" w:rsidR="00AA3EDA" w:rsidRPr="004B3E3C" w:rsidRDefault="00AA3E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9D3FFC3"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2507814E"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2BF86048" w14:textId="77777777" w:rsidR="00AA3EDA" w:rsidRPr="004B3E3C" w:rsidRDefault="00AA3EDA" w:rsidP="005C1CB3">
            <w:pPr>
              <w:pStyle w:val="TAC"/>
            </w:pPr>
            <w:r w:rsidRPr="004B3E3C">
              <w:t>DLBWP.0.1</w:t>
            </w:r>
          </w:p>
          <w:p w14:paraId="729286EA" w14:textId="77777777" w:rsidR="00AA3EDA" w:rsidRPr="004B3E3C" w:rsidRDefault="00AA3EDA" w:rsidP="005C1CB3">
            <w:pPr>
              <w:pStyle w:val="TAC"/>
            </w:pPr>
            <w:r w:rsidRPr="004B3E3C">
              <w:t>ULBWP.0.1</w:t>
            </w:r>
          </w:p>
        </w:tc>
      </w:tr>
      <w:tr w:rsidR="00AA3EDA" w:rsidRPr="004B3E3C" w14:paraId="0B9E048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94C94E6" w14:textId="77777777" w:rsidR="00AA3EDA" w:rsidRPr="004B3E3C" w:rsidRDefault="00AA3E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9F91F6F"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7537C408"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77685785" w14:textId="77777777" w:rsidR="00AA3EDA" w:rsidRPr="004B3E3C" w:rsidRDefault="00AA3EDA" w:rsidP="005C1CB3">
            <w:pPr>
              <w:keepNext/>
              <w:keepLines/>
              <w:spacing w:after="0"/>
              <w:jc w:val="center"/>
              <w:rPr>
                <w:rFonts w:ascii="Arial" w:hAnsi="Arial" w:cs="Arial"/>
                <w:sz w:val="18"/>
              </w:rPr>
            </w:pPr>
            <w:r w:rsidRPr="004B3E3C">
              <w:rPr>
                <w:rFonts w:ascii="Arial" w:hAnsi="Arial" w:cs="Arial"/>
                <w:sz w:val="18"/>
              </w:rPr>
              <w:t>DLBWP.1.1</w:t>
            </w:r>
          </w:p>
          <w:p w14:paraId="78F289D1" w14:textId="77777777" w:rsidR="00AA3EDA" w:rsidRPr="004B3E3C" w:rsidRDefault="00AA3EDA" w:rsidP="005C1CB3">
            <w:pPr>
              <w:pStyle w:val="TAC"/>
            </w:pPr>
            <w:r w:rsidRPr="004B3E3C">
              <w:rPr>
                <w:rFonts w:cs="Arial"/>
              </w:rPr>
              <w:t>ULBWP.1.1</w:t>
            </w:r>
          </w:p>
        </w:tc>
      </w:tr>
      <w:tr w:rsidR="00AA3EDA" w:rsidRPr="004B3E3C" w14:paraId="34B1A121"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8213ECF" w14:textId="77777777" w:rsidR="00AA3EDA" w:rsidRPr="004B3E3C" w:rsidRDefault="00AA3E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E735DC5"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AE12ED9"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5BCF2454" w14:textId="77777777" w:rsidR="00AA3EDA" w:rsidRPr="004B3E3C" w:rsidRDefault="00AA3EDA" w:rsidP="005C1CB3">
            <w:pPr>
              <w:pStyle w:val="TAC"/>
            </w:pPr>
            <w:r w:rsidRPr="004B3E3C">
              <w:t>TRS.2.1 TDD</w:t>
            </w:r>
          </w:p>
        </w:tc>
      </w:tr>
      <w:tr w:rsidR="00AA3EDA" w:rsidRPr="004B3E3C" w14:paraId="2D24AD5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D7F3712" w14:textId="77777777" w:rsidR="00AA3EDA" w:rsidRPr="004B3E3C" w:rsidRDefault="00AA3E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4707D57"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A85373D"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3A507AF" w14:textId="77777777" w:rsidR="00AA3EDA" w:rsidRPr="004B3E3C" w:rsidRDefault="00AA3EDA" w:rsidP="005C1CB3">
            <w:pPr>
              <w:pStyle w:val="TAC"/>
            </w:pPr>
            <w:r w:rsidRPr="004B3E3C">
              <w:t>TCI.State.2</w:t>
            </w:r>
          </w:p>
        </w:tc>
      </w:tr>
      <w:tr w:rsidR="00AA3EDA" w:rsidRPr="004B3E3C" w14:paraId="6A2277A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31A2071" w14:textId="77777777" w:rsidR="00AA3EDA" w:rsidRPr="004B3E3C" w:rsidRDefault="00AA3E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C5B8058"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D577C05"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503DB3AB" w14:textId="77777777" w:rsidR="00AA3EDA" w:rsidRPr="004B3E3C" w:rsidRDefault="00AA3EDA" w:rsidP="005C1CB3">
            <w:pPr>
              <w:pStyle w:val="TAC"/>
            </w:pPr>
            <w:r w:rsidRPr="004B3E3C">
              <w:t>SMTC.1</w:t>
            </w:r>
          </w:p>
        </w:tc>
      </w:tr>
      <w:tr w:rsidR="00AA3EDA" w:rsidRPr="004B3E3C" w14:paraId="01AD985A"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4755BF13" w14:textId="77777777" w:rsidR="00AA3EDA" w:rsidRPr="004B3E3C" w:rsidRDefault="00AA3EDA" w:rsidP="005C1CB3">
            <w:pPr>
              <w:pStyle w:val="TAL"/>
            </w:pPr>
            <w:r w:rsidRPr="004B3E3C">
              <w:t>CSI-RS</w:t>
            </w:r>
          </w:p>
        </w:tc>
        <w:tc>
          <w:tcPr>
            <w:tcW w:w="955" w:type="dxa"/>
            <w:tcBorders>
              <w:top w:val="single" w:sz="4" w:space="0" w:color="auto"/>
              <w:left w:val="single" w:sz="4" w:space="0" w:color="auto"/>
              <w:right w:val="single" w:sz="4" w:space="0" w:color="auto"/>
            </w:tcBorders>
            <w:vAlign w:val="center"/>
          </w:tcPr>
          <w:p w14:paraId="3F902195"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17651744" w14:textId="77777777" w:rsidR="00AA3EDA" w:rsidRPr="004B3E3C" w:rsidRDefault="00AA3EDA" w:rsidP="005C1CB3">
            <w:pPr>
              <w:pStyle w:val="TAC"/>
            </w:pPr>
          </w:p>
        </w:tc>
        <w:tc>
          <w:tcPr>
            <w:tcW w:w="1788" w:type="dxa"/>
            <w:tcBorders>
              <w:top w:val="single" w:sz="4" w:space="0" w:color="auto"/>
              <w:left w:val="single" w:sz="4" w:space="0" w:color="auto"/>
              <w:right w:val="single" w:sz="4" w:space="0" w:color="auto"/>
            </w:tcBorders>
            <w:vAlign w:val="center"/>
          </w:tcPr>
          <w:p w14:paraId="1C3A3FC8" w14:textId="77777777" w:rsidR="00AA3EDA" w:rsidRPr="004B3E3C" w:rsidRDefault="00AA3EDA" w:rsidP="005C1CB3">
            <w:pPr>
              <w:pStyle w:val="TAC"/>
            </w:pPr>
            <w:r w:rsidRPr="004B3E3C">
              <w:rPr>
                <w:szCs w:val="18"/>
              </w:rPr>
              <w:t>CSI-RS.3.2 TDD</w:t>
            </w:r>
          </w:p>
        </w:tc>
      </w:tr>
      <w:tr w:rsidR="00AA3EDA" w:rsidRPr="004B3E3C" w14:paraId="411BFB4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BBA6D1D" w14:textId="77777777" w:rsidR="00AA3EDA" w:rsidRPr="004B3E3C" w:rsidRDefault="00AA3EDA" w:rsidP="005C1CB3">
            <w:pPr>
              <w:pStyle w:val="TAL"/>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39F8E920"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D143749"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2B99AA03" w14:textId="77777777" w:rsidR="00AA3EDA" w:rsidRPr="004B3E3C" w:rsidRDefault="00AA3EDA" w:rsidP="005C1CB3">
            <w:pPr>
              <w:pStyle w:val="TAC"/>
            </w:pPr>
            <w:r w:rsidRPr="004B3E3C">
              <w:t>periodic</w:t>
            </w:r>
          </w:p>
        </w:tc>
      </w:tr>
      <w:tr w:rsidR="00AA3EDA" w:rsidRPr="004B3E3C" w14:paraId="3A6815DB"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9847404" w14:textId="77777777" w:rsidR="00AA3EDA" w:rsidRPr="004B3E3C" w:rsidRDefault="00AA3EDA" w:rsidP="005C1CB3">
            <w:pPr>
              <w:pStyle w:val="TAL"/>
            </w:pPr>
            <w:r w:rsidRPr="004B3E3C">
              <w:rPr>
                <w:rFonts w:cs="Arial"/>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19639C6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D736120"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6E61D653" w14:textId="77777777" w:rsidR="00AA3EDA" w:rsidRPr="004B3E3C" w:rsidRDefault="00AA3EDA" w:rsidP="005C1CB3">
            <w:pPr>
              <w:pStyle w:val="TAC"/>
            </w:pPr>
            <w:r w:rsidRPr="004B3E3C">
              <w:rPr>
                <w:rFonts w:cs="Arial"/>
              </w:rPr>
              <w:t>cri-SINR-r16</w:t>
            </w:r>
          </w:p>
        </w:tc>
      </w:tr>
      <w:tr w:rsidR="00AA3EDA" w:rsidRPr="004B3E3C" w14:paraId="14143CD9"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61B3505" w14:textId="77777777" w:rsidR="00AA3EDA" w:rsidRPr="004B3E3C" w:rsidRDefault="00AA3EDA" w:rsidP="005C1CB3">
            <w:pPr>
              <w:pStyle w:val="TAL"/>
            </w:pPr>
            <w:r w:rsidRPr="004B3E3C">
              <w:rPr>
                <w:rFonts w:cs="Arial"/>
              </w:rPr>
              <w:t>nrofReportedRS</w:t>
            </w:r>
          </w:p>
        </w:tc>
        <w:tc>
          <w:tcPr>
            <w:tcW w:w="955" w:type="dxa"/>
            <w:tcBorders>
              <w:top w:val="single" w:sz="4" w:space="0" w:color="auto"/>
              <w:left w:val="single" w:sz="4" w:space="0" w:color="auto"/>
              <w:bottom w:val="single" w:sz="4" w:space="0" w:color="auto"/>
              <w:right w:val="single" w:sz="4" w:space="0" w:color="auto"/>
            </w:tcBorders>
            <w:vAlign w:val="center"/>
          </w:tcPr>
          <w:p w14:paraId="1CCDDF1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20F3C913"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375AA54" w14:textId="77777777" w:rsidR="00AA3EDA" w:rsidRPr="004B3E3C" w:rsidRDefault="00AA3EDA" w:rsidP="005C1CB3">
            <w:pPr>
              <w:pStyle w:val="TAC"/>
            </w:pPr>
            <w:r w:rsidRPr="004B3E3C">
              <w:t>2</w:t>
            </w:r>
          </w:p>
        </w:tc>
      </w:tr>
      <w:tr w:rsidR="00AA3EDA" w:rsidRPr="004B3E3C" w14:paraId="35CFFE2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76F0C9F" w14:textId="77777777" w:rsidR="00AA3EDA" w:rsidRPr="004B3E3C" w:rsidRDefault="00AA3EDA" w:rsidP="005C1CB3">
            <w:pPr>
              <w:pStyle w:val="TAL"/>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2A442E0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14A62BC5"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5E9CFA6" w14:textId="77777777" w:rsidR="00AA3EDA" w:rsidRPr="004B3E3C" w:rsidRDefault="00AA3EDA" w:rsidP="005C1CB3">
            <w:pPr>
              <w:pStyle w:val="TAC"/>
            </w:pPr>
            <w:r w:rsidRPr="004B3E3C">
              <w:t>slot640</w:t>
            </w:r>
          </w:p>
        </w:tc>
      </w:tr>
      <w:tr w:rsidR="00AA3EDA" w:rsidRPr="004B3E3C" w14:paraId="27D5002C" w14:textId="77777777" w:rsidTr="005C1CB3">
        <w:trPr>
          <w:trHeight w:val="103"/>
          <w:jc w:val="center"/>
        </w:trPr>
        <w:tc>
          <w:tcPr>
            <w:tcW w:w="2733" w:type="dxa"/>
            <w:tcBorders>
              <w:top w:val="single" w:sz="4" w:space="0" w:color="auto"/>
              <w:left w:val="single" w:sz="4" w:space="0" w:color="auto"/>
              <w:bottom w:val="single" w:sz="4" w:space="0" w:color="auto"/>
              <w:right w:val="single" w:sz="4" w:space="0" w:color="auto"/>
            </w:tcBorders>
            <w:vAlign w:val="center"/>
          </w:tcPr>
          <w:p w14:paraId="0755F8C3" w14:textId="77777777" w:rsidR="00AA3EDA" w:rsidRPr="004B3E3C" w:rsidRDefault="00AA3EDA"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0834F51C"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72ABE359"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473DC5AB" w14:textId="77777777" w:rsidR="00AA3EDA" w:rsidRPr="004B3E3C" w:rsidRDefault="00AA3EDA" w:rsidP="005C1CB3">
            <w:pPr>
              <w:pStyle w:val="TAC"/>
            </w:pPr>
            <w:r w:rsidRPr="004B3E3C">
              <w:t>AWGN</w:t>
            </w:r>
          </w:p>
        </w:tc>
      </w:tr>
      <w:tr w:rsidR="00AA3EDA" w:rsidRPr="004B3E3C" w14:paraId="61522038"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17463AA" w14:textId="77777777" w:rsidR="00AA3EDA" w:rsidRPr="004B3E3C" w:rsidRDefault="00AA3EDA" w:rsidP="005C1CB3">
            <w:pPr>
              <w:pStyle w:val="TAL"/>
            </w:pPr>
            <w:r w:rsidRPr="004B3E3C">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92035C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43BB8535" w14:textId="77777777" w:rsidR="00AA3EDA" w:rsidRPr="004B3E3C" w:rsidRDefault="00AA3EDA" w:rsidP="005C1CB3">
            <w:pPr>
              <w:pStyle w:val="TAC"/>
            </w:pPr>
          </w:p>
        </w:tc>
        <w:tc>
          <w:tcPr>
            <w:tcW w:w="1788" w:type="dxa"/>
            <w:tcBorders>
              <w:top w:val="single" w:sz="4" w:space="0" w:color="auto"/>
              <w:left w:val="single" w:sz="4" w:space="0" w:color="auto"/>
              <w:bottom w:val="single" w:sz="4" w:space="0" w:color="auto"/>
              <w:right w:val="single" w:sz="4" w:space="0" w:color="auto"/>
            </w:tcBorders>
            <w:vAlign w:val="center"/>
          </w:tcPr>
          <w:p w14:paraId="0BF21667" w14:textId="77777777" w:rsidR="00AA3EDA" w:rsidRPr="004B3E3C" w:rsidRDefault="00AA3EDA" w:rsidP="005C1CB3">
            <w:pPr>
              <w:pStyle w:val="TAC"/>
            </w:pPr>
            <w:r w:rsidRPr="004B3E3C">
              <w:t>1x2</w:t>
            </w:r>
          </w:p>
        </w:tc>
      </w:tr>
      <w:tr w:rsidR="00AA3EDA" w:rsidRPr="004B3E3C" w14:paraId="3B9A3ADA"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26AAE407" w14:textId="77777777" w:rsidR="00AA3EDA" w:rsidRPr="004B3E3C" w:rsidRDefault="00AA3EDA" w:rsidP="005C1CB3">
            <w:pPr>
              <w:pStyle w:val="TAL"/>
            </w:pPr>
            <w:r w:rsidRPr="004B3E3C">
              <w:t>EPRE ratio of PSS to SSS</w:t>
            </w:r>
          </w:p>
        </w:tc>
        <w:tc>
          <w:tcPr>
            <w:tcW w:w="955" w:type="dxa"/>
            <w:vMerge w:val="restart"/>
            <w:tcBorders>
              <w:top w:val="single" w:sz="4" w:space="0" w:color="auto"/>
              <w:left w:val="single" w:sz="4" w:space="0" w:color="auto"/>
              <w:right w:val="single" w:sz="4" w:space="0" w:color="auto"/>
            </w:tcBorders>
            <w:vAlign w:val="center"/>
          </w:tcPr>
          <w:p w14:paraId="04FAB8AA" w14:textId="77777777" w:rsidR="00AA3EDA" w:rsidRPr="004B3E3C" w:rsidRDefault="00AA3EDA" w:rsidP="005C1CB3">
            <w:pPr>
              <w:pStyle w:val="TAC"/>
            </w:pPr>
            <w:r w:rsidRPr="004B3E3C">
              <w:t>1~2</w:t>
            </w:r>
          </w:p>
        </w:tc>
        <w:tc>
          <w:tcPr>
            <w:tcW w:w="1269" w:type="dxa"/>
            <w:vMerge w:val="restart"/>
            <w:tcBorders>
              <w:top w:val="single" w:sz="4" w:space="0" w:color="auto"/>
              <w:left w:val="single" w:sz="4" w:space="0" w:color="auto"/>
              <w:right w:val="single" w:sz="4" w:space="0" w:color="auto"/>
            </w:tcBorders>
            <w:vAlign w:val="center"/>
            <w:hideMark/>
          </w:tcPr>
          <w:p w14:paraId="218AF640" w14:textId="77777777" w:rsidR="00AA3EDA" w:rsidRPr="004B3E3C" w:rsidRDefault="00AA3EDA" w:rsidP="005C1CB3">
            <w:pPr>
              <w:pStyle w:val="TAC"/>
            </w:pPr>
            <w:r w:rsidRPr="004B3E3C">
              <w:t>dB</w:t>
            </w:r>
          </w:p>
        </w:tc>
        <w:tc>
          <w:tcPr>
            <w:tcW w:w="1788" w:type="dxa"/>
            <w:vMerge w:val="restart"/>
            <w:tcBorders>
              <w:top w:val="single" w:sz="4" w:space="0" w:color="auto"/>
              <w:left w:val="single" w:sz="4" w:space="0" w:color="auto"/>
              <w:right w:val="single" w:sz="4" w:space="0" w:color="auto"/>
            </w:tcBorders>
            <w:vAlign w:val="center"/>
            <w:hideMark/>
          </w:tcPr>
          <w:p w14:paraId="6B15BA55" w14:textId="77777777" w:rsidR="00AA3EDA" w:rsidRPr="004B3E3C" w:rsidRDefault="00AA3EDA" w:rsidP="005C1CB3">
            <w:pPr>
              <w:pStyle w:val="TAC"/>
            </w:pPr>
            <w:r w:rsidRPr="004B3E3C">
              <w:t>0</w:t>
            </w:r>
          </w:p>
        </w:tc>
      </w:tr>
      <w:tr w:rsidR="00AA3EDA" w:rsidRPr="004B3E3C" w14:paraId="1D56DE1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6D08D4C" w14:textId="77777777" w:rsidR="00AA3EDA" w:rsidRPr="004B3E3C" w:rsidRDefault="00AA3EDA" w:rsidP="005C1CB3">
            <w:pPr>
              <w:pStyle w:val="TAL"/>
            </w:pPr>
            <w:r w:rsidRPr="004B3E3C">
              <w:t>EPRE ratio of PBCH DMRS to SSS</w:t>
            </w:r>
          </w:p>
        </w:tc>
        <w:tc>
          <w:tcPr>
            <w:tcW w:w="955" w:type="dxa"/>
            <w:vMerge/>
            <w:tcBorders>
              <w:left w:val="single" w:sz="4" w:space="0" w:color="auto"/>
              <w:right w:val="single" w:sz="4" w:space="0" w:color="auto"/>
            </w:tcBorders>
            <w:vAlign w:val="center"/>
          </w:tcPr>
          <w:p w14:paraId="29C956C1"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C120228"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49E97C6A" w14:textId="77777777" w:rsidR="00AA3EDA" w:rsidRPr="004B3E3C" w:rsidRDefault="00AA3EDA" w:rsidP="005C1CB3">
            <w:pPr>
              <w:keepNext/>
              <w:keepLines/>
              <w:spacing w:after="0"/>
              <w:jc w:val="center"/>
              <w:rPr>
                <w:rFonts w:ascii="Arial" w:hAnsi="Arial" w:cs="Arial"/>
                <w:sz w:val="18"/>
              </w:rPr>
            </w:pPr>
          </w:p>
        </w:tc>
      </w:tr>
      <w:tr w:rsidR="00AA3EDA" w:rsidRPr="004B3E3C" w14:paraId="0B2A9645"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8926A80" w14:textId="77777777" w:rsidR="00AA3EDA" w:rsidRPr="004B3E3C" w:rsidRDefault="00AA3EDA" w:rsidP="005C1CB3">
            <w:pPr>
              <w:pStyle w:val="TAL"/>
            </w:pPr>
            <w:r w:rsidRPr="004B3E3C">
              <w:t>EPRE ratio of PBCH to PBCH DMRS</w:t>
            </w:r>
          </w:p>
        </w:tc>
        <w:tc>
          <w:tcPr>
            <w:tcW w:w="955" w:type="dxa"/>
            <w:vMerge/>
            <w:tcBorders>
              <w:left w:val="single" w:sz="4" w:space="0" w:color="auto"/>
              <w:right w:val="single" w:sz="4" w:space="0" w:color="auto"/>
            </w:tcBorders>
            <w:vAlign w:val="center"/>
          </w:tcPr>
          <w:p w14:paraId="140C840C"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F328824"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109DA75F" w14:textId="77777777" w:rsidR="00AA3EDA" w:rsidRPr="004B3E3C" w:rsidRDefault="00AA3EDA" w:rsidP="005C1CB3">
            <w:pPr>
              <w:keepNext/>
              <w:keepLines/>
              <w:spacing w:after="0"/>
              <w:jc w:val="center"/>
              <w:rPr>
                <w:rFonts w:ascii="Arial" w:hAnsi="Arial" w:cs="Arial"/>
                <w:sz w:val="18"/>
              </w:rPr>
            </w:pPr>
          </w:p>
        </w:tc>
      </w:tr>
      <w:tr w:rsidR="00AA3EDA" w:rsidRPr="004B3E3C" w14:paraId="1DFA79C7"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BD395BA" w14:textId="77777777" w:rsidR="00AA3EDA" w:rsidRPr="004B3E3C" w:rsidRDefault="00AA3EDA" w:rsidP="005C1CB3">
            <w:pPr>
              <w:pStyle w:val="TAL"/>
            </w:pPr>
            <w:r w:rsidRPr="004B3E3C">
              <w:t>EPRE ratio of PDCCH DMRS to SSS</w:t>
            </w:r>
          </w:p>
        </w:tc>
        <w:tc>
          <w:tcPr>
            <w:tcW w:w="955" w:type="dxa"/>
            <w:vMerge/>
            <w:tcBorders>
              <w:left w:val="single" w:sz="4" w:space="0" w:color="auto"/>
              <w:right w:val="single" w:sz="4" w:space="0" w:color="auto"/>
            </w:tcBorders>
            <w:vAlign w:val="center"/>
          </w:tcPr>
          <w:p w14:paraId="7F23F767"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21D72DEB"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570961D1" w14:textId="77777777" w:rsidR="00AA3EDA" w:rsidRPr="004B3E3C" w:rsidRDefault="00AA3EDA" w:rsidP="005C1CB3">
            <w:pPr>
              <w:keepNext/>
              <w:keepLines/>
              <w:spacing w:after="0"/>
              <w:jc w:val="center"/>
              <w:rPr>
                <w:rFonts w:ascii="Arial" w:hAnsi="Arial" w:cs="Arial"/>
                <w:sz w:val="18"/>
              </w:rPr>
            </w:pPr>
          </w:p>
        </w:tc>
      </w:tr>
      <w:tr w:rsidR="00AA3EDA" w:rsidRPr="004B3E3C" w14:paraId="2F043639"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D1E7B85" w14:textId="77777777" w:rsidR="00AA3EDA" w:rsidRPr="004B3E3C" w:rsidRDefault="00AA3EDA" w:rsidP="005C1CB3">
            <w:pPr>
              <w:pStyle w:val="TAL"/>
            </w:pPr>
            <w:r w:rsidRPr="004B3E3C">
              <w:t>EPRE ratio of PDCCH to PDCCH DMRS</w:t>
            </w:r>
          </w:p>
        </w:tc>
        <w:tc>
          <w:tcPr>
            <w:tcW w:w="955" w:type="dxa"/>
            <w:vMerge/>
            <w:tcBorders>
              <w:left w:val="single" w:sz="4" w:space="0" w:color="auto"/>
              <w:right w:val="single" w:sz="4" w:space="0" w:color="auto"/>
            </w:tcBorders>
            <w:vAlign w:val="center"/>
          </w:tcPr>
          <w:p w14:paraId="057567F3"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4218576"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1509AB7A" w14:textId="77777777" w:rsidR="00AA3EDA" w:rsidRPr="004B3E3C" w:rsidRDefault="00AA3EDA" w:rsidP="005C1CB3">
            <w:pPr>
              <w:keepNext/>
              <w:keepLines/>
              <w:spacing w:after="0"/>
              <w:jc w:val="center"/>
              <w:rPr>
                <w:rFonts w:ascii="Arial" w:hAnsi="Arial" w:cs="Arial"/>
                <w:sz w:val="18"/>
              </w:rPr>
            </w:pPr>
          </w:p>
        </w:tc>
      </w:tr>
      <w:tr w:rsidR="00AA3EDA" w:rsidRPr="004B3E3C" w14:paraId="6CB23B9E"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FA0E673" w14:textId="77777777" w:rsidR="00AA3EDA" w:rsidRPr="004B3E3C" w:rsidRDefault="00AA3EDA" w:rsidP="005C1CB3">
            <w:pPr>
              <w:pStyle w:val="TAL"/>
            </w:pPr>
            <w:r w:rsidRPr="004B3E3C">
              <w:t>EPRE ratio of PDSCH DMRS to SSS</w:t>
            </w:r>
          </w:p>
        </w:tc>
        <w:tc>
          <w:tcPr>
            <w:tcW w:w="955" w:type="dxa"/>
            <w:vMerge/>
            <w:tcBorders>
              <w:left w:val="single" w:sz="4" w:space="0" w:color="auto"/>
              <w:right w:val="single" w:sz="4" w:space="0" w:color="auto"/>
            </w:tcBorders>
            <w:vAlign w:val="center"/>
          </w:tcPr>
          <w:p w14:paraId="6AB59707"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36FCBCC"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02EA2C4D" w14:textId="77777777" w:rsidR="00AA3EDA" w:rsidRPr="004B3E3C" w:rsidRDefault="00AA3EDA" w:rsidP="005C1CB3">
            <w:pPr>
              <w:keepNext/>
              <w:keepLines/>
              <w:spacing w:after="0"/>
              <w:jc w:val="center"/>
              <w:rPr>
                <w:rFonts w:ascii="Arial" w:hAnsi="Arial" w:cs="Arial"/>
                <w:sz w:val="18"/>
              </w:rPr>
            </w:pPr>
          </w:p>
        </w:tc>
      </w:tr>
      <w:tr w:rsidR="00AA3EDA" w:rsidRPr="004B3E3C" w14:paraId="47CF5B01"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0CA61EB4" w14:textId="77777777" w:rsidR="00AA3EDA" w:rsidRPr="004B3E3C" w:rsidRDefault="00AA3EDA" w:rsidP="005C1CB3">
            <w:pPr>
              <w:pStyle w:val="TAL"/>
            </w:pPr>
            <w:r w:rsidRPr="004B3E3C">
              <w:t>EPRE ratio of PDSCH to PDSCH DMRS</w:t>
            </w:r>
          </w:p>
        </w:tc>
        <w:tc>
          <w:tcPr>
            <w:tcW w:w="955" w:type="dxa"/>
            <w:vMerge/>
            <w:tcBorders>
              <w:left w:val="single" w:sz="4" w:space="0" w:color="auto"/>
              <w:right w:val="single" w:sz="4" w:space="0" w:color="auto"/>
            </w:tcBorders>
            <w:vAlign w:val="center"/>
          </w:tcPr>
          <w:p w14:paraId="5BF4A4FF"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36AC106"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417BDCB8" w14:textId="77777777" w:rsidR="00AA3EDA" w:rsidRPr="004B3E3C" w:rsidRDefault="00AA3EDA" w:rsidP="005C1CB3">
            <w:pPr>
              <w:keepNext/>
              <w:keepLines/>
              <w:spacing w:after="0"/>
              <w:jc w:val="center"/>
              <w:rPr>
                <w:rFonts w:ascii="Arial" w:hAnsi="Arial" w:cs="Arial"/>
                <w:sz w:val="18"/>
              </w:rPr>
            </w:pPr>
          </w:p>
        </w:tc>
      </w:tr>
      <w:tr w:rsidR="00AA3EDA" w:rsidRPr="004B3E3C" w14:paraId="17C5AD45"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8E31F3C" w14:textId="77777777" w:rsidR="00AA3EDA" w:rsidRPr="004B3E3C" w:rsidRDefault="00AA3EDA" w:rsidP="005C1CB3">
            <w:pPr>
              <w:pStyle w:val="TAL"/>
            </w:pPr>
            <w:r w:rsidRPr="004B3E3C">
              <w:t>EPRE ratio of OCNG DMRS to SSS</w:t>
            </w:r>
            <w:r w:rsidRPr="004B3E3C">
              <w:rPr>
                <w:vertAlign w:val="superscript"/>
              </w:rPr>
              <w:t>Note 1</w:t>
            </w:r>
          </w:p>
        </w:tc>
        <w:tc>
          <w:tcPr>
            <w:tcW w:w="955" w:type="dxa"/>
            <w:vMerge/>
            <w:tcBorders>
              <w:left w:val="single" w:sz="4" w:space="0" w:color="auto"/>
              <w:right w:val="single" w:sz="4" w:space="0" w:color="auto"/>
            </w:tcBorders>
            <w:vAlign w:val="center"/>
          </w:tcPr>
          <w:p w14:paraId="3C3233E3"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6CFD654D"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50243302" w14:textId="77777777" w:rsidR="00AA3EDA" w:rsidRPr="004B3E3C" w:rsidRDefault="00AA3EDA" w:rsidP="005C1CB3">
            <w:pPr>
              <w:keepNext/>
              <w:keepLines/>
              <w:spacing w:after="0"/>
              <w:jc w:val="center"/>
              <w:rPr>
                <w:rFonts w:ascii="Arial" w:hAnsi="Arial" w:cs="Arial"/>
                <w:sz w:val="18"/>
              </w:rPr>
            </w:pPr>
          </w:p>
        </w:tc>
      </w:tr>
      <w:tr w:rsidR="00AA3EDA" w:rsidRPr="004B3E3C" w14:paraId="32C9149E" w14:textId="77777777" w:rsidTr="005C1CB3">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1594E5DE" w14:textId="77777777" w:rsidR="00AA3EDA" w:rsidRPr="004B3E3C" w:rsidRDefault="00AA3EDA" w:rsidP="005C1CB3">
            <w:pPr>
              <w:pStyle w:val="TAL"/>
            </w:pPr>
            <w:r w:rsidRPr="004B3E3C">
              <w:t>EPRE ratio of OCNG to OCNG DMRS</w:t>
            </w:r>
            <w:r w:rsidRPr="004B3E3C">
              <w:rPr>
                <w:vertAlign w:val="superscript"/>
              </w:rPr>
              <w:t xml:space="preserve"> Note 1</w:t>
            </w:r>
          </w:p>
        </w:tc>
        <w:tc>
          <w:tcPr>
            <w:tcW w:w="955" w:type="dxa"/>
            <w:vMerge/>
            <w:tcBorders>
              <w:left w:val="single" w:sz="4" w:space="0" w:color="auto"/>
              <w:right w:val="single" w:sz="4" w:space="0" w:color="auto"/>
            </w:tcBorders>
            <w:vAlign w:val="center"/>
          </w:tcPr>
          <w:p w14:paraId="0C43392A"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09F4A6A0" w14:textId="77777777" w:rsidR="00AA3EDA" w:rsidRPr="004B3E3C" w:rsidRDefault="00AA3EDA" w:rsidP="005C1CB3">
            <w:pPr>
              <w:keepNext/>
              <w:keepLines/>
              <w:spacing w:after="0"/>
              <w:jc w:val="center"/>
              <w:rPr>
                <w:rFonts w:ascii="Arial" w:hAnsi="Arial" w:cs="Arial"/>
                <w:sz w:val="18"/>
              </w:rPr>
            </w:pPr>
          </w:p>
        </w:tc>
        <w:tc>
          <w:tcPr>
            <w:tcW w:w="1788" w:type="dxa"/>
            <w:vMerge/>
            <w:tcBorders>
              <w:left w:val="single" w:sz="4" w:space="0" w:color="auto"/>
              <w:right w:val="single" w:sz="4" w:space="0" w:color="auto"/>
            </w:tcBorders>
            <w:vAlign w:val="center"/>
          </w:tcPr>
          <w:p w14:paraId="09A8FB9B" w14:textId="77777777" w:rsidR="00AA3EDA" w:rsidRPr="004B3E3C" w:rsidRDefault="00AA3EDA" w:rsidP="005C1CB3">
            <w:pPr>
              <w:keepNext/>
              <w:keepLines/>
              <w:spacing w:after="0"/>
              <w:jc w:val="center"/>
              <w:rPr>
                <w:rFonts w:ascii="Arial" w:hAnsi="Arial" w:cs="Arial"/>
                <w:sz w:val="18"/>
              </w:rPr>
            </w:pPr>
          </w:p>
        </w:tc>
      </w:tr>
      <w:tr w:rsidR="00AA3EDA" w:rsidRPr="004B3E3C" w14:paraId="30C4AD6D" w14:textId="77777777" w:rsidTr="005C1CB3">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6728CAC9" w14:textId="77777777" w:rsidR="00AA3EDA" w:rsidRPr="004B3E3C" w:rsidRDefault="00AA3EDA" w:rsidP="005C1CB3">
            <w:pPr>
              <w:pStyle w:val="TAN"/>
            </w:pPr>
            <w:r w:rsidRPr="004B3E3C">
              <w:t>Note 1:</w:t>
            </w:r>
            <w:r w:rsidRPr="004B3E3C">
              <w:tab/>
              <w:t>OCNG shall be used such that both cells are fully allocated and a constant total transmitted power spectral density is achieved for all OFDM symbols.</w:t>
            </w:r>
          </w:p>
          <w:p w14:paraId="22F8759C" w14:textId="77777777" w:rsidR="00AA3EDA" w:rsidRPr="004B3E3C" w:rsidRDefault="00AA3EDA"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5D3CD784" wp14:editId="0224C351">
                  <wp:extent cx="228600" cy="228600"/>
                  <wp:effectExtent l="0" t="0" r="0" b="0"/>
                  <wp:docPr id="3161"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58C2BA49" w14:textId="77777777" w:rsidR="00AA3EDA" w:rsidRPr="004B3E3C" w:rsidRDefault="00AA3EDA" w:rsidP="00AA3EDA">
      <w:pPr>
        <w:rPr>
          <w:lang w:eastAsia="sv-SE"/>
        </w:rPr>
      </w:pPr>
    </w:p>
    <w:p w14:paraId="4171570A" w14:textId="77777777" w:rsidR="00AA3EDA" w:rsidRPr="004B3E3C" w:rsidRDefault="00AA3EDA" w:rsidP="00AA3EDA">
      <w:pPr>
        <w:pStyle w:val="TH"/>
      </w:pPr>
      <w:r w:rsidRPr="004B3E3C">
        <w:rPr>
          <w:lang w:eastAsia="sv-SE"/>
        </w:rPr>
        <w:t xml:space="preserve">Table 5.7.6.1.5-2: </w:t>
      </w:r>
      <w:r w:rsidRPr="004B3E3C">
        <w:t>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993"/>
        <w:gridCol w:w="952"/>
      </w:tblGrid>
      <w:tr w:rsidR="00AA3EDA" w:rsidRPr="004B3E3C" w14:paraId="414D77D2"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3424F047" w14:textId="77777777" w:rsidR="00AA3EDA" w:rsidRPr="004B3E3C" w:rsidRDefault="00AA3EDA" w:rsidP="005C1CB3">
            <w:pPr>
              <w:pStyle w:val="TAH"/>
            </w:pPr>
            <w:r w:rsidRPr="004B3E3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08229EE0" w14:textId="77777777" w:rsidR="00AA3EDA" w:rsidRPr="004B3E3C" w:rsidRDefault="00AA3EDA"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3335AB00" w14:textId="77777777" w:rsidR="00AA3EDA" w:rsidRPr="004B3E3C" w:rsidRDefault="00AA3EDA" w:rsidP="005C1CB3">
            <w:pPr>
              <w:pStyle w:val="TAH"/>
            </w:pPr>
            <w:r w:rsidRPr="004B3E3C">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CEDFE9C" w14:textId="77777777" w:rsidR="00AA3EDA" w:rsidRPr="004B3E3C" w:rsidRDefault="00AA3EDA" w:rsidP="005C1CB3">
            <w:pPr>
              <w:pStyle w:val="TAH"/>
            </w:pPr>
            <w:r w:rsidRPr="004B3E3C">
              <w:t>Test 1</w:t>
            </w:r>
          </w:p>
        </w:tc>
      </w:tr>
      <w:tr w:rsidR="00AA3EDA" w:rsidRPr="004B3E3C" w14:paraId="6776F31F"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53FA8243" w14:textId="77777777" w:rsidR="00AA3EDA" w:rsidRPr="004B3E3C" w:rsidRDefault="00AA3EDA"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4C642F69" w14:textId="77777777" w:rsidR="00AA3EDA" w:rsidRPr="004B3E3C" w:rsidRDefault="00AA3EDA"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A7BBEA3" w14:textId="77777777" w:rsidR="00AA3EDA" w:rsidRPr="004B3E3C" w:rsidRDefault="00AA3EDA" w:rsidP="005C1CB3">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384D57D8" w14:textId="77777777" w:rsidR="00AA3EDA" w:rsidRPr="004B3E3C" w:rsidRDefault="00AA3EDA" w:rsidP="005C1CB3">
            <w:pPr>
              <w:pStyle w:val="TAH"/>
            </w:pPr>
            <w:r w:rsidRPr="004B3E3C">
              <w:t>CSI-RS0</w:t>
            </w:r>
          </w:p>
        </w:tc>
        <w:tc>
          <w:tcPr>
            <w:tcW w:w="952" w:type="dxa"/>
            <w:tcBorders>
              <w:top w:val="single" w:sz="4" w:space="0" w:color="auto"/>
              <w:left w:val="single" w:sz="4" w:space="0" w:color="auto"/>
              <w:bottom w:val="single" w:sz="4" w:space="0" w:color="auto"/>
              <w:right w:val="single" w:sz="4" w:space="0" w:color="auto"/>
            </w:tcBorders>
            <w:vAlign w:val="center"/>
            <w:hideMark/>
          </w:tcPr>
          <w:p w14:paraId="0A2FD123" w14:textId="77777777" w:rsidR="00AA3EDA" w:rsidRPr="004B3E3C" w:rsidRDefault="00AA3EDA" w:rsidP="005C1CB3">
            <w:pPr>
              <w:pStyle w:val="TAH"/>
            </w:pPr>
            <w:r w:rsidRPr="004B3E3C">
              <w:t>CSI-RS1</w:t>
            </w:r>
          </w:p>
        </w:tc>
      </w:tr>
      <w:tr w:rsidR="00AA3EDA" w:rsidRPr="004B3E3C" w14:paraId="50E0167B" w14:textId="77777777" w:rsidTr="005C1CB3">
        <w:trPr>
          <w:jc w:val="center"/>
        </w:trPr>
        <w:tc>
          <w:tcPr>
            <w:tcW w:w="2731" w:type="dxa"/>
            <w:tcBorders>
              <w:top w:val="single" w:sz="4" w:space="0" w:color="auto"/>
              <w:left w:val="single" w:sz="4" w:space="0" w:color="auto"/>
              <w:right w:val="single" w:sz="4" w:space="0" w:color="auto"/>
            </w:tcBorders>
            <w:vAlign w:val="center"/>
          </w:tcPr>
          <w:p w14:paraId="5959CA12" w14:textId="77777777" w:rsidR="00AA3EDA" w:rsidRPr="004B3E3C" w:rsidRDefault="00AA3EDA" w:rsidP="005C1CB3">
            <w:pPr>
              <w:pStyle w:val="TAL"/>
              <w:rPr>
                <w:rFonts w:eastAsia="Calibri"/>
                <w:szCs w:val="22"/>
              </w:rPr>
            </w:pPr>
            <w:r w:rsidRPr="004B3E3C">
              <w:t>Angle of arrival configuration</w:t>
            </w:r>
          </w:p>
        </w:tc>
        <w:tc>
          <w:tcPr>
            <w:tcW w:w="808" w:type="dxa"/>
            <w:tcBorders>
              <w:top w:val="single" w:sz="4" w:space="0" w:color="auto"/>
              <w:left w:val="single" w:sz="4" w:space="0" w:color="auto"/>
              <w:right w:val="single" w:sz="4" w:space="0" w:color="auto"/>
            </w:tcBorders>
            <w:vAlign w:val="center"/>
          </w:tcPr>
          <w:p w14:paraId="64A9FE43"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88C357E" w14:textId="77777777" w:rsidR="00AA3EDA" w:rsidRPr="004B3E3C" w:rsidRDefault="00AA3EDA" w:rsidP="005C1CB3">
            <w:pPr>
              <w:pStyle w:val="TAC"/>
            </w:pPr>
          </w:p>
        </w:tc>
        <w:tc>
          <w:tcPr>
            <w:tcW w:w="1945" w:type="dxa"/>
            <w:gridSpan w:val="2"/>
            <w:tcBorders>
              <w:top w:val="single" w:sz="4" w:space="0" w:color="auto"/>
              <w:left w:val="single" w:sz="4" w:space="0" w:color="auto"/>
              <w:right w:val="single" w:sz="4" w:space="0" w:color="auto"/>
            </w:tcBorders>
            <w:vAlign w:val="center"/>
          </w:tcPr>
          <w:p w14:paraId="65ED04DA" w14:textId="77777777" w:rsidR="00AA3EDA" w:rsidRPr="004B3E3C" w:rsidRDefault="00AA3EDA" w:rsidP="005C1CB3">
            <w:pPr>
              <w:pStyle w:val="TAC"/>
            </w:pPr>
            <w:r w:rsidRPr="004B3E3C">
              <w:rPr>
                <w:rFonts w:cs="Arial"/>
              </w:rPr>
              <w:t>Setup 1 according to A.9</w:t>
            </w:r>
          </w:p>
        </w:tc>
      </w:tr>
      <w:tr w:rsidR="00AA3EDA" w:rsidRPr="004B3E3C" w14:paraId="69B5B470" w14:textId="77777777" w:rsidTr="005C1CB3">
        <w:trPr>
          <w:jc w:val="center"/>
        </w:trPr>
        <w:tc>
          <w:tcPr>
            <w:tcW w:w="2731" w:type="dxa"/>
            <w:tcBorders>
              <w:top w:val="single" w:sz="4" w:space="0" w:color="auto"/>
              <w:left w:val="single" w:sz="4" w:space="0" w:color="auto"/>
              <w:right w:val="single" w:sz="4" w:space="0" w:color="auto"/>
            </w:tcBorders>
          </w:tcPr>
          <w:p w14:paraId="3FCB4D1E" w14:textId="77777777" w:rsidR="00AA3EDA" w:rsidRPr="004B3E3C" w:rsidRDefault="00AA3EDA" w:rsidP="005C1CB3">
            <w:pPr>
              <w:pStyle w:val="TAL"/>
            </w:pPr>
            <w:r w:rsidRPr="004B3E3C">
              <w:rPr>
                <w:rFonts w:cs="Arial"/>
                <w:szCs w:val="18"/>
              </w:rPr>
              <w:t>Assumption for UE beams</w:t>
            </w:r>
            <w:r w:rsidRPr="004B3E3C">
              <w:rPr>
                <w:rFonts w:cs="Arial"/>
                <w:szCs w:val="18"/>
                <w:vertAlign w:val="superscript"/>
              </w:rPr>
              <w:t>Note 4</w:t>
            </w:r>
          </w:p>
        </w:tc>
        <w:tc>
          <w:tcPr>
            <w:tcW w:w="808" w:type="dxa"/>
            <w:tcBorders>
              <w:top w:val="single" w:sz="4" w:space="0" w:color="auto"/>
              <w:left w:val="single" w:sz="4" w:space="0" w:color="auto"/>
              <w:right w:val="single" w:sz="4" w:space="0" w:color="auto"/>
            </w:tcBorders>
            <w:vAlign w:val="center"/>
          </w:tcPr>
          <w:p w14:paraId="755A48F8"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23AE4077" w14:textId="77777777" w:rsidR="00AA3EDA" w:rsidRPr="004B3E3C" w:rsidRDefault="00AA3EDA" w:rsidP="005C1CB3">
            <w:pPr>
              <w:pStyle w:val="TAC"/>
            </w:pPr>
          </w:p>
        </w:tc>
        <w:tc>
          <w:tcPr>
            <w:tcW w:w="1945" w:type="dxa"/>
            <w:gridSpan w:val="2"/>
            <w:tcBorders>
              <w:top w:val="single" w:sz="4" w:space="0" w:color="auto"/>
              <w:left w:val="single" w:sz="4" w:space="0" w:color="auto"/>
              <w:right w:val="single" w:sz="4" w:space="0" w:color="auto"/>
            </w:tcBorders>
            <w:vAlign w:val="center"/>
          </w:tcPr>
          <w:p w14:paraId="6EEBDE22" w14:textId="77777777" w:rsidR="00AA3EDA" w:rsidRPr="004B3E3C" w:rsidRDefault="00AA3EDA" w:rsidP="005C1CB3">
            <w:pPr>
              <w:pStyle w:val="TAC"/>
              <w:rPr>
                <w:rFonts w:cs="Arial"/>
              </w:rPr>
            </w:pPr>
            <w:r w:rsidRPr="004B3E3C">
              <w:rPr>
                <w:lang w:eastAsia="ja-JP"/>
              </w:rPr>
              <w:t>Rough</w:t>
            </w:r>
          </w:p>
        </w:tc>
      </w:tr>
      <w:tr w:rsidR="00AA3EDA" w:rsidRPr="004B3E3C" w14:paraId="73B131E0" w14:textId="77777777" w:rsidTr="005C1CB3">
        <w:trPr>
          <w:jc w:val="center"/>
        </w:trPr>
        <w:tc>
          <w:tcPr>
            <w:tcW w:w="2731" w:type="dxa"/>
            <w:tcBorders>
              <w:top w:val="single" w:sz="4" w:space="0" w:color="auto"/>
              <w:left w:val="single" w:sz="4" w:space="0" w:color="auto"/>
              <w:right w:val="single" w:sz="4" w:space="0" w:color="auto"/>
            </w:tcBorders>
          </w:tcPr>
          <w:p w14:paraId="7AD810B7" w14:textId="77777777" w:rsidR="00AA3EDA" w:rsidRPr="004B3E3C" w:rsidRDefault="00AA3EDA" w:rsidP="005C1CB3">
            <w:pPr>
              <w:pStyle w:val="TAL"/>
              <w:rPr>
                <w:vertAlign w:val="superscript"/>
              </w:rPr>
            </w:pPr>
            <w:r w:rsidRPr="004B3E3C">
              <w:rPr>
                <w:rFonts w:eastAsia="Calibri"/>
                <w:position w:val="-12"/>
                <w:szCs w:val="22"/>
              </w:rPr>
              <w:object w:dxaOrig="405" w:dyaOrig="345" w14:anchorId="799BF404">
                <v:shape id="_x0000_i1221" type="#_x0000_t75" style="width:15pt;height:15pt" o:ole="" fillcolor="window">
                  <v:imagedata r:id="rId11" o:title=""/>
                </v:shape>
                <o:OLEObject Type="Embed" ProgID="Equation.3" ShapeID="_x0000_i1221" DrawAspect="Content" ObjectID="_1781672516" r:id="rId241"/>
              </w:object>
            </w:r>
          </w:p>
        </w:tc>
        <w:tc>
          <w:tcPr>
            <w:tcW w:w="808" w:type="dxa"/>
            <w:tcBorders>
              <w:top w:val="single" w:sz="4" w:space="0" w:color="auto"/>
              <w:left w:val="single" w:sz="4" w:space="0" w:color="auto"/>
              <w:right w:val="single" w:sz="4" w:space="0" w:color="auto"/>
            </w:tcBorders>
            <w:vAlign w:val="center"/>
          </w:tcPr>
          <w:p w14:paraId="4E062920"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5D649926" w14:textId="77777777" w:rsidR="00AA3EDA" w:rsidRPr="004B3E3C" w:rsidRDefault="00AA3EDA" w:rsidP="005C1CB3">
            <w:pPr>
              <w:pStyle w:val="TAC"/>
            </w:pPr>
            <w:r w:rsidRPr="004B3E3C">
              <w:t>dBm/15kHz</w:t>
            </w:r>
          </w:p>
        </w:tc>
        <w:tc>
          <w:tcPr>
            <w:tcW w:w="1945" w:type="dxa"/>
            <w:gridSpan w:val="2"/>
            <w:tcBorders>
              <w:top w:val="single" w:sz="4" w:space="0" w:color="auto"/>
              <w:left w:val="single" w:sz="4" w:space="0" w:color="auto"/>
              <w:right w:val="single" w:sz="4" w:space="0" w:color="auto"/>
            </w:tcBorders>
            <w:vAlign w:val="center"/>
          </w:tcPr>
          <w:p w14:paraId="77542F8D" w14:textId="77777777" w:rsidR="00AA3EDA" w:rsidRPr="004B3E3C" w:rsidRDefault="00AA3EDA" w:rsidP="005C1CB3">
            <w:pPr>
              <w:pStyle w:val="TAC"/>
            </w:pPr>
            <w:r w:rsidRPr="004B3E3C">
              <w:t>-104.1</w:t>
            </w:r>
          </w:p>
        </w:tc>
      </w:tr>
      <w:tr w:rsidR="00AA3EDA" w:rsidRPr="004B3E3C" w14:paraId="449E388F" w14:textId="77777777" w:rsidTr="005C1CB3">
        <w:trPr>
          <w:trHeight w:val="424"/>
          <w:jc w:val="center"/>
        </w:trPr>
        <w:tc>
          <w:tcPr>
            <w:tcW w:w="2731" w:type="dxa"/>
            <w:tcBorders>
              <w:top w:val="single" w:sz="4" w:space="0" w:color="auto"/>
              <w:left w:val="single" w:sz="4" w:space="0" w:color="auto"/>
              <w:right w:val="single" w:sz="4" w:space="0" w:color="auto"/>
            </w:tcBorders>
          </w:tcPr>
          <w:p w14:paraId="6FD34FBD" w14:textId="77777777" w:rsidR="00AA3EDA" w:rsidRPr="004B3E3C" w:rsidRDefault="00AA3EDA" w:rsidP="005C1CB3">
            <w:pPr>
              <w:pStyle w:val="TAL"/>
              <w:rPr>
                <w:sz w:val="15"/>
                <w:szCs w:val="15"/>
              </w:rPr>
            </w:pPr>
            <w:r w:rsidRPr="004B3E3C">
              <w:rPr>
                <w:rFonts w:eastAsia="Calibri"/>
                <w:position w:val="-12"/>
                <w:szCs w:val="22"/>
              </w:rPr>
              <w:object w:dxaOrig="405" w:dyaOrig="345" w14:anchorId="6EED32F0">
                <v:shape id="_x0000_i1222" type="#_x0000_t75" style="width:15pt;height:15pt" o:ole="" fillcolor="window">
                  <v:imagedata r:id="rId11" o:title=""/>
                </v:shape>
                <o:OLEObject Type="Embed" ProgID="Equation.3" ShapeID="_x0000_i1222" DrawAspect="Content" ObjectID="_1781672517" r:id="rId242"/>
              </w:object>
            </w:r>
          </w:p>
        </w:tc>
        <w:tc>
          <w:tcPr>
            <w:tcW w:w="808" w:type="dxa"/>
            <w:tcBorders>
              <w:top w:val="single" w:sz="4" w:space="0" w:color="auto"/>
              <w:left w:val="single" w:sz="4" w:space="0" w:color="auto"/>
              <w:right w:val="single" w:sz="4" w:space="0" w:color="auto"/>
            </w:tcBorders>
            <w:vAlign w:val="center"/>
          </w:tcPr>
          <w:p w14:paraId="18A6FF1F"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59960CAC" w14:textId="77777777" w:rsidR="00AA3EDA" w:rsidRPr="004B3E3C" w:rsidRDefault="00AA3EDA" w:rsidP="005C1CB3">
            <w:pPr>
              <w:pStyle w:val="TAC"/>
            </w:pPr>
            <w:r w:rsidRPr="004B3E3C">
              <w:t>dBm/SSB SCS</w:t>
            </w:r>
          </w:p>
        </w:tc>
        <w:tc>
          <w:tcPr>
            <w:tcW w:w="1945" w:type="dxa"/>
            <w:gridSpan w:val="2"/>
            <w:tcBorders>
              <w:left w:val="single" w:sz="4" w:space="0" w:color="auto"/>
              <w:right w:val="single" w:sz="4" w:space="0" w:color="auto"/>
            </w:tcBorders>
            <w:vAlign w:val="center"/>
          </w:tcPr>
          <w:p w14:paraId="6C70F61A" w14:textId="77777777" w:rsidR="00AA3EDA" w:rsidRPr="004B3E3C" w:rsidRDefault="00AA3EDA" w:rsidP="005C1CB3">
            <w:pPr>
              <w:pStyle w:val="TAC"/>
            </w:pPr>
            <w:r w:rsidRPr="004B3E3C">
              <w:t>-95.1</w:t>
            </w:r>
          </w:p>
        </w:tc>
      </w:tr>
      <w:tr w:rsidR="00AA3EDA" w:rsidRPr="004B3E3C" w14:paraId="03E3AF82"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04EC9C32" w14:textId="77777777" w:rsidR="00AA3EDA" w:rsidRPr="004B3E3C" w:rsidRDefault="00AA3EDA" w:rsidP="005C1CB3">
            <w:pPr>
              <w:pStyle w:val="TAL"/>
            </w:pPr>
            <w:r w:rsidRPr="004B3E3C">
              <w:rPr>
                <w:i/>
                <w:position w:val="-12"/>
              </w:rPr>
              <w:object w:dxaOrig="620" w:dyaOrig="380" w14:anchorId="1CC81A33">
                <v:shape id="_x0000_i1223" type="#_x0000_t75" style="width:30.9pt;height:15pt" o:ole="" fillcolor="window">
                  <v:imagedata r:id="rId16" o:title=""/>
                </v:shape>
                <o:OLEObject Type="Embed" ProgID="Equation.3" ShapeID="_x0000_i1223" DrawAspect="Content" ObjectID="_1781672518" r:id="rId243"/>
              </w:object>
            </w:r>
          </w:p>
        </w:tc>
        <w:tc>
          <w:tcPr>
            <w:tcW w:w="808" w:type="dxa"/>
            <w:tcBorders>
              <w:top w:val="single" w:sz="4" w:space="0" w:color="auto"/>
              <w:left w:val="single" w:sz="4" w:space="0" w:color="auto"/>
              <w:bottom w:val="single" w:sz="4" w:space="0" w:color="auto"/>
              <w:right w:val="single" w:sz="4" w:space="0" w:color="auto"/>
            </w:tcBorders>
            <w:vAlign w:val="center"/>
          </w:tcPr>
          <w:p w14:paraId="0430E044"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621849B9" w14:textId="77777777" w:rsidR="00AA3EDA" w:rsidRPr="004B3E3C" w:rsidRDefault="00AA3EDA" w:rsidP="005C1CB3">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58D120D0" w14:textId="77777777" w:rsidR="00AA3EDA" w:rsidRPr="004B3E3C" w:rsidRDefault="00AA3EDA" w:rsidP="005C1CB3">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69E4A6E6" w14:textId="77777777" w:rsidR="00AA3EDA" w:rsidRPr="004B3E3C" w:rsidRDefault="00AA3EDA" w:rsidP="005C1CB3">
            <w:pPr>
              <w:pStyle w:val="TAC"/>
            </w:pPr>
            <w:r w:rsidRPr="004B3E3C">
              <w:t>-1.8</w:t>
            </w:r>
          </w:p>
        </w:tc>
      </w:tr>
      <w:tr w:rsidR="00AA3EDA" w:rsidRPr="004B3E3C" w14:paraId="16BC7436"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0D0BB8F" w14:textId="77777777" w:rsidR="00AA3EDA" w:rsidRPr="004B3E3C" w:rsidRDefault="00AA3EDA" w:rsidP="005C1CB3">
            <w:pPr>
              <w:pStyle w:val="TAL"/>
              <w:rPr>
                <w:sz w:val="15"/>
                <w:szCs w:val="15"/>
              </w:rPr>
            </w:pPr>
            <w:r w:rsidRPr="004B3E3C">
              <w:t>CSI-RS-RSRP</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72B832AA"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1F7C9C2B" w14:textId="77777777" w:rsidR="00AA3EDA" w:rsidRPr="004B3E3C" w:rsidRDefault="00AA3EDA" w:rsidP="005C1CB3">
            <w:pPr>
              <w:pStyle w:val="TAC"/>
            </w:pPr>
            <w:r w:rsidRPr="004B3E3C">
              <w:t>dBm/SCS</w:t>
            </w:r>
          </w:p>
        </w:tc>
        <w:tc>
          <w:tcPr>
            <w:tcW w:w="993" w:type="dxa"/>
            <w:tcBorders>
              <w:top w:val="single" w:sz="4" w:space="0" w:color="auto"/>
              <w:left w:val="single" w:sz="4" w:space="0" w:color="auto"/>
              <w:right w:val="single" w:sz="4" w:space="0" w:color="auto"/>
            </w:tcBorders>
            <w:vAlign w:val="center"/>
          </w:tcPr>
          <w:p w14:paraId="0A7FF391" w14:textId="77777777" w:rsidR="00AA3EDA" w:rsidRPr="004B3E3C" w:rsidRDefault="00AA3EDA" w:rsidP="005C1CB3">
            <w:pPr>
              <w:pStyle w:val="TAC"/>
            </w:pPr>
            <w:r w:rsidRPr="004B3E3C">
              <w:t>-85.07</w:t>
            </w:r>
          </w:p>
        </w:tc>
        <w:tc>
          <w:tcPr>
            <w:tcW w:w="952" w:type="dxa"/>
            <w:tcBorders>
              <w:top w:val="single" w:sz="4" w:space="0" w:color="auto"/>
              <w:left w:val="single" w:sz="4" w:space="0" w:color="auto"/>
              <w:right w:val="single" w:sz="4" w:space="0" w:color="auto"/>
            </w:tcBorders>
            <w:vAlign w:val="center"/>
          </w:tcPr>
          <w:p w14:paraId="69AFC243" w14:textId="77777777" w:rsidR="00AA3EDA" w:rsidRPr="004B3E3C" w:rsidRDefault="00AA3EDA" w:rsidP="005C1CB3">
            <w:pPr>
              <w:pStyle w:val="TAC"/>
            </w:pPr>
            <w:r w:rsidRPr="004B3E3C">
              <w:t>-96.87</w:t>
            </w:r>
          </w:p>
        </w:tc>
      </w:tr>
      <w:tr w:rsidR="00AA3EDA" w:rsidRPr="004B3E3C" w14:paraId="04E728DF"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6C2F65C" w14:textId="77777777" w:rsidR="00AA3EDA" w:rsidRPr="004B3E3C" w:rsidRDefault="00AA3EDA" w:rsidP="005C1CB3">
            <w:pPr>
              <w:pStyle w:val="TAL"/>
            </w:pPr>
            <w:r w:rsidRPr="004B3E3C">
              <w:t>Io</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107210D9"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02FD1E1E" w14:textId="77777777" w:rsidR="00AA3EDA" w:rsidRPr="004B3E3C" w:rsidRDefault="00AA3EDA" w:rsidP="005C1CB3">
            <w:pPr>
              <w:pStyle w:val="TAC"/>
            </w:pPr>
            <w:r w:rsidRPr="004B3E3C">
              <w:t>dBm/</w:t>
            </w:r>
          </w:p>
          <w:p w14:paraId="43790ABD" w14:textId="77777777" w:rsidR="00AA3EDA" w:rsidRPr="004B3E3C" w:rsidRDefault="00AA3EDA" w:rsidP="005C1CB3">
            <w:pPr>
              <w:pStyle w:val="TAC"/>
            </w:pPr>
            <w:r w:rsidRPr="004B3E3C">
              <w:t>95.04MHz</w:t>
            </w:r>
          </w:p>
        </w:tc>
        <w:tc>
          <w:tcPr>
            <w:tcW w:w="993" w:type="dxa"/>
            <w:tcBorders>
              <w:top w:val="single" w:sz="4" w:space="0" w:color="auto"/>
              <w:left w:val="single" w:sz="4" w:space="0" w:color="auto"/>
              <w:right w:val="single" w:sz="4" w:space="0" w:color="auto"/>
            </w:tcBorders>
            <w:vAlign w:val="center"/>
          </w:tcPr>
          <w:p w14:paraId="159DC417" w14:textId="77777777" w:rsidR="00AA3EDA" w:rsidRPr="004B3E3C" w:rsidRDefault="00AA3EDA" w:rsidP="005C1CB3">
            <w:pPr>
              <w:pStyle w:val="TAC"/>
              <w:rPr>
                <w:lang w:eastAsia="zh-CN"/>
              </w:rPr>
            </w:pPr>
            <w:r w:rsidRPr="004B3E3C">
              <w:rPr>
                <w:lang w:eastAsia="zh-CN"/>
              </w:rPr>
              <w:t>-55.67</w:t>
            </w:r>
          </w:p>
        </w:tc>
        <w:tc>
          <w:tcPr>
            <w:tcW w:w="952" w:type="dxa"/>
            <w:tcBorders>
              <w:top w:val="single" w:sz="4" w:space="0" w:color="auto"/>
              <w:left w:val="single" w:sz="4" w:space="0" w:color="auto"/>
              <w:right w:val="single" w:sz="4" w:space="0" w:color="auto"/>
            </w:tcBorders>
            <w:vAlign w:val="center"/>
          </w:tcPr>
          <w:p w14:paraId="60785F26" w14:textId="77777777" w:rsidR="00AA3EDA" w:rsidRPr="004B3E3C" w:rsidRDefault="00AA3EDA" w:rsidP="005C1CB3">
            <w:pPr>
              <w:pStyle w:val="TAC"/>
              <w:rPr>
                <w:lang w:eastAsia="zh-CN"/>
              </w:rPr>
            </w:pPr>
            <w:r w:rsidRPr="004B3E3C">
              <w:rPr>
                <w:lang w:eastAsia="zh-CN"/>
              </w:rPr>
              <w:t>-63.88</w:t>
            </w:r>
          </w:p>
        </w:tc>
      </w:tr>
      <w:tr w:rsidR="00AA3EDA" w:rsidRPr="004B3E3C" w14:paraId="40613C6B"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3317B45A" w14:textId="77777777" w:rsidR="00AA3EDA" w:rsidRPr="004B3E3C" w:rsidRDefault="00AA3EDA" w:rsidP="005C1CB3">
            <w:pPr>
              <w:pStyle w:val="TAL"/>
            </w:pPr>
            <w:r w:rsidRPr="004B3E3C">
              <w:rPr>
                <w:position w:val="-12"/>
              </w:rPr>
              <w:object w:dxaOrig="800" w:dyaOrig="380" w14:anchorId="43A1D77E">
                <v:shape id="_x0000_i1224" type="#_x0000_t75" style="width:47.1pt;height:15pt" o:ole="" fillcolor="window">
                  <v:imagedata r:id="rId46" o:title=""/>
                </v:shape>
                <o:OLEObject Type="Embed" ProgID="Equation.3" ShapeID="_x0000_i1224" DrawAspect="Content" ObjectID="_1781672519" r:id="rId244"/>
              </w:object>
            </w:r>
          </w:p>
        </w:tc>
        <w:tc>
          <w:tcPr>
            <w:tcW w:w="808" w:type="dxa"/>
            <w:tcBorders>
              <w:top w:val="single" w:sz="4" w:space="0" w:color="auto"/>
              <w:left w:val="single" w:sz="4" w:space="0" w:color="auto"/>
              <w:bottom w:val="single" w:sz="4" w:space="0" w:color="auto"/>
              <w:right w:val="single" w:sz="4" w:space="0" w:color="auto"/>
            </w:tcBorders>
            <w:vAlign w:val="center"/>
          </w:tcPr>
          <w:p w14:paraId="2F6EA328"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27613CB" w14:textId="77777777" w:rsidR="00AA3EDA" w:rsidRPr="004B3E3C" w:rsidRDefault="00AA3EDA" w:rsidP="005C1CB3">
            <w:pPr>
              <w:pStyle w:val="TAC"/>
            </w:pPr>
            <w:r w:rsidRPr="004B3E3C">
              <w:t>dB</w:t>
            </w:r>
          </w:p>
        </w:tc>
        <w:tc>
          <w:tcPr>
            <w:tcW w:w="993" w:type="dxa"/>
            <w:tcBorders>
              <w:top w:val="single" w:sz="4" w:space="0" w:color="auto"/>
              <w:left w:val="single" w:sz="4" w:space="0" w:color="auto"/>
              <w:bottom w:val="single" w:sz="4" w:space="0" w:color="auto"/>
              <w:right w:val="single" w:sz="4" w:space="0" w:color="auto"/>
            </w:tcBorders>
            <w:vAlign w:val="center"/>
          </w:tcPr>
          <w:p w14:paraId="46E2198E" w14:textId="77777777" w:rsidR="00AA3EDA" w:rsidRPr="004B3E3C" w:rsidRDefault="00AA3EDA" w:rsidP="005C1CB3">
            <w:pPr>
              <w:pStyle w:val="TAC"/>
            </w:pPr>
            <w:r w:rsidRPr="004B3E3C">
              <w:t>10</w:t>
            </w:r>
          </w:p>
        </w:tc>
        <w:tc>
          <w:tcPr>
            <w:tcW w:w="952" w:type="dxa"/>
            <w:tcBorders>
              <w:top w:val="single" w:sz="4" w:space="0" w:color="auto"/>
              <w:left w:val="single" w:sz="4" w:space="0" w:color="auto"/>
              <w:bottom w:val="single" w:sz="4" w:space="0" w:color="auto"/>
              <w:right w:val="single" w:sz="4" w:space="0" w:color="auto"/>
            </w:tcBorders>
            <w:vAlign w:val="center"/>
          </w:tcPr>
          <w:p w14:paraId="6AFB2903" w14:textId="77777777" w:rsidR="00AA3EDA" w:rsidRPr="004B3E3C" w:rsidRDefault="00AA3EDA" w:rsidP="005C1CB3">
            <w:pPr>
              <w:pStyle w:val="TAC"/>
            </w:pPr>
            <w:r w:rsidRPr="004B3E3C">
              <w:t>-1.8</w:t>
            </w:r>
          </w:p>
        </w:tc>
      </w:tr>
      <w:tr w:rsidR="00AA3EDA" w:rsidRPr="004B3E3C" w14:paraId="30E03865" w14:textId="77777777" w:rsidTr="005C1CB3">
        <w:trPr>
          <w:jc w:val="center"/>
        </w:trPr>
        <w:tc>
          <w:tcPr>
            <w:tcW w:w="6377" w:type="dxa"/>
            <w:gridSpan w:val="5"/>
            <w:tcBorders>
              <w:top w:val="single" w:sz="4" w:space="0" w:color="auto"/>
              <w:left w:val="single" w:sz="4" w:space="0" w:color="auto"/>
              <w:bottom w:val="single" w:sz="4" w:space="0" w:color="auto"/>
              <w:right w:val="single" w:sz="4" w:space="0" w:color="auto"/>
            </w:tcBorders>
            <w:vAlign w:val="center"/>
          </w:tcPr>
          <w:p w14:paraId="6D57B71A" w14:textId="77777777" w:rsidR="00AA3EDA" w:rsidRPr="004B3E3C" w:rsidRDefault="00AA3EDA" w:rsidP="005C1CB3">
            <w:pPr>
              <w:pStyle w:val="TAN"/>
            </w:pPr>
            <w:r w:rsidRPr="004B3E3C">
              <w:t>Note 1:</w:t>
            </w:r>
            <w:r w:rsidRPr="004B3E3C">
              <w:tab/>
              <w:t>RSRP and Io levels have been derived from other parameters for information purposes. They are not settable parameters themselves.</w:t>
            </w:r>
          </w:p>
          <w:p w14:paraId="59183F4E" w14:textId="77777777" w:rsidR="00AA3EDA" w:rsidRPr="004B3E3C" w:rsidRDefault="00AA3EDA" w:rsidP="005C1CB3">
            <w:pPr>
              <w:pStyle w:val="TAN"/>
            </w:pPr>
            <w:r w:rsidRPr="004B3E3C">
              <w:t>Note 2:</w:t>
            </w:r>
            <w:r w:rsidRPr="004B3E3C">
              <w:tab/>
              <w:t>RSRP minimum requirements are specified assuming independent interference and noise at each receiver antenna port.</w:t>
            </w:r>
          </w:p>
          <w:p w14:paraId="12416BAE" w14:textId="77777777" w:rsidR="00AA3EDA" w:rsidRPr="004B3E3C" w:rsidRDefault="00AA3EDA" w:rsidP="005C1CB3">
            <w:pPr>
              <w:pStyle w:val="TAN"/>
            </w:pPr>
            <w:r w:rsidRPr="004B3E3C">
              <w:t>Note 3:</w:t>
            </w:r>
            <w:r w:rsidRPr="004B3E3C">
              <w:tab/>
              <w:t>Void.</w:t>
            </w:r>
          </w:p>
          <w:p w14:paraId="72CCAB9A" w14:textId="77777777" w:rsidR="00AA3EDA" w:rsidRPr="004B3E3C" w:rsidRDefault="00AA3EDA" w:rsidP="005C1CB3">
            <w:pPr>
              <w:pStyle w:val="TAN"/>
            </w:pPr>
            <w:r w:rsidRPr="004B3E3C">
              <w:t xml:space="preserve">Note 4: </w:t>
            </w:r>
            <w:r w:rsidRPr="004B3E3C">
              <w:tab/>
              <w:t>Information about types of UE beam is given in B.2.1.3, and does not limit UE implementation or test system implementation</w:t>
            </w:r>
          </w:p>
        </w:tc>
      </w:tr>
    </w:tbl>
    <w:p w14:paraId="24E04180" w14:textId="77777777" w:rsidR="00AA3EDA" w:rsidRPr="004B3E3C" w:rsidRDefault="00AA3EDA" w:rsidP="00AA3EDA">
      <w:pPr>
        <w:rPr>
          <w:lang w:eastAsia="sv-SE"/>
        </w:rPr>
      </w:pPr>
    </w:p>
    <w:p w14:paraId="4A3D97ED" w14:textId="77777777" w:rsidR="00AA3EDA" w:rsidRPr="004B3E3C" w:rsidRDefault="00AA3EDA" w:rsidP="006A727E">
      <w:pPr>
        <w:pStyle w:val="TH"/>
        <w:rPr>
          <w:lang w:eastAsia="en-GB"/>
        </w:rPr>
      </w:pPr>
      <w:r w:rsidRPr="004B3E3C">
        <w:rPr>
          <w:lang w:eastAsia="en-GB"/>
        </w:rPr>
        <w:t>Table 5.7.6.1.5-3: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3260"/>
      </w:tblGrid>
      <w:tr w:rsidR="00AA3EDA" w:rsidRPr="004B3E3C" w14:paraId="16F98EC2" w14:textId="77777777" w:rsidTr="005C1CB3">
        <w:trPr>
          <w:jc w:val="center"/>
        </w:trPr>
        <w:tc>
          <w:tcPr>
            <w:tcW w:w="6232" w:type="dxa"/>
            <w:gridSpan w:val="2"/>
            <w:tcBorders>
              <w:top w:val="single" w:sz="4" w:space="0" w:color="auto"/>
              <w:left w:val="single" w:sz="4" w:space="0" w:color="auto"/>
              <w:bottom w:val="single" w:sz="4" w:space="0" w:color="auto"/>
              <w:right w:val="single" w:sz="4" w:space="0" w:color="auto"/>
            </w:tcBorders>
            <w:vAlign w:val="center"/>
          </w:tcPr>
          <w:p w14:paraId="37FA436D"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2CDF8218"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7EE65A00" w14:textId="77777777" w:rsidR="00AA3EDA" w:rsidRPr="004B3E3C" w:rsidRDefault="00AA3EDA" w:rsidP="005C1CB3">
            <w:pPr>
              <w:pStyle w:val="TAH"/>
            </w:pPr>
            <w:r w:rsidRPr="004B3E3C">
              <w:t>Normal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6617B4AC" w14:textId="77777777" w:rsidR="00AA3EDA" w:rsidRPr="004B3E3C" w:rsidRDefault="00AA3EDA" w:rsidP="005C1CB3">
            <w:pPr>
              <w:pStyle w:val="TAH"/>
              <w:rPr>
                <w:rFonts w:ascii="Arial Bold" w:hAnsi="Arial Bold"/>
              </w:rPr>
            </w:pPr>
            <w:r w:rsidRPr="004B3E3C">
              <w:rPr>
                <w:rFonts w:ascii="Arial Bold" w:hAnsi="Arial Bold"/>
              </w:rPr>
              <w:t>Test 1</w:t>
            </w:r>
          </w:p>
          <w:p w14:paraId="367B224C"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70B0BF0E"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158EAD4F"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1D9B7A55" w14:textId="77777777" w:rsidR="00AA3EDA" w:rsidRPr="004B3E3C" w:rsidRDefault="00AA3EDA" w:rsidP="005C1CB3">
            <w:pPr>
              <w:pStyle w:val="TAC"/>
            </w:pPr>
            <w:r w:rsidRPr="004B3E3C">
              <w:t>53</w:t>
            </w:r>
          </w:p>
        </w:tc>
      </w:tr>
      <w:tr w:rsidR="00AA3EDA" w:rsidRPr="004B3E3C" w14:paraId="05611633" w14:textId="77777777" w:rsidTr="005C1CB3">
        <w:trPr>
          <w:trHeight w:val="207"/>
          <w:jc w:val="center"/>
        </w:trPr>
        <w:tc>
          <w:tcPr>
            <w:tcW w:w="2972" w:type="dxa"/>
            <w:vMerge/>
            <w:tcBorders>
              <w:left w:val="single" w:sz="4" w:space="0" w:color="auto"/>
              <w:right w:val="single" w:sz="4" w:space="0" w:color="auto"/>
            </w:tcBorders>
            <w:vAlign w:val="center"/>
          </w:tcPr>
          <w:p w14:paraId="479E746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24E52249" w14:textId="77777777" w:rsidR="00AA3EDA" w:rsidRPr="004B3E3C" w:rsidRDefault="00AA3EDA" w:rsidP="005C1CB3">
            <w:pPr>
              <w:pStyle w:val="TAC"/>
            </w:pPr>
          </w:p>
        </w:tc>
      </w:tr>
      <w:tr w:rsidR="00AA3EDA" w:rsidRPr="004B3E3C" w14:paraId="2DF79B13"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789D6788"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4999D7C6" w14:textId="77777777" w:rsidR="00AA3EDA" w:rsidRPr="004B3E3C" w:rsidRDefault="00AA3EDA" w:rsidP="005C1CB3">
            <w:pPr>
              <w:pStyle w:val="TAC"/>
            </w:pPr>
          </w:p>
        </w:tc>
      </w:tr>
      <w:tr w:rsidR="00AA3EDA" w:rsidRPr="004B3E3C" w14:paraId="75547809"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0F050112"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4E06C8DC" w14:textId="77777777" w:rsidR="00AA3EDA" w:rsidRPr="004B3E3C" w:rsidRDefault="00AA3EDA" w:rsidP="005C1CB3">
            <w:pPr>
              <w:pStyle w:val="TAC"/>
            </w:pPr>
            <w:r w:rsidRPr="004B3E3C">
              <w:t>76</w:t>
            </w:r>
          </w:p>
        </w:tc>
      </w:tr>
      <w:tr w:rsidR="00AA3EDA" w:rsidRPr="004B3E3C" w14:paraId="53D49F9D" w14:textId="77777777" w:rsidTr="005C1CB3">
        <w:trPr>
          <w:trHeight w:val="207"/>
          <w:jc w:val="center"/>
        </w:trPr>
        <w:tc>
          <w:tcPr>
            <w:tcW w:w="2972" w:type="dxa"/>
            <w:vMerge/>
            <w:tcBorders>
              <w:left w:val="single" w:sz="4" w:space="0" w:color="auto"/>
              <w:right w:val="single" w:sz="4" w:space="0" w:color="auto"/>
            </w:tcBorders>
            <w:vAlign w:val="center"/>
          </w:tcPr>
          <w:p w14:paraId="448DE27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2369A92" w14:textId="77777777" w:rsidR="00AA3EDA" w:rsidRPr="004B3E3C" w:rsidRDefault="00AA3EDA" w:rsidP="005C1CB3">
            <w:pPr>
              <w:pStyle w:val="TAC"/>
            </w:pPr>
          </w:p>
        </w:tc>
      </w:tr>
      <w:tr w:rsidR="00AA3EDA" w:rsidRPr="004B3E3C" w14:paraId="6213F01A"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1EFC3C4E"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4DA22FE3" w14:textId="77777777" w:rsidR="00AA3EDA" w:rsidRPr="004B3E3C" w:rsidRDefault="00AA3EDA" w:rsidP="005C1CB3">
            <w:pPr>
              <w:pStyle w:val="TAC"/>
            </w:pPr>
          </w:p>
        </w:tc>
      </w:tr>
      <w:tr w:rsidR="00AA3EDA" w:rsidRPr="004B3E3C" w14:paraId="2B9ADEE2" w14:textId="77777777" w:rsidTr="005C1CB3">
        <w:trPr>
          <w:trHeight w:val="207"/>
          <w:jc w:val="center"/>
        </w:trPr>
        <w:tc>
          <w:tcPr>
            <w:tcW w:w="2972" w:type="dxa"/>
            <w:vMerge/>
            <w:tcBorders>
              <w:left w:val="single" w:sz="4" w:space="0" w:color="auto"/>
              <w:right w:val="single" w:sz="4" w:space="0" w:color="auto"/>
            </w:tcBorders>
            <w:vAlign w:val="center"/>
          </w:tcPr>
          <w:p w14:paraId="31EF1114"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3B6EFADE" w14:textId="77777777" w:rsidR="00AA3EDA" w:rsidRPr="004B3E3C" w:rsidRDefault="00AA3EDA" w:rsidP="005C1CB3">
            <w:pPr>
              <w:pStyle w:val="TAC"/>
            </w:pPr>
          </w:p>
        </w:tc>
      </w:tr>
      <w:tr w:rsidR="00AA3EDA" w:rsidRPr="004B3E3C" w14:paraId="480EF68B"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6F653B79"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19A773B7" w14:textId="77777777" w:rsidR="00AA3EDA" w:rsidRPr="004B3E3C" w:rsidRDefault="00AA3EDA" w:rsidP="005C1CB3">
            <w:pPr>
              <w:pStyle w:val="TAC"/>
            </w:pPr>
          </w:p>
        </w:tc>
      </w:tr>
      <w:tr w:rsidR="00AA3EDA" w:rsidRPr="004B3E3C" w14:paraId="273A77F9"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0114FBC8" w14:textId="77777777" w:rsidR="00AA3EDA" w:rsidRPr="004B3E3C" w:rsidRDefault="00AA3EDA" w:rsidP="005C1CB3">
            <w:pPr>
              <w:pStyle w:val="TAH"/>
            </w:pPr>
            <w:r w:rsidRPr="004B3E3C">
              <w:t>Extreme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1D0BCD7F" w14:textId="77777777" w:rsidR="00AA3EDA" w:rsidRPr="004B3E3C" w:rsidRDefault="00AA3EDA" w:rsidP="005C1CB3">
            <w:pPr>
              <w:pStyle w:val="TAH"/>
              <w:rPr>
                <w:rFonts w:ascii="Arial Bold" w:hAnsi="Arial Bold"/>
              </w:rPr>
            </w:pPr>
            <w:r w:rsidRPr="004B3E3C">
              <w:rPr>
                <w:rFonts w:ascii="Arial Bold" w:hAnsi="Arial Bold"/>
              </w:rPr>
              <w:t>Test 1</w:t>
            </w:r>
          </w:p>
          <w:p w14:paraId="68D7508F"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02108695"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09194A8D"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2A4DB474" w14:textId="77777777" w:rsidR="00AA3EDA" w:rsidRPr="004B3E3C" w:rsidRDefault="00AA3EDA" w:rsidP="005C1CB3">
            <w:pPr>
              <w:pStyle w:val="TAC"/>
            </w:pPr>
            <w:r w:rsidRPr="004B3E3C">
              <w:t>51</w:t>
            </w:r>
          </w:p>
        </w:tc>
      </w:tr>
      <w:tr w:rsidR="00AA3EDA" w:rsidRPr="004B3E3C" w14:paraId="1F4F55C5" w14:textId="77777777" w:rsidTr="005C1CB3">
        <w:trPr>
          <w:trHeight w:val="207"/>
          <w:jc w:val="center"/>
        </w:trPr>
        <w:tc>
          <w:tcPr>
            <w:tcW w:w="2972" w:type="dxa"/>
            <w:vMerge/>
            <w:tcBorders>
              <w:left w:val="single" w:sz="4" w:space="0" w:color="auto"/>
              <w:right w:val="single" w:sz="4" w:space="0" w:color="auto"/>
            </w:tcBorders>
            <w:vAlign w:val="center"/>
          </w:tcPr>
          <w:p w14:paraId="4F07BDB2" w14:textId="77777777" w:rsidR="00AA3EDA" w:rsidRPr="004B3E3C" w:rsidRDefault="00AA3EDA" w:rsidP="005C1CB3">
            <w:pPr>
              <w:pStyle w:val="TAL"/>
            </w:pPr>
          </w:p>
        </w:tc>
        <w:tc>
          <w:tcPr>
            <w:tcW w:w="3260" w:type="dxa"/>
            <w:vMerge/>
            <w:tcBorders>
              <w:left w:val="single" w:sz="4" w:space="0" w:color="auto"/>
              <w:right w:val="single" w:sz="4" w:space="0" w:color="auto"/>
            </w:tcBorders>
            <w:vAlign w:val="center"/>
          </w:tcPr>
          <w:p w14:paraId="77053F03" w14:textId="77777777" w:rsidR="00AA3EDA" w:rsidRPr="004B3E3C" w:rsidRDefault="00AA3EDA" w:rsidP="005C1CB3">
            <w:pPr>
              <w:pStyle w:val="TAC"/>
            </w:pPr>
          </w:p>
        </w:tc>
      </w:tr>
      <w:tr w:rsidR="00AA3EDA" w:rsidRPr="004B3E3C" w14:paraId="7ADF51A4"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419A2DD3"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vAlign w:val="center"/>
          </w:tcPr>
          <w:p w14:paraId="52DCC786" w14:textId="77777777" w:rsidR="00AA3EDA" w:rsidRPr="004B3E3C" w:rsidRDefault="00AA3EDA" w:rsidP="005C1CB3">
            <w:pPr>
              <w:pStyle w:val="TAC"/>
            </w:pPr>
          </w:p>
        </w:tc>
      </w:tr>
      <w:tr w:rsidR="00AA3EDA" w:rsidRPr="004B3E3C" w14:paraId="6C15247C" w14:textId="77777777" w:rsidTr="005C1CB3">
        <w:trPr>
          <w:trHeight w:val="207"/>
          <w:jc w:val="center"/>
        </w:trPr>
        <w:tc>
          <w:tcPr>
            <w:tcW w:w="2972" w:type="dxa"/>
            <w:vMerge w:val="restart"/>
            <w:tcBorders>
              <w:top w:val="single" w:sz="4" w:space="0" w:color="auto"/>
              <w:left w:val="single" w:sz="4" w:space="0" w:color="auto"/>
              <w:right w:val="single" w:sz="4" w:space="0" w:color="auto"/>
            </w:tcBorders>
            <w:vAlign w:val="center"/>
          </w:tcPr>
          <w:p w14:paraId="644C0B58"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545C1818" w14:textId="77777777" w:rsidR="00AA3EDA" w:rsidRPr="004B3E3C" w:rsidRDefault="00AA3EDA" w:rsidP="005C1CB3">
            <w:pPr>
              <w:pStyle w:val="TAC"/>
            </w:pPr>
            <w:r w:rsidRPr="004B3E3C">
              <w:t>78</w:t>
            </w:r>
          </w:p>
        </w:tc>
      </w:tr>
      <w:tr w:rsidR="00AA3EDA" w:rsidRPr="004B3E3C" w14:paraId="389147D8" w14:textId="77777777" w:rsidTr="005C1CB3">
        <w:trPr>
          <w:trHeight w:val="207"/>
          <w:jc w:val="center"/>
        </w:trPr>
        <w:tc>
          <w:tcPr>
            <w:tcW w:w="2972" w:type="dxa"/>
            <w:vMerge/>
            <w:tcBorders>
              <w:left w:val="single" w:sz="4" w:space="0" w:color="auto"/>
              <w:right w:val="single" w:sz="4" w:space="0" w:color="auto"/>
            </w:tcBorders>
            <w:vAlign w:val="center"/>
          </w:tcPr>
          <w:p w14:paraId="0225AC1A"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7A480914" w14:textId="77777777" w:rsidR="00AA3EDA" w:rsidRPr="004B3E3C" w:rsidRDefault="00AA3EDA" w:rsidP="005C1CB3">
            <w:pPr>
              <w:pStyle w:val="TAC"/>
            </w:pPr>
          </w:p>
        </w:tc>
      </w:tr>
      <w:tr w:rsidR="00AA3EDA" w:rsidRPr="004B3E3C" w14:paraId="3E8AD165" w14:textId="77777777" w:rsidTr="005C1CB3">
        <w:trPr>
          <w:trHeight w:val="207"/>
          <w:jc w:val="center"/>
        </w:trPr>
        <w:tc>
          <w:tcPr>
            <w:tcW w:w="2972" w:type="dxa"/>
            <w:vMerge/>
            <w:tcBorders>
              <w:left w:val="single" w:sz="4" w:space="0" w:color="auto"/>
              <w:right w:val="single" w:sz="4" w:space="0" w:color="auto"/>
            </w:tcBorders>
            <w:vAlign w:val="center"/>
          </w:tcPr>
          <w:p w14:paraId="387DF286"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52CDDC57" w14:textId="77777777" w:rsidR="00AA3EDA" w:rsidRPr="004B3E3C" w:rsidRDefault="00AA3EDA" w:rsidP="005C1CB3">
            <w:pPr>
              <w:pStyle w:val="TAC"/>
            </w:pPr>
          </w:p>
        </w:tc>
      </w:tr>
      <w:tr w:rsidR="00AA3EDA" w:rsidRPr="004B3E3C" w14:paraId="29AA7E2D" w14:textId="77777777" w:rsidTr="005C1CB3">
        <w:trPr>
          <w:trHeight w:val="207"/>
          <w:jc w:val="center"/>
        </w:trPr>
        <w:tc>
          <w:tcPr>
            <w:tcW w:w="2972" w:type="dxa"/>
            <w:vMerge/>
            <w:tcBorders>
              <w:left w:val="single" w:sz="4" w:space="0" w:color="auto"/>
              <w:right w:val="single" w:sz="4" w:space="0" w:color="auto"/>
            </w:tcBorders>
            <w:vAlign w:val="center"/>
          </w:tcPr>
          <w:p w14:paraId="6E8FD6B9"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F2D588B" w14:textId="77777777" w:rsidR="00AA3EDA" w:rsidRPr="004B3E3C" w:rsidRDefault="00AA3EDA" w:rsidP="005C1CB3">
            <w:pPr>
              <w:pStyle w:val="TAC"/>
            </w:pPr>
          </w:p>
        </w:tc>
      </w:tr>
      <w:tr w:rsidR="00AA3EDA" w:rsidRPr="004B3E3C" w14:paraId="318FBE99" w14:textId="77777777" w:rsidTr="005C1CB3">
        <w:trPr>
          <w:trHeight w:val="207"/>
          <w:jc w:val="center"/>
        </w:trPr>
        <w:tc>
          <w:tcPr>
            <w:tcW w:w="2972" w:type="dxa"/>
            <w:vMerge/>
            <w:tcBorders>
              <w:left w:val="single" w:sz="4" w:space="0" w:color="auto"/>
              <w:bottom w:val="single" w:sz="4" w:space="0" w:color="auto"/>
              <w:right w:val="single" w:sz="4" w:space="0" w:color="auto"/>
            </w:tcBorders>
            <w:vAlign w:val="center"/>
          </w:tcPr>
          <w:p w14:paraId="0CB7483C"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6E5AEF00" w14:textId="77777777" w:rsidR="00AA3EDA" w:rsidRPr="004B3E3C" w:rsidRDefault="00AA3EDA" w:rsidP="005C1CB3">
            <w:pPr>
              <w:pStyle w:val="TAC"/>
            </w:pPr>
          </w:p>
        </w:tc>
      </w:tr>
    </w:tbl>
    <w:p w14:paraId="728FC720" w14:textId="77777777" w:rsidR="00AA3EDA" w:rsidRPr="004B3E3C" w:rsidRDefault="00AA3EDA" w:rsidP="00AA3EDA">
      <w:pPr>
        <w:rPr>
          <w:lang w:eastAsia="sv-SE"/>
        </w:rPr>
      </w:pPr>
    </w:p>
    <w:p w14:paraId="10D704C6" w14:textId="77777777" w:rsidR="00AA3EDA" w:rsidRPr="004B3E3C" w:rsidRDefault="00AA3EDA" w:rsidP="00AA3EDA">
      <w:pPr>
        <w:pStyle w:val="TH"/>
      </w:pPr>
      <w:r w:rsidRPr="004B3E3C">
        <w:t xml:space="preserve">Table </w:t>
      </w:r>
      <w:r w:rsidRPr="004B3E3C">
        <w:rPr>
          <w:lang w:eastAsia="sv-SE"/>
        </w:rPr>
        <w:t>5.7.6.1.5</w:t>
      </w:r>
      <w:r w:rsidRPr="004B3E3C">
        <w:t>-4: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5"/>
        <w:gridCol w:w="3402"/>
      </w:tblGrid>
      <w:tr w:rsidR="00AA3EDA" w:rsidRPr="004B3E3C" w14:paraId="36780D6B" w14:textId="77777777" w:rsidTr="005C1CB3">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tcPr>
          <w:p w14:paraId="23DED402"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11C8238A"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36A7A0A8" w14:textId="77777777" w:rsidR="00AA3EDA" w:rsidRPr="004B3E3C" w:rsidRDefault="00AA3EDA" w:rsidP="005C1CB3">
            <w:pPr>
              <w:pStyle w:val="TAH"/>
            </w:pPr>
            <w:r w:rsidRPr="004B3E3C">
              <w:t>Normal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57CB1E41" w14:textId="77777777" w:rsidR="00AA3EDA" w:rsidRPr="004B3E3C" w:rsidRDefault="00AA3EDA" w:rsidP="005C1CB3">
            <w:pPr>
              <w:pStyle w:val="TAH"/>
              <w:rPr>
                <w:rFonts w:ascii="Arial Bold" w:hAnsi="Arial Bold"/>
              </w:rPr>
            </w:pPr>
            <w:r w:rsidRPr="004B3E3C">
              <w:rPr>
                <w:rFonts w:ascii="Arial Bold" w:hAnsi="Arial Bold"/>
              </w:rPr>
              <w:t>Test 1</w:t>
            </w:r>
          </w:p>
          <w:p w14:paraId="2654798F"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99CA736"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46082EA3"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42F20452" w14:textId="77777777" w:rsidR="00AA3EDA" w:rsidRPr="004B3E3C" w:rsidRDefault="00AA3EDA" w:rsidP="005C1CB3">
            <w:pPr>
              <w:pStyle w:val="TAC"/>
            </w:pPr>
            <w:r w:rsidRPr="004B3E3C">
              <w:t>6</w:t>
            </w:r>
          </w:p>
        </w:tc>
      </w:tr>
      <w:tr w:rsidR="00AA3EDA" w:rsidRPr="004B3E3C" w14:paraId="206623EC"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9C7B242"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right w:val="single" w:sz="4" w:space="0" w:color="auto"/>
            </w:tcBorders>
            <w:vAlign w:val="center"/>
          </w:tcPr>
          <w:p w14:paraId="2D0E808B" w14:textId="77777777" w:rsidR="00AA3EDA" w:rsidRPr="004B3E3C" w:rsidRDefault="00AA3EDA" w:rsidP="005C1CB3">
            <w:pPr>
              <w:pStyle w:val="TAC"/>
            </w:pPr>
            <w:r w:rsidRPr="004B3E3C">
              <w:t>15</w:t>
            </w:r>
          </w:p>
        </w:tc>
      </w:tr>
      <w:tr w:rsidR="00AA3EDA" w:rsidRPr="004B3E3C" w14:paraId="1CCFCC9F"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097CDCE5" w14:textId="77777777" w:rsidR="00AA3EDA" w:rsidRPr="004B3E3C" w:rsidRDefault="00AA3EDA" w:rsidP="005C1CB3">
            <w:pPr>
              <w:pStyle w:val="TAH"/>
            </w:pPr>
            <w:r w:rsidRPr="004B3E3C">
              <w:t>Extreme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1632ED99" w14:textId="77777777" w:rsidR="00AA3EDA" w:rsidRPr="004B3E3C" w:rsidRDefault="00AA3EDA" w:rsidP="005C1CB3">
            <w:pPr>
              <w:pStyle w:val="TAH"/>
              <w:rPr>
                <w:rFonts w:ascii="Arial Bold" w:hAnsi="Arial Bold"/>
              </w:rPr>
            </w:pPr>
            <w:r w:rsidRPr="004B3E3C">
              <w:rPr>
                <w:rFonts w:ascii="Arial Bold" w:hAnsi="Arial Bold"/>
              </w:rPr>
              <w:t>Test 1</w:t>
            </w:r>
          </w:p>
          <w:p w14:paraId="3AD1C719"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3A1BA04D"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AE9AEA0"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21DD192D" w14:textId="77777777" w:rsidR="00AA3EDA" w:rsidRPr="004B3E3C" w:rsidRDefault="00AA3EDA" w:rsidP="005C1CB3">
            <w:pPr>
              <w:pStyle w:val="TAC"/>
              <w:rPr>
                <w:lang w:eastAsia="zh-CN"/>
              </w:rPr>
            </w:pPr>
            <w:r w:rsidRPr="004B3E3C">
              <w:rPr>
                <w:lang w:eastAsia="zh-CN"/>
              </w:rPr>
              <w:t>5</w:t>
            </w:r>
          </w:p>
        </w:tc>
      </w:tr>
      <w:tr w:rsidR="00AA3EDA" w:rsidRPr="004B3E3C" w14:paraId="5F4F3AA9"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50E1725A"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tcPr>
          <w:p w14:paraId="73ECD25D" w14:textId="77777777" w:rsidR="00AA3EDA" w:rsidRPr="004B3E3C" w:rsidRDefault="00AA3EDA" w:rsidP="005C1CB3">
            <w:pPr>
              <w:pStyle w:val="TAC"/>
            </w:pPr>
            <w:r w:rsidRPr="004B3E3C">
              <w:t>15</w:t>
            </w:r>
          </w:p>
        </w:tc>
      </w:tr>
    </w:tbl>
    <w:p w14:paraId="7D8A4F6A" w14:textId="77777777" w:rsidR="00AA3EDA" w:rsidRPr="004B3E3C" w:rsidRDefault="00AA3EDA" w:rsidP="00AA3EDA">
      <w:pPr>
        <w:rPr>
          <w:lang w:eastAsia="sv-SE"/>
        </w:rPr>
      </w:pPr>
    </w:p>
    <w:p w14:paraId="288274B6" w14:textId="77777777" w:rsidR="00DE4529" w:rsidRPr="004B3E3C" w:rsidRDefault="00AA3EDA" w:rsidP="00DE4529">
      <w:r w:rsidRPr="004B3E3C">
        <w:t>For the test to pass, the ratio of successful reported values for each requirement (R1 and R2) shall be more than 90% with a confidence level of 95%. Each requirement is evaluated independently of the others.</w:t>
      </w:r>
    </w:p>
    <w:p w14:paraId="6D40ED13" w14:textId="156A4269" w:rsidR="000F721E" w:rsidRPr="004B3E3C" w:rsidRDefault="000F721E" w:rsidP="000F721E">
      <w:pPr>
        <w:pStyle w:val="Heading4"/>
        <w:rPr>
          <w:rFonts w:eastAsiaTheme="minorEastAsia"/>
          <w:lang w:eastAsia="sv-SE"/>
        </w:rPr>
      </w:pPr>
      <w:r w:rsidRPr="004B3E3C">
        <w:rPr>
          <w:rFonts w:eastAsiaTheme="minorEastAsia"/>
          <w:lang w:eastAsia="sv-SE"/>
        </w:rPr>
        <w:t>5.7.6.2</w:t>
      </w:r>
      <w:r w:rsidRPr="004B3E3C">
        <w:rPr>
          <w:rFonts w:eastAsiaTheme="minorEastAsia"/>
          <w:lang w:eastAsia="sv-SE"/>
        </w:rPr>
        <w:tab/>
        <w:t>EN-DC FR2 SSB based CMR and dedicated IMR L1-SINR absolute measurement accuracy</w:t>
      </w:r>
    </w:p>
    <w:p w14:paraId="6ED3E477" w14:textId="77777777" w:rsidR="000F721E" w:rsidRPr="004B3E3C" w:rsidRDefault="000F721E" w:rsidP="000F721E">
      <w:pPr>
        <w:pStyle w:val="EditorsNote"/>
        <w:rPr>
          <w:rFonts w:eastAsiaTheme="minorEastAsia"/>
        </w:rPr>
      </w:pPr>
      <w:r w:rsidRPr="004B3E3C">
        <w:t>Editor’s Note: This test case has been completed for the following configurations:</w:t>
      </w:r>
    </w:p>
    <w:p w14:paraId="51F09F18" w14:textId="77777777" w:rsidR="000F721E" w:rsidRPr="004B3E3C" w:rsidRDefault="000F721E" w:rsidP="000F721E">
      <w:pPr>
        <w:pStyle w:val="EditorsNote"/>
      </w:pPr>
      <w:r w:rsidRPr="004B3E3C">
        <w:t xml:space="preserve">- Test frequency f </w:t>
      </w:r>
      <w:r w:rsidRPr="004B3E3C">
        <w:rPr>
          <w:rFonts w:ascii="Arial" w:hAnsi="Arial" w:cs="Arial"/>
        </w:rPr>
        <w:t>≤</w:t>
      </w:r>
      <w:r w:rsidRPr="004B3E3C">
        <w:t xml:space="preserve"> 40.8 GHz</w:t>
      </w:r>
    </w:p>
    <w:p w14:paraId="17142AEC" w14:textId="77777777" w:rsidR="000F721E" w:rsidRPr="004B3E3C" w:rsidRDefault="000F721E" w:rsidP="000F721E">
      <w:pPr>
        <w:pStyle w:val="EditorsNote"/>
      </w:pPr>
      <w:r w:rsidRPr="004B3E3C">
        <w:t>- UE PC3</w:t>
      </w:r>
    </w:p>
    <w:p w14:paraId="7BBF52FB" w14:textId="77777777" w:rsidR="000F721E" w:rsidRPr="004B3E3C" w:rsidRDefault="000F721E" w:rsidP="000F721E">
      <w:pPr>
        <w:pStyle w:val="EditorsNote"/>
      </w:pPr>
      <w:r w:rsidRPr="004B3E3C">
        <w:t>- Normal conditions</w:t>
      </w:r>
    </w:p>
    <w:p w14:paraId="75DF70AD" w14:textId="77777777" w:rsidR="000F721E" w:rsidRPr="004B3E3C" w:rsidRDefault="000F721E" w:rsidP="000F721E">
      <w:pPr>
        <w:pStyle w:val="EditorsNote"/>
      </w:pPr>
      <w:r w:rsidRPr="004B3E3C">
        <w:t>- The test is incomplete for UE power classes other than PC3</w:t>
      </w:r>
    </w:p>
    <w:p w14:paraId="17F282AE" w14:textId="77777777" w:rsidR="000F721E" w:rsidRPr="004B3E3C" w:rsidRDefault="000F721E" w:rsidP="000F721E">
      <w:pPr>
        <w:pStyle w:val="EditorsNote"/>
      </w:pPr>
      <w:r w:rsidRPr="004B3E3C">
        <w:t>- The test is incomplete for test frequencies &gt; 40.8 GHz</w:t>
      </w:r>
    </w:p>
    <w:p w14:paraId="0E28BB71" w14:textId="77777777" w:rsidR="000F721E" w:rsidRPr="004B3E3C" w:rsidRDefault="000F721E" w:rsidP="000F721E">
      <w:pPr>
        <w:pStyle w:val="H6"/>
      </w:pPr>
      <w:r w:rsidRPr="004B3E3C">
        <w:t>5.7.6.2.1</w:t>
      </w:r>
      <w:r w:rsidRPr="004B3E3C">
        <w:tab/>
        <w:t>Test purpose</w:t>
      </w:r>
    </w:p>
    <w:p w14:paraId="4BAB975F" w14:textId="77777777" w:rsidR="000F721E" w:rsidRPr="004B3E3C" w:rsidRDefault="000F721E" w:rsidP="000F721E">
      <w:pPr>
        <w:rPr>
          <w:lang w:eastAsia="sv-SE"/>
        </w:rPr>
      </w:pPr>
      <w:r w:rsidRPr="004B3E3C">
        <w:rPr>
          <w:lang w:eastAsia="sv-SE"/>
        </w:rPr>
        <w:t xml:space="preserve">The purpose of this test is to verify that the </w:t>
      </w:r>
      <w:r w:rsidRPr="004B3E3C">
        <w:t>L1-SINR measurement accuracy is within the specified limits</w:t>
      </w:r>
      <w:r w:rsidRPr="004B3E3C">
        <w:rPr>
          <w:lang w:eastAsia="sv-SE"/>
        </w:rPr>
        <w:t>.</w:t>
      </w:r>
    </w:p>
    <w:p w14:paraId="10DAEFA1" w14:textId="77777777" w:rsidR="000F721E" w:rsidRPr="004B3E3C" w:rsidRDefault="000F721E" w:rsidP="000F721E">
      <w:pPr>
        <w:pStyle w:val="H6"/>
      </w:pPr>
      <w:r w:rsidRPr="004B3E3C">
        <w:t>5.7.6.2.2</w:t>
      </w:r>
      <w:r w:rsidRPr="004B3E3C">
        <w:tab/>
        <w:t>Test applicability</w:t>
      </w:r>
    </w:p>
    <w:p w14:paraId="3A27BE58" w14:textId="77777777" w:rsidR="000F721E" w:rsidRPr="004B3E3C" w:rsidRDefault="000F721E" w:rsidP="000F721E">
      <w:pPr>
        <w:rPr>
          <w:lang w:eastAsia="sv-SE"/>
        </w:rPr>
      </w:pPr>
      <w:r w:rsidRPr="004B3E3C">
        <w:rPr>
          <w:lang w:eastAsia="sv-SE"/>
        </w:rPr>
        <w:t>This test applies to all types of NR UE supporting E-UTRA and EN-DC from Release 16 onwards</w:t>
      </w:r>
      <w:r w:rsidRPr="004B3E3C">
        <w:rPr>
          <w:lang w:eastAsia="zh-CN"/>
        </w:rPr>
        <w:t>, and supporting L1-SINR measurement</w:t>
      </w:r>
      <w:r w:rsidRPr="004B3E3C">
        <w:rPr>
          <w:lang w:eastAsia="sv-SE"/>
        </w:rPr>
        <w:t>.</w:t>
      </w:r>
    </w:p>
    <w:p w14:paraId="21BDFB0E" w14:textId="77777777" w:rsidR="000F721E" w:rsidRPr="004B3E3C" w:rsidRDefault="000F721E" w:rsidP="000F721E">
      <w:pPr>
        <w:pStyle w:val="H6"/>
        <w:rPr>
          <w:lang w:eastAsia="sv-SE"/>
        </w:rPr>
      </w:pPr>
      <w:r w:rsidRPr="004B3E3C">
        <w:rPr>
          <w:lang w:eastAsia="sv-SE"/>
        </w:rPr>
        <w:t>5.7.6.2.3</w:t>
      </w:r>
      <w:r w:rsidRPr="004B3E3C">
        <w:rPr>
          <w:lang w:eastAsia="sv-SE"/>
        </w:rPr>
        <w:tab/>
        <w:t>Minimum conformance requirements</w:t>
      </w:r>
    </w:p>
    <w:p w14:paraId="10550DB3" w14:textId="77777777" w:rsidR="000F721E" w:rsidRPr="004B3E3C" w:rsidRDefault="000F721E" w:rsidP="000F721E">
      <w:pPr>
        <w:rPr>
          <w:lang w:eastAsia="sv-SE"/>
        </w:rPr>
      </w:pPr>
      <w:r w:rsidRPr="004B3E3C">
        <w:rPr>
          <w:lang w:eastAsia="sv-SE"/>
        </w:rPr>
        <w:t>The minimum conformance requirements are specified in clause 5.7.6.0.2.</w:t>
      </w:r>
    </w:p>
    <w:p w14:paraId="29FB35B0" w14:textId="77777777" w:rsidR="000F721E" w:rsidRPr="004B3E3C" w:rsidRDefault="000F721E" w:rsidP="000F721E">
      <w:pPr>
        <w:rPr>
          <w:lang w:eastAsia="sv-SE"/>
        </w:rPr>
      </w:pPr>
      <w:r w:rsidRPr="004B3E3C">
        <w:rPr>
          <w:lang w:eastAsia="sv-SE"/>
        </w:rPr>
        <w:t>The normative reference for this requirement is TS 38.133 [6] clause A.5.7.6.2.</w:t>
      </w:r>
    </w:p>
    <w:p w14:paraId="25477A7B" w14:textId="77777777" w:rsidR="000F721E" w:rsidRPr="004B3E3C" w:rsidRDefault="000F721E" w:rsidP="000F721E">
      <w:pPr>
        <w:pStyle w:val="H6"/>
        <w:rPr>
          <w:lang w:eastAsia="sv-SE"/>
        </w:rPr>
      </w:pPr>
      <w:r w:rsidRPr="004B3E3C">
        <w:rPr>
          <w:lang w:eastAsia="sv-SE"/>
        </w:rPr>
        <w:t>5.7.6.2.4</w:t>
      </w:r>
      <w:r w:rsidRPr="004B3E3C">
        <w:rPr>
          <w:lang w:eastAsia="sv-SE"/>
        </w:rPr>
        <w:tab/>
        <w:t>Test description</w:t>
      </w:r>
    </w:p>
    <w:p w14:paraId="4232767B" w14:textId="77777777" w:rsidR="000F721E" w:rsidRPr="004B3E3C" w:rsidRDefault="000F721E" w:rsidP="000F721E">
      <w:pPr>
        <w:pStyle w:val="H6"/>
        <w:rPr>
          <w:lang w:eastAsia="sv-SE"/>
        </w:rPr>
      </w:pPr>
      <w:r w:rsidRPr="004B3E3C">
        <w:rPr>
          <w:lang w:eastAsia="sv-SE"/>
        </w:rPr>
        <w:t>5.7.6.2.4.1</w:t>
      </w:r>
      <w:r w:rsidRPr="004B3E3C">
        <w:rPr>
          <w:lang w:eastAsia="sv-SE"/>
        </w:rPr>
        <w:tab/>
        <w:t>Initial conditions</w:t>
      </w:r>
    </w:p>
    <w:p w14:paraId="24F8368F" w14:textId="77777777" w:rsidR="000F721E" w:rsidRPr="004B3E3C" w:rsidRDefault="000F721E" w:rsidP="000F721E">
      <w:pPr>
        <w:rPr>
          <w:lang w:eastAsia="sv-SE"/>
        </w:rPr>
      </w:pPr>
      <w:r w:rsidRPr="004B3E3C">
        <w:rPr>
          <w:lang w:eastAsia="sv-SE"/>
        </w:rPr>
        <w:t>This test shall be tested using any of the test configurations in Table 5.7.6.2</w:t>
      </w:r>
      <w:r w:rsidRPr="004B3E3C">
        <w:t>.4.1</w:t>
      </w:r>
      <w:r w:rsidRPr="004B3E3C">
        <w:rPr>
          <w:lang w:eastAsia="sv-SE"/>
        </w:rPr>
        <w:t>-1. Test environment parameters are given in Table 5.7.6.2.4.1-3.</w:t>
      </w:r>
    </w:p>
    <w:p w14:paraId="6151D8AD" w14:textId="77777777" w:rsidR="000F721E" w:rsidRPr="004B3E3C" w:rsidRDefault="000F721E" w:rsidP="000F721E">
      <w:pPr>
        <w:pStyle w:val="TH"/>
      </w:pPr>
      <w:r w:rsidRPr="004B3E3C">
        <w:t>Table 5.7.6.2.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F721E" w:rsidRPr="004B3E3C" w14:paraId="549FB50F"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1BF23EB0" w14:textId="77777777" w:rsidR="000F721E" w:rsidRPr="004B3E3C" w:rsidRDefault="000F721E">
            <w:pPr>
              <w:pStyle w:val="TAH"/>
            </w:pPr>
            <w:r w:rsidRPr="004B3E3C">
              <w:t>Config</w:t>
            </w:r>
          </w:p>
        </w:tc>
        <w:tc>
          <w:tcPr>
            <w:tcW w:w="7479" w:type="dxa"/>
            <w:tcBorders>
              <w:top w:val="single" w:sz="4" w:space="0" w:color="auto"/>
              <w:left w:val="single" w:sz="4" w:space="0" w:color="auto"/>
              <w:bottom w:val="single" w:sz="4" w:space="0" w:color="auto"/>
              <w:right w:val="single" w:sz="4" w:space="0" w:color="auto"/>
            </w:tcBorders>
            <w:hideMark/>
          </w:tcPr>
          <w:p w14:paraId="375BB79C" w14:textId="77777777" w:rsidR="000F721E" w:rsidRPr="004B3E3C" w:rsidRDefault="000F721E">
            <w:pPr>
              <w:pStyle w:val="TAH"/>
            </w:pPr>
            <w:r w:rsidRPr="004B3E3C">
              <w:t>Description</w:t>
            </w:r>
          </w:p>
        </w:tc>
      </w:tr>
      <w:tr w:rsidR="000F721E" w:rsidRPr="004B3E3C" w14:paraId="6E493DF1"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0DF1F50B" w14:textId="77777777" w:rsidR="000F721E" w:rsidRPr="004B3E3C" w:rsidRDefault="000F721E">
            <w:pPr>
              <w:pStyle w:val="TAL"/>
            </w:pPr>
            <w:r w:rsidRPr="004B3E3C">
              <w:t>1</w:t>
            </w:r>
          </w:p>
        </w:tc>
        <w:tc>
          <w:tcPr>
            <w:tcW w:w="7479" w:type="dxa"/>
            <w:tcBorders>
              <w:top w:val="single" w:sz="4" w:space="0" w:color="auto"/>
              <w:left w:val="single" w:sz="4" w:space="0" w:color="auto"/>
              <w:bottom w:val="single" w:sz="4" w:space="0" w:color="auto"/>
              <w:right w:val="single" w:sz="4" w:space="0" w:color="auto"/>
            </w:tcBorders>
            <w:hideMark/>
          </w:tcPr>
          <w:p w14:paraId="16524C63" w14:textId="77777777" w:rsidR="000F721E" w:rsidRPr="004B3E3C" w:rsidRDefault="000F721E">
            <w:pPr>
              <w:pStyle w:val="TAL"/>
            </w:pPr>
            <w:r w:rsidRPr="004B3E3C">
              <w:t>LTE FDD, NR 120 kHz SSB SCS, 100 MHz bandwidth, TDD duplex mode</w:t>
            </w:r>
          </w:p>
        </w:tc>
      </w:tr>
      <w:tr w:rsidR="000F721E" w:rsidRPr="004B3E3C" w14:paraId="017B90FD"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0ADA2770" w14:textId="77777777" w:rsidR="000F721E" w:rsidRPr="004B3E3C" w:rsidRDefault="000F721E">
            <w:pPr>
              <w:pStyle w:val="TAL"/>
            </w:pPr>
            <w:r w:rsidRPr="004B3E3C">
              <w:t>2</w:t>
            </w:r>
          </w:p>
        </w:tc>
        <w:tc>
          <w:tcPr>
            <w:tcW w:w="7479" w:type="dxa"/>
            <w:tcBorders>
              <w:top w:val="single" w:sz="4" w:space="0" w:color="auto"/>
              <w:left w:val="single" w:sz="4" w:space="0" w:color="auto"/>
              <w:bottom w:val="single" w:sz="4" w:space="0" w:color="auto"/>
              <w:right w:val="single" w:sz="4" w:space="0" w:color="auto"/>
            </w:tcBorders>
            <w:hideMark/>
          </w:tcPr>
          <w:p w14:paraId="6E27A1EA" w14:textId="77777777" w:rsidR="000F721E" w:rsidRPr="004B3E3C" w:rsidRDefault="000F721E">
            <w:pPr>
              <w:pStyle w:val="TAL"/>
            </w:pPr>
            <w:r w:rsidRPr="004B3E3C">
              <w:t>LTE TDD, NR 120 kHz SSB SCS, 100 MHz bandwidth, TDD duplex mode</w:t>
            </w:r>
          </w:p>
        </w:tc>
      </w:tr>
      <w:tr w:rsidR="000F721E" w:rsidRPr="004B3E3C" w14:paraId="1D3AD5B3"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7C75DA80" w14:textId="77777777" w:rsidR="000F721E" w:rsidRPr="004B3E3C" w:rsidRDefault="000F721E">
            <w:pPr>
              <w:pStyle w:val="TAL"/>
            </w:pPr>
            <w:r w:rsidRPr="004B3E3C">
              <w:t>3</w:t>
            </w:r>
          </w:p>
        </w:tc>
        <w:tc>
          <w:tcPr>
            <w:tcW w:w="7479" w:type="dxa"/>
            <w:tcBorders>
              <w:top w:val="single" w:sz="4" w:space="0" w:color="auto"/>
              <w:left w:val="single" w:sz="4" w:space="0" w:color="auto"/>
              <w:bottom w:val="single" w:sz="4" w:space="0" w:color="auto"/>
              <w:right w:val="single" w:sz="4" w:space="0" w:color="auto"/>
            </w:tcBorders>
            <w:hideMark/>
          </w:tcPr>
          <w:p w14:paraId="504C613A" w14:textId="77777777" w:rsidR="000F721E" w:rsidRPr="004B3E3C" w:rsidRDefault="000F721E">
            <w:pPr>
              <w:pStyle w:val="TAL"/>
            </w:pPr>
            <w:r w:rsidRPr="004B3E3C">
              <w:t>LTE FDD, NR 240 kHz SSB SCS, 100 MHz bandwidth, TDD duplex mode</w:t>
            </w:r>
          </w:p>
        </w:tc>
      </w:tr>
      <w:tr w:rsidR="000F721E" w:rsidRPr="004B3E3C" w14:paraId="6465D088" w14:textId="77777777" w:rsidTr="000F721E">
        <w:tc>
          <w:tcPr>
            <w:tcW w:w="2376" w:type="dxa"/>
            <w:tcBorders>
              <w:top w:val="single" w:sz="4" w:space="0" w:color="auto"/>
              <w:left w:val="single" w:sz="4" w:space="0" w:color="auto"/>
              <w:bottom w:val="single" w:sz="4" w:space="0" w:color="auto"/>
              <w:right w:val="single" w:sz="4" w:space="0" w:color="auto"/>
            </w:tcBorders>
            <w:hideMark/>
          </w:tcPr>
          <w:p w14:paraId="7524EF84" w14:textId="77777777" w:rsidR="000F721E" w:rsidRPr="004B3E3C" w:rsidRDefault="000F721E">
            <w:pPr>
              <w:pStyle w:val="TAN"/>
            </w:pPr>
            <w:r w:rsidRPr="004B3E3C">
              <w:t>4</w:t>
            </w:r>
          </w:p>
        </w:tc>
        <w:tc>
          <w:tcPr>
            <w:tcW w:w="7479" w:type="dxa"/>
            <w:tcBorders>
              <w:top w:val="single" w:sz="4" w:space="0" w:color="auto"/>
              <w:left w:val="single" w:sz="4" w:space="0" w:color="auto"/>
              <w:bottom w:val="single" w:sz="4" w:space="0" w:color="auto"/>
              <w:right w:val="single" w:sz="4" w:space="0" w:color="auto"/>
            </w:tcBorders>
            <w:hideMark/>
          </w:tcPr>
          <w:p w14:paraId="2505A3B3" w14:textId="77777777" w:rsidR="000F721E" w:rsidRPr="004B3E3C" w:rsidRDefault="000F721E">
            <w:pPr>
              <w:pStyle w:val="TAL"/>
            </w:pPr>
            <w:r w:rsidRPr="004B3E3C">
              <w:t>LTE TDD, NR 240 kHz SSB SCS, 100 MHz bandwidth, TDD duplex mode</w:t>
            </w:r>
          </w:p>
        </w:tc>
      </w:tr>
      <w:tr w:rsidR="000F721E" w:rsidRPr="004B3E3C" w14:paraId="18BAA464" w14:textId="77777777" w:rsidTr="000F721E">
        <w:tc>
          <w:tcPr>
            <w:tcW w:w="9855" w:type="dxa"/>
            <w:gridSpan w:val="2"/>
            <w:tcBorders>
              <w:top w:val="single" w:sz="4" w:space="0" w:color="auto"/>
              <w:left w:val="single" w:sz="4" w:space="0" w:color="auto"/>
              <w:bottom w:val="single" w:sz="4" w:space="0" w:color="auto"/>
              <w:right w:val="single" w:sz="4" w:space="0" w:color="auto"/>
            </w:tcBorders>
            <w:hideMark/>
          </w:tcPr>
          <w:p w14:paraId="30FDEEB0" w14:textId="77777777" w:rsidR="000F721E" w:rsidRPr="004B3E3C" w:rsidRDefault="000F721E">
            <w:pPr>
              <w:pStyle w:val="TAN"/>
            </w:pPr>
            <w:r w:rsidRPr="004B3E3C">
              <w:t>Note:</w:t>
            </w:r>
            <w:r w:rsidRPr="004B3E3C">
              <w:tab/>
              <w:t xml:space="preserve">The UE is only required to be tested in one of the supported test configurations in each supported band </w:t>
            </w:r>
          </w:p>
        </w:tc>
      </w:tr>
    </w:tbl>
    <w:p w14:paraId="4B414A9F" w14:textId="77777777" w:rsidR="000F721E" w:rsidRPr="004B3E3C" w:rsidRDefault="000F721E" w:rsidP="000F721E">
      <w:pPr>
        <w:rPr>
          <w:lang w:eastAsia="sv-SE"/>
        </w:rPr>
      </w:pPr>
    </w:p>
    <w:p w14:paraId="22D89BBE" w14:textId="77777777" w:rsidR="000F721E" w:rsidRPr="004B3E3C" w:rsidRDefault="000F721E" w:rsidP="000F721E">
      <w:pPr>
        <w:rPr>
          <w:lang w:eastAsia="sv-SE"/>
        </w:rPr>
      </w:pPr>
      <w:r w:rsidRPr="004B3E3C">
        <w:rPr>
          <w:lang w:eastAsia="sv-SE"/>
        </w:rPr>
        <w:t>Configure the test equipment and the DUT according to the parameters in Table 5.7.6.2.4.1-2.</w:t>
      </w:r>
    </w:p>
    <w:p w14:paraId="6ADB83AA" w14:textId="77777777" w:rsidR="000F721E" w:rsidRPr="004B3E3C" w:rsidRDefault="000F721E" w:rsidP="000F721E">
      <w:pPr>
        <w:pStyle w:val="TH"/>
      </w:pPr>
      <w:r w:rsidRPr="004B3E3C">
        <w:t>Table 5.7.6.2.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0F721E" w:rsidRPr="004B3E3C" w14:paraId="1CF6D651"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02570114" w14:textId="77777777" w:rsidR="000F721E" w:rsidRPr="004B3E3C" w:rsidRDefault="000F721E">
            <w:pPr>
              <w:pStyle w:val="TAH"/>
            </w:pPr>
            <w:r w:rsidRPr="004B3E3C">
              <w:t>Parameter</w:t>
            </w:r>
          </w:p>
        </w:tc>
        <w:tc>
          <w:tcPr>
            <w:tcW w:w="3943" w:type="dxa"/>
            <w:tcBorders>
              <w:top w:val="single" w:sz="4" w:space="0" w:color="auto"/>
              <w:left w:val="single" w:sz="4" w:space="0" w:color="auto"/>
              <w:bottom w:val="single" w:sz="4" w:space="0" w:color="auto"/>
              <w:right w:val="single" w:sz="4" w:space="0" w:color="auto"/>
            </w:tcBorders>
            <w:hideMark/>
          </w:tcPr>
          <w:p w14:paraId="5ED11A88" w14:textId="77777777" w:rsidR="000F721E" w:rsidRPr="004B3E3C" w:rsidRDefault="000F721E">
            <w:pPr>
              <w:pStyle w:val="TAH"/>
            </w:pPr>
            <w:r w:rsidRPr="004B3E3C">
              <w:t>Value</w:t>
            </w:r>
          </w:p>
        </w:tc>
        <w:tc>
          <w:tcPr>
            <w:tcW w:w="3961" w:type="dxa"/>
            <w:tcBorders>
              <w:top w:val="single" w:sz="4" w:space="0" w:color="auto"/>
              <w:left w:val="single" w:sz="4" w:space="0" w:color="auto"/>
              <w:bottom w:val="single" w:sz="4" w:space="0" w:color="auto"/>
              <w:right w:val="single" w:sz="4" w:space="0" w:color="auto"/>
            </w:tcBorders>
            <w:hideMark/>
          </w:tcPr>
          <w:p w14:paraId="16F3AB14" w14:textId="77777777" w:rsidR="000F721E" w:rsidRPr="004B3E3C" w:rsidRDefault="000F721E">
            <w:pPr>
              <w:pStyle w:val="TAH"/>
            </w:pPr>
            <w:r w:rsidRPr="004B3E3C">
              <w:t>Comment</w:t>
            </w:r>
          </w:p>
        </w:tc>
      </w:tr>
      <w:tr w:rsidR="000F721E" w:rsidRPr="004B3E3C" w14:paraId="0F4C4E54"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44888FCE" w14:textId="77777777" w:rsidR="000F721E" w:rsidRPr="004B3E3C" w:rsidRDefault="000F721E">
            <w:pPr>
              <w:pStyle w:val="TAL"/>
            </w:pPr>
            <w:r w:rsidRPr="004B3E3C">
              <w:t>Test environment</w:t>
            </w:r>
          </w:p>
        </w:tc>
        <w:tc>
          <w:tcPr>
            <w:tcW w:w="3943" w:type="dxa"/>
            <w:tcBorders>
              <w:top w:val="single" w:sz="4" w:space="0" w:color="auto"/>
              <w:left w:val="single" w:sz="4" w:space="0" w:color="auto"/>
              <w:bottom w:val="single" w:sz="4" w:space="0" w:color="auto"/>
              <w:right w:val="single" w:sz="4" w:space="0" w:color="auto"/>
            </w:tcBorders>
            <w:hideMark/>
          </w:tcPr>
          <w:p w14:paraId="4601BC62" w14:textId="77777777" w:rsidR="000F721E" w:rsidRPr="004B3E3C" w:rsidRDefault="000F721E">
            <w:pPr>
              <w:pStyle w:val="TAL"/>
            </w:pPr>
            <w:r w:rsidRPr="004B3E3C">
              <w:t>NC</w:t>
            </w:r>
          </w:p>
        </w:tc>
        <w:tc>
          <w:tcPr>
            <w:tcW w:w="3961" w:type="dxa"/>
            <w:tcBorders>
              <w:top w:val="single" w:sz="4" w:space="0" w:color="auto"/>
              <w:left w:val="single" w:sz="4" w:space="0" w:color="auto"/>
              <w:bottom w:val="single" w:sz="4" w:space="0" w:color="auto"/>
              <w:right w:val="single" w:sz="4" w:space="0" w:color="auto"/>
            </w:tcBorders>
            <w:hideMark/>
          </w:tcPr>
          <w:p w14:paraId="4BA4E0AE" w14:textId="77777777" w:rsidR="000F721E" w:rsidRPr="004B3E3C" w:rsidRDefault="000F721E">
            <w:pPr>
              <w:pStyle w:val="TAL"/>
            </w:pPr>
            <w:r w:rsidRPr="004B3E3C">
              <w:t>As specified in TS 36.508 [25] clause 4.1.</w:t>
            </w:r>
          </w:p>
        </w:tc>
      </w:tr>
      <w:tr w:rsidR="000F721E" w:rsidRPr="004B3E3C" w14:paraId="14A53874"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7D659B31" w14:textId="77777777" w:rsidR="000F721E" w:rsidRPr="004B3E3C" w:rsidRDefault="000F721E">
            <w:pPr>
              <w:pStyle w:val="TAL"/>
            </w:pPr>
            <w:r w:rsidRPr="004B3E3C">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3DFFAD39" w14:textId="77777777" w:rsidR="000F721E" w:rsidRPr="004B3E3C" w:rsidRDefault="000F721E">
            <w:pPr>
              <w:pStyle w:val="TAL"/>
            </w:pPr>
            <w:r w:rsidRPr="004B3E3C">
              <w:t>As specified in Annex E, E.1.1, E.1.3.1 and Table E.3-1 and TS 38.508-1 [14] clause 4.3.1.</w:t>
            </w:r>
          </w:p>
        </w:tc>
      </w:tr>
      <w:tr w:rsidR="000F721E" w:rsidRPr="004B3E3C" w14:paraId="3F9B818C"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21737E54" w14:textId="77777777" w:rsidR="000F721E" w:rsidRPr="004B3E3C" w:rsidRDefault="000F721E">
            <w:pPr>
              <w:pStyle w:val="TAL"/>
            </w:pPr>
            <w:r w:rsidRPr="004B3E3C">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6C21B3B" w14:textId="77777777" w:rsidR="000F721E" w:rsidRPr="004B3E3C" w:rsidRDefault="000F721E">
            <w:pPr>
              <w:pStyle w:val="TAL"/>
            </w:pPr>
            <w:r w:rsidRPr="004B3E3C">
              <w:t>As specified by the selected test configuration.</w:t>
            </w:r>
          </w:p>
        </w:tc>
      </w:tr>
      <w:tr w:rsidR="000F721E" w:rsidRPr="004B3E3C" w14:paraId="4B527F32"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4BC5ACE7" w14:textId="77777777" w:rsidR="000F721E" w:rsidRPr="004B3E3C" w:rsidRDefault="000F721E">
            <w:pPr>
              <w:pStyle w:val="TAL"/>
            </w:pPr>
            <w:r w:rsidRPr="004B3E3C">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986F9F9" w14:textId="77777777" w:rsidR="000F721E" w:rsidRPr="004B3E3C" w:rsidRDefault="000F721E">
            <w:pPr>
              <w:pStyle w:val="TAL"/>
            </w:pPr>
            <w:r w:rsidRPr="004B3E3C">
              <w:t>AWGN</w:t>
            </w:r>
          </w:p>
        </w:tc>
        <w:tc>
          <w:tcPr>
            <w:tcW w:w="3961" w:type="dxa"/>
            <w:tcBorders>
              <w:top w:val="single" w:sz="4" w:space="0" w:color="auto"/>
              <w:left w:val="single" w:sz="4" w:space="0" w:color="auto"/>
              <w:bottom w:val="single" w:sz="4" w:space="0" w:color="auto"/>
              <w:right w:val="single" w:sz="4" w:space="0" w:color="auto"/>
            </w:tcBorders>
            <w:hideMark/>
          </w:tcPr>
          <w:p w14:paraId="4A30C06A" w14:textId="77777777" w:rsidR="000F721E" w:rsidRPr="004B3E3C" w:rsidRDefault="000F721E">
            <w:pPr>
              <w:pStyle w:val="TAL"/>
            </w:pPr>
            <w:r w:rsidRPr="004B3E3C">
              <w:t>As specified in Annex C.2.1</w:t>
            </w:r>
          </w:p>
        </w:tc>
      </w:tr>
      <w:tr w:rsidR="000F721E" w:rsidRPr="004B3E3C" w14:paraId="08B65DD9" w14:textId="77777777" w:rsidTr="000F721E">
        <w:trPr>
          <w:trHeight w:val="1032"/>
          <w:jc w:val="center"/>
        </w:trPr>
        <w:tc>
          <w:tcPr>
            <w:tcW w:w="1701" w:type="dxa"/>
            <w:tcBorders>
              <w:top w:val="single" w:sz="4" w:space="0" w:color="auto"/>
              <w:left w:val="single" w:sz="4" w:space="0" w:color="auto"/>
              <w:bottom w:val="single" w:sz="4" w:space="0" w:color="auto"/>
              <w:right w:val="single" w:sz="4" w:space="0" w:color="auto"/>
            </w:tcBorders>
            <w:hideMark/>
          </w:tcPr>
          <w:p w14:paraId="36E66F17" w14:textId="77777777" w:rsidR="000F721E" w:rsidRPr="004B3E3C" w:rsidRDefault="000F721E">
            <w:pPr>
              <w:pStyle w:val="TAL"/>
            </w:pPr>
            <w:r w:rsidRPr="004B3E3C">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41409B99" w14:textId="77777777" w:rsidR="000F721E" w:rsidRPr="004B3E3C" w:rsidRDefault="000F721E">
            <w:pPr>
              <w:pStyle w:val="TAL"/>
            </w:pPr>
            <w:r w:rsidRPr="004B3E3C">
              <w:t>TE Part:</w:t>
            </w:r>
            <w:r w:rsidRPr="004B3E3C">
              <w:tab/>
              <w:t>A.3.3.1.1</w:t>
            </w:r>
          </w:p>
          <w:p w14:paraId="669E190B" w14:textId="77777777" w:rsidR="000F721E" w:rsidRPr="004B3E3C" w:rsidRDefault="000F721E">
            <w:pPr>
              <w:pStyle w:val="TAL"/>
            </w:pPr>
            <w:r w:rsidRPr="004B3E3C">
              <w:t>DUT Part:</w:t>
            </w:r>
            <w:r w:rsidRPr="004B3E3C">
              <w:tab/>
              <w:t>A.3.4.1.1</w:t>
            </w:r>
          </w:p>
        </w:tc>
        <w:tc>
          <w:tcPr>
            <w:tcW w:w="3961" w:type="dxa"/>
            <w:tcBorders>
              <w:top w:val="single" w:sz="4" w:space="0" w:color="auto"/>
              <w:left w:val="single" w:sz="4" w:space="0" w:color="auto"/>
              <w:bottom w:val="single" w:sz="4" w:space="0" w:color="auto"/>
              <w:right w:val="single" w:sz="4" w:space="0" w:color="auto"/>
            </w:tcBorders>
            <w:hideMark/>
          </w:tcPr>
          <w:p w14:paraId="5A339A61" w14:textId="77777777" w:rsidR="000F721E" w:rsidRPr="004B3E3C" w:rsidRDefault="000F721E">
            <w:pPr>
              <w:pStyle w:val="TAL"/>
            </w:pPr>
            <w:r w:rsidRPr="004B3E3C">
              <w:t>As specified in TS 38.508-1 [14] Annex A.</w:t>
            </w:r>
          </w:p>
        </w:tc>
      </w:tr>
      <w:tr w:rsidR="000F721E" w:rsidRPr="004B3E3C" w14:paraId="2D6D3E33" w14:textId="77777777" w:rsidTr="000F721E">
        <w:trPr>
          <w:jc w:val="center"/>
        </w:trPr>
        <w:tc>
          <w:tcPr>
            <w:tcW w:w="1701" w:type="dxa"/>
            <w:tcBorders>
              <w:top w:val="single" w:sz="4" w:space="0" w:color="auto"/>
              <w:left w:val="single" w:sz="4" w:space="0" w:color="auto"/>
              <w:bottom w:val="single" w:sz="4" w:space="0" w:color="auto"/>
              <w:right w:val="single" w:sz="4" w:space="0" w:color="auto"/>
            </w:tcBorders>
            <w:hideMark/>
          </w:tcPr>
          <w:p w14:paraId="573B02CE" w14:textId="77777777" w:rsidR="000F721E" w:rsidRPr="004B3E3C" w:rsidRDefault="000F721E">
            <w:pPr>
              <w:pStyle w:val="TAL"/>
            </w:pPr>
            <w:r w:rsidRPr="004B3E3C">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DE782CA" w14:textId="77777777" w:rsidR="000F721E" w:rsidRPr="004B3E3C" w:rsidRDefault="000F721E">
            <w:pPr>
              <w:pStyle w:val="TAL"/>
            </w:pPr>
            <w:r w:rsidRPr="004B3E3C">
              <w:t>N/A</w:t>
            </w:r>
          </w:p>
        </w:tc>
        <w:tc>
          <w:tcPr>
            <w:tcW w:w="3961" w:type="dxa"/>
            <w:tcBorders>
              <w:top w:val="single" w:sz="4" w:space="0" w:color="auto"/>
              <w:left w:val="single" w:sz="4" w:space="0" w:color="auto"/>
              <w:bottom w:val="single" w:sz="4" w:space="0" w:color="auto"/>
              <w:right w:val="single" w:sz="4" w:space="0" w:color="auto"/>
            </w:tcBorders>
          </w:tcPr>
          <w:p w14:paraId="05912CB8" w14:textId="77777777" w:rsidR="000F721E" w:rsidRPr="004B3E3C" w:rsidRDefault="000F721E">
            <w:pPr>
              <w:pStyle w:val="TAL"/>
            </w:pPr>
          </w:p>
        </w:tc>
      </w:tr>
    </w:tbl>
    <w:p w14:paraId="52F7FC93" w14:textId="77777777" w:rsidR="000F721E" w:rsidRPr="004B3E3C" w:rsidRDefault="000F721E" w:rsidP="000F721E">
      <w:pPr>
        <w:rPr>
          <w:lang w:eastAsia="sv-SE"/>
        </w:rPr>
      </w:pPr>
    </w:p>
    <w:p w14:paraId="0EA16946" w14:textId="77777777" w:rsidR="000F721E" w:rsidRPr="004B3E3C" w:rsidRDefault="000F721E" w:rsidP="000F721E">
      <w:pPr>
        <w:pStyle w:val="B1"/>
      </w:pPr>
      <w:r w:rsidRPr="004B3E3C">
        <w:t>1.</w:t>
      </w:r>
      <w:r w:rsidRPr="004B3E3C">
        <w:tab/>
        <w:t>Message contents are defined in clause 5.7.6.2.4.3.</w:t>
      </w:r>
    </w:p>
    <w:p w14:paraId="61505C0C" w14:textId="77777777" w:rsidR="000F721E" w:rsidRPr="004B3E3C" w:rsidRDefault="000F721E" w:rsidP="000F721E">
      <w:pPr>
        <w:ind w:left="568" w:hanging="284"/>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SSB-based L1-SINR measurements. The UE is configured to perform RLM, BFD and L1-SINR measurement based on the SSBs. The connection setup is done according to the settings in Annex C.1.1.</w:t>
      </w:r>
    </w:p>
    <w:p w14:paraId="62E82C59" w14:textId="77777777" w:rsidR="000F721E" w:rsidRPr="004B3E3C" w:rsidRDefault="000F721E" w:rsidP="000F721E">
      <w:pPr>
        <w:pStyle w:val="B1"/>
      </w:pPr>
      <w:r w:rsidRPr="004B3E3C">
        <w:t>3.</w:t>
      </w:r>
      <w:r w:rsidRPr="004B3E3C">
        <w:tab/>
        <w:t>The UE Rx beam peak direction has been obtained previously using one of the Rx Beam Peak Search procedures as described in Annex I.</w:t>
      </w:r>
    </w:p>
    <w:p w14:paraId="7FFA3310" w14:textId="77777777" w:rsidR="000F721E" w:rsidRPr="004B3E3C" w:rsidRDefault="000F721E" w:rsidP="000F721E">
      <w:pPr>
        <w:pStyle w:val="H6"/>
        <w:rPr>
          <w:lang w:eastAsia="sv-SE"/>
        </w:rPr>
      </w:pPr>
      <w:r w:rsidRPr="004B3E3C">
        <w:rPr>
          <w:lang w:eastAsia="sv-SE"/>
        </w:rPr>
        <w:t>5.7.6.2.4.2</w:t>
      </w:r>
      <w:r w:rsidRPr="004B3E3C">
        <w:rPr>
          <w:lang w:eastAsia="sv-SE"/>
        </w:rPr>
        <w:tab/>
        <w:t>Test procedure</w:t>
      </w:r>
    </w:p>
    <w:p w14:paraId="3C85D9C2" w14:textId="77777777" w:rsidR="000F721E" w:rsidRPr="004B3E3C" w:rsidRDefault="000F721E" w:rsidP="000F721E">
      <w:pPr>
        <w:rPr>
          <w:lang w:eastAsia="sv-SE"/>
        </w:rPr>
      </w:pPr>
      <w:r w:rsidRPr="004B3E3C">
        <w:rPr>
          <w:lang w:eastAsia="en-GB"/>
        </w:rPr>
        <w:t xml:space="preserve">Prior to the start of testing, the UE shall be fully synchronized to PSCell. The UE shall be configured for periodic CSI reporting in PUCCH [format 2] with a reporting periodicity as mentioned in Table </w:t>
      </w:r>
      <w:r w:rsidRPr="004B3E3C">
        <w:rPr>
          <w:lang w:eastAsia="sv-SE"/>
        </w:rPr>
        <w:t>5.7.6.2.5-1</w:t>
      </w:r>
      <w:r w:rsidRPr="004B3E3C">
        <w:rPr>
          <w:lang w:eastAsia="en-GB"/>
        </w:rPr>
        <w:t>.</w:t>
      </w:r>
    </w:p>
    <w:p w14:paraId="75FFC582" w14:textId="7765A5A2" w:rsidR="000F721E" w:rsidRPr="004B3E3C" w:rsidRDefault="000F721E" w:rsidP="00FB40F2">
      <w:pPr>
        <w:pStyle w:val="B1"/>
        <w:overflowPunct/>
        <w:autoSpaceDE/>
        <w:autoSpaceDN/>
        <w:adjustRightInd/>
        <w:ind w:left="284" w:firstLine="0"/>
        <w:textAlignment w:val="auto"/>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r w:rsidRPr="004B3E3C">
        <w:rPr>
          <w:lang w:eastAsia="en-GB"/>
        </w:rPr>
        <w:t xml:space="preserve"> and general test parameters set according to Table </w:t>
      </w:r>
      <w:r w:rsidRPr="004B3E3C">
        <w:rPr>
          <w:lang w:eastAsia="sv-SE"/>
        </w:rPr>
        <w:t>5.7.6.2.5-1</w:t>
      </w:r>
      <w:r w:rsidRPr="004B3E3C">
        <w:t>.</w:t>
      </w:r>
    </w:p>
    <w:p w14:paraId="70490ADA" w14:textId="43681253" w:rsidR="000F721E" w:rsidRPr="004B3E3C" w:rsidRDefault="000F721E" w:rsidP="00FB40F2">
      <w:pPr>
        <w:pStyle w:val="B1"/>
        <w:overflowPunct/>
        <w:autoSpaceDE/>
        <w:autoSpaceDN/>
        <w:adjustRightInd/>
        <w:ind w:left="284" w:firstLine="0"/>
        <w:textAlignment w:val="auto"/>
      </w:pPr>
      <w:r w:rsidRPr="004B3E3C">
        <w:t>2.</w:t>
      </w:r>
      <w:r w:rsidRPr="004B3E3C">
        <w:tab/>
        <w:t>Set the parameters according to Table</w:t>
      </w:r>
      <w:r w:rsidRPr="004B3E3C">
        <w:rPr>
          <w:lang w:eastAsia="sv-SE"/>
        </w:rPr>
        <w:t xml:space="preserve"> 5.7.6.2.5-1</w:t>
      </w:r>
      <w:r w:rsidRPr="004B3E3C">
        <w:t>.</w:t>
      </w:r>
    </w:p>
    <w:p w14:paraId="3D324C80" w14:textId="280A3CD9" w:rsidR="000F721E" w:rsidRPr="004B3E3C" w:rsidRDefault="000F721E" w:rsidP="00FB40F2">
      <w:pPr>
        <w:pStyle w:val="B1"/>
        <w:overflowPunct/>
        <w:autoSpaceDE/>
        <w:autoSpaceDN/>
        <w:adjustRightInd/>
        <w:ind w:left="284" w:firstLine="0"/>
        <w:textAlignment w:val="auto"/>
      </w:pPr>
      <w:r w:rsidRPr="004B3E3C">
        <w:t>3.</w:t>
      </w:r>
      <w:r w:rsidRPr="004B3E3C">
        <w:tab/>
        <w:t xml:space="preserve">After 640 ms from step 2, the UE shall start sending L1-SINR report including results of both </w:t>
      </w:r>
      <w:r w:rsidRPr="004B3E3C">
        <w:rPr>
          <w:rFonts w:cs="v4.2.0"/>
        </w:rPr>
        <w:t>SSB#0+CSI-RS#0</w:t>
      </w:r>
      <w:r w:rsidRPr="004B3E3C">
        <w:t xml:space="preserve"> and </w:t>
      </w:r>
      <w:r w:rsidRPr="004B3E3C">
        <w:rPr>
          <w:rFonts w:cs="v4.2.0"/>
        </w:rPr>
        <w:t>SSB#1+CSI-RS#1</w:t>
      </w:r>
      <w:r w:rsidRPr="004B3E3C">
        <w:t xml:space="preserve">. </w:t>
      </w:r>
    </w:p>
    <w:p w14:paraId="4DAD955A" w14:textId="6F948690" w:rsidR="000F721E" w:rsidRPr="004B3E3C" w:rsidRDefault="000F721E" w:rsidP="00FB40F2">
      <w:pPr>
        <w:pStyle w:val="B1"/>
        <w:overflowPunct/>
        <w:autoSpaceDE/>
        <w:autoSpaceDN/>
        <w:adjustRightInd/>
        <w:ind w:left="284" w:firstLine="0"/>
        <w:textAlignment w:val="auto"/>
      </w:pPr>
      <w:r w:rsidRPr="004B3E3C">
        <w:t>4.</w:t>
      </w:r>
      <w:r w:rsidRPr="004B3E3C">
        <w:tab/>
        <w:t>The SS shall check the L1-SINR reported values of SSB#0 and SSB#1 in the periodic L1-SINR reports for the following requirements:</w:t>
      </w:r>
    </w:p>
    <w:p w14:paraId="17478925" w14:textId="77777777" w:rsidR="000F721E" w:rsidRPr="004B3E3C" w:rsidRDefault="000F721E" w:rsidP="000F721E">
      <w:pPr>
        <w:pStyle w:val="B2"/>
      </w:pPr>
      <w:r w:rsidRPr="004B3E3C">
        <w:t xml:space="preserve">- R1: The </w:t>
      </w:r>
      <w:r w:rsidRPr="004B3E3C">
        <w:rPr>
          <w:rFonts w:cs="v4.2.0"/>
        </w:rPr>
        <w:t>L1-SINR</w:t>
      </w:r>
      <w:r w:rsidRPr="004B3E3C">
        <w:t xml:space="preserve"> value of SSB#0</w:t>
      </w:r>
      <w:r w:rsidRPr="004B3E3C">
        <w:rPr>
          <w:rFonts w:cs="v4.2.0"/>
        </w:rPr>
        <w:t>+CSI-RS#0</w:t>
      </w:r>
      <w:r w:rsidRPr="004B3E3C">
        <w:t xml:space="preserve"> reported by the UE is compared to the expected L1-SINR value for SSB#0</w:t>
      </w:r>
      <w:r w:rsidRPr="004B3E3C">
        <w:rPr>
          <w:rFonts w:cs="v4.2.0"/>
        </w:rPr>
        <w:t>+CSI-RS#0</w:t>
      </w:r>
      <w:r w:rsidRPr="004B3E3C">
        <w:t>. If the value is outside the limits in Table 5.7.6.2.5-4 or the UE fails to report the measurement value for SSB#0</w:t>
      </w:r>
      <w:r w:rsidRPr="004B3E3C">
        <w:rPr>
          <w:rFonts w:cs="v4.2.0"/>
        </w:rPr>
        <w:t>+CSI-RS#0</w:t>
      </w:r>
      <w:r w:rsidRPr="004B3E3C">
        <w:t>, the number of failed iterations for R1 is increased by one. Otherwise, the number of passed iterations for R1 is increased by one.</w:t>
      </w:r>
    </w:p>
    <w:p w14:paraId="2E65160D" w14:textId="77777777" w:rsidR="000F721E" w:rsidRPr="004B3E3C" w:rsidRDefault="000F721E" w:rsidP="000F721E">
      <w:pPr>
        <w:pStyle w:val="B2"/>
      </w:pPr>
      <w:r w:rsidRPr="004B3E3C">
        <w:t xml:space="preserve">- R2: The DIFF </w:t>
      </w:r>
      <w:r w:rsidRPr="004B3E3C">
        <w:rPr>
          <w:rFonts w:cs="v4.2.0"/>
        </w:rPr>
        <w:t>L1-SINR</w:t>
      </w:r>
      <w:r w:rsidRPr="004B3E3C">
        <w:t xml:space="preserve"> value of SSB#1</w:t>
      </w:r>
      <w:r w:rsidRPr="004B3E3C">
        <w:rPr>
          <w:rFonts w:cs="v4.2.0"/>
        </w:rPr>
        <w:t>+CSI-RS#1</w:t>
      </w:r>
      <w:r w:rsidRPr="004B3E3C">
        <w:t xml:space="preserve"> reported by the UE is compared to the expected DIFF L1-SINR value. If the resulting value is outside the limits in Table 5.7.6.2.5-5 or the UE fails to report the measurement value for SSB#0</w:t>
      </w:r>
      <w:r w:rsidRPr="004B3E3C">
        <w:rPr>
          <w:rFonts w:cs="v4.2.0"/>
        </w:rPr>
        <w:t>+CSI-RS#0</w:t>
      </w:r>
      <w:r w:rsidRPr="004B3E3C">
        <w:t xml:space="preserve"> or SSB#1</w:t>
      </w:r>
      <w:r w:rsidRPr="004B3E3C">
        <w:rPr>
          <w:rFonts w:cs="v4.2.0"/>
        </w:rPr>
        <w:t>+CSI-RS#1</w:t>
      </w:r>
      <w:r w:rsidRPr="004B3E3C">
        <w:t>, the number of failed iterations for R2 is increased by one. Otherwise, the number of passed iterations for R2 is increased by one.</w:t>
      </w:r>
    </w:p>
    <w:p w14:paraId="18EE38EE" w14:textId="0D023F7F" w:rsidR="000F721E" w:rsidRPr="004B3E3C" w:rsidRDefault="000F721E" w:rsidP="00FB40F2">
      <w:pPr>
        <w:pStyle w:val="B1"/>
        <w:overflowPunct/>
        <w:autoSpaceDE/>
        <w:autoSpaceDN/>
        <w:adjustRightInd/>
        <w:ind w:left="284" w:firstLine="0"/>
        <w:textAlignment w:val="auto"/>
      </w:pPr>
      <w:r w:rsidRPr="004B3E3C">
        <w:t>5.</w:t>
      </w:r>
      <w:r w:rsidRPr="004B3E3C">
        <w:tab/>
        <w:t>The SS shall continue checking the L1-SINR report messages transmitted by the UE until the confidence level according to Table G.2.3-1 in Annex G is achieved.</w:t>
      </w:r>
    </w:p>
    <w:p w14:paraId="060AB857" w14:textId="77777777" w:rsidR="000F721E" w:rsidRPr="004B3E3C" w:rsidRDefault="000F721E" w:rsidP="000F721E">
      <w:pPr>
        <w:pStyle w:val="H6"/>
        <w:rPr>
          <w:lang w:eastAsia="sv-SE"/>
        </w:rPr>
      </w:pPr>
      <w:r w:rsidRPr="004B3E3C">
        <w:rPr>
          <w:lang w:eastAsia="sv-SE"/>
        </w:rPr>
        <w:t>5.7.6.2.4.3</w:t>
      </w:r>
      <w:r w:rsidRPr="004B3E3C">
        <w:rPr>
          <w:lang w:eastAsia="sv-SE"/>
        </w:rPr>
        <w:tab/>
        <w:t>Message contents</w:t>
      </w:r>
    </w:p>
    <w:p w14:paraId="644E85B8" w14:textId="77777777" w:rsidR="000F721E" w:rsidRPr="004B3E3C" w:rsidRDefault="000F721E" w:rsidP="000F721E">
      <w:pPr>
        <w:rPr>
          <w:lang w:eastAsia="sv-SE"/>
        </w:rPr>
      </w:pPr>
      <w:r w:rsidRPr="004B3E3C">
        <w:rPr>
          <w:lang w:eastAsia="sv-SE"/>
        </w:rPr>
        <w:t>Message contents are according to TS 38.508-1 [14] clause 7.3 with the following exceptions:</w:t>
      </w:r>
    </w:p>
    <w:p w14:paraId="336CD2D0" w14:textId="77777777" w:rsidR="000F721E" w:rsidRPr="004B3E3C" w:rsidRDefault="000F721E" w:rsidP="000F721E">
      <w:pPr>
        <w:pStyle w:val="TH"/>
      </w:pPr>
      <w:r w:rsidRPr="004B3E3C">
        <w:t>Table 5.7.6.2.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0F721E" w:rsidRPr="004B3E3C" w14:paraId="68615371" w14:textId="77777777" w:rsidTr="000F721E">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70E04FC6" w14:textId="77777777" w:rsidR="000F721E" w:rsidRPr="004B3E3C" w:rsidRDefault="000F721E">
            <w:pPr>
              <w:pStyle w:val="TAH"/>
            </w:pPr>
            <w:r w:rsidRPr="004B3E3C">
              <w:t>Default Message Contents</w:t>
            </w:r>
          </w:p>
        </w:tc>
      </w:tr>
      <w:tr w:rsidR="000F721E" w:rsidRPr="004B3E3C" w14:paraId="5F3231AC" w14:textId="77777777" w:rsidTr="000F721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8CB0145" w14:textId="77777777" w:rsidR="000F721E" w:rsidRPr="004B3E3C" w:rsidRDefault="000F721E">
            <w:pPr>
              <w:pStyle w:val="TAL"/>
              <w:rPr>
                <w:rFonts w:eastAsia="PMingLiU"/>
              </w:rPr>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EFCB180" w14:textId="77777777" w:rsidR="000F721E" w:rsidRPr="004B3E3C" w:rsidRDefault="000F721E">
            <w:pPr>
              <w:pStyle w:val="TAL"/>
              <w:rPr>
                <w:rFonts w:eastAsiaTheme="minorEastAsia"/>
              </w:rPr>
            </w:pPr>
          </w:p>
        </w:tc>
      </w:tr>
      <w:tr w:rsidR="000F721E" w:rsidRPr="004B3E3C" w14:paraId="2CB1C439" w14:textId="77777777" w:rsidTr="000F721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A879D7" w14:textId="77777777" w:rsidR="000F721E" w:rsidRPr="004B3E3C" w:rsidRDefault="000F721E">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156E53B" w14:textId="77777777" w:rsidR="000F721E" w:rsidRPr="004B3E3C" w:rsidRDefault="000F721E">
            <w:pPr>
              <w:pStyle w:val="TAL"/>
            </w:pPr>
            <w:r w:rsidRPr="004B3E3C">
              <w:rPr>
                <w:kern w:val="2"/>
                <w:lang w:eastAsia="zh-CN"/>
              </w:rPr>
              <w:t>T</w:t>
            </w:r>
            <w:r w:rsidRPr="004B3E3C">
              <w:t xml:space="preserve">able H.3.6A-1 with conditions PERIODIC and SS-SINR and </w:t>
            </w:r>
            <w:r w:rsidRPr="004B3E3C">
              <w:rPr>
                <w:lang w:eastAsia="zh-CN"/>
              </w:rPr>
              <w:t>CSI-RS_IMR</w:t>
            </w:r>
          </w:p>
          <w:p w14:paraId="4DA4BDC8" w14:textId="77777777" w:rsidR="000F721E" w:rsidRPr="004B3E3C" w:rsidRDefault="000F721E">
            <w:pPr>
              <w:pStyle w:val="TAL"/>
            </w:pPr>
            <w:r w:rsidRPr="004B3E3C">
              <w:t>Table H.3.6A-2 with conditions SSB and PERIODIC</w:t>
            </w:r>
          </w:p>
          <w:p w14:paraId="44118815" w14:textId="77777777" w:rsidR="000F721E" w:rsidRPr="004B3E3C" w:rsidRDefault="000F721E">
            <w:pPr>
              <w:pStyle w:val="TAL"/>
            </w:pPr>
            <w:r w:rsidRPr="004B3E3C">
              <w:t>Table H.3.6A-3 with conditions PERIODIC</w:t>
            </w:r>
          </w:p>
          <w:p w14:paraId="6F9E7314" w14:textId="77777777" w:rsidR="000F721E" w:rsidRPr="004B3E3C" w:rsidRDefault="000F721E">
            <w:pPr>
              <w:pStyle w:val="TAL"/>
              <w:keepNext w:val="0"/>
              <w:keepLines w:val="0"/>
            </w:pPr>
            <w:r w:rsidRPr="004B3E3C">
              <w:t>Table H.3.4-1</w:t>
            </w:r>
          </w:p>
        </w:tc>
      </w:tr>
    </w:tbl>
    <w:p w14:paraId="3AC17F39" w14:textId="77777777" w:rsidR="000F721E" w:rsidRPr="004B3E3C" w:rsidRDefault="000F721E" w:rsidP="000F721E">
      <w:pPr>
        <w:rPr>
          <w:lang w:eastAsia="sv-SE"/>
        </w:rPr>
      </w:pPr>
    </w:p>
    <w:p w14:paraId="2C3A703F" w14:textId="77777777" w:rsidR="000F721E" w:rsidRPr="004B3E3C" w:rsidRDefault="000F721E" w:rsidP="000F721E">
      <w:pPr>
        <w:pStyle w:val="TH"/>
      </w:pPr>
      <w:r w:rsidRPr="004B3E3C">
        <w:t>Table 5.7.6.2.4.3-2: RadioLinkMonitoring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F721E" w:rsidRPr="004B3E3C" w14:paraId="2BC4B1CD" w14:textId="77777777" w:rsidTr="000F721E">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8F0DFC0" w14:textId="77777777" w:rsidR="000F721E" w:rsidRPr="004B3E3C" w:rsidRDefault="000F721E">
            <w:pPr>
              <w:pStyle w:val="TAH"/>
              <w:keepNext w:val="0"/>
              <w:keepLines w:val="0"/>
              <w:jc w:val="left"/>
              <w:rPr>
                <w:b w:val="0"/>
              </w:rPr>
            </w:pPr>
            <w:r w:rsidRPr="004B3E3C">
              <w:rPr>
                <w:b w:val="0"/>
              </w:rPr>
              <w:t>Derivation Path: TS 38.508-1 [14], Table 4.6.3-133</w:t>
            </w:r>
          </w:p>
        </w:tc>
      </w:tr>
      <w:tr w:rsidR="000F721E" w:rsidRPr="004B3E3C" w14:paraId="0C866CCF"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33E5D246" w14:textId="77777777" w:rsidR="000F721E" w:rsidRPr="004B3E3C" w:rsidRDefault="000F721E">
            <w:pPr>
              <w:pStyle w:val="TAH"/>
              <w:keepNext w:val="0"/>
              <w:keepLines w:val="0"/>
            </w:pPr>
            <w:r w:rsidRPr="004B3E3C">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C0A83D" w14:textId="77777777" w:rsidR="000F721E" w:rsidRPr="004B3E3C" w:rsidRDefault="000F721E">
            <w:pPr>
              <w:pStyle w:val="TAH"/>
              <w:keepNext w:val="0"/>
              <w:keepLines w:val="0"/>
            </w:pPr>
            <w:r w:rsidRPr="004B3E3C">
              <w:t>Value/remark</w:t>
            </w:r>
          </w:p>
        </w:tc>
        <w:tc>
          <w:tcPr>
            <w:tcW w:w="1700" w:type="dxa"/>
            <w:tcBorders>
              <w:top w:val="single" w:sz="4" w:space="0" w:color="auto"/>
              <w:left w:val="single" w:sz="4" w:space="0" w:color="auto"/>
              <w:bottom w:val="single" w:sz="4" w:space="0" w:color="auto"/>
              <w:right w:val="single" w:sz="4" w:space="0" w:color="auto"/>
            </w:tcBorders>
            <w:hideMark/>
          </w:tcPr>
          <w:p w14:paraId="0402F9B7" w14:textId="77777777" w:rsidR="000F721E" w:rsidRPr="004B3E3C" w:rsidRDefault="000F721E">
            <w:pPr>
              <w:pStyle w:val="TAH"/>
              <w:keepNext w:val="0"/>
              <w:keepLines w:val="0"/>
            </w:pPr>
            <w:r w:rsidRPr="004B3E3C">
              <w:t>Comment</w:t>
            </w:r>
          </w:p>
        </w:tc>
        <w:tc>
          <w:tcPr>
            <w:tcW w:w="1245" w:type="dxa"/>
            <w:tcBorders>
              <w:top w:val="single" w:sz="4" w:space="0" w:color="auto"/>
              <w:left w:val="single" w:sz="4" w:space="0" w:color="auto"/>
              <w:bottom w:val="single" w:sz="4" w:space="0" w:color="auto"/>
              <w:right w:val="single" w:sz="4" w:space="0" w:color="auto"/>
            </w:tcBorders>
            <w:hideMark/>
          </w:tcPr>
          <w:p w14:paraId="013294E3" w14:textId="77777777" w:rsidR="000F721E" w:rsidRPr="004B3E3C" w:rsidRDefault="000F721E">
            <w:pPr>
              <w:pStyle w:val="TAH"/>
              <w:keepNext w:val="0"/>
              <w:keepLines w:val="0"/>
            </w:pPr>
            <w:r w:rsidRPr="004B3E3C">
              <w:t>Condition</w:t>
            </w:r>
          </w:p>
        </w:tc>
      </w:tr>
      <w:tr w:rsidR="000F721E" w:rsidRPr="004B3E3C" w14:paraId="4140FB25"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1C08F85A" w14:textId="77777777" w:rsidR="000F721E" w:rsidRPr="004B3E3C" w:rsidRDefault="000F721E">
            <w:pPr>
              <w:pStyle w:val="TAL"/>
              <w:keepNext w:val="0"/>
              <w:keepLines w:val="0"/>
            </w:pPr>
            <w:r w:rsidRPr="004B3E3C">
              <w:t xml:space="preserve">RadioLinkMonitoringConfig ::= </w:t>
            </w:r>
            <w:r w:rsidRPr="004B3E3C">
              <w:rPr>
                <w:snapToGrid w:val="0"/>
              </w:rPr>
              <w:t xml:space="preserve">SEQUENCE </w:t>
            </w:r>
            <w:r w:rsidRPr="004B3E3C">
              <w:t>{</w:t>
            </w:r>
          </w:p>
        </w:tc>
        <w:tc>
          <w:tcPr>
            <w:tcW w:w="2267" w:type="dxa"/>
            <w:tcBorders>
              <w:top w:val="single" w:sz="4" w:space="0" w:color="auto"/>
              <w:left w:val="single" w:sz="4" w:space="0" w:color="auto"/>
              <w:bottom w:val="single" w:sz="4" w:space="0" w:color="auto"/>
              <w:right w:val="single" w:sz="4" w:space="0" w:color="auto"/>
            </w:tcBorders>
          </w:tcPr>
          <w:p w14:paraId="1F2C47B0" w14:textId="77777777" w:rsidR="000F721E" w:rsidRPr="004B3E3C"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C6E280"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EC0321" w14:textId="77777777" w:rsidR="000F721E" w:rsidRPr="004B3E3C" w:rsidRDefault="000F721E">
            <w:pPr>
              <w:pStyle w:val="TAL"/>
              <w:keepNext w:val="0"/>
              <w:keepLines w:val="0"/>
            </w:pPr>
          </w:p>
        </w:tc>
      </w:tr>
      <w:tr w:rsidR="000F721E" w:rsidRPr="004B3E3C" w14:paraId="1A70FF72"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4EF8238" w14:textId="77777777" w:rsidR="000F721E" w:rsidRPr="004B3E3C" w:rsidRDefault="000F721E">
            <w:pPr>
              <w:pStyle w:val="TAL"/>
              <w:keepNext w:val="0"/>
              <w:keepLines w:val="0"/>
            </w:pPr>
            <w:r w:rsidRPr="004B3E3C">
              <w:rPr>
                <w:rFonts w:cs="Arial"/>
                <w:kern w:val="2"/>
                <w:szCs w:val="18"/>
              </w:rPr>
              <w:t xml:space="preserve">  failureDetectionResourcesToAddModList</w:t>
            </w:r>
            <w:r w:rsidRPr="004B3E3C">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3639EFF" w14:textId="77777777" w:rsidR="000F721E" w:rsidRPr="004B3E3C" w:rsidRDefault="000F721E">
            <w:pPr>
              <w:pStyle w:val="TAL"/>
              <w:keepNext w:val="0"/>
              <w:keepLines w:val="0"/>
            </w:pPr>
            <w:r w:rsidRPr="004B3E3C">
              <w:t>1 entry</w:t>
            </w:r>
          </w:p>
        </w:tc>
        <w:tc>
          <w:tcPr>
            <w:tcW w:w="1700" w:type="dxa"/>
            <w:tcBorders>
              <w:top w:val="single" w:sz="4" w:space="0" w:color="auto"/>
              <w:left w:val="single" w:sz="4" w:space="0" w:color="auto"/>
              <w:bottom w:val="single" w:sz="4" w:space="0" w:color="auto"/>
              <w:right w:val="single" w:sz="4" w:space="0" w:color="auto"/>
            </w:tcBorders>
          </w:tcPr>
          <w:p w14:paraId="3FD771D5"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36C003" w14:textId="77777777" w:rsidR="000F721E" w:rsidRPr="004B3E3C" w:rsidRDefault="000F721E">
            <w:pPr>
              <w:pStyle w:val="TAL"/>
              <w:keepNext w:val="0"/>
              <w:keepLines w:val="0"/>
            </w:pPr>
          </w:p>
        </w:tc>
      </w:tr>
      <w:tr w:rsidR="000F721E" w:rsidRPr="004B3E3C" w14:paraId="1BA71413"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C046F68" w14:textId="77777777" w:rsidR="000F721E" w:rsidRPr="004B3E3C" w:rsidRDefault="000F721E">
            <w:pPr>
              <w:pStyle w:val="TAL"/>
              <w:keepNext w:val="0"/>
              <w:keepLines w:val="0"/>
            </w:pPr>
            <w:r w:rsidRPr="004B3E3C">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5132F56C" w14:textId="77777777" w:rsidR="000F721E" w:rsidRPr="004B3E3C" w:rsidRDefault="000F721E">
            <w:pPr>
              <w:pStyle w:val="TAL"/>
              <w:keepNext w:val="0"/>
              <w:keepLines w:val="0"/>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AFE07D4" w14:textId="77777777" w:rsidR="000F721E" w:rsidRPr="004B3E3C" w:rsidRDefault="000F721E">
            <w:pPr>
              <w:pStyle w:val="TAL"/>
              <w:keepNext w:val="0"/>
              <w:keepLines w:val="0"/>
            </w:pPr>
            <w:r w:rsidRPr="004B3E3C">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6E7F1074" w14:textId="77777777" w:rsidR="000F721E" w:rsidRPr="004B3E3C" w:rsidRDefault="000F721E">
            <w:pPr>
              <w:pStyle w:val="TAL"/>
              <w:keepNext w:val="0"/>
              <w:keepLines w:val="0"/>
            </w:pPr>
          </w:p>
        </w:tc>
      </w:tr>
      <w:tr w:rsidR="000F721E" w:rsidRPr="004B3E3C" w14:paraId="71BA456B"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73B9DFF6" w14:textId="77777777" w:rsidR="000F721E" w:rsidRPr="004B3E3C" w:rsidRDefault="000F721E">
            <w:pPr>
              <w:pStyle w:val="TAL"/>
              <w:keepNext w:val="0"/>
              <w:keepLines w:val="0"/>
              <w:rPr>
                <w:rFonts w:cs="Arial"/>
                <w:kern w:val="2"/>
                <w:szCs w:val="18"/>
              </w:rPr>
            </w:pPr>
            <w:r w:rsidRPr="004B3E3C">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3CD1D003" w14:textId="77777777" w:rsidR="000F721E" w:rsidRPr="004B3E3C" w:rsidRDefault="000F721E">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825CF71"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93FF69" w14:textId="77777777" w:rsidR="000F721E" w:rsidRPr="004B3E3C" w:rsidRDefault="000F721E">
            <w:pPr>
              <w:pStyle w:val="TAL"/>
              <w:keepNext w:val="0"/>
              <w:keepLines w:val="0"/>
            </w:pPr>
          </w:p>
        </w:tc>
      </w:tr>
      <w:tr w:rsidR="000F721E" w:rsidRPr="004B3E3C" w14:paraId="123328D9"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120617C1" w14:textId="77777777" w:rsidR="000F721E" w:rsidRPr="004B3E3C" w:rsidRDefault="000F721E">
            <w:pPr>
              <w:pStyle w:val="TAL"/>
              <w:keepNext w:val="0"/>
              <w:keepLines w:val="0"/>
              <w:rPr>
                <w:rFonts w:cs="Arial"/>
                <w:kern w:val="2"/>
                <w:szCs w:val="18"/>
              </w:rPr>
            </w:pPr>
            <w:r w:rsidRPr="004B3E3C">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0ECA0096" w14:textId="77777777" w:rsidR="000F721E" w:rsidRPr="004B3E3C" w:rsidRDefault="000F721E">
            <w:pPr>
              <w:pStyle w:val="TAL"/>
              <w:keepNext w:val="0"/>
              <w:keepLines w:val="0"/>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6853A2E"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015DFAF" w14:textId="77777777" w:rsidR="000F721E" w:rsidRPr="004B3E3C" w:rsidRDefault="000F721E">
            <w:pPr>
              <w:pStyle w:val="TAL"/>
              <w:keepNext w:val="0"/>
              <w:keepLines w:val="0"/>
            </w:pPr>
          </w:p>
        </w:tc>
      </w:tr>
      <w:tr w:rsidR="000F721E" w:rsidRPr="004B3E3C" w14:paraId="7A0EAF7D"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4FB2D271" w14:textId="77777777" w:rsidR="000F721E" w:rsidRPr="004B3E3C" w:rsidRDefault="000F721E">
            <w:pPr>
              <w:pStyle w:val="TAL"/>
              <w:keepNext w:val="0"/>
              <w:keepLines w:val="0"/>
              <w:rPr>
                <w:rFonts w:cs="Arial"/>
                <w:kern w:val="2"/>
                <w:szCs w:val="18"/>
              </w:rPr>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1A400914" w14:textId="77777777" w:rsidR="000F721E" w:rsidRPr="004B3E3C" w:rsidRDefault="000F721E">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A8F772"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298636" w14:textId="77777777" w:rsidR="000F721E" w:rsidRPr="004B3E3C" w:rsidRDefault="000F721E">
            <w:pPr>
              <w:pStyle w:val="TAL"/>
              <w:keepNext w:val="0"/>
              <w:keepLines w:val="0"/>
            </w:pPr>
          </w:p>
        </w:tc>
      </w:tr>
      <w:tr w:rsidR="000F721E" w:rsidRPr="004B3E3C" w14:paraId="36016E4D"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206F4181" w14:textId="77777777" w:rsidR="000F721E" w:rsidRPr="004B3E3C" w:rsidRDefault="000F721E">
            <w:pPr>
              <w:pStyle w:val="TAL"/>
              <w:keepNext w:val="0"/>
              <w:keepLines w:val="0"/>
            </w:pPr>
            <w:r w:rsidRPr="004B3E3C">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730A556" w14:textId="77777777" w:rsidR="000F721E" w:rsidRPr="004B3E3C"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043CC47"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00992E" w14:textId="77777777" w:rsidR="000F721E" w:rsidRPr="004B3E3C" w:rsidRDefault="000F721E">
            <w:pPr>
              <w:pStyle w:val="TAL"/>
              <w:keepNext w:val="0"/>
              <w:keepLines w:val="0"/>
            </w:pPr>
          </w:p>
        </w:tc>
      </w:tr>
      <w:tr w:rsidR="000F721E" w:rsidRPr="004B3E3C" w14:paraId="3FEFFBEC" w14:textId="77777777" w:rsidTr="000F721E">
        <w:trPr>
          <w:jc w:val="center"/>
        </w:trPr>
        <w:tc>
          <w:tcPr>
            <w:tcW w:w="4535" w:type="dxa"/>
            <w:tcBorders>
              <w:top w:val="single" w:sz="4" w:space="0" w:color="auto"/>
              <w:left w:val="single" w:sz="4" w:space="0" w:color="auto"/>
              <w:bottom w:val="single" w:sz="4" w:space="0" w:color="auto"/>
              <w:right w:val="single" w:sz="4" w:space="0" w:color="auto"/>
            </w:tcBorders>
            <w:hideMark/>
          </w:tcPr>
          <w:p w14:paraId="6FF14BB9" w14:textId="77777777" w:rsidR="000F721E" w:rsidRPr="004B3E3C" w:rsidRDefault="000F721E">
            <w:pPr>
              <w:pStyle w:val="TAL"/>
              <w:keepNext w:val="0"/>
              <w:keepLines w:val="0"/>
            </w:pPr>
            <w:r w:rsidRPr="004B3E3C">
              <w:t>}</w:t>
            </w:r>
          </w:p>
        </w:tc>
        <w:tc>
          <w:tcPr>
            <w:tcW w:w="2267" w:type="dxa"/>
            <w:tcBorders>
              <w:top w:val="single" w:sz="4" w:space="0" w:color="auto"/>
              <w:left w:val="single" w:sz="4" w:space="0" w:color="auto"/>
              <w:bottom w:val="single" w:sz="4" w:space="0" w:color="auto"/>
              <w:right w:val="single" w:sz="4" w:space="0" w:color="auto"/>
            </w:tcBorders>
          </w:tcPr>
          <w:p w14:paraId="16F2EA8D" w14:textId="77777777" w:rsidR="000F721E" w:rsidRPr="004B3E3C" w:rsidRDefault="000F721E">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1CDDE5" w14:textId="77777777" w:rsidR="000F721E" w:rsidRPr="004B3E3C" w:rsidRDefault="000F721E">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795648" w14:textId="77777777" w:rsidR="000F721E" w:rsidRPr="004B3E3C" w:rsidRDefault="000F721E">
            <w:pPr>
              <w:pStyle w:val="TAL"/>
              <w:keepNext w:val="0"/>
              <w:keepLines w:val="0"/>
            </w:pPr>
          </w:p>
        </w:tc>
      </w:tr>
    </w:tbl>
    <w:p w14:paraId="74A06705" w14:textId="77777777" w:rsidR="000F721E" w:rsidRPr="004B3E3C" w:rsidRDefault="000F721E" w:rsidP="000F721E">
      <w:pPr>
        <w:rPr>
          <w:lang w:eastAsia="sv-SE"/>
        </w:rPr>
      </w:pPr>
    </w:p>
    <w:p w14:paraId="489D264C" w14:textId="77777777" w:rsidR="000F721E" w:rsidRPr="004B3E3C" w:rsidRDefault="000F721E" w:rsidP="000F721E">
      <w:pPr>
        <w:pStyle w:val="H6"/>
        <w:rPr>
          <w:lang w:eastAsia="sv-SE"/>
        </w:rPr>
      </w:pPr>
      <w:r w:rsidRPr="004B3E3C">
        <w:rPr>
          <w:lang w:eastAsia="sv-SE"/>
        </w:rPr>
        <w:t>5.7.6.2.5</w:t>
      </w:r>
      <w:r w:rsidRPr="004B3E3C">
        <w:rPr>
          <w:lang w:eastAsia="sv-SE"/>
        </w:rPr>
        <w:tab/>
        <w:t>Test requirement</w:t>
      </w:r>
    </w:p>
    <w:p w14:paraId="7064F5AF" w14:textId="5EA36B00" w:rsidR="000F721E" w:rsidRPr="004B3E3C" w:rsidRDefault="000F721E" w:rsidP="000F721E">
      <w:pPr>
        <w:rPr>
          <w:lang w:eastAsia="sv-SE"/>
        </w:rPr>
      </w:pPr>
      <w:r w:rsidRPr="004B3E3C">
        <w:rPr>
          <w:lang w:eastAsia="sv-SE"/>
        </w:rPr>
        <w:t>Table 5.7.6.2.5-2 defines the OTA primary level settings including test tolerances for all tests.</w:t>
      </w:r>
    </w:p>
    <w:p w14:paraId="6C323DEC" w14:textId="77777777" w:rsidR="000F721E" w:rsidRPr="004B3E3C" w:rsidRDefault="000F721E" w:rsidP="000F721E">
      <w:pPr>
        <w:pStyle w:val="TH"/>
      </w:pPr>
      <w:r w:rsidRPr="004B3E3C">
        <w:t>Table 5.7.6.2.5-1: FR2 L1-SINR measurement test parameters with SSB based CMR and CSI-IM based IMR</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955"/>
        <w:gridCol w:w="1268"/>
        <w:gridCol w:w="3341"/>
      </w:tblGrid>
      <w:tr w:rsidR="000F721E" w:rsidRPr="004B3E3C" w14:paraId="4FFCA4F4"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E7E709B" w14:textId="77777777" w:rsidR="000F721E" w:rsidRPr="004B3E3C" w:rsidRDefault="000F721E">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hideMark/>
          </w:tcPr>
          <w:p w14:paraId="33B2DD79" w14:textId="77777777" w:rsidR="000F721E" w:rsidRPr="004B3E3C" w:rsidRDefault="000F721E">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FE74BC3" w14:textId="77777777" w:rsidR="000F721E" w:rsidRPr="004B3E3C" w:rsidRDefault="000F721E">
            <w:pPr>
              <w:pStyle w:val="TAH"/>
            </w:pPr>
            <w:r w:rsidRPr="004B3E3C">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17526BC2" w14:textId="77777777" w:rsidR="000F721E" w:rsidRPr="004B3E3C" w:rsidRDefault="000F721E">
            <w:pPr>
              <w:pStyle w:val="TAH"/>
            </w:pPr>
            <w:r w:rsidRPr="004B3E3C">
              <w:t>Test 1</w:t>
            </w:r>
          </w:p>
        </w:tc>
      </w:tr>
      <w:tr w:rsidR="000F721E" w:rsidRPr="004B3E3C" w14:paraId="053BDAE6"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A50F650" w14:textId="77777777" w:rsidR="000F721E" w:rsidRPr="004B3E3C" w:rsidRDefault="000F721E">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F063473"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2C17145E"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0C7525E8" w14:textId="77777777" w:rsidR="000F721E" w:rsidRPr="004B3E3C" w:rsidRDefault="000F721E">
            <w:pPr>
              <w:pStyle w:val="TAC"/>
            </w:pPr>
            <w:r w:rsidRPr="004B3E3C">
              <w:t>freq1</w:t>
            </w:r>
          </w:p>
        </w:tc>
      </w:tr>
      <w:tr w:rsidR="000F721E" w:rsidRPr="004B3E3C" w14:paraId="58B96EC9" w14:textId="77777777" w:rsidTr="000F721E">
        <w:trPr>
          <w:trHeight w:val="27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4496412" w14:textId="77777777" w:rsidR="000F721E" w:rsidRPr="004B3E3C" w:rsidRDefault="000F721E">
            <w:pPr>
              <w:pStyle w:val="TAL"/>
            </w:pPr>
            <w:r w:rsidRPr="004B3E3C">
              <w:t>Duplex mode</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91016B"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4BF061E1"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FE7BFE4" w14:textId="77777777" w:rsidR="000F721E" w:rsidRPr="004B3E3C" w:rsidRDefault="000F721E">
            <w:pPr>
              <w:pStyle w:val="TAC"/>
            </w:pPr>
            <w:r w:rsidRPr="004B3E3C">
              <w:t>TDD</w:t>
            </w:r>
          </w:p>
        </w:tc>
      </w:tr>
      <w:tr w:rsidR="000F721E" w:rsidRPr="004B3E3C" w14:paraId="6852364B" w14:textId="77777777" w:rsidTr="000F721E">
        <w:trPr>
          <w:trHeight w:val="28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DBF081" w14:textId="77777777" w:rsidR="000F721E" w:rsidRPr="004B3E3C" w:rsidRDefault="000F721E">
            <w:pPr>
              <w:pStyle w:val="TAL"/>
            </w:pPr>
            <w:r w:rsidRPr="004B3E3C">
              <w:t>TDD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7CA67CBF"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A0C9D35"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0F7AA6E" w14:textId="77777777" w:rsidR="000F721E" w:rsidRPr="004B3E3C" w:rsidRDefault="000F721E">
            <w:pPr>
              <w:pStyle w:val="TAC"/>
            </w:pPr>
            <w:r w:rsidRPr="004B3E3C">
              <w:t>TDDConf.3.1</w:t>
            </w:r>
          </w:p>
        </w:tc>
      </w:tr>
      <w:tr w:rsidR="000F721E" w:rsidRPr="004B3E3C" w14:paraId="1D057753" w14:textId="77777777" w:rsidTr="000F721E">
        <w:trPr>
          <w:trHeight w:val="27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4F9D0A9" w14:textId="77777777" w:rsidR="000F721E" w:rsidRPr="004B3E3C" w:rsidRDefault="000F721E">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EC6AF1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73730E9" w14:textId="77777777" w:rsidR="000F721E" w:rsidRPr="004B3E3C" w:rsidRDefault="000F721E">
            <w:pPr>
              <w:pStyle w:val="TAC"/>
            </w:pPr>
            <w:r w:rsidRPr="004B3E3C">
              <w:t>MHz</w:t>
            </w:r>
          </w:p>
        </w:tc>
        <w:tc>
          <w:tcPr>
            <w:tcW w:w="3343" w:type="dxa"/>
            <w:tcBorders>
              <w:top w:val="single" w:sz="4" w:space="0" w:color="auto"/>
              <w:left w:val="single" w:sz="4" w:space="0" w:color="auto"/>
              <w:bottom w:val="single" w:sz="4" w:space="0" w:color="auto"/>
              <w:right w:val="single" w:sz="4" w:space="0" w:color="auto"/>
            </w:tcBorders>
            <w:vAlign w:val="center"/>
            <w:hideMark/>
          </w:tcPr>
          <w:p w14:paraId="7B5C3FB8" w14:textId="77777777" w:rsidR="000F721E" w:rsidRPr="004B3E3C" w:rsidRDefault="000F721E">
            <w:pPr>
              <w:pStyle w:val="TAC"/>
            </w:pPr>
            <w:r w:rsidRPr="004B3E3C">
              <w:t>100: N</w:t>
            </w:r>
            <w:r w:rsidRPr="004B3E3C">
              <w:rPr>
                <w:vertAlign w:val="subscript"/>
              </w:rPr>
              <w:t>RB,c</w:t>
            </w:r>
            <w:r w:rsidRPr="004B3E3C">
              <w:t xml:space="preserve"> = 66</w:t>
            </w:r>
          </w:p>
        </w:tc>
      </w:tr>
      <w:tr w:rsidR="000F721E" w:rsidRPr="004B3E3C" w14:paraId="319A534E" w14:textId="77777777" w:rsidTr="000F721E">
        <w:trPr>
          <w:trHeight w:val="263"/>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BF59D4" w14:textId="77777777" w:rsidR="000F721E" w:rsidRPr="004B3E3C" w:rsidRDefault="000F721E">
            <w:pPr>
              <w:pStyle w:val="TAL"/>
            </w:pPr>
            <w:r w:rsidRPr="004B3E3C">
              <w:t>PDSCH Reference measurement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48E62070"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F773D6F"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C7C8F82" w14:textId="77777777" w:rsidR="000F721E" w:rsidRPr="004B3E3C" w:rsidRDefault="000F721E">
            <w:pPr>
              <w:pStyle w:val="TAC"/>
            </w:pPr>
            <w:r w:rsidRPr="004B3E3C">
              <w:t>SR.3.1 TDD</w:t>
            </w:r>
          </w:p>
        </w:tc>
      </w:tr>
      <w:tr w:rsidR="000F721E" w:rsidRPr="004B3E3C" w14:paraId="4E965CC9" w14:textId="77777777" w:rsidTr="000F721E">
        <w:trPr>
          <w:trHeight w:val="269"/>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87AB274" w14:textId="77777777" w:rsidR="000F721E" w:rsidRPr="004B3E3C" w:rsidRDefault="000F721E">
            <w:pPr>
              <w:pStyle w:val="TAL"/>
            </w:pPr>
            <w:r w:rsidRPr="004B3E3C">
              <w:t>RMSI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661CBAD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737EA58"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7262CED" w14:textId="77777777" w:rsidR="000F721E" w:rsidRPr="004B3E3C" w:rsidRDefault="000F721E">
            <w:pPr>
              <w:pStyle w:val="TAC"/>
            </w:pPr>
            <w:r w:rsidRPr="004B3E3C">
              <w:t>CR.3.1 TDD</w:t>
            </w:r>
          </w:p>
        </w:tc>
      </w:tr>
      <w:tr w:rsidR="000F721E" w:rsidRPr="004B3E3C" w14:paraId="472DD087" w14:textId="77777777" w:rsidTr="000F721E">
        <w:trPr>
          <w:trHeight w:val="134"/>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97258F1" w14:textId="77777777" w:rsidR="000F721E" w:rsidRPr="004B3E3C" w:rsidRDefault="000F721E">
            <w:pPr>
              <w:pStyle w:val="TAL"/>
            </w:pPr>
            <w:r w:rsidRPr="004B3E3C">
              <w:t>Dedicated CORESET Reference Channel</w:t>
            </w:r>
          </w:p>
        </w:tc>
        <w:tc>
          <w:tcPr>
            <w:tcW w:w="955" w:type="dxa"/>
            <w:tcBorders>
              <w:top w:val="single" w:sz="4" w:space="0" w:color="auto"/>
              <w:left w:val="single" w:sz="4" w:space="0" w:color="auto"/>
              <w:bottom w:val="single" w:sz="4" w:space="0" w:color="auto"/>
              <w:right w:val="single" w:sz="4" w:space="0" w:color="auto"/>
            </w:tcBorders>
            <w:vAlign w:val="center"/>
            <w:hideMark/>
          </w:tcPr>
          <w:p w14:paraId="32CB1228"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3846512"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79262386" w14:textId="77777777" w:rsidR="000F721E" w:rsidRPr="004B3E3C" w:rsidRDefault="000F721E">
            <w:pPr>
              <w:pStyle w:val="TAC"/>
            </w:pPr>
            <w:r w:rsidRPr="004B3E3C">
              <w:t>CCR.3.1 TDD</w:t>
            </w:r>
          </w:p>
        </w:tc>
      </w:tr>
      <w:tr w:rsidR="000F721E" w:rsidRPr="004B3E3C" w14:paraId="697CB8CC" w14:textId="77777777" w:rsidTr="000F721E">
        <w:trPr>
          <w:trHeight w:val="86"/>
          <w:jc w:val="center"/>
        </w:trPr>
        <w:tc>
          <w:tcPr>
            <w:tcW w:w="2733" w:type="dxa"/>
            <w:vMerge w:val="restart"/>
            <w:tcBorders>
              <w:top w:val="single" w:sz="4" w:space="0" w:color="auto"/>
              <w:left w:val="single" w:sz="4" w:space="0" w:color="auto"/>
              <w:bottom w:val="single" w:sz="4" w:space="0" w:color="auto"/>
              <w:right w:val="single" w:sz="4" w:space="0" w:color="auto"/>
            </w:tcBorders>
            <w:vAlign w:val="center"/>
            <w:hideMark/>
          </w:tcPr>
          <w:p w14:paraId="43A5A6D5" w14:textId="77777777" w:rsidR="000F721E" w:rsidRPr="004B3E3C" w:rsidRDefault="000F721E">
            <w:pPr>
              <w:pStyle w:val="TAL"/>
            </w:pPr>
            <w:r w:rsidRPr="004B3E3C">
              <w:t>SSB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4FE0069" w14:textId="77777777" w:rsidR="000F721E" w:rsidRPr="004B3E3C" w:rsidRDefault="000F721E">
            <w:pPr>
              <w:pStyle w:val="TAC"/>
            </w:pPr>
            <w:r w:rsidRPr="004B3E3C">
              <w:t>1,2</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5F629D7A"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5402949" w14:textId="77777777" w:rsidR="000F721E" w:rsidRPr="004B3E3C" w:rsidRDefault="000F721E">
            <w:pPr>
              <w:pStyle w:val="TAC"/>
            </w:pPr>
            <w:r w:rsidRPr="004B3E3C">
              <w:t>SSB.1 FR2</w:t>
            </w:r>
          </w:p>
        </w:tc>
      </w:tr>
      <w:tr w:rsidR="000F721E" w:rsidRPr="004B3E3C" w14:paraId="33B53548" w14:textId="77777777" w:rsidTr="000F721E">
        <w:trPr>
          <w:trHeight w:val="85"/>
          <w:jc w:val="center"/>
        </w:trPr>
        <w:tc>
          <w:tcPr>
            <w:tcW w:w="8300" w:type="dxa"/>
            <w:vMerge/>
            <w:tcBorders>
              <w:top w:val="single" w:sz="4" w:space="0" w:color="auto"/>
              <w:left w:val="single" w:sz="4" w:space="0" w:color="auto"/>
              <w:bottom w:val="single" w:sz="4" w:space="0" w:color="auto"/>
              <w:right w:val="single" w:sz="4" w:space="0" w:color="auto"/>
            </w:tcBorders>
            <w:vAlign w:val="center"/>
            <w:hideMark/>
          </w:tcPr>
          <w:p w14:paraId="70CA5DCC" w14:textId="77777777" w:rsidR="000F721E" w:rsidRPr="004B3E3C" w:rsidRDefault="000F721E">
            <w:pPr>
              <w:spacing w:after="0"/>
              <w:rPr>
                <w:rFonts w:ascii="Arial" w:hAnsi="Arial"/>
                <w:sz w:val="18"/>
              </w:rPr>
            </w:pPr>
          </w:p>
        </w:tc>
        <w:tc>
          <w:tcPr>
            <w:tcW w:w="955" w:type="dxa"/>
            <w:tcBorders>
              <w:top w:val="single" w:sz="4" w:space="0" w:color="auto"/>
              <w:left w:val="single" w:sz="4" w:space="0" w:color="auto"/>
              <w:bottom w:val="single" w:sz="4" w:space="0" w:color="auto"/>
              <w:right w:val="single" w:sz="4" w:space="0" w:color="auto"/>
            </w:tcBorders>
            <w:vAlign w:val="center"/>
            <w:hideMark/>
          </w:tcPr>
          <w:p w14:paraId="1E7D4656" w14:textId="77777777" w:rsidR="000F721E" w:rsidRPr="004B3E3C" w:rsidRDefault="000F721E">
            <w:pPr>
              <w:pStyle w:val="TAC"/>
            </w:pPr>
            <w:r w:rsidRPr="004B3E3C">
              <w:t>3,4</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7000205" w14:textId="77777777" w:rsidR="000F721E" w:rsidRPr="004B3E3C" w:rsidRDefault="000F721E">
            <w:pPr>
              <w:spacing w:after="0"/>
              <w:rPr>
                <w:rFonts w:ascii="Arial" w:hAnsi="Arial"/>
                <w:sz w:val="18"/>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65A5D2B" w14:textId="77777777" w:rsidR="000F721E" w:rsidRPr="004B3E3C" w:rsidRDefault="000F721E">
            <w:pPr>
              <w:pStyle w:val="TAC"/>
            </w:pPr>
            <w:r w:rsidRPr="004B3E3C">
              <w:t>SSB.2 FR2</w:t>
            </w:r>
          </w:p>
        </w:tc>
      </w:tr>
      <w:tr w:rsidR="000F721E" w:rsidRPr="004B3E3C" w14:paraId="74310744" w14:textId="77777777" w:rsidTr="000F721E">
        <w:trPr>
          <w:trHeight w:val="8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9C9CBE5" w14:textId="77777777" w:rsidR="000F721E" w:rsidRPr="004B3E3C" w:rsidRDefault="000F721E">
            <w:pPr>
              <w:pStyle w:val="TAL"/>
            </w:pPr>
            <w:r w:rsidRPr="004B3E3C">
              <w:rPr>
                <w:rFonts w:cs="Arial"/>
              </w:rPr>
              <w:t>CSI-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D9FE7A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A860AB7"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355F8A7" w14:textId="77777777" w:rsidR="000F721E" w:rsidRPr="004B3E3C" w:rsidRDefault="000F721E">
            <w:pPr>
              <w:pStyle w:val="TAC"/>
            </w:pPr>
            <w:r w:rsidRPr="004B3E3C">
              <w:t>CSI-RS 3.1A TDD</w:t>
            </w:r>
          </w:p>
        </w:tc>
      </w:tr>
      <w:tr w:rsidR="000F721E" w:rsidRPr="004B3E3C" w14:paraId="098B4A22"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7F0AB6D" w14:textId="77777777" w:rsidR="000F721E" w:rsidRPr="004B3E3C" w:rsidRDefault="000F721E">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6ED217C"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22A3DF4"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997A46A" w14:textId="77777777" w:rsidR="000F721E" w:rsidRPr="004B3E3C" w:rsidRDefault="000F721E">
            <w:pPr>
              <w:pStyle w:val="TAC"/>
            </w:pPr>
            <w:r w:rsidRPr="004B3E3C">
              <w:t>OP.1</w:t>
            </w:r>
          </w:p>
        </w:tc>
      </w:tr>
      <w:tr w:rsidR="000F721E" w:rsidRPr="004B3E3C" w14:paraId="0E38E41F"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FA7A2BD" w14:textId="77777777" w:rsidR="000F721E" w:rsidRPr="004B3E3C" w:rsidRDefault="000F721E">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D1B02D5"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0485483"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1DEE2BB" w14:textId="77777777" w:rsidR="000F721E" w:rsidRPr="004B3E3C" w:rsidRDefault="000F721E">
            <w:pPr>
              <w:pStyle w:val="TAC"/>
            </w:pPr>
            <w:r w:rsidRPr="004B3E3C">
              <w:t>DLBWP.0.1</w:t>
            </w:r>
          </w:p>
          <w:p w14:paraId="3EAD022A" w14:textId="77777777" w:rsidR="000F721E" w:rsidRPr="004B3E3C" w:rsidRDefault="000F721E">
            <w:pPr>
              <w:pStyle w:val="TAC"/>
            </w:pPr>
            <w:r w:rsidRPr="004B3E3C">
              <w:t>ULBWP.0.1</w:t>
            </w:r>
          </w:p>
        </w:tc>
      </w:tr>
      <w:tr w:rsidR="000F721E" w:rsidRPr="004B3E3C" w14:paraId="4F162BC7"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7942B17" w14:textId="77777777" w:rsidR="000F721E" w:rsidRPr="004B3E3C" w:rsidRDefault="000F721E">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A45E32D"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6291CAC"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223DDED5" w14:textId="77777777" w:rsidR="000F721E" w:rsidRPr="004B3E3C" w:rsidRDefault="000F721E">
            <w:pPr>
              <w:pStyle w:val="TAC"/>
            </w:pPr>
            <w:r w:rsidRPr="004B3E3C">
              <w:t>DLBWP.1.3</w:t>
            </w:r>
          </w:p>
          <w:p w14:paraId="3A9A5E08" w14:textId="77777777" w:rsidR="000F721E" w:rsidRPr="004B3E3C" w:rsidRDefault="000F721E">
            <w:pPr>
              <w:pStyle w:val="TAC"/>
            </w:pPr>
            <w:r w:rsidRPr="004B3E3C">
              <w:t>ULBWP.1.3</w:t>
            </w:r>
          </w:p>
        </w:tc>
      </w:tr>
      <w:tr w:rsidR="000F721E" w:rsidRPr="004B3E3C" w14:paraId="11D8E588"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09A4717" w14:textId="77777777" w:rsidR="000F721E" w:rsidRPr="004B3E3C" w:rsidRDefault="000F721E">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59A5F001" w14:textId="77777777" w:rsidR="000F721E" w:rsidRPr="004B3E3C" w:rsidRDefault="000F721E">
            <w:pPr>
              <w:pStyle w:val="TAC"/>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4DF54E79"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6D05850" w14:textId="77777777" w:rsidR="000F721E" w:rsidRPr="004B3E3C" w:rsidRDefault="000F721E">
            <w:pPr>
              <w:pStyle w:val="TAC"/>
            </w:pPr>
            <w:r w:rsidRPr="004B3E3C">
              <w:t>TRS.2.1 TDD</w:t>
            </w:r>
          </w:p>
        </w:tc>
      </w:tr>
      <w:tr w:rsidR="000F721E" w:rsidRPr="004B3E3C" w14:paraId="4BAA129B"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8EA5E88" w14:textId="77777777" w:rsidR="000F721E" w:rsidRPr="004B3E3C" w:rsidRDefault="000F721E">
            <w:pPr>
              <w:pStyle w:val="TAL"/>
              <w:rPr>
                <w:lang w:eastAsia="zh-CN"/>
              </w:rPr>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62397639" w14:textId="77777777" w:rsidR="000F721E" w:rsidRPr="004B3E3C" w:rsidRDefault="000F721E">
            <w:pPr>
              <w:pStyle w:val="TAC"/>
              <w:rPr>
                <w:lang w:eastAsia="zh-CN"/>
              </w:rPr>
            </w:pPr>
            <w:r w:rsidRPr="004B3E3C">
              <w:rPr>
                <w:lang w:eastAsia="zh-CN"/>
              </w:rPr>
              <w:t>1~4</w:t>
            </w:r>
          </w:p>
        </w:tc>
        <w:tc>
          <w:tcPr>
            <w:tcW w:w="1269" w:type="dxa"/>
            <w:tcBorders>
              <w:top w:val="single" w:sz="4" w:space="0" w:color="auto"/>
              <w:left w:val="single" w:sz="4" w:space="0" w:color="auto"/>
              <w:bottom w:val="single" w:sz="4" w:space="0" w:color="auto"/>
              <w:right w:val="single" w:sz="4" w:space="0" w:color="auto"/>
            </w:tcBorders>
            <w:vAlign w:val="center"/>
          </w:tcPr>
          <w:p w14:paraId="51795B59"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7B23BBA" w14:textId="77777777" w:rsidR="000F721E" w:rsidRPr="004B3E3C" w:rsidRDefault="000F721E">
            <w:pPr>
              <w:pStyle w:val="TAC"/>
            </w:pPr>
            <w:r w:rsidRPr="004B3E3C">
              <w:t>TCI.State.2</w:t>
            </w:r>
          </w:p>
        </w:tc>
      </w:tr>
      <w:tr w:rsidR="000F721E" w:rsidRPr="004B3E3C" w14:paraId="33B06C70"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6989B73" w14:textId="77777777" w:rsidR="000F721E" w:rsidRPr="004B3E3C" w:rsidRDefault="000F721E">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37906E22"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3ADDE2A6"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D4CBB0A" w14:textId="77777777" w:rsidR="000F721E" w:rsidRPr="004B3E3C" w:rsidRDefault="000F721E">
            <w:pPr>
              <w:pStyle w:val="TAC"/>
            </w:pPr>
            <w:r w:rsidRPr="004B3E3C">
              <w:t>SMTC.1</w:t>
            </w:r>
          </w:p>
        </w:tc>
      </w:tr>
      <w:tr w:rsidR="000F721E" w:rsidRPr="004B3E3C" w14:paraId="6E64337B"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3CDDA1" w14:textId="77777777" w:rsidR="000F721E" w:rsidRPr="004B3E3C" w:rsidRDefault="000F721E">
            <w:pPr>
              <w:pStyle w:val="TAL"/>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hideMark/>
          </w:tcPr>
          <w:p w14:paraId="440F3444"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1654F92F"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4E849CD" w14:textId="77777777" w:rsidR="000F721E" w:rsidRPr="004B3E3C" w:rsidRDefault="000F721E">
            <w:pPr>
              <w:pStyle w:val="TAC"/>
            </w:pPr>
            <w:r w:rsidRPr="004B3E3C">
              <w:t>periodic</w:t>
            </w:r>
          </w:p>
        </w:tc>
      </w:tr>
      <w:tr w:rsidR="000F721E" w:rsidRPr="004B3E3C" w14:paraId="164F2F5F"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517F91C" w14:textId="77777777" w:rsidR="000F721E" w:rsidRPr="004B3E3C" w:rsidRDefault="000F721E">
            <w:pPr>
              <w:pStyle w:val="TAL"/>
            </w:pPr>
            <w:r w:rsidRPr="004B3E3C">
              <w:t>reportQuantity-r16</w:t>
            </w:r>
          </w:p>
        </w:tc>
        <w:tc>
          <w:tcPr>
            <w:tcW w:w="955" w:type="dxa"/>
            <w:tcBorders>
              <w:top w:val="single" w:sz="4" w:space="0" w:color="auto"/>
              <w:left w:val="single" w:sz="4" w:space="0" w:color="auto"/>
              <w:bottom w:val="single" w:sz="4" w:space="0" w:color="auto"/>
              <w:right w:val="single" w:sz="4" w:space="0" w:color="auto"/>
            </w:tcBorders>
            <w:vAlign w:val="center"/>
            <w:hideMark/>
          </w:tcPr>
          <w:p w14:paraId="53BC71BA"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7F63BC24"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3035AD89" w14:textId="77777777" w:rsidR="000F721E" w:rsidRPr="004B3E3C" w:rsidRDefault="000F721E">
            <w:pPr>
              <w:pStyle w:val="TAC"/>
            </w:pPr>
            <w:r w:rsidRPr="004B3E3C">
              <w:t>ssb-Index-SINR-r16</w:t>
            </w:r>
          </w:p>
        </w:tc>
      </w:tr>
      <w:tr w:rsidR="000F721E" w:rsidRPr="004B3E3C" w14:paraId="282308D1"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6D917BD" w14:textId="77777777" w:rsidR="000F721E" w:rsidRPr="004B3E3C" w:rsidRDefault="000F721E">
            <w:pPr>
              <w:pStyle w:val="TAL"/>
            </w:pPr>
            <w:r w:rsidRPr="004B3E3C">
              <w:t>Number of reported RS</w:t>
            </w:r>
          </w:p>
        </w:tc>
        <w:tc>
          <w:tcPr>
            <w:tcW w:w="955" w:type="dxa"/>
            <w:tcBorders>
              <w:top w:val="single" w:sz="4" w:space="0" w:color="auto"/>
              <w:left w:val="single" w:sz="4" w:space="0" w:color="auto"/>
              <w:bottom w:val="single" w:sz="4" w:space="0" w:color="auto"/>
              <w:right w:val="single" w:sz="4" w:space="0" w:color="auto"/>
            </w:tcBorders>
            <w:vAlign w:val="center"/>
            <w:hideMark/>
          </w:tcPr>
          <w:p w14:paraId="0170B1C3"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B60424E"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16DC9A95" w14:textId="77777777" w:rsidR="000F721E" w:rsidRPr="004B3E3C" w:rsidRDefault="000F721E">
            <w:pPr>
              <w:pStyle w:val="TAC"/>
            </w:pPr>
            <w:r w:rsidRPr="004B3E3C">
              <w:t>2</w:t>
            </w:r>
          </w:p>
        </w:tc>
      </w:tr>
      <w:tr w:rsidR="000F721E" w:rsidRPr="004B3E3C" w14:paraId="207BEB83"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1606BA" w14:textId="77777777" w:rsidR="000F721E" w:rsidRPr="004B3E3C" w:rsidRDefault="000F721E">
            <w:pPr>
              <w:pStyle w:val="TAL"/>
            </w:pPr>
            <w:r w:rsidRPr="004B3E3C">
              <w:t>L1-SINR reporting period</w:t>
            </w:r>
          </w:p>
        </w:tc>
        <w:tc>
          <w:tcPr>
            <w:tcW w:w="955" w:type="dxa"/>
            <w:tcBorders>
              <w:top w:val="single" w:sz="4" w:space="0" w:color="auto"/>
              <w:left w:val="single" w:sz="4" w:space="0" w:color="auto"/>
              <w:bottom w:val="single" w:sz="4" w:space="0" w:color="auto"/>
              <w:right w:val="single" w:sz="4" w:space="0" w:color="auto"/>
            </w:tcBorders>
            <w:vAlign w:val="center"/>
            <w:hideMark/>
          </w:tcPr>
          <w:p w14:paraId="5F0CEE60"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E21CCCB"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41BA3B26" w14:textId="77777777" w:rsidR="000F721E" w:rsidRPr="004B3E3C" w:rsidRDefault="000F721E">
            <w:pPr>
              <w:pStyle w:val="TAC"/>
            </w:pPr>
            <w:r w:rsidRPr="004B3E3C">
              <w:t>slot640</w:t>
            </w:r>
          </w:p>
        </w:tc>
      </w:tr>
      <w:tr w:rsidR="000F721E" w:rsidRPr="004B3E3C" w14:paraId="1CA960A9"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D06B7BD" w14:textId="77777777" w:rsidR="000F721E" w:rsidRPr="004B3E3C" w:rsidRDefault="000F721E">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15C39B83"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0C31BFDE"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6B9A61DE" w14:textId="77777777" w:rsidR="000F721E" w:rsidRPr="004B3E3C" w:rsidRDefault="000F721E">
            <w:pPr>
              <w:pStyle w:val="TAC"/>
            </w:pPr>
            <w:r w:rsidRPr="004B3E3C">
              <w:t>AWGN</w:t>
            </w:r>
          </w:p>
        </w:tc>
      </w:tr>
      <w:tr w:rsidR="000F721E" w:rsidRPr="004B3E3C" w14:paraId="34DB7C46" w14:textId="77777777" w:rsidTr="000F721E">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8EDF329" w14:textId="77777777" w:rsidR="000F721E" w:rsidRPr="004B3E3C" w:rsidRDefault="000F721E">
            <w:pPr>
              <w:pStyle w:val="TAL"/>
            </w:pPr>
            <w:r w:rsidRPr="004B3E3C">
              <w:t>Antenna configuration</w:t>
            </w:r>
          </w:p>
        </w:tc>
        <w:tc>
          <w:tcPr>
            <w:tcW w:w="955" w:type="dxa"/>
            <w:tcBorders>
              <w:top w:val="single" w:sz="4" w:space="0" w:color="auto"/>
              <w:left w:val="single" w:sz="4" w:space="0" w:color="auto"/>
              <w:bottom w:val="single" w:sz="4" w:space="0" w:color="auto"/>
              <w:right w:val="single" w:sz="4" w:space="0" w:color="auto"/>
            </w:tcBorders>
            <w:vAlign w:val="center"/>
            <w:hideMark/>
          </w:tcPr>
          <w:p w14:paraId="4B963579" w14:textId="77777777" w:rsidR="000F721E" w:rsidRPr="004B3E3C" w:rsidRDefault="000F721E">
            <w:pPr>
              <w:pStyle w:val="TAC"/>
            </w:pPr>
            <w:r w:rsidRPr="004B3E3C">
              <w:t>1~4</w:t>
            </w:r>
          </w:p>
        </w:tc>
        <w:tc>
          <w:tcPr>
            <w:tcW w:w="1269" w:type="dxa"/>
            <w:tcBorders>
              <w:top w:val="single" w:sz="4" w:space="0" w:color="auto"/>
              <w:left w:val="single" w:sz="4" w:space="0" w:color="auto"/>
              <w:bottom w:val="single" w:sz="4" w:space="0" w:color="auto"/>
              <w:right w:val="single" w:sz="4" w:space="0" w:color="auto"/>
            </w:tcBorders>
            <w:vAlign w:val="center"/>
          </w:tcPr>
          <w:p w14:paraId="5C8E4B08" w14:textId="77777777" w:rsidR="000F721E" w:rsidRPr="004B3E3C" w:rsidRDefault="000F721E">
            <w:pPr>
              <w:pStyle w:val="TAC"/>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9E15735" w14:textId="77777777" w:rsidR="000F721E" w:rsidRPr="004B3E3C" w:rsidRDefault="000F721E">
            <w:pPr>
              <w:pStyle w:val="TAC"/>
            </w:pPr>
            <w:r w:rsidRPr="004B3E3C">
              <w:t>1x2</w:t>
            </w:r>
          </w:p>
        </w:tc>
      </w:tr>
      <w:tr w:rsidR="000F721E" w:rsidRPr="004B3E3C" w14:paraId="1E007588" w14:textId="77777777" w:rsidTr="000F721E">
        <w:trPr>
          <w:trHeight w:val="152"/>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3B521C" w14:textId="77777777" w:rsidR="000F721E" w:rsidRPr="004B3E3C" w:rsidRDefault="000F721E">
            <w:pPr>
              <w:pStyle w:val="TAL"/>
              <w:rPr>
                <w:szCs w:val="18"/>
              </w:rPr>
            </w:pPr>
            <w:r w:rsidRPr="004B3E3C">
              <w:rPr>
                <w:szCs w:val="18"/>
              </w:rPr>
              <w:t>EPRE ratio of PSS to SSS</w:t>
            </w:r>
          </w:p>
        </w:tc>
        <w:tc>
          <w:tcPr>
            <w:tcW w:w="955" w:type="dxa"/>
            <w:vMerge w:val="restart"/>
            <w:tcBorders>
              <w:top w:val="single" w:sz="4" w:space="0" w:color="auto"/>
              <w:left w:val="single" w:sz="4" w:space="0" w:color="auto"/>
              <w:bottom w:val="single" w:sz="4" w:space="0" w:color="auto"/>
              <w:right w:val="single" w:sz="4" w:space="0" w:color="auto"/>
            </w:tcBorders>
            <w:vAlign w:val="center"/>
            <w:hideMark/>
          </w:tcPr>
          <w:p w14:paraId="75C9DD5A" w14:textId="77777777" w:rsidR="000F721E" w:rsidRPr="004B3E3C" w:rsidRDefault="000F721E">
            <w:pPr>
              <w:pStyle w:val="TAC"/>
            </w:pPr>
            <w:r w:rsidRPr="004B3E3C">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5C3DB616" w14:textId="77777777" w:rsidR="000F721E" w:rsidRPr="004B3E3C" w:rsidRDefault="000F721E">
            <w:pPr>
              <w:pStyle w:val="TAC"/>
            </w:pPr>
            <w:r w:rsidRPr="004B3E3C">
              <w:t>dB</w:t>
            </w:r>
          </w:p>
        </w:tc>
        <w:tc>
          <w:tcPr>
            <w:tcW w:w="3343" w:type="dxa"/>
            <w:vMerge w:val="restart"/>
            <w:tcBorders>
              <w:top w:val="single" w:sz="4" w:space="0" w:color="auto"/>
              <w:left w:val="single" w:sz="4" w:space="0" w:color="auto"/>
              <w:bottom w:val="single" w:sz="4" w:space="0" w:color="auto"/>
              <w:right w:val="single" w:sz="4" w:space="0" w:color="auto"/>
            </w:tcBorders>
            <w:vAlign w:val="center"/>
            <w:hideMark/>
          </w:tcPr>
          <w:p w14:paraId="467F5584" w14:textId="77777777" w:rsidR="000F721E" w:rsidRPr="004B3E3C" w:rsidRDefault="000F721E">
            <w:pPr>
              <w:pStyle w:val="TAC"/>
            </w:pPr>
            <w:r w:rsidRPr="004B3E3C">
              <w:t>0</w:t>
            </w:r>
          </w:p>
        </w:tc>
      </w:tr>
      <w:tr w:rsidR="000F721E" w:rsidRPr="004B3E3C" w14:paraId="6627DC7F"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2A9AE50" w14:textId="77777777" w:rsidR="000F721E" w:rsidRPr="004B3E3C" w:rsidRDefault="000F721E">
            <w:pPr>
              <w:pStyle w:val="TAL"/>
              <w:rPr>
                <w:szCs w:val="18"/>
              </w:rPr>
            </w:pPr>
            <w:r w:rsidRPr="004B3E3C">
              <w:rPr>
                <w:szCs w:val="18"/>
              </w:rPr>
              <w:t>EPRE ratio of PB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1290E69E"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BEBEDAD"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0509DB1F" w14:textId="77777777" w:rsidR="000F721E" w:rsidRPr="004B3E3C" w:rsidRDefault="000F721E">
            <w:pPr>
              <w:spacing w:after="0"/>
              <w:rPr>
                <w:rFonts w:ascii="Arial" w:hAnsi="Arial"/>
                <w:sz w:val="18"/>
              </w:rPr>
            </w:pPr>
          </w:p>
        </w:tc>
      </w:tr>
      <w:tr w:rsidR="000F721E" w:rsidRPr="004B3E3C" w14:paraId="520CD6D4"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242E2BC" w14:textId="77777777" w:rsidR="000F721E" w:rsidRPr="004B3E3C" w:rsidRDefault="000F721E">
            <w:pPr>
              <w:pStyle w:val="TAL"/>
              <w:rPr>
                <w:szCs w:val="18"/>
              </w:rPr>
            </w:pPr>
            <w:r w:rsidRPr="004B3E3C">
              <w:rPr>
                <w:szCs w:val="18"/>
              </w:rPr>
              <w:t>EPRE ratio of PBCH to PB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7B00FDAA"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0106BE0"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410759CD" w14:textId="77777777" w:rsidR="000F721E" w:rsidRPr="004B3E3C" w:rsidRDefault="000F721E">
            <w:pPr>
              <w:spacing w:after="0"/>
              <w:rPr>
                <w:rFonts w:ascii="Arial" w:hAnsi="Arial"/>
                <w:sz w:val="18"/>
              </w:rPr>
            </w:pPr>
          </w:p>
        </w:tc>
      </w:tr>
      <w:tr w:rsidR="000F721E" w:rsidRPr="004B3E3C" w14:paraId="1DAB5AA7"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9A562F" w14:textId="77777777" w:rsidR="000F721E" w:rsidRPr="004B3E3C" w:rsidRDefault="000F721E">
            <w:pPr>
              <w:pStyle w:val="TAL"/>
              <w:rPr>
                <w:szCs w:val="18"/>
              </w:rPr>
            </w:pPr>
            <w:r w:rsidRPr="004B3E3C">
              <w:rPr>
                <w:szCs w:val="18"/>
              </w:rPr>
              <w:t>EPRE ratio of PDC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8E93ABE"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7F538F"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2DB541D5" w14:textId="77777777" w:rsidR="000F721E" w:rsidRPr="004B3E3C" w:rsidRDefault="000F721E">
            <w:pPr>
              <w:spacing w:after="0"/>
              <w:rPr>
                <w:rFonts w:ascii="Arial" w:hAnsi="Arial"/>
                <w:sz w:val="18"/>
              </w:rPr>
            </w:pPr>
          </w:p>
        </w:tc>
      </w:tr>
      <w:tr w:rsidR="000F721E" w:rsidRPr="004B3E3C" w14:paraId="1ADE9D4D"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C17D14" w14:textId="77777777" w:rsidR="000F721E" w:rsidRPr="004B3E3C" w:rsidRDefault="000F721E">
            <w:pPr>
              <w:pStyle w:val="TAL"/>
              <w:rPr>
                <w:szCs w:val="18"/>
              </w:rPr>
            </w:pPr>
            <w:r w:rsidRPr="004B3E3C">
              <w:rPr>
                <w:szCs w:val="18"/>
              </w:rPr>
              <w:t>EPRE ratio of PDCCH to PDC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6E83BE4"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4E4238"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534F0E26" w14:textId="77777777" w:rsidR="000F721E" w:rsidRPr="004B3E3C" w:rsidRDefault="000F721E">
            <w:pPr>
              <w:spacing w:after="0"/>
              <w:rPr>
                <w:rFonts w:ascii="Arial" w:hAnsi="Arial"/>
                <w:sz w:val="18"/>
              </w:rPr>
            </w:pPr>
          </w:p>
        </w:tc>
      </w:tr>
      <w:tr w:rsidR="000F721E" w:rsidRPr="004B3E3C" w14:paraId="18279E31"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945501D" w14:textId="77777777" w:rsidR="000F721E" w:rsidRPr="004B3E3C" w:rsidRDefault="000F721E">
            <w:pPr>
              <w:pStyle w:val="TAL"/>
              <w:rPr>
                <w:szCs w:val="18"/>
              </w:rPr>
            </w:pPr>
            <w:r w:rsidRPr="004B3E3C">
              <w:rPr>
                <w:szCs w:val="18"/>
              </w:rPr>
              <w:t>EPRE ratio of PDSCH DMRS to SS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231F4AC5"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842011"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21CEDE01" w14:textId="77777777" w:rsidR="000F721E" w:rsidRPr="004B3E3C" w:rsidRDefault="000F721E">
            <w:pPr>
              <w:spacing w:after="0"/>
              <w:rPr>
                <w:rFonts w:ascii="Arial" w:hAnsi="Arial"/>
                <w:sz w:val="18"/>
              </w:rPr>
            </w:pPr>
          </w:p>
        </w:tc>
      </w:tr>
      <w:tr w:rsidR="000F721E" w:rsidRPr="004B3E3C" w14:paraId="339B5270"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2EC6F67" w14:textId="77777777" w:rsidR="000F721E" w:rsidRPr="004B3E3C" w:rsidRDefault="000F721E">
            <w:pPr>
              <w:pStyle w:val="TAL"/>
              <w:rPr>
                <w:szCs w:val="18"/>
              </w:rPr>
            </w:pPr>
            <w:r w:rsidRPr="004B3E3C">
              <w:rPr>
                <w:szCs w:val="18"/>
              </w:rPr>
              <w:t>EPRE ratio of PDSCH to PDSCH DMRS</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037AA5B4"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333915B"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3C5C14EB" w14:textId="77777777" w:rsidR="000F721E" w:rsidRPr="004B3E3C" w:rsidRDefault="000F721E">
            <w:pPr>
              <w:spacing w:after="0"/>
              <w:rPr>
                <w:rFonts w:ascii="Arial" w:hAnsi="Arial"/>
                <w:sz w:val="18"/>
              </w:rPr>
            </w:pPr>
          </w:p>
        </w:tc>
      </w:tr>
      <w:tr w:rsidR="000F721E" w:rsidRPr="004B3E3C" w14:paraId="60A9D49B"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8B66F12" w14:textId="77777777" w:rsidR="000F721E" w:rsidRPr="004B3E3C" w:rsidRDefault="000F721E">
            <w:pPr>
              <w:pStyle w:val="TAL"/>
              <w:rPr>
                <w:szCs w:val="18"/>
              </w:rPr>
            </w:pPr>
            <w:r w:rsidRPr="004B3E3C">
              <w:rPr>
                <w:szCs w:val="18"/>
              </w:rPr>
              <w:t>EPRE ratio of OCNG DMRS to SSS</w:t>
            </w:r>
            <w:r w:rsidRPr="004B3E3C">
              <w:rPr>
                <w:szCs w:val="18"/>
                <w:vertAlign w:val="superscript"/>
              </w:rPr>
              <w:t>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39D00452"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C427E26"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1DEE7922" w14:textId="77777777" w:rsidR="000F721E" w:rsidRPr="004B3E3C" w:rsidRDefault="000F721E">
            <w:pPr>
              <w:spacing w:after="0"/>
              <w:rPr>
                <w:rFonts w:ascii="Arial" w:hAnsi="Arial"/>
                <w:sz w:val="18"/>
              </w:rPr>
            </w:pPr>
          </w:p>
        </w:tc>
      </w:tr>
      <w:tr w:rsidR="000F721E" w:rsidRPr="004B3E3C" w14:paraId="7FF29275" w14:textId="77777777" w:rsidTr="000F721E">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E4E348B" w14:textId="77777777" w:rsidR="000F721E" w:rsidRPr="004B3E3C" w:rsidRDefault="000F721E">
            <w:pPr>
              <w:pStyle w:val="TAL"/>
              <w:rPr>
                <w:szCs w:val="18"/>
              </w:rPr>
            </w:pPr>
            <w:r w:rsidRPr="004B3E3C">
              <w:rPr>
                <w:szCs w:val="18"/>
              </w:rPr>
              <w:t>EPRE ratio of OCNG to OCNG DMRS</w:t>
            </w:r>
            <w:r w:rsidRPr="004B3E3C">
              <w:rPr>
                <w:szCs w:val="18"/>
                <w:vertAlign w:val="superscript"/>
              </w:rPr>
              <w:t xml:space="preserve"> Note 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942AA76" w14:textId="77777777" w:rsidR="000F721E" w:rsidRPr="004B3E3C" w:rsidRDefault="000F721E">
            <w:pPr>
              <w:spacing w:after="0"/>
              <w:rPr>
                <w:rFonts w:ascii="Arial" w:hAnsi="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D925559" w14:textId="77777777" w:rsidR="000F721E" w:rsidRPr="004B3E3C" w:rsidRDefault="000F721E">
            <w:pPr>
              <w:spacing w:after="0"/>
              <w:rPr>
                <w:rFonts w:ascii="Arial" w:hAnsi="Arial"/>
                <w:sz w:val="18"/>
              </w:rPr>
            </w:pPr>
          </w:p>
        </w:tc>
        <w:tc>
          <w:tcPr>
            <w:tcW w:w="3343" w:type="dxa"/>
            <w:vMerge/>
            <w:tcBorders>
              <w:top w:val="single" w:sz="4" w:space="0" w:color="auto"/>
              <w:left w:val="single" w:sz="4" w:space="0" w:color="auto"/>
              <w:bottom w:val="single" w:sz="4" w:space="0" w:color="auto"/>
              <w:right w:val="single" w:sz="4" w:space="0" w:color="auto"/>
            </w:tcBorders>
            <w:vAlign w:val="center"/>
            <w:hideMark/>
          </w:tcPr>
          <w:p w14:paraId="11E10111" w14:textId="77777777" w:rsidR="000F721E" w:rsidRPr="004B3E3C" w:rsidRDefault="000F721E">
            <w:pPr>
              <w:spacing w:after="0"/>
              <w:rPr>
                <w:rFonts w:ascii="Arial" w:hAnsi="Arial"/>
                <w:sz w:val="18"/>
              </w:rPr>
            </w:pPr>
          </w:p>
        </w:tc>
      </w:tr>
      <w:tr w:rsidR="000F721E" w:rsidRPr="004B3E3C" w14:paraId="116CE708" w14:textId="77777777" w:rsidTr="000F721E">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hideMark/>
          </w:tcPr>
          <w:p w14:paraId="17E995EE" w14:textId="77777777" w:rsidR="000F721E" w:rsidRPr="004B3E3C" w:rsidRDefault="000F721E">
            <w:pPr>
              <w:pStyle w:val="TAN"/>
            </w:pPr>
            <w:r w:rsidRPr="004B3E3C">
              <w:t>Note 1:</w:t>
            </w:r>
            <w:r w:rsidRPr="004B3E3C">
              <w:tab/>
              <w:t>OCNG shall be used such that both cells are fully allocated and a constant total transmitted power spectral density is achieved for all OFDM symbols.</w:t>
            </w:r>
          </w:p>
          <w:p w14:paraId="77299603" w14:textId="5E624E12" w:rsidR="000F721E" w:rsidRPr="004B3E3C" w:rsidRDefault="000F721E">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735172F7" wp14:editId="3AFEDC9D">
                  <wp:extent cx="228600" cy="228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19E7CDCA" w14:textId="77777777" w:rsidR="000F721E" w:rsidRPr="004B3E3C" w:rsidRDefault="000F721E" w:rsidP="000F721E"/>
    <w:p w14:paraId="6CCE747B" w14:textId="77777777" w:rsidR="000F721E" w:rsidRPr="004B3E3C" w:rsidRDefault="000F721E" w:rsidP="000F721E">
      <w:pPr>
        <w:pStyle w:val="TH"/>
      </w:pPr>
      <w:r w:rsidRPr="004B3E3C">
        <w:rPr>
          <w:lang w:eastAsia="sv-SE"/>
        </w:rPr>
        <w:t xml:space="preserve">Table 5.7.6.2.5-2: </w:t>
      </w:r>
      <w:r w:rsidRPr="004B3E3C">
        <w:t xml:space="preserve">FR2 </w:t>
      </w:r>
      <w:r w:rsidRPr="004B3E3C">
        <w:rPr>
          <w:lang w:eastAsia="sv-SE"/>
        </w:rPr>
        <w:t>SSB specific test pa</w:t>
      </w:r>
      <w:r w:rsidRPr="004B3E3C">
        <w:t>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945"/>
        <w:gridCol w:w="1922"/>
      </w:tblGrid>
      <w:tr w:rsidR="000F721E" w:rsidRPr="004B3E3C" w14:paraId="5CE86F11"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47577211" w14:textId="77777777" w:rsidR="000F721E" w:rsidRPr="004B3E3C" w:rsidRDefault="000F721E">
            <w:pPr>
              <w:pStyle w:val="TAH"/>
              <w:rPr>
                <w:rFonts w:eastAsia="Calibri"/>
              </w:rPr>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0BFD8DC" w14:textId="77777777" w:rsidR="000F721E" w:rsidRPr="004B3E3C" w:rsidRDefault="000F721E">
            <w:pPr>
              <w:pStyle w:val="TAH"/>
              <w:rPr>
                <w:rFonts w:eastAsia="Calibri"/>
              </w:rPr>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AEF2BDD" w14:textId="77777777" w:rsidR="000F721E" w:rsidRPr="004B3E3C" w:rsidRDefault="000F721E">
            <w:pPr>
              <w:pStyle w:val="TAH"/>
              <w:rPr>
                <w:rFonts w:eastAsia="Calibri"/>
              </w:rPr>
            </w:pPr>
            <w:r w:rsidRPr="004B3E3C">
              <w:t>Unit</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2472A31E" w14:textId="77777777" w:rsidR="000F721E" w:rsidRPr="004B3E3C" w:rsidRDefault="000F721E">
            <w:pPr>
              <w:pStyle w:val="TAH"/>
              <w:rPr>
                <w:rFonts w:eastAsiaTheme="minorEastAsia"/>
              </w:rPr>
            </w:pPr>
            <w:r w:rsidRPr="004B3E3C">
              <w:t>Test 1</w:t>
            </w:r>
          </w:p>
        </w:tc>
      </w:tr>
      <w:tr w:rsidR="000F721E" w:rsidRPr="004B3E3C" w14:paraId="5D2C5E5C"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5BF9CFB7" w14:textId="77777777" w:rsidR="000F721E" w:rsidRPr="004B3E3C" w:rsidRDefault="000F721E">
            <w:pPr>
              <w:spacing w:after="0"/>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9A298F1" w14:textId="77777777" w:rsidR="000F721E" w:rsidRPr="004B3E3C" w:rsidRDefault="000F721E">
            <w:pPr>
              <w:spacing w:after="0"/>
              <w:rPr>
                <w:rFonts w:ascii="Arial" w:eastAsia="Calibri"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DD219E4" w14:textId="77777777" w:rsidR="000F721E" w:rsidRPr="004B3E3C" w:rsidRDefault="000F721E">
            <w:pPr>
              <w:spacing w:after="0"/>
              <w:rPr>
                <w:rFonts w:ascii="Arial" w:eastAsia="Calibri" w:hAnsi="Arial"/>
                <w:b/>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5037E61E" w14:textId="77777777" w:rsidR="000F721E" w:rsidRPr="004B3E3C" w:rsidRDefault="000F721E">
            <w:pPr>
              <w:pStyle w:val="TAH"/>
            </w:pPr>
            <w:r w:rsidRPr="004B3E3C">
              <w:t>SSB#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0B83DFC6" w14:textId="77777777" w:rsidR="000F721E" w:rsidRPr="004B3E3C" w:rsidRDefault="000F721E">
            <w:pPr>
              <w:pStyle w:val="TAH"/>
            </w:pPr>
            <w:r w:rsidRPr="004B3E3C">
              <w:t>SSB#1</w:t>
            </w:r>
          </w:p>
        </w:tc>
      </w:tr>
      <w:tr w:rsidR="000F721E" w:rsidRPr="004B3E3C" w14:paraId="3CDB1214"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A2CC871" w14:textId="77777777" w:rsidR="000F721E" w:rsidRPr="004B3E3C" w:rsidRDefault="000F721E">
            <w:pPr>
              <w:pStyle w:val="TAL"/>
              <w:rPr>
                <w:rFonts w:eastAsia="Calibri"/>
                <w:szCs w:val="22"/>
              </w:rPr>
            </w:pPr>
            <w:r w:rsidRPr="004B3E3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7312426E" w14:textId="77777777" w:rsidR="000F721E" w:rsidRPr="004B3E3C" w:rsidRDefault="000F721E">
            <w:pPr>
              <w:pStyle w:val="TAC"/>
              <w:rPr>
                <w:rFonts w:eastAsiaTheme="minorEastAsia"/>
              </w:rPr>
            </w:pPr>
          </w:p>
        </w:tc>
        <w:tc>
          <w:tcPr>
            <w:tcW w:w="893" w:type="dxa"/>
            <w:tcBorders>
              <w:top w:val="single" w:sz="4" w:space="0" w:color="auto"/>
              <w:left w:val="single" w:sz="4" w:space="0" w:color="auto"/>
              <w:bottom w:val="single" w:sz="4" w:space="0" w:color="auto"/>
              <w:right w:val="single" w:sz="4" w:space="0" w:color="auto"/>
            </w:tcBorders>
            <w:vAlign w:val="center"/>
          </w:tcPr>
          <w:p w14:paraId="1E8B7CAF"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83B0FD3" w14:textId="3C6E0133" w:rsidR="000F721E" w:rsidRPr="004B3E3C" w:rsidRDefault="00330D9A">
            <w:pPr>
              <w:pStyle w:val="TAC"/>
            </w:pPr>
            <w:r w:rsidRPr="004B3E3C">
              <w:rPr>
                <w:rFonts w:cs="Arial"/>
              </w:rPr>
              <w:t>Setup 1 according to A.9.1</w:t>
            </w:r>
          </w:p>
        </w:tc>
      </w:tr>
      <w:tr w:rsidR="000F721E" w:rsidRPr="004B3E3C" w14:paraId="2C551979"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B516FD8" w14:textId="77777777" w:rsidR="000F721E" w:rsidRPr="004B3E3C" w:rsidRDefault="000F721E">
            <w:pPr>
              <w:pStyle w:val="TAL"/>
            </w:pPr>
            <w:r w:rsidRPr="004B3E3C">
              <w:rPr>
                <w:rFonts w:cs="Arial"/>
                <w:szCs w:val="18"/>
              </w:rPr>
              <w:t>Assumption for UE beams</w:t>
            </w:r>
            <w:r w:rsidRPr="004B3E3C">
              <w:rPr>
                <w:rFonts w:cs="Arial"/>
                <w:szCs w:val="18"/>
                <w:vertAlign w:val="superscript"/>
              </w:rPr>
              <w:t>Note 4</w:t>
            </w:r>
          </w:p>
        </w:tc>
        <w:tc>
          <w:tcPr>
            <w:tcW w:w="850" w:type="dxa"/>
            <w:tcBorders>
              <w:top w:val="single" w:sz="4" w:space="0" w:color="auto"/>
              <w:left w:val="single" w:sz="4" w:space="0" w:color="auto"/>
              <w:bottom w:val="single" w:sz="4" w:space="0" w:color="auto"/>
              <w:right w:val="single" w:sz="4" w:space="0" w:color="auto"/>
            </w:tcBorders>
            <w:vAlign w:val="center"/>
          </w:tcPr>
          <w:p w14:paraId="3E3C7E7F" w14:textId="77777777" w:rsidR="000F721E" w:rsidRPr="004B3E3C" w:rsidRDefault="000F721E">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31CD9D7D"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381F8599" w14:textId="77777777" w:rsidR="000F721E" w:rsidRPr="004B3E3C" w:rsidRDefault="000F721E">
            <w:pPr>
              <w:pStyle w:val="TAC"/>
              <w:rPr>
                <w:rFonts w:cs="Arial"/>
              </w:rPr>
            </w:pPr>
            <w:r w:rsidRPr="004B3E3C">
              <w:rPr>
                <w:lang w:eastAsia="ja-JP"/>
              </w:rPr>
              <w:t>Rough</w:t>
            </w:r>
          </w:p>
        </w:tc>
      </w:tr>
      <w:tr w:rsidR="000F721E" w:rsidRPr="004B3E3C" w14:paraId="611289AD"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hideMark/>
          </w:tcPr>
          <w:p w14:paraId="57BEF718" w14:textId="77777777" w:rsidR="000F721E" w:rsidRPr="004B3E3C" w:rsidRDefault="000F721E">
            <w:pPr>
              <w:pStyle w:val="TAL"/>
              <w:rPr>
                <w:vertAlign w:val="superscript"/>
              </w:rPr>
            </w:pPr>
            <w:r w:rsidRPr="004B3E3C">
              <w:rPr>
                <w:rFonts w:eastAsia="Calibri"/>
                <w:position w:val="-12"/>
                <w:szCs w:val="22"/>
              </w:rPr>
              <w:object w:dxaOrig="225" w:dyaOrig="225" w14:anchorId="16B4519D">
                <v:shape id="_x0000_i1225" type="#_x0000_t75" style="width:11.4pt;height:11.4pt" o:ole="" fillcolor="window">
                  <v:imagedata r:id="rId11" o:title=""/>
                </v:shape>
                <o:OLEObject Type="Embed" ProgID="Equation.3" ShapeID="_x0000_i1225" DrawAspect="Content" ObjectID="_1781672520" r:id="rId245"/>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41A4024"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0E1B788D" w14:textId="77777777" w:rsidR="000F721E" w:rsidRPr="004B3E3C" w:rsidRDefault="000F721E">
            <w:pPr>
              <w:pStyle w:val="TAC"/>
            </w:pPr>
            <w:r w:rsidRPr="004B3E3C">
              <w:t>dBm/15kHz</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4EEC7A09" w14:textId="77777777" w:rsidR="000F721E" w:rsidRPr="004B3E3C" w:rsidRDefault="000F721E">
            <w:pPr>
              <w:pStyle w:val="TAC"/>
              <w:rPr>
                <w:lang w:eastAsia="zh-CN"/>
              </w:rPr>
            </w:pPr>
            <w:r w:rsidRPr="004B3E3C">
              <w:t>-104.1</w:t>
            </w:r>
          </w:p>
        </w:tc>
      </w:tr>
      <w:tr w:rsidR="000F721E" w:rsidRPr="004B3E3C" w14:paraId="2AA7B139"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hideMark/>
          </w:tcPr>
          <w:p w14:paraId="1F38ACF5" w14:textId="77777777" w:rsidR="000F721E" w:rsidRPr="004B3E3C" w:rsidRDefault="000F721E">
            <w:pPr>
              <w:pStyle w:val="TAL"/>
              <w:rPr>
                <w:sz w:val="15"/>
                <w:szCs w:val="15"/>
              </w:rPr>
            </w:pPr>
            <w:r w:rsidRPr="004B3E3C">
              <w:rPr>
                <w:rFonts w:eastAsia="Calibri"/>
                <w:position w:val="-12"/>
                <w:szCs w:val="22"/>
              </w:rPr>
              <w:object w:dxaOrig="225" w:dyaOrig="225" w14:anchorId="1EABAC75">
                <v:shape id="_x0000_i1226" type="#_x0000_t75" style="width:11.4pt;height:11.4pt" o:ole="" fillcolor="window">
                  <v:imagedata r:id="rId11" o:title=""/>
                </v:shape>
                <o:OLEObject Type="Embed" ProgID="Equation.3" ShapeID="_x0000_i1226" DrawAspect="Content" ObjectID="_1781672521" r:id="rId246"/>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5C4FF730" w14:textId="77777777" w:rsidR="000F721E" w:rsidRPr="004B3E3C" w:rsidRDefault="000F721E">
            <w:pPr>
              <w:pStyle w:val="TAC"/>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2CAD185" w14:textId="77777777" w:rsidR="000F721E" w:rsidRPr="004B3E3C" w:rsidRDefault="000F721E">
            <w:pPr>
              <w:pStyle w:val="TAC"/>
            </w:pPr>
            <w:r w:rsidRPr="004B3E3C">
              <w:t>dBm/SSB SCS</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39D49011" w14:textId="77777777" w:rsidR="000F721E" w:rsidRPr="004B3E3C" w:rsidRDefault="000F721E">
            <w:pPr>
              <w:pStyle w:val="TAC"/>
            </w:pPr>
            <w:r w:rsidRPr="004B3E3C">
              <w:t>-95.1</w:t>
            </w:r>
          </w:p>
        </w:tc>
      </w:tr>
      <w:tr w:rsidR="000F721E" w:rsidRPr="004B3E3C" w14:paraId="1856D2DA"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7E46A867" w14:textId="77777777" w:rsidR="000F721E" w:rsidRPr="004B3E3C" w:rsidRDefault="000F721E">
            <w:pPr>
              <w:spacing w:after="0"/>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7B7694E" w14:textId="77777777" w:rsidR="000F721E" w:rsidRPr="004B3E3C" w:rsidRDefault="000F721E">
            <w:pPr>
              <w:pStyle w:val="TAC"/>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24FD922" w14:textId="77777777" w:rsidR="000F721E" w:rsidRPr="004B3E3C" w:rsidRDefault="000F721E">
            <w:pPr>
              <w:spacing w:after="0"/>
              <w:rPr>
                <w:rFonts w:ascii="Arial" w:hAnsi="Arial"/>
                <w:sz w:val="18"/>
              </w:rPr>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5C49DAAC" w14:textId="77777777" w:rsidR="000F721E" w:rsidRPr="004B3E3C" w:rsidRDefault="000F721E">
            <w:pPr>
              <w:pStyle w:val="TAC"/>
              <w:rPr>
                <w:lang w:eastAsia="zh-CN"/>
              </w:rPr>
            </w:pPr>
            <w:r w:rsidRPr="004B3E3C">
              <w:rPr>
                <w:rFonts w:eastAsia="Calibri"/>
              </w:rPr>
              <w:t>-</w:t>
            </w:r>
            <w:r w:rsidRPr="004B3E3C">
              <w:t>92.1</w:t>
            </w:r>
          </w:p>
        </w:tc>
      </w:tr>
      <w:tr w:rsidR="000F721E" w:rsidRPr="004B3E3C" w14:paraId="5DE7032C"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5E3AAEB" w14:textId="77777777" w:rsidR="000F721E" w:rsidRPr="004B3E3C" w:rsidRDefault="000F721E">
            <w:pPr>
              <w:pStyle w:val="TAL"/>
            </w:pPr>
            <w:r w:rsidRPr="004B3E3C">
              <w:rPr>
                <w:rFonts w:eastAsiaTheme="minorEastAsia"/>
                <w:position w:val="-12"/>
              </w:rPr>
              <w:object w:dxaOrig="630" w:dyaOrig="225" w14:anchorId="3B03D5BA">
                <v:shape id="_x0000_i1227" type="#_x0000_t75" style="width:32.4pt;height:11.4pt" o:ole="" fillcolor="window">
                  <v:imagedata r:id="rId16" o:title=""/>
                </v:shape>
                <o:OLEObject Type="Embed" ProgID="Equation.3" ShapeID="_x0000_i1227" DrawAspect="Content" ObjectID="_1781672522" r:id="rId247"/>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1A20DC47"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79AF60A3" w14:textId="77777777" w:rsidR="000F721E" w:rsidRPr="004B3E3C" w:rsidRDefault="000F721E">
            <w:pPr>
              <w:pStyle w:val="TAC"/>
            </w:pPr>
            <w:r w:rsidRPr="004B3E3C">
              <w:t>dB</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81B4D0B" w14:textId="77777777" w:rsidR="000F721E" w:rsidRPr="004B3E3C" w:rsidRDefault="000F721E">
            <w:pPr>
              <w:pStyle w:val="TAC"/>
            </w:pPr>
            <w:r w:rsidRPr="004B3E3C">
              <w:t>1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2A677457" w14:textId="77777777" w:rsidR="000F721E" w:rsidRPr="004B3E3C" w:rsidRDefault="000F721E">
            <w:pPr>
              <w:pStyle w:val="TAC"/>
              <w:rPr>
                <w:lang w:eastAsia="zh-CN"/>
              </w:rPr>
            </w:pPr>
            <w:r w:rsidRPr="004B3E3C">
              <w:t>1.2</w:t>
            </w:r>
          </w:p>
        </w:tc>
      </w:tr>
      <w:tr w:rsidR="000F721E" w:rsidRPr="004B3E3C" w14:paraId="1A7B9603"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02719976" w14:textId="77777777" w:rsidR="000F721E" w:rsidRPr="004B3E3C" w:rsidRDefault="000F721E">
            <w:pPr>
              <w:pStyle w:val="TAL"/>
              <w:rPr>
                <w:sz w:val="15"/>
                <w:szCs w:val="15"/>
              </w:rPr>
            </w:pPr>
            <w:r w:rsidRPr="004B3E3C">
              <w:t>SSB RSRP</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18FB9D" w14:textId="77777777" w:rsidR="000F721E" w:rsidRPr="004B3E3C" w:rsidRDefault="000F721E">
            <w:pPr>
              <w:pStyle w:val="TAC"/>
            </w:pPr>
            <w:r w:rsidRPr="004B3E3C">
              <w:t>1,2</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68799545" w14:textId="77777777" w:rsidR="000F721E" w:rsidRPr="004B3E3C" w:rsidRDefault="000F721E">
            <w:pPr>
              <w:pStyle w:val="TAC"/>
            </w:pPr>
            <w:r w:rsidRPr="004B3E3C">
              <w:t>dBm/SCS</w:t>
            </w:r>
          </w:p>
        </w:tc>
        <w:tc>
          <w:tcPr>
            <w:tcW w:w="1945" w:type="dxa"/>
            <w:tcBorders>
              <w:top w:val="single" w:sz="4" w:space="0" w:color="auto"/>
              <w:left w:val="single" w:sz="4" w:space="0" w:color="auto"/>
              <w:bottom w:val="single" w:sz="4" w:space="0" w:color="auto"/>
              <w:right w:val="single" w:sz="4" w:space="0" w:color="auto"/>
            </w:tcBorders>
            <w:vAlign w:val="center"/>
            <w:hideMark/>
          </w:tcPr>
          <w:p w14:paraId="1B6063BE" w14:textId="77777777" w:rsidR="000F721E" w:rsidRPr="004B3E3C" w:rsidRDefault="000F721E">
            <w:pPr>
              <w:pStyle w:val="TAC"/>
            </w:pPr>
            <w:r w:rsidRPr="004B3E3C">
              <w:t>-85.0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5BDF242C" w14:textId="77777777" w:rsidR="000F721E" w:rsidRPr="004B3E3C" w:rsidRDefault="000F721E">
            <w:pPr>
              <w:pStyle w:val="TAC"/>
              <w:rPr>
                <w:lang w:eastAsia="zh-CN"/>
              </w:rPr>
            </w:pPr>
            <w:r w:rsidRPr="004B3E3C">
              <w:t>-93.87</w:t>
            </w:r>
          </w:p>
        </w:tc>
      </w:tr>
      <w:tr w:rsidR="000F721E" w:rsidRPr="004B3E3C" w14:paraId="22BFAB5E" w14:textId="77777777" w:rsidTr="000F721E">
        <w:trPr>
          <w:jc w:val="center"/>
        </w:trPr>
        <w:tc>
          <w:tcPr>
            <w:tcW w:w="8299" w:type="dxa"/>
            <w:vMerge/>
            <w:tcBorders>
              <w:top w:val="single" w:sz="4" w:space="0" w:color="auto"/>
              <w:left w:val="single" w:sz="4" w:space="0" w:color="auto"/>
              <w:bottom w:val="single" w:sz="4" w:space="0" w:color="auto"/>
              <w:right w:val="single" w:sz="4" w:space="0" w:color="auto"/>
            </w:tcBorders>
            <w:vAlign w:val="center"/>
            <w:hideMark/>
          </w:tcPr>
          <w:p w14:paraId="1236A565" w14:textId="77777777" w:rsidR="000F721E" w:rsidRPr="004B3E3C" w:rsidRDefault="000F721E">
            <w:pPr>
              <w:spacing w:after="0"/>
              <w:rPr>
                <w:rFonts w:ascii="Arial" w:hAnsi="Arial"/>
                <w:sz w:val="15"/>
                <w:szCs w:val="15"/>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573BEED" w14:textId="77777777" w:rsidR="000F721E" w:rsidRPr="004B3E3C" w:rsidRDefault="000F721E">
            <w:pPr>
              <w:pStyle w:val="TAC"/>
            </w:pPr>
            <w:r w:rsidRPr="004B3E3C">
              <w:t>3,4</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4705C85" w14:textId="77777777" w:rsidR="000F721E" w:rsidRPr="004B3E3C" w:rsidRDefault="000F721E">
            <w:pPr>
              <w:spacing w:after="0"/>
              <w:rPr>
                <w:rFonts w:ascii="Arial" w:hAnsi="Arial"/>
                <w:sz w:val="18"/>
              </w:rPr>
            </w:pPr>
          </w:p>
        </w:tc>
        <w:tc>
          <w:tcPr>
            <w:tcW w:w="1945" w:type="dxa"/>
            <w:tcBorders>
              <w:top w:val="single" w:sz="4" w:space="0" w:color="auto"/>
              <w:left w:val="single" w:sz="4" w:space="0" w:color="auto"/>
              <w:bottom w:val="single" w:sz="4" w:space="0" w:color="auto"/>
              <w:right w:val="single" w:sz="4" w:space="0" w:color="auto"/>
            </w:tcBorders>
            <w:vAlign w:val="center"/>
            <w:hideMark/>
          </w:tcPr>
          <w:p w14:paraId="759A2CA9" w14:textId="77777777" w:rsidR="000F721E" w:rsidRPr="004B3E3C" w:rsidRDefault="000F721E">
            <w:pPr>
              <w:pStyle w:val="TAC"/>
            </w:pPr>
            <w:r w:rsidRPr="004B3E3C">
              <w:t>-82.0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36B04123" w14:textId="77777777" w:rsidR="000F721E" w:rsidRPr="004B3E3C" w:rsidRDefault="000F721E">
            <w:pPr>
              <w:pStyle w:val="TAC"/>
            </w:pPr>
            <w:r w:rsidRPr="004B3E3C">
              <w:t>-90.87</w:t>
            </w:r>
          </w:p>
        </w:tc>
      </w:tr>
      <w:tr w:rsidR="000F721E" w:rsidRPr="004B3E3C" w14:paraId="015D0684"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E1DEBD9" w14:textId="77777777" w:rsidR="000F721E" w:rsidRPr="004B3E3C" w:rsidRDefault="000F721E">
            <w:pPr>
              <w:pStyle w:val="TAL"/>
              <w:rPr>
                <w:sz w:val="15"/>
                <w:szCs w:val="15"/>
              </w:rPr>
            </w:pPr>
            <w:r w:rsidRPr="004B3E3C">
              <w:t>Io</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EDAE3C"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55421BCC" w14:textId="77777777" w:rsidR="000F721E" w:rsidRPr="004B3E3C" w:rsidRDefault="000F721E">
            <w:pPr>
              <w:pStyle w:val="TAC"/>
            </w:pPr>
            <w:r w:rsidRPr="004B3E3C">
              <w:t>dBm/</w:t>
            </w:r>
          </w:p>
          <w:p w14:paraId="64313F71" w14:textId="77777777" w:rsidR="000F721E" w:rsidRPr="004B3E3C" w:rsidRDefault="000F721E">
            <w:pPr>
              <w:pStyle w:val="TAC"/>
            </w:pPr>
            <w:r w:rsidRPr="004B3E3C">
              <w:t>95.04MHz</w:t>
            </w:r>
          </w:p>
        </w:tc>
        <w:tc>
          <w:tcPr>
            <w:tcW w:w="1945" w:type="dxa"/>
            <w:tcBorders>
              <w:top w:val="single" w:sz="4" w:space="0" w:color="auto"/>
              <w:left w:val="single" w:sz="4" w:space="0" w:color="auto"/>
              <w:bottom w:val="single" w:sz="4" w:space="0" w:color="auto"/>
              <w:right w:val="single" w:sz="4" w:space="0" w:color="auto"/>
            </w:tcBorders>
            <w:vAlign w:val="center"/>
            <w:hideMark/>
          </w:tcPr>
          <w:p w14:paraId="505BC630" w14:textId="77777777" w:rsidR="000F721E" w:rsidRPr="004B3E3C" w:rsidRDefault="000F721E">
            <w:pPr>
              <w:pStyle w:val="TAC"/>
              <w:rPr>
                <w:lang w:eastAsia="zh-CN"/>
              </w:rPr>
            </w:pPr>
            <w:r w:rsidRPr="004B3E3C">
              <w:rPr>
                <w:lang w:eastAsia="zh-CN"/>
              </w:rPr>
              <w:t>-55.67</w:t>
            </w:r>
          </w:p>
        </w:tc>
        <w:tc>
          <w:tcPr>
            <w:tcW w:w="1922" w:type="dxa"/>
            <w:tcBorders>
              <w:top w:val="single" w:sz="4" w:space="0" w:color="auto"/>
              <w:left w:val="single" w:sz="4" w:space="0" w:color="auto"/>
              <w:bottom w:val="single" w:sz="4" w:space="0" w:color="auto"/>
              <w:right w:val="single" w:sz="4" w:space="0" w:color="auto"/>
            </w:tcBorders>
            <w:vAlign w:val="center"/>
            <w:hideMark/>
          </w:tcPr>
          <w:p w14:paraId="6BCF0E1B" w14:textId="77777777" w:rsidR="000F721E" w:rsidRPr="004B3E3C" w:rsidRDefault="000F721E">
            <w:pPr>
              <w:pStyle w:val="TAC"/>
              <w:rPr>
                <w:lang w:eastAsia="zh-CN"/>
              </w:rPr>
            </w:pPr>
            <w:r w:rsidRPr="004B3E3C">
              <w:rPr>
                <w:lang w:eastAsia="zh-CN"/>
              </w:rPr>
              <w:t>-62.43</w:t>
            </w:r>
          </w:p>
        </w:tc>
      </w:tr>
      <w:tr w:rsidR="000F721E" w:rsidRPr="004B3E3C" w14:paraId="126BB92D"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8CFAE39" w14:textId="77777777" w:rsidR="000F721E" w:rsidRPr="004B3E3C" w:rsidRDefault="000F721E">
            <w:pPr>
              <w:pStyle w:val="TAL"/>
            </w:pPr>
            <w:r w:rsidRPr="004B3E3C">
              <w:rPr>
                <w:rFonts w:eastAsiaTheme="minorEastAsia"/>
                <w:position w:val="-12"/>
              </w:rPr>
              <w:object w:dxaOrig="945" w:dyaOrig="225" w14:anchorId="1D2B1684">
                <v:shape id="_x0000_i1228" type="#_x0000_t75" style="width:47.4pt;height:11.4pt" o:ole="" fillcolor="window">
                  <v:imagedata r:id="rId46" o:title=""/>
                </v:shape>
                <o:OLEObject Type="Embed" ProgID="Equation.3" ShapeID="_x0000_i1228" DrawAspect="Content" ObjectID="_1781672523" r:id="rId248"/>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025BAA5C" w14:textId="77777777" w:rsidR="000F721E" w:rsidRPr="004B3E3C" w:rsidRDefault="000F721E">
            <w:pPr>
              <w:pStyle w:val="TAC"/>
            </w:pPr>
            <w:r w:rsidRPr="004B3E3C">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11A34EB6" w14:textId="77777777" w:rsidR="000F721E" w:rsidRPr="004B3E3C" w:rsidRDefault="000F721E">
            <w:pPr>
              <w:pStyle w:val="TAC"/>
            </w:pPr>
            <w:r w:rsidRPr="004B3E3C">
              <w:t>dB</w:t>
            </w:r>
          </w:p>
        </w:tc>
        <w:tc>
          <w:tcPr>
            <w:tcW w:w="1945" w:type="dxa"/>
            <w:tcBorders>
              <w:top w:val="single" w:sz="4" w:space="0" w:color="auto"/>
              <w:left w:val="single" w:sz="4" w:space="0" w:color="auto"/>
              <w:bottom w:val="single" w:sz="4" w:space="0" w:color="auto"/>
              <w:right w:val="single" w:sz="4" w:space="0" w:color="auto"/>
            </w:tcBorders>
            <w:vAlign w:val="center"/>
            <w:hideMark/>
          </w:tcPr>
          <w:p w14:paraId="410F53F1" w14:textId="77777777" w:rsidR="000F721E" w:rsidRPr="004B3E3C" w:rsidRDefault="000F721E">
            <w:pPr>
              <w:pStyle w:val="TAC"/>
            </w:pPr>
            <w:r w:rsidRPr="004B3E3C">
              <w:t>10</w:t>
            </w:r>
          </w:p>
        </w:tc>
        <w:tc>
          <w:tcPr>
            <w:tcW w:w="1922" w:type="dxa"/>
            <w:tcBorders>
              <w:top w:val="single" w:sz="4" w:space="0" w:color="auto"/>
              <w:left w:val="single" w:sz="4" w:space="0" w:color="auto"/>
              <w:bottom w:val="single" w:sz="4" w:space="0" w:color="auto"/>
              <w:right w:val="single" w:sz="4" w:space="0" w:color="auto"/>
            </w:tcBorders>
            <w:vAlign w:val="center"/>
            <w:hideMark/>
          </w:tcPr>
          <w:p w14:paraId="04141B66" w14:textId="77777777" w:rsidR="000F721E" w:rsidRPr="004B3E3C" w:rsidRDefault="000F721E">
            <w:pPr>
              <w:pStyle w:val="TAC"/>
            </w:pPr>
            <w:r w:rsidRPr="004B3E3C">
              <w:t>1.2</w:t>
            </w:r>
          </w:p>
        </w:tc>
      </w:tr>
      <w:tr w:rsidR="000F721E" w:rsidRPr="004B3E3C" w14:paraId="264B1354" w14:textId="77777777" w:rsidTr="000F721E">
        <w:trPr>
          <w:jc w:val="center"/>
        </w:trPr>
        <w:tc>
          <w:tcPr>
            <w:tcW w:w="8299" w:type="dxa"/>
            <w:gridSpan w:val="5"/>
            <w:tcBorders>
              <w:top w:val="single" w:sz="4" w:space="0" w:color="auto"/>
              <w:left w:val="single" w:sz="4" w:space="0" w:color="auto"/>
              <w:bottom w:val="single" w:sz="4" w:space="0" w:color="auto"/>
              <w:right w:val="single" w:sz="4" w:space="0" w:color="auto"/>
            </w:tcBorders>
            <w:vAlign w:val="center"/>
            <w:hideMark/>
          </w:tcPr>
          <w:p w14:paraId="49ABB1C3" w14:textId="77777777" w:rsidR="000F721E" w:rsidRPr="004B3E3C" w:rsidRDefault="000F721E">
            <w:pPr>
              <w:pStyle w:val="TAN"/>
            </w:pPr>
            <w:r w:rsidRPr="004B3E3C">
              <w:t>Note 1:</w:t>
            </w:r>
            <w:r w:rsidRPr="004B3E3C">
              <w:tab/>
              <w:t>RSRP and Io levels have been derived from other parameters for information purposes. They are not settable parameters themselves.</w:t>
            </w:r>
          </w:p>
          <w:p w14:paraId="5ACF6B71" w14:textId="77777777" w:rsidR="000F721E" w:rsidRPr="004B3E3C" w:rsidRDefault="000F721E">
            <w:pPr>
              <w:pStyle w:val="TAN"/>
            </w:pPr>
            <w:r w:rsidRPr="004B3E3C">
              <w:t>Note 2:</w:t>
            </w:r>
            <w:r w:rsidRPr="004B3E3C">
              <w:tab/>
              <w:t>RSRP minimum requirements are specified assuming independent interference and noise at each receiver antenna port.</w:t>
            </w:r>
          </w:p>
          <w:p w14:paraId="6259B394" w14:textId="77777777" w:rsidR="000F721E" w:rsidRPr="004B3E3C" w:rsidRDefault="000F721E">
            <w:pPr>
              <w:pStyle w:val="TAN"/>
            </w:pPr>
            <w:r w:rsidRPr="004B3E3C">
              <w:t>Note 3:</w:t>
            </w:r>
            <w:r w:rsidRPr="004B3E3C">
              <w:tab/>
              <w:t>Information about types of UE beam is given in B.2.1.3, and does not limit UE implementation or test system implementation</w:t>
            </w:r>
          </w:p>
        </w:tc>
      </w:tr>
    </w:tbl>
    <w:p w14:paraId="293139D6" w14:textId="77777777" w:rsidR="000F721E" w:rsidRPr="004B3E3C" w:rsidRDefault="000F721E" w:rsidP="000F721E">
      <w:pPr>
        <w:rPr>
          <w:rFonts w:eastAsia="Malgun Gothic"/>
        </w:rPr>
      </w:pPr>
    </w:p>
    <w:p w14:paraId="608482AF" w14:textId="77777777" w:rsidR="000F721E" w:rsidRPr="004B3E3C" w:rsidRDefault="000F721E" w:rsidP="006A727E">
      <w:pPr>
        <w:pStyle w:val="TH"/>
        <w:rPr>
          <w:rFonts w:eastAsiaTheme="minorEastAsia"/>
        </w:rPr>
      </w:pPr>
      <w:r w:rsidRPr="004B3E3C">
        <w:t>Table 5.7.6.2.5-3: FR2 CSI-RS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040"/>
        <w:gridCol w:w="2052"/>
        <w:gridCol w:w="1815"/>
      </w:tblGrid>
      <w:tr w:rsidR="000F721E" w:rsidRPr="004B3E3C" w14:paraId="40F5C347" w14:textId="77777777" w:rsidTr="000F721E">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56965967" w14:textId="77777777" w:rsidR="000F721E" w:rsidRPr="004B3E3C" w:rsidRDefault="000F721E">
            <w:pPr>
              <w:pStyle w:val="TAH"/>
              <w:rPr>
                <w:rFonts w:eastAsia="Calibri"/>
              </w:rPr>
            </w:pPr>
            <w:r w:rsidRPr="004B3E3C">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0F0987C" w14:textId="77777777" w:rsidR="000F721E" w:rsidRPr="004B3E3C" w:rsidRDefault="000F721E">
            <w:pPr>
              <w:pStyle w:val="TAH"/>
              <w:rPr>
                <w:rFonts w:eastAsia="Calibri"/>
              </w:rPr>
            </w:pPr>
            <w:r w:rsidRPr="004B3E3C">
              <w:t>Config</w:t>
            </w:r>
          </w:p>
        </w:tc>
        <w:tc>
          <w:tcPr>
            <w:tcW w:w="1040" w:type="dxa"/>
            <w:vMerge w:val="restart"/>
            <w:tcBorders>
              <w:top w:val="single" w:sz="4" w:space="0" w:color="auto"/>
              <w:left w:val="single" w:sz="4" w:space="0" w:color="auto"/>
              <w:bottom w:val="single" w:sz="4" w:space="0" w:color="auto"/>
              <w:right w:val="single" w:sz="4" w:space="0" w:color="auto"/>
            </w:tcBorders>
            <w:vAlign w:val="center"/>
            <w:hideMark/>
          </w:tcPr>
          <w:p w14:paraId="0916C59C" w14:textId="77777777" w:rsidR="000F721E" w:rsidRPr="004B3E3C" w:rsidRDefault="000F721E">
            <w:pPr>
              <w:pStyle w:val="TAH"/>
              <w:rPr>
                <w:rFonts w:eastAsia="Calibri"/>
              </w:rPr>
            </w:pPr>
            <w:r w:rsidRPr="004B3E3C">
              <w:t>Unit</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49A7AF1D" w14:textId="77777777" w:rsidR="000F721E" w:rsidRPr="004B3E3C" w:rsidRDefault="000F721E">
            <w:pPr>
              <w:pStyle w:val="TAH"/>
              <w:rPr>
                <w:rFonts w:eastAsiaTheme="minorEastAsia"/>
              </w:rPr>
            </w:pPr>
            <w:r w:rsidRPr="004B3E3C">
              <w:t>Test 1</w:t>
            </w:r>
          </w:p>
        </w:tc>
      </w:tr>
      <w:tr w:rsidR="000F721E" w:rsidRPr="004B3E3C" w14:paraId="48CF2A2B" w14:textId="77777777" w:rsidTr="000F721E">
        <w:trPr>
          <w:jc w:val="center"/>
        </w:trPr>
        <w:tc>
          <w:tcPr>
            <w:tcW w:w="8446" w:type="dxa"/>
            <w:vMerge/>
            <w:tcBorders>
              <w:top w:val="single" w:sz="4" w:space="0" w:color="auto"/>
              <w:left w:val="single" w:sz="4" w:space="0" w:color="auto"/>
              <w:bottom w:val="single" w:sz="4" w:space="0" w:color="auto"/>
              <w:right w:val="single" w:sz="4" w:space="0" w:color="auto"/>
            </w:tcBorders>
            <w:vAlign w:val="center"/>
            <w:hideMark/>
          </w:tcPr>
          <w:p w14:paraId="2F51492B" w14:textId="77777777" w:rsidR="000F721E" w:rsidRPr="004B3E3C" w:rsidRDefault="000F721E">
            <w:pPr>
              <w:spacing w:after="0"/>
              <w:rPr>
                <w:rFonts w:ascii="Arial" w:eastAsia="Calibri"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C70D04F" w14:textId="77777777" w:rsidR="000F721E" w:rsidRPr="004B3E3C" w:rsidRDefault="000F721E">
            <w:pPr>
              <w:spacing w:after="0"/>
              <w:rPr>
                <w:rFonts w:ascii="Arial" w:eastAsia="Calibri" w:hAnsi="Arial"/>
                <w:b/>
                <w:sz w:val="18"/>
              </w:rPr>
            </w:pPr>
          </w:p>
        </w:tc>
        <w:tc>
          <w:tcPr>
            <w:tcW w:w="1040" w:type="dxa"/>
            <w:vMerge/>
            <w:tcBorders>
              <w:top w:val="single" w:sz="4" w:space="0" w:color="auto"/>
              <w:left w:val="single" w:sz="4" w:space="0" w:color="auto"/>
              <w:bottom w:val="single" w:sz="4" w:space="0" w:color="auto"/>
              <w:right w:val="single" w:sz="4" w:space="0" w:color="auto"/>
            </w:tcBorders>
            <w:vAlign w:val="center"/>
            <w:hideMark/>
          </w:tcPr>
          <w:p w14:paraId="6EF450CC" w14:textId="77777777" w:rsidR="000F721E" w:rsidRPr="004B3E3C" w:rsidRDefault="000F721E">
            <w:pPr>
              <w:spacing w:after="0"/>
              <w:rPr>
                <w:rFonts w:ascii="Arial" w:eastAsia="Calibri" w:hAnsi="Arial"/>
                <w:b/>
                <w:sz w:val="18"/>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2DCC83BE" w14:textId="77777777" w:rsidR="000F721E" w:rsidRPr="004B3E3C" w:rsidRDefault="000F721E">
            <w:pPr>
              <w:pStyle w:val="TAH"/>
            </w:pPr>
            <w:r w:rsidRPr="004B3E3C">
              <w:t>CSI-RS#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19E6DD94" w14:textId="77777777" w:rsidR="000F721E" w:rsidRPr="004B3E3C" w:rsidRDefault="000F721E">
            <w:pPr>
              <w:pStyle w:val="TAH"/>
            </w:pPr>
            <w:r w:rsidRPr="004B3E3C">
              <w:t>CSI-RS#1</w:t>
            </w:r>
          </w:p>
        </w:tc>
      </w:tr>
      <w:tr w:rsidR="000F721E" w:rsidRPr="004B3E3C" w14:paraId="13E95580"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E917E53" w14:textId="77777777" w:rsidR="000F721E" w:rsidRPr="004B3E3C" w:rsidRDefault="000F721E">
            <w:pPr>
              <w:pStyle w:val="TAL"/>
              <w:rPr>
                <w:rFonts w:eastAsia="Calibri"/>
                <w:szCs w:val="22"/>
              </w:rPr>
            </w:pPr>
            <w:r w:rsidRPr="004B3E3C">
              <w:t>Angle of arrival 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3EA813AA" w14:textId="77777777" w:rsidR="000F721E" w:rsidRPr="004B3E3C" w:rsidRDefault="000F721E">
            <w:pPr>
              <w:pStyle w:val="TAC"/>
              <w:rPr>
                <w:rFonts w:eastAsiaTheme="minorEastAsia"/>
              </w:rPr>
            </w:pPr>
          </w:p>
        </w:tc>
        <w:tc>
          <w:tcPr>
            <w:tcW w:w="1040" w:type="dxa"/>
            <w:tcBorders>
              <w:top w:val="single" w:sz="4" w:space="0" w:color="auto"/>
              <w:left w:val="single" w:sz="4" w:space="0" w:color="auto"/>
              <w:bottom w:val="single" w:sz="4" w:space="0" w:color="auto"/>
              <w:right w:val="single" w:sz="4" w:space="0" w:color="auto"/>
            </w:tcBorders>
            <w:vAlign w:val="center"/>
          </w:tcPr>
          <w:p w14:paraId="51072E9C"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1B93E5F3" w14:textId="6330C616" w:rsidR="000F721E" w:rsidRPr="004B3E3C" w:rsidRDefault="00D76BE5">
            <w:pPr>
              <w:pStyle w:val="TAC"/>
            </w:pPr>
            <w:r w:rsidRPr="004B3E3C">
              <w:rPr>
                <w:rFonts w:cs="Arial"/>
              </w:rPr>
              <w:t>Setup 1 according to A.9.1</w:t>
            </w:r>
          </w:p>
        </w:tc>
      </w:tr>
      <w:tr w:rsidR="000F721E" w:rsidRPr="004B3E3C" w14:paraId="0C97A028"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981C825" w14:textId="77777777" w:rsidR="000F721E" w:rsidRPr="004B3E3C" w:rsidRDefault="000F721E">
            <w:pPr>
              <w:pStyle w:val="TAL"/>
            </w:pPr>
            <w:r w:rsidRPr="004B3E3C">
              <w:rPr>
                <w:rFonts w:cs="Arial"/>
                <w:szCs w:val="18"/>
              </w:rPr>
              <w:t>Assumption for UE beams</w:t>
            </w:r>
            <w:r w:rsidRPr="004B3E3C">
              <w:rPr>
                <w:rFonts w:cs="Arial"/>
                <w:szCs w:val="18"/>
                <w:vertAlign w:val="superscript"/>
              </w:rPr>
              <w:t>Note 4</w:t>
            </w:r>
          </w:p>
        </w:tc>
        <w:tc>
          <w:tcPr>
            <w:tcW w:w="850" w:type="dxa"/>
            <w:tcBorders>
              <w:top w:val="single" w:sz="4" w:space="0" w:color="auto"/>
              <w:left w:val="single" w:sz="4" w:space="0" w:color="auto"/>
              <w:bottom w:val="single" w:sz="4" w:space="0" w:color="auto"/>
              <w:right w:val="single" w:sz="4" w:space="0" w:color="auto"/>
            </w:tcBorders>
            <w:vAlign w:val="center"/>
          </w:tcPr>
          <w:p w14:paraId="02E81993" w14:textId="77777777" w:rsidR="000F721E" w:rsidRPr="004B3E3C" w:rsidRDefault="000F721E">
            <w:pPr>
              <w:pStyle w:val="TAC"/>
            </w:pPr>
          </w:p>
        </w:tc>
        <w:tc>
          <w:tcPr>
            <w:tcW w:w="1040" w:type="dxa"/>
            <w:tcBorders>
              <w:top w:val="single" w:sz="4" w:space="0" w:color="auto"/>
              <w:left w:val="single" w:sz="4" w:space="0" w:color="auto"/>
              <w:bottom w:val="single" w:sz="4" w:space="0" w:color="auto"/>
              <w:right w:val="single" w:sz="4" w:space="0" w:color="auto"/>
            </w:tcBorders>
            <w:vAlign w:val="center"/>
          </w:tcPr>
          <w:p w14:paraId="1D29BFB2" w14:textId="77777777" w:rsidR="000F721E" w:rsidRPr="004B3E3C" w:rsidRDefault="000F721E">
            <w:pPr>
              <w:pStyle w:val="TAC"/>
            </w:pP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5ABD858" w14:textId="77777777" w:rsidR="000F721E" w:rsidRPr="004B3E3C" w:rsidRDefault="000F721E">
            <w:pPr>
              <w:pStyle w:val="TAC"/>
              <w:rPr>
                <w:rFonts w:cs="Arial"/>
              </w:rPr>
            </w:pPr>
            <w:r w:rsidRPr="004B3E3C">
              <w:rPr>
                <w:lang w:eastAsia="ja-JP"/>
              </w:rPr>
              <w:t>Rough</w:t>
            </w:r>
          </w:p>
        </w:tc>
      </w:tr>
      <w:tr w:rsidR="000F721E" w:rsidRPr="004B3E3C" w14:paraId="1C6FDE9F"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hideMark/>
          </w:tcPr>
          <w:p w14:paraId="2FE7DF7F" w14:textId="77777777" w:rsidR="000F721E" w:rsidRPr="004B3E3C" w:rsidRDefault="000F721E">
            <w:pPr>
              <w:pStyle w:val="TAL"/>
              <w:rPr>
                <w:vertAlign w:val="superscript"/>
              </w:rPr>
            </w:pPr>
            <w:r w:rsidRPr="004B3E3C">
              <w:rPr>
                <w:rFonts w:eastAsia="Calibri"/>
                <w:position w:val="-12"/>
                <w:szCs w:val="22"/>
              </w:rPr>
              <w:object w:dxaOrig="225" w:dyaOrig="225" w14:anchorId="190B868B">
                <v:shape id="_x0000_i1229" type="#_x0000_t75" style="width:11.4pt;height:11.4pt" o:ole="" fillcolor="window">
                  <v:imagedata r:id="rId11" o:title=""/>
                </v:shape>
                <o:OLEObject Type="Embed" ProgID="Equation.3" ShapeID="_x0000_i1229" DrawAspect="Content" ObjectID="_1781672524" r:id="rId249"/>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6D75D11E" w14:textId="77777777" w:rsidR="000F721E" w:rsidRPr="004B3E3C" w:rsidRDefault="000F721E">
            <w:pPr>
              <w:pStyle w:val="TAC"/>
            </w:pPr>
            <w:bookmarkStart w:id="783" w:name="OLE_LINK8"/>
            <w:r w:rsidRPr="004B3E3C">
              <w:t>1~4</w:t>
            </w:r>
            <w:bookmarkEnd w:id="783"/>
          </w:p>
        </w:tc>
        <w:tc>
          <w:tcPr>
            <w:tcW w:w="1040" w:type="dxa"/>
            <w:tcBorders>
              <w:top w:val="single" w:sz="4" w:space="0" w:color="auto"/>
              <w:left w:val="single" w:sz="4" w:space="0" w:color="auto"/>
              <w:bottom w:val="single" w:sz="4" w:space="0" w:color="auto"/>
              <w:right w:val="single" w:sz="4" w:space="0" w:color="auto"/>
            </w:tcBorders>
            <w:vAlign w:val="center"/>
            <w:hideMark/>
          </w:tcPr>
          <w:p w14:paraId="5BE45EC3" w14:textId="77777777" w:rsidR="000F721E" w:rsidRPr="004B3E3C" w:rsidRDefault="000F721E">
            <w:pPr>
              <w:pStyle w:val="TAC"/>
            </w:pPr>
            <w:r w:rsidRPr="004B3E3C">
              <w:t>dBm/15kHz</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63144A36" w14:textId="77777777" w:rsidR="000F721E" w:rsidRPr="004B3E3C" w:rsidRDefault="000F721E">
            <w:pPr>
              <w:pStyle w:val="TAC"/>
              <w:rPr>
                <w:lang w:eastAsia="zh-CN"/>
              </w:rPr>
            </w:pPr>
            <w:r w:rsidRPr="004B3E3C">
              <w:t>-104.1</w:t>
            </w:r>
          </w:p>
        </w:tc>
      </w:tr>
      <w:tr w:rsidR="000F721E" w:rsidRPr="004B3E3C" w14:paraId="623A7553" w14:textId="77777777" w:rsidTr="000F721E">
        <w:trPr>
          <w:trHeight w:val="424"/>
          <w:jc w:val="center"/>
        </w:trPr>
        <w:tc>
          <w:tcPr>
            <w:tcW w:w="2689" w:type="dxa"/>
            <w:tcBorders>
              <w:top w:val="single" w:sz="4" w:space="0" w:color="auto"/>
              <w:left w:val="single" w:sz="4" w:space="0" w:color="auto"/>
              <w:bottom w:val="single" w:sz="4" w:space="0" w:color="auto"/>
              <w:right w:val="single" w:sz="4" w:space="0" w:color="auto"/>
            </w:tcBorders>
            <w:hideMark/>
          </w:tcPr>
          <w:p w14:paraId="0ABC4DE9" w14:textId="77777777" w:rsidR="000F721E" w:rsidRPr="004B3E3C" w:rsidRDefault="000F721E">
            <w:pPr>
              <w:pStyle w:val="TAL"/>
              <w:rPr>
                <w:sz w:val="15"/>
                <w:szCs w:val="15"/>
              </w:rPr>
            </w:pPr>
            <w:r w:rsidRPr="004B3E3C">
              <w:rPr>
                <w:rFonts w:eastAsia="Calibri"/>
                <w:position w:val="-12"/>
                <w:szCs w:val="22"/>
              </w:rPr>
              <w:object w:dxaOrig="225" w:dyaOrig="225" w14:anchorId="6A354C00">
                <v:shape id="_x0000_i1230" type="#_x0000_t75" style="width:11.4pt;height:11.4pt" o:ole="" fillcolor="window">
                  <v:imagedata r:id="rId11" o:title=""/>
                </v:shape>
                <o:OLEObject Type="Embed" ProgID="Equation.3" ShapeID="_x0000_i1230" DrawAspect="Content" ObjectID="_1781672525" r:id="rId250"/>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75059671"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72697318" w14:textId="77777777" w:rsidR="000F721E" w:rsidRPr="004B3E3C" w:rsidRDefault="000F721E">
            <w:pPr>
              <w:pStyle w:val="TAC"/>
            </w:pPr>
            <w:r w:rsidRPr="004B3E3C">
              <w:t>dBm/CSI-RS SCS</w:t>
            </w:r>
          </w:p>
        </w:tc>
        <w:tc>
          <w:tcPr>
            <w:tcW w:w="3867" w:type="dxa"/>
            <w:gridSpan w:val="2"/>
            <w:tcBorders>
              <w:top w:val="single" w:sz="4" w:space="0" w:color="auto"/>
              <w:left w:val="single" w:sz="4" w:space="0" w:color="auto"/>
              <w:bottom w:val="single" w:sz="4" w:space="0" w:color="auto"/>
              <w:right w:val="single" w:sz="4" w:space="0" w:color="auto"/>
            </w:tcBorders>
            <w:vAlign w:val="center"/>
            <w:hideMark/>
          </w:tcPr>
          <w:p w14:paraId="52715E46" w14:textId="77777777" w:rsidR="000F721E" w:rsidRPr="004B3E3C" w:rsidRDefault="000F721E">
            <w:pPr>
              <w:pStyle w:val="TAC"/>
            </w:pPr>
            <w:r w:rsidRPr="004B3E3C">
              <w:t>-95.1</w:t>
            </w:r>
          </w:p>
        </w:tc>
      </w:tr>
      <w:tr w:rsidR="000F721E" w:rsidRPr="004B3E3C" w14:paraId="66DF13D0"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7B3DF72" w14:textId="77777777" w:rsidR="000F721E" w:rsidRPr="004B3E3C" w:rsidRDefault="000F721E">
            <w:pPr>
              <w:pStyle w:val="TAL"/>
            </w:pPr>
            <w:r w:rsidRPr="004B3E3C">
              <w:rPr>
                <w:rFonts w:eastAsiaTheme="minorEastAsia"/>
                <w:position w:val="-12"/>
              </w:rPr>
              <w:object w:dxaOrig="630" w:dyaOrig="225" w14:anchorId="19B17D1C">
                <v:shape id="_x0000_i1231" type="#_x0000_t75" style="width:32.4pt;height:11.4pt" o:ole="" fillcolor="window">
                  <v:imagedata r:id="rId16" o:title=""/>
                </v:shape>
                <o:OLEObject Type="Embed" ProgID="Equation.3" ShapeID="_x0000_i1231" DrawAspect="Content" ObjectID="_1781672526" r:id="rId251"/>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4A9000A4"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1756088" w14:textId="77777777" w:rsidR="000F721E" w:rsidRPr="004B3E3C" w:rsidRDefault="000F721E">
            <w:pPr>
              <w:pStyle w:val="TAC"/>
            </w:pPr>
            <w:r w:rsidRPr="004B3E3C">
              <w:t>dB</w:t>
            </w:r>
          </w:p>
        </w:tc>
        <w:tc>
          <w:tcPr>
            <w:tcW w:w="2052" w:type="dxa"/>
            <w:tcBorders>
              <w:top w:val="single" w:sz="4" w:space="0" w:color="auto"/>
              <w:left w:val="single" w:sz="4" w:space="0" w:color="auto"/>
              <w:bottom w:val="single" w:sz="4" w:space="0" w:color="auto"/>
              <w:right w:val="single" w:sz="4" w:space="0" w:color="auto"/>
            </w:tcBorders>
            <w:vAlign w:val="center"/>
            <w:hideMark/>
          </w:tcPr>
          <w:p w14:paraId="5F0509C9" w14:textId="77777777" w:rsidR="000F721E" w:rsidRPr="004B3E3C" w:rsidRDefault="000F721E">
            <w:pPr>
              <w:pStyle w:val="TAC"/>
            </w:pPr>
            <w:r w:rsidRPr="004B3E3C">
              <w:t>1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5F554FB1" w14:textId="77777777" w:rsidR="000F721E" w:rsidRPr="004B3E3C" w:rsidRDefault="000F721E">
            <w:pPr>
              <w:pStyle w:val="TAC"/>
              <w:rPr>
                <w:lang w:eastAsia="zh-CN"/>
              </w:rPr>
            </w:pPr>
            <w:r w:rsidRPr="004B3E3C">
              <w:t>1.2</w:t>
            </w:r>
          </w:p>
        </w:tc>
      </w:tr>
      <w:tr w:rsidR="000F721E" w:rsidRPr="004B3E3C" w14:paraId="6C97E839" w14:textId="77777777" w:rsidTr="000F721E">
        <w:trPr>
          <w:trHeight w:val="424"/>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707FC97" w14:textId="77777777" w:rsidR="000F721E" w:rsidRPr="004B3E3C" w:rsidRDefault="000F721E">
            <w:pPr>
              <w:pStyle w:val="TAL"/>
              <w:rPr>
                <w:sz w:val="15"/>
                <w:szCs w:val="15"/>
              </w:rPr>
            </w:pPr>
            <w:r w:rsidRPr="004B3E3C">
              <w:t>CSI-RS RSRP</w:t>
            </w:r>
            <w:r w:rsidRPr="004B3E3C">
              <w:rPr>
                <w:vertAlign w:val="superscript"/>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871E128"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33D78D21" w14:textId="77777777" w:rsidR="000F721E" w:rsidRPr="004B3E3C" w:rsidRDefault="000F721E">
            <w:pPr>
              <w:pStyle w:val="TAC"/>
            </w:pPr>
            <w:r w:rsidRPr="004B3E3C">
              <w:t>dBm/SCS</w:t>
            </w:r>
          </w:p>
        </w:tc>
        <w:tc>
          <w:tcPr>
            <w:tcW w:w="2052" w:type="dxa"/>
            <w:tcBorders>
              <w:top w:val="single" w:sz="4" w:space="0" w:color="auto"/>
              <w:left w:val="single" w:sz="4" w:space="0" w:color="auto"/>
              <w:bottom w:val="single" w:sz="4" w:space="0" w:color="auto"/>
              <w:right w:val="single" w:sz="4" w:space="0" w:color="auto"/>
            </w:tcBorders>
            <w:vAlign w:val="center"/>
            <w:hideMark/>
          </w:tcPr>
          <w:p w14:paraId="6F4DFD68" w14:textId="77777777" w:rsidR="000F721E" w:rsidRPr="004B3E3C" w:rsidRDefault="000F721E">
            <w:pPr>
              <w:pStyle w:val="TAC"/>
            </w:pPr>
            <w:r w:rsidRPr="004B3E3C">
              <w:t>-85.07</w:t>
            </w:r>
          </w:p>
        </w:tc>
        <w:tc>
          <w:tcPr>
            <w:tcW w:w="1815" w:type="dxa"/>
            <w:tcBorders>
              <w:top w:val="single" w:sz="4" w:space="0" w:color="auto"/>
              <w:left w:val="single" w:sz="4" w:space="0" w:color="auto"/>
              <w:bottom w:val="single" w:sz="4" w:space="0" w:color="auto"/>
              <w:right w:val="single" w:sz="4" w:space="0" w:color="auto"/>
            </w:tcBorders>
            <w:vAlign w:val="center"/>
            <w:hideMark/>
          </w:tcPr>
          <w:p w14:paraId="1DFF777E" w14:textId="77777777" w:rsidR="000F721E" w:rsidRPr="004B3E3C" w:rsidRDefault="000F721E">
            <w:pPr>
              <w:pStyle w:val="TAC"/>
              <w:rPr>
                <w:lang w:eastAsia="zh-CN"/>
              </w:rPr>
            </w:pPr>
            <w:r w:rsidRPr="004B3E3C">
              <w:t>-93.87</w:t>
            </w:r>
          </w:p>
        </w:tc>
      </w:tr>
      <w:tr w:rsidR="000F721E" w:rsidRPr="004B3E3C" w14:paraId="600CAFDC"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AB4CF8A" w14:textId="77777777" w:rsidR="000F721E" w:rsidRPr="004B3E3C" w:rsidRDefault="000F721E">
            <w:pPr>
              <w:pStyle w:val="TAL"/>
            </w:pPr>
            <w:r w:rsidRPr="004B3E3C">
              <w:rPr>
                <w:lang w:eastAsia="en-GB"/>
              </w:rPr>
              <w:t>Io</w:t>
            </w:r>
            <w:r w:rsidRPr="004B3E3C">
              <w:rPr>
                <w:vertAlign w:val="superscript"/>
                <w:lang w:eastAsia="en-GB"/>
              </w:rPr>
              <w:t>Note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58AAC4A" w14:textId="77777777" w:rsidR="000F721E" w:rsidRPr="004B3E3C" w:rsidRDefault="000F721E">
            <w:pPr>
              <w:pStyle w:val="TAC"/>
            </w:pPr>
            <w:r w:rsidRPr="004B3E3C">
              <w:rPr>
                <w:lang w:eastAsia="en-GB"/>
              </w:rPr>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54004D7A" w14:textId="77777777" w:rsidR="000F721E" w:rsidRPr="004B3E3C" w:rsidRDefault="000F721E">
            <w:pPr>
              <w:keepNext/>
              <w:keepLines/>
              <w:spacing w:after="0"/>
              <w:jc w:val="center"/>
              <w:rPr>
                <w:rFonts w:ascii="Arial" w:hAnsi="Arial"/>
                <w:sz w:val="18"/>
                <w:lang w:eastAsia="en-GB"/>
              </w:rPr>
            </w:pPr>
            <w:r w:rsidRPr="004B3E3C">
              <w:rPr>
                <w:rFonts w:ascii="Arial" w:hAnsi="Arial"/>
                <w:sz w:val="18"/>
                <w:lang w:eastAsia="en-GB"/>
              </w:rPr>
              <w:t>dBm/</w:t>
            </w:r>
          </w:p>
          <w:p w14:paraId="2AA91CCF" w14:textId="77777777" w:rsidR="000F721E" w:rsidRPr="004B3E3C" w:rsidRDefault="000F721E">
            <w:pPr>
              <w:pStyle w:val="TAC"/>
            </w:pPr>
            <w:r w:rsidRPr="004B3E3C">
              <w:rPr>
                <w:lang w:eastAsia="en-GB"/>
              </w:rPr>
              <w:t>95.04MHz</w:t>
            </w:r>
          </w:p>
        </w:tc>
        <w:tc>
          <w:tcPr>
            <w:tcW w:w="2052" w:type="dxa"/>
            <w:tcBorders>
              <w:top w:val="single" w:sz="4" w:space="0" w:color="auto"/>
              <w:left w:val="single" w:sz="4" w:space="0" w:color="auto"/>
              <w:bottom w:val="single" w:sz="4" w:space="0" w:color="auto"/>
              <w:right w:val="single" w:sz="4" w:space="0" w:color="auto"/>
            </w:tcBorders>
            <w:vAlign w:val="center"/>
            <w:hideMark/>
          </w:tcPr>
          <w:p w14:paraId="34C302B9" w14:textId="77777777" w:rsidR="000F721E" w:rsidRPr="004B3E3C" w:rsidRDefault="000F721E">
            <w:pPr>
              <w:pStyle w:val="TAC"/>
            </w:pPr>
            <w:r w:rsidRPr="004B3E3C">
              <w:rPr>
                <w:lang w:eastAsia="en-GB"/>
              </w:rPr>
              <w:t>-55.67</w:t>
            </w:r>
          </w:p>
        </w:tc>
        <w:tc>
          <w:tcPr>
            <w:tcW w:w="1815" w:type="dxa"/>
            <w:tcBorders>
              <w:top w:val="single" w:sz="4" w:space="0" w:color="auto"/>
              <w:left w:val="single" w:sz="4" w:space="0" w:color="auto"/>
              <w:bottom w:val="single" w:sz="4" w:space="0" w:color="auto"/>
              <w:right w:val="single" w:sz="4" w:space="0" w:color="auto"/>
            </w:tcBorders>
            <w:vAlign w:val="center"/>
            <w:hideMark/>
          </w:tcPr>
          <w:p w14:paraId="384C3EA9" w14:textId="77777777" w:rsidR="000F721E" w:rsidRPr="004B3E3C" w:rsidRDefault="000F721E">
            <w:pPr>
              <w:pStyle w:val="TAC"/>
            </w:pPr>
            <w:r w:rsidRPr="004B3E3C">
              <w:rPr>
                <w:lang w:eastAsia="en-GB"/>
              </w:rPr>
              <w:t>-62.43</w:t>
            </w:r>
          </w:p>
        </w:tc>
      </w:tr>
      <w:tr w:rsidR="000F721E" w:rsidRPr="004B3E3C" w14:paraId="2A378228" w14:textId="77777777" w:rsidTr="000F721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1C37C49" w14:textId="77777777" w:rsidR="000F721E" w:rsidRPr="004B3E3C" w:rsidRDefault="000F721E">
            <w:pPr>
              <w:pStyle w:val="TAL"/>
            </w:pPr>
            <w:r w:rsidRPr="004B3E3C">
              <w:rPr>
                <w:rFonts w:eastAsiaTheme="minorEastAsia"/>
                <w:position w:val="-12"/>
              </w:rPr>
              <w:object w:dxaOrig="945" w:dyaOrig="225" w14:anchorId="49195E3C">
                <v:shape id="_x0000_i1232" type="#_x0000_t75" style="width:47.4pt;height:11.4pt" o:ole="" fillcolor="window">
                  <v:imagedata r:id="rId46" o:title=""/>
                </v:shape>
                <o:OLEObject Type="Embed" ProgID="Equation.3" ShapeID="_x0000_i1232" DrawAspect="Content" ObjectID="_1781672527" r:id="rId252"/>
              </w:object>
            </w:r>
          </w:p>
        </w:tc>
        <w:tc>
          <w:tcPr>
            <w:tcW w:w="850" w:type="dxa"/>
            <w:tcBorders>
              <w:top w:val="single" w:sz="4" w:space="0" w:color="auto"/>
              <w:left w:val="single" w:sz="4" w:space="0" w:color="auto"/>
              <w:bottom w:val="single" w:sz="4" w:space="0" w:color="auto"/>
              <w:right w:val="single" w:sz="4" w:space="0" w:color="auto"/>
            </w:tcBorders>
            <w:vAlign w:val="center"/>
            <w:hideMark/>
          </w:tcPr>
          <w:p w14:paraId="2383F5E8" w14:textId="77777777" w:rsidR="000F721E" w:rsidRPr="004B3E3C" w:rsidRDefault="000F721E">
            <w:pPr>
              <w:pStyle w:val="TAC"/>
            </w:pPr>
            <w:r w:rsidRPr="004B3E3C">
              <w:t>1~4</w:t>
            </w:r>
          </w:p>
        </w:tc>
        <w:tc>
          <w:tcPr>
            <w:tcW w:w="1040" w:type="dxa"/>
            <w:tcBorders>
              <w:top w:val="single" w:sz="4" w:space="0" w:color="auto"/>
              <w:left w:val="single" w:sz="4" w:space="0" w:color="auto"/>
              <w:bottom w:val="single" w:sz="4" w:space="0" w:color="auto"/>
              <w:right w:val="single" w:sz="4" w:space="0" w:color="auto"/>
            </w:tcBorders>
            <w:vAlign w:val="center"/>
            <w:hideMark/>
          </w:tcPr>
          <w:p w14:paraId="187D82A6" w14:textId="77777777" w:rsidR="000F721E" w:rsidRPr="004B3E3C" w:rsidRDefault="000F721E">
            <w:pPr>
              <w:pStyle w:val="TAC"/>
            </w:pPr>
            <w:r w:rsidRPr="004B3E3C">
              <w:t>dB</w:t>
            </w:r>
          </w:p>
        </w:tc>
        <w:tc>
          <w:tcPr>
            <w:tcW w:w="2052" w:type="dxa"/>
            <w:tcBorders>
              <w:top w:val="single" w:sz="4" w:space="0" w:color="auto"/>
              <w:left w:val="single" w:sz="4" w:space="0" w:color="auto"/>
              <w:bottom w:val="single" w:sz="4" w:space="0" w:color="auto"/>
              <w:right w:val="single" w:sz="4" w:space="0" w:color="auto"/>
            </w:tcBorders>
            <w:vAlign w:val="center"/>
            <w:hideMark/>
          </w:tcPr>
          <w:p w14:paraId="2209EB14" w14:textId="77777777" w:rsidR="000F721E" w:rsidRPr="004B3E3C" w:rsidRDefault="000F721E">
            <w:pPr>
              <w:pStyle w:val="TAC"/>
            </w:pPr>
            <w:r w:rsidRPr="004B3E3C">
              <w:t>10</w:t>
            </w:r>
          </w:p>
        </w:tc>
        <w:tc>
          <w:tcPr>
            <w:tcW w:w="1815" w:type="dxa"/>
            <w:tcBorders>
              <w:top w:val="single" w:sz="4" w:space="0" w:color="auto"/>
              <w:left w:val="single" w:sz="4" w:space="0" w:color="auto"/>
              <w:bottom w:val="single" w:sz="4" w:space="0" w:color="auto"/>
              <w:right w:val="single" w:sz="4" w:space="0" w:color="auto"/>
            </w:tcBorders>
            <w:vAlign w:val="center"/>
            <w:hideMark/>
          </w:tcPr>
          <w:p w14:paraId="718C30C2" w14:textId="77777777" w:rsidR="000F721E" w:rsidRPr="004B3E3C" w:rsidRDefault="000F721E">
            <w:pPr>
              <w:pStyle w:val="TAC"/>
            </w:pPr>
            <w:r w:rsidRPr="004B3E3C">
              <w:t>1.2</w:t>
            </w:r>
          </w:p>
        </w:tc>
      </w:tr>
      <w:tr w:rsidR="000F721E" w:rsidRPr="004B3E3C" w14:paraId="3B941D2C" w14:textId="77777777" w:rsidTr="000F721E">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hideMark/>
          </w:tcPr>
          <w:p w14:paraId="2E88FFCA" w14:textId="77777777" w:rsidR="000F721E" w:rsidRPr="004B3E3C" w:rsidRDefault="000F721E">
            <w:pPr>
              <w:pStyle w:val="TAN"/>
            </w:pPr>
            <w:r w:rsidRPr="004B3E3C">
              <w:t>Note 1:</w:t>
            </w:r>
            <w:r w:rsidRPr="004B3E3C">
              <w:tab/>
              <w:t>RSRP and Io levels have been derived from other parameters for information purposes. They are not settable parameters themselves.</w:t>
            </w:r>
          </w:p>
          <w:p w14:paraId="58C9B841" w14:textId="77777777" w:rsidR="000F721E" w:rsidRPr="004B3E3C" w:rsidRDefault="000F721E">
            <w:pPr>
              <w:pStyle w:val="TAN"/>
            </w:pPr>
            <w:r w:rsidRPr="004B3E3C">
              <w:t>Note 2:</w:t>
            </w:r>
            <w:r w:rsidRPr="004B3E3C">
              <w:tab/>
              <w:t>RSRP minimum requirements are specified assuming independent interference and noise at each receiver antenna port.</w:t>
            </w:r>
          </w:p>
          <w:p w14:paraId="4DAE8794" w14:textId="77777777" w:rsidR="000F721E" w:rsidRPr="004B3E3C" w:rsidRDefault="000F721E">
            <w:pPr>
              <w:pStyle w:val="TAN"/>
            </w:pPr>
            <w:r w:rsidRPr="004B3E3C">
              <w:t>Note 3:</w:t>
            </w:r>
            <w:r w:rsidRPr="004B3E3C">
              <w:tab/>
              <w:t>Information about types of UE beam is given in B.2.1.3, and does not limit UE implementation or test system implementation</w:t>
            </w:r>
          </w:p>
        </w:tc>
      </w:tr>
    </w:tbl>
    <w:p w14:paraId="3C2FE3BF" w14:textId="77777777" w:rsidR="000F721E" w:rsidRPr="004B3E3C" w:rsidRDefault="000F721E" w:rsidP="000F721E">
      <w:pPr>
        <w:rPr>
          <w:rFonts w:eastAsia="Malgun Gothic"/>
        </w:rPr>
      </w:pPr>
    </w:p>
    <w:p w14:paraId="1440EA29" w14:textId="77777777" w:rsidR="000F721E" w:rsidRPr="004B3E3C" w:rsidRDefault="000F721E" w:rsidP="006A727E">
      <w:pPr>
        <w:pStyle w:val="TH"/>
        <w:rPr>
          <w:rFonts w:eastAsiaTheme="minorEastAsia"/>
          <w:lang w:eastAsia="en-GB"/>
        </w:rPr>
      </w:pPr>
      <w:r w:rsidRPr="004B3E3C">
        <w:rPr>
          <w:lang w:eastAsia="en-GB"/>
        </w:rPr>
        <w:t>Table 5.7.6.2.5-4: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3"/>
        <w:gridCol w:w="2693"/>
        <w:gridCol w:w="142"/>
      </w:tblGrid>
      <w:tr w:rsidR="000F721E" w:rsidRPr="004B3E3C" w14:paraId="272A7B45" w14:textId="77777777" w:rsidTr="000F721E">
        <w:trPr>
          <w:gridAfter w:val="1"/>
          <w:jc w:val="center"/>
        </w:trPr>
        <w:tc>
          <w:tcPr>
            <w:tcW w:w="6516" w:type="dxa"/>
            <w:gridSpan w:val="2"/>
            <w:tcBorders>
              <w:top w:val="single" w:sz="4" w:space="0" w:color="auto"/>
              <w:left w:val="single" w:sz="4" w:space="0" w:color="auto"/>
              <w:bottom w:val="single" w:sz="4" w:space="0" w:color="auto"/>
              <w:right w:val="single" w:sz="4" w:space="0" w:color="auto"/>
            </w:tcBorders>
            <w:vAlign w:val="center"/>
            <w:hideMark/>
          </w:tcPr>
          <w:p w14:paraId="1963DD38" w14:textId="77777777" w:rsidR="000F721E" w:rsidRPr="004B3E3C" w:rsidRDefault="000F721E">
            <w:pPr>
              <w:pStyle w:val="TAH"/>
              <w:rPr>
                <w:rFonts w:ascii="Arial Bold" w:hAnsi="Arial Bold"/>
              </w:rPr>
            </w:pPr>
            <w:r w:rsidRPr="004B3E3C">
              <w:rPr>
                <w:rFonts w:ascii="Arial Bold" w:hAnsi="Arial Bold"/>
              </w:rPr>
              <w:t>UE power class 3</w:t>
            </w:r>
          </w:p>
        </w:tc>
      </w:tr>
      <w:tr w:rsidR="000F721E" w:rsidRPr="004B3E3C" w14:paraId="7DEAD165" w14:textId="77777777" w:rsidTr="000F721E">
        <w:trPr>
          <w:gridAfter w:val="1"/>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23C7DC50" w14:textId="77777777" w:rsidR="000F721E" w:rsidRPr="004B3E3C" w:rsidRDefault="000F721E">
            <w:pPr>
              <w:pStyle w:val="TAH"/>
            </w:pPr>
            <w:r w:rsidRPr="004B3E3C">
              <w:t>Normal Condition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55B9F29" w14:textId="77777777" w:rsidR="000F721E" w:rsidRPr="004B3E3C" w:rsidRDefault="000F721E">
            <w:pPr>
              <w:pStyle w:val="TAH"/>
              <w:rPr>
                <w:rFonts w:ascii="Arial Bold" w:hAnsi="Arial Bold"/>
              </w:rPr>
            </w:pPr>
            <w:r w:rsidRPr="004B3E3C">
              <w:rPr>
                <w:rFonts w:ascii="Arial Bold" w:hAnsi="Arial Bold"/>
              </w:rPr>
              <w:t>Test 1</w:t>
            </w:r>
          </w:p>
          <w:p w14:paraId="66F5C747" w14:textId="77777777" w:rsidR="000F721E" w:rsidRPr="004B3E3C" w:rsidRDefault="000F721E">
            <w:pPr>
              <w:pStyle w:val="TAH"/>
              <w:rPr>
                <w:rFonts w:ascii="Arial Bold" w:hAnsi="Arial Bold"/>
              </w:rPr>
            </w:pPr>
            <w:r w:rsidRPr="004B3E3C">
              <w:rPr>
                <w:rFonts w:ascii="Arial Bold" w:hAnsi="Arial Bold"/>
              </w:rPr>
              <w:t>All bands</w:t>
            </w:r>
          </w:p>
        </w:tc>
      </w:tr>
      <w:tr w:rsidR="000F721E" w:rsidRPr="004B3E3C" w14:paraId="2FEB3E5C" w14:textId="77777777" w:rsidTr="000F721E">
        <w:trPr>
          <w:gridAfter w:val="1"/>
          <w:trHeight w:val="408"/>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34701165" w14:textId="77777777" w:rsidR="000F721E" w:rsidRPr="004B3E3C" w:rsidRDefault="000F721E">
            <w:pPr>
              <w:pStyle w:val="TAL"/>
            </w:pPr>
            <w:r w:rsidRPr="004B3E3C">
              <w:t>Low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4A58135A" w14:textId="77777777" w:rsidR="000F721E" w:rsidRPr="004B3E3C" w:rsidRDefault="000F721E">
            <w:pPr>
              <w:pStyle w:val="TAC"/>
            </w:pPr>
            <w:r w:rsidRPr="004B3E3C">
              <w:t>56</w:t>
            </w:r>
          </w:p>
        </w:tc>
      </w:tr>
      <w:tr w:rsidR="000F721E" w:rsidRPr="004B3E3C" w14:paraId="7BACEBAD"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C42104"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38F3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60AE981" w14:textId="77777777" w:rsidR="000F721E" w:rsidRPr="004B3E3C" w:rsidRDefault="000F721E"/>
        </w:tc>
      </w:tr>
      <w:tr w:rsidR="000F721E" w:rsidRPr="004B3E3C" w14:paraId="77B49A82"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A48AE"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23065D"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2B7FEBE" w14:textId="77777777" w:rsidR="000F721E" w:rsidRPr="004B3E3C" w:rsidRDefault="000F721E">
            <w:pPr>
              <w:spacing w:after="0"/>
              <w:rPr>
                <w:rFonts w:ascii="CG Times (WN)" w:hAnsi="CG Times (WN)"/>
                <w:lang w:eastAsia="en-GB"/>
              </w:rPr>
            </w:pPr>
          </w:p>
        </w:tc>
      </w:tr>
      <w:tr w:rsidR="000F721E" w:rsidRPr="004B3E3C" w14:paraId="58388864"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6698651C" w14:textId="77777777" w:rsidR="000F721E" w:rsidRPr="004B3E3C" w:rsidRDefault="000F721E">
            <w:pPr>
              <w:pStyle w:val="TAL"/>
            </w:pPr>
            <w:r w:rsidRPr="004B3E3C">
              <w:t>High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7F6BD4FC" w14:textId="77777777" w:rsidR="000F721E" w:rsidRPr="004B3E3C" w:rsidRDefault="000F721E">
            <w:pPr>
              <w:pStyle w:val="TAC"/>
            </w:pPr>
            <w:r w:rsidRPr="004B3E3C">
              <w:t>73</w:t>
            </w:r>
          </w:p>
        </w:tc>
        <w:tc>
          <w:tcPr>
            <w:tcW w:w="0" w:type="auto"/>
            <w:vAlign w:val="center"/>
            <w:hideMark/>
          </w:tcPr>
          <w:p w14:paraId="66D6C460" w14:textId="77777777" w:rsidR="000F721E" w:rsidRPr="004B3E3C" w:rsidRDefault="000F721E">
            <w:pPr>
              <w:spacing w:after="0"/>
              <w:rPr>
                <w:rFonts w:ascii="CG Times (WN)" w:hAnsi="CG Times (WN)"/>
                <w:lang w:eastAsia="en-GB"/>
              </w:rPr>
            </w:pPr>
          </w:p>
        </w:tc>
      </w:tr>
      <w:tr w:rsidR="000F721E" w:rsidRPr="004B3E3C" w14:paraId="24ABCDB4"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D5454A"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CFDD03"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45E6740" w14:textId="77777777" w:rsidR="000F721E" w:rsidRPr="004B3E3C" w:rsidRDefault="000F721E"/>
        </w:tc>
      </w:tr>
      <w:tr w:rsidR="000F721E" w:rsidRPr="004B3E3C" w14:paraId="73F19792"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FF48DB"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AEAE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3335931" w14:textId="77777777" w:rsidR="000F721E" w:rsidRPr="004B3E3C" w:rsidRDefault="000F721E">
            <w:pPr>
              <w:spacing w:after="0"/>
              <w:rPr>
                <w:rFonts w:ascii="CG Times (WN)" w:hAnsi="CG Times (WN)"/>
                <w:lang w:eastAsia="en-GB"/>
              </w:rPr>
            </w:pPr>
          </w:p>
        </w:tc>
      </w:tr>
      <w:tr w:rsidR="000F721E" w:rsidRPr="004B3E3C" w14:paraId="562D57FB"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50B606"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63D2EE"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D9FCAA1" w14:textId="77777777" w:rsidR="000F721E" w:rsidRPr="004B3E3C" w:rsidRDefault="000F721E">
            <w:pPr>
              <w:spacing w:after="0"/>
              <w:rPr>
                <w:rFonts w:ascii="CG Times (WN)" w:hAnsi="CG Times (WN)"/>
                <w:lang w:eastAsia="en-GB"/>
              </w:rPr>
            </w:pPr>
          </w:p>
        </w:tc>
      </w:tr>
      <w:tr w:rsidR="000F721E" w:rsidRPr="004B3E3C" w14:paraId="4F91AFE0"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51BB1"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54112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3F237D7B" w14:textId="77777777" w:rsidR="000F721E" w:rsidRPr="004B3E3C" w:rsidRDefault="000F721E">
            <w:pPr>
              <w:spacing w:after="0"/>
              <w:rPr>
                <w:rFonts w:ascii="CG Times (WN)" w:hAnsi="CG Times (WN)"/>
                <w:lang w:eastAsia="en-GB"/>
              </w:rPr>
            </w:pPr>
          </w:p>
        </w:tc>
      </w:tr>
      <w:tr w:rsidR="000F721E" w:rsidRPr="004B3E3C" w14:paraId="7BEBB5DB" w14:textId="77777777" w:rsidTr="000F721E">
        <w:trPr>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2314F633" w14:textId="77777777" w:rsidR="000F721E" w:rsidRPr="004B3E3C" w:rsidRDefault="000F721E">
            <w:pPr>
              <w:pStyle w:val="TAH"/>
            </w:pPr>
            <w:r w:rsidRPr="004B3E3C">
              <w:t>Extreme Condition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635C37D" w14:textId="77777777" w:rsidR="000F721E" w:rsidRPr="004B3E3C" w:rsidRDefault="000F721E">
            <w:pPr>
              <w:pStyle w:val="TAH"/>
              <w:rPr>
                <w:rFonts w:ascii="Arial Bold" w:hAnsi="Arial Bold"/>
              </w:rPr>
            </w:pPr>
            <w:r w:rsidRPr="004B3E3C">
              <w:rPr>
                <w:rFonts w:ascii="Arial Bold" w:hAnsi="Arial Bold"/>
              </w:rPr>
              <w:t>Test 1</w:t>
            </w:r>
          </w:p>
          <w:p w14:paraId="07997EC3" w14:textId="77777777" w:rsidR="000F721E" w:rsidRPr="004B3E3C" w:rsidRDefault="000F721E">
            <w:pPr>
              <w:pStyle w:val="TAH"/>
              <w:rPr>
                <w:rFonts w:ascii="Arial Bold" w:hAnsi="Arial Bold"/>
              </w:rPr>
            </w:pPr>
            <w:r w:rsidRPr="004B3E3C">
              <w:rPr>
                <w:rFonts w:ascii="Arial Bold" w:hAnsi="Arial Bold"/>
              </w:rPr>
              <w:t>All bands</w:t>
            </w:r>
          </w:p>
        </w:tc>
        <w:tc>
          <w:tcPr>
            <w:tcW w:w="0" w:type="auto"/>
            <w:vAlign w:val="center"/>
            <w:hideMark/>
          </w:tcPr>
          <w:p w14:paraId="26A0A521" w14:textId="77777777" w:rsidR="000F721E" w:rsidRPr="004B3E3C" w:rsidRDefault="000F721E">
            <w:pPr>
              <w:spacing w:after="0"/>
              <w:rPr>
                <w:rFonts w:ascii="CG Times (WN)" w:hAnsi="CG Times (WN)"/>
                <w:lang w:eastAsia="en-GB"/>
              </w:rPr>
            </w:pPr>
          </w:p>
        </w:tc>
      </w:tr>
      <w:tr w:rsidR="000F721E" w:rsidRPr="004B3E3C" w14:paraId="0F1AF05A"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1CAC8EB8" w14:textId="77777777" w:rsidR="000F721E" w:rsidRPr="004B3E3C" w:rsidRDefault="000F721E">
            <w:pPr>
              <w:pStyle w:val="TAL"/>
            </w:pPr>
            <w:r w:rsidRPr="004B3E3C">
              <w:t>Low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22EBDB93" w14:textId="77777777" w:rsidR="000F721E" w:rsidRPr="004B3E3C" w:rsidRDefault="000F721E">
            <w:pPr>
              <w:pStyle w:val="TAC"/>
            </w:pPr>
            <w:r w:rsidRPr="004B3E3C">
              <w:t>54</w:t>
            </w:r>
          </w:p>
        </w:tc>
        <w:tc>
          <w:tcPr>
            <w:tcW w:w="0" w:type="auto"/>
            <w:vAlign w:val="center"/>
            <w:hideMark/>
          </w:tcPr>
          <w:p w14:paraId="4D5348C1" w14:textId="77777777" w:rsidR="000F721E" w:rsidRPr="004B3E3C" w:rsidRDefault="000F721E">
            <w:pPr>
              <w:spacing w:after="0"/>
              <w:rPr>
                <w:rFonts w:ascii="CG Times (WN)" w:hAnsi="CG Times (WN)"/>
                <w:lang w:eastAsia="en-GB"/>
              </w:rPr>
            </w:pPr>
          </w:p>
        </w:tc>
      </w:tr>
      <w:tr w:rsidR="000F721E" w:rsidRPr="004B3E3C" w14:paraId="37A8AAB6"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3772D"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7FC1F4"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254087DB" w14:textId="77777777" w:rsidR="000F721E" w:rsidRPr="004B3E3C" w:rsidRDefault="000F721E"/>
        </w:tc>
      </w:tr>
      <w:tr w:rsidR="000F721E" w:rsidRPr="004B3E3C" w14:paraId="78310468"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A9CCE6"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68A03"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56899BF6" w14:textId="77777777" w:rsidR="000F721E" w:rsidRPr="004B3E3C" w:rsidRDefault="000F721E">
            <w:pPr>
              <w:spacing w:after="0"/>
              <w:rPr>
                <w:rFonts w:ascii="CG Times (WN)" w:hAnsi="CG Times (WN)"/>
                <w:lang w:eastAsia="en-GB"/>
              </w:rPr>
            </w:pPr>
          </w:p>
        </w:tc>
      </w:tr>
      <w:tr w:rsidR="000F721E" w:rsidRPr="004B3E3C" w14:paraId="107255E5" w14:textId="77777777" w:rsidTr="000F721E">
        <w:trPr>
          <w:trHeight w:val="207"/>
          <w:jc w:val="center"/>
        </w:trPr>
        <w:tc>
          <w:tcPr>
            <w:tcW w:w="3823" w:type="dxa"/>
            <w:vMerge w:val="restart"/>
            <w:tcBorders>
              <w:top w:val="single" w:sz="4" w:space="0" w:color="auto"/>
              <w:left w:val="single" w:sz="4" w:space="0" w:color="auto"/>
              <w:bottom w:val="single" w:sz="4" w:space="0" w:color="auto"/>
              <w:right w:val="single" w:sz="4" w:space="0" w:color="auto"/>
            </w:tcBorders>
            <w:vAlign w:val="center"/>
            <w:hideMark/>
          </w:tcPr>
          <w:p w14:paraId="0B82F408" w14:textId="77777777" w:rsidR="000F721E" w:rsidRPr="004B3E3C" w:rsidRDefault="000F721E">
            <w:pPr>
              <w:pStyle w:val="TAL"/>
            </w:pPr>
            <w:r w:rsidRPr="004B3E3C">
              <w:t>Highest reported value (</w:t>
            </w:r>
            <w:r w:rsidRPr="004B3E3C">
              <w:rPr>
                <w:rFonts w:cs="v4.2.0"/>
              </w:rPr>
              <w:t>SSB#0+CSI-RS#0</w:t>
            </w:r>
            <w:r w:rsidRPr="004B3E3C">
              <w:t>)</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39D8A043" w14:textId="77777777" w:rsidR="000F721E" w:rsidRPr="004B3E3C" w:rsidRDefault="000F721E">
            <w:pPr>
              <w:pStyle w:val="TAC"/>
            </w:pPr>
            <w:r w:rsidRPr="004B3E3C">
              <w:t>75</w:t>
            </w:r>
          </w:p>
        </w:tc>
        <w:tc>
          <w:tcPr>
            <w:tcW w:w="0" w:type="auto"/>
            <w:vAlign w:val="center"/>
            <w:hideMark/>
          </w:tcPr>
          <w:p w14:paraId="4688FD83" w14:textId="77777777" w:rsidR="000F721E" w:rsidRPr="004B3E3C" w:rsidRDefault="000F721E">
            <w:pPr>
              <w:spacing w:after="0"/>
              <w:rPr>
                <w:rFonts w:ascii="CG Times (WN)" w:hAnsi="CG Times (WN)"/>
                <w:lang w:eastAsia="en-GB"/>
              </w:rPr>
            </w:pPr>
          </w:p>
        </w:tc>
      </w:tr>
      <w:tr w:rsidR="000F721E" w:rsidRPr="004B3E3C" w14:paraId="22FD58EB"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55FABA"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05E74"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5B45A69" w14:textId="77777777" w:rsidR="000F721E" w:rsidRPr="004B3E3C" w:rsidRDefault="000F721E"/>
        </w:tc>
      </w:tr>
      <w:tr w:rsidR="000F721E" w:rsidRPr="004B3E3C" w14:paraId="13DCE908"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490310"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778E5"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61B5BB3C" w14:textId="77777777" w:rsidR="000F721E" w:rsidRPr="004B3E3C" w:rsidRDefault="000F721E">
            <w:pPr>
              <w:spacing w:after="0"/>
              <w:rPr>
                <w:rFonts w:ascii="CG Times (WN)" w:hAnsi="CG Times (WN)"/>
                <w:lang w:eastAsia="en-GB"/>
              </w:rPr>
            </w:pPr>
          </w:p>
        </w:tc>
      </w:tr>
      <w:tr w:rsidR="000F721E" w:rsidRPr="004B3E3C" w14:paraId="7BC03523"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E49187"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AFB5AC"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D941DA" w14:textId="77777777" w:rsidR="000F721E" w:rsidRPr="004B3E3C" w:rsidRDefault="000F721E">
            <w:pPr>
              <w:spacing w:after="0"/>
              <w:rPr>
                <w:rFonts w:ascii="CG Times (WN)" w:hAnsi="CG Times (WN)"/>
                <w:lang w:eastAsia="en-GB"/>
              </w:rPr>
            </w:pPr>
          </w:p>
        </w:tc>
      </w:tr>
      <w:tr w:rsidR="000F721E" w:rsidRPr="004B3E3C" w14:paraId="22974870" w14:textId="77777777" w:rsidTr="000F721E">
        <w:trPr>
          <w:trHeight w:val="20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C3841E" w14:textId="77777777" w:rsidR="000F721E" w:rsidRPr="004B3E3C" w:rsidRDefault="000F721E">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24E0" w14:textId="77777777" w:rsidR="000F721E" w:rsidRPr="004B3E3C" w:rsidRDefault="000F721E">
            <w:pPr>
              <w:spacing w:after="0"/>
              <w:rPr>
                <w:rFonts w:ascii="Arial" w:hAnsi="Arial"/>
                <w:sz w:val="18"/>
              </w:rPr>
            </w:pPr>
          </w:p>
        </w:tc>
        <w:tc>
          <w:tcPr>
            <w:tcW w:w="0" w:type="auto"/>
            <w:tcBorders>
              <w:top w:val="outset" w:sz="6" w:space="0" w:color="auto"/>
              <w:left w:val="outset" w:sz="6" w:space="0" w:color="auto"/>
              <w:bottom w:val="outset" w:sz="6" w:space="0" w:color="auto"/>
              <w:right w:val="outset" w:sz="6" w:space="0" w:color="auto"/>
            </w:tcBorders>
            <w:vAlign w:val="center"/>
            <w:hideMark/>
          </w:tcPr>
          <w:p w14:paraId="7A838521" w14:textId="77777777" w:rsidR="000F721E" w:rsidRPr="004B3E3C" w:rsidRDefault="000F721E">
            <w:pPr>
              <w:spacing w:after="0"/>
              <w:rPr>
                <w:rFonts w:ascii="CG Times (WN)" w:hAnsi="CG Times (WN)"/>
                <w:lang w:eastAsia="en-GB"/>
              </w:rPr>
            </w:pPr>
          </w:p>
        </w:tc>
      </w:tr>
    </w:tbl>
    <w:p w14:paraId="20C2B77F" w14:textId="77777777" w:rsidR="000F721E" w:rsidRPr="004B3E3C" w:rsidRDefault="000F721E" w:rsidP="000F721E">
      <w:pPr>
        <w:rPr>
          <w:lang w:eastAsia="sv-SE"/>
        </w:rPr>
      </w:pPr>
    </w:p>
    <w:p w14:paraId="69064F90" w14:textId="77777777" w:rsidR="000F721E" w:rsidRPr="004B3E3C" w:rsidRDefault="000F721E" w:rsidP="000F721E">
      <w:pPr>
        <w:pStyle w:val="TH"/>
      </w:pPr>
      <w:r w:rsidRPr="004B3E3C">
        <w:t xml:space="preserve">Table </w:t>
      </w:r>
      <w:r w:rsidRPr="004B3E3C">
        <w:rPr>
          <w:lang w:eastAsia="sv-SE"/>
        </w:rPr>
        <w:t>5.7.6.2.5</w:t>
      </w:r>
      <w:r w:rsidRPr="004B3E3C">
        <w:t>-5: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15"/>
        <w:gridCol w:w="3402"/>
      </w:tblGrid>
      <w:tr w:rsidR="000F721E" w:rsidRPr="004B3E3C" w14:paraId="23C214BC" w14:textId="77777777" w:rsidTr="000F721E">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hideMark/>
          </w:tcPr>
          <w:p w14:paraId="32272BA5" w14:textId="77777777" w:rsidR="000F721E" w:rsidRPr="004B3E3C" w:rsidRDefault="000F721E">
            <w:pPr>
              <w:pStyle w:val="TAH"/>
              <w:rPr>
                <w:rFonts w:ascii="Arial Bold" w:hAnsi="Arial Bold"/>
              </w:rPr>
            </w:pPr>
            <w:r w:rsidRPr="004B3E3C">
              <w:rPr>
                <w:rFonts w:ascii="Arial Bold" w:hAnsi="Arial Bold"/>
              </w:rPr>
              <w:t>UE power class 3</w:t>
            </w:r>
          </w:p>
        </w:tc>
      </w:tr>
      <w:tr w:rsidR="000F721E" w:rsidRPr="004B3E3C" w14:paraId="0F5CE104"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67A24830" w14:textId="77777777" w:rsidR="000F721E" w:rsidRPr="004B3E3C" w:rsidRDefault="000F721E">
            <w:pPr>
              <w:pStyle w:val="TAH"/>
            </w:pPr>
            <w:r w:rsidRPr="004B3E3C">
              <w:t>Normal Condition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7B835BF" w14:textId="77777777" w:rsidR="000F721E" w:rsidRPr="004B3E3C" w:rsidRDefault="000F721E">
            <w:pPr>
              <w:pStyle w:val="TAH"/>
              <w:rPr>
                <w:rFonts w:ascii="Arial Bold" w:hAnsi="Arial Bold"/>
              </w:rPr>
            </w:pPr>
            <w:r w:rsidRPr="004B3E3C">
              <w:rPr>
                <w:rFonts w:ascii="Arial Bold" w:hAnsi="Arial Bold"/>
              </w:rPr>
              <w:t>Test 1</w:t>
            </w:r>
          </w:p>
          <w:p w14:paraId="50F2D832" w14:textId="77777777" w:rsidR="000F721E" w:rsidRPr="004B3E3C" w:rsidRDefault="000F721E">
            <w:pPr>
              <w:pStyle w:val="TAH"/>
              <w:rPr>
                <w:rFonts w:ascii="Arial Bold" w:hAnsi="Arial Bold"/>
              </w:rPr>
            </w:pPr>
            <w:r w:rsidRPr="004B3E3C">
              <w:rPr>
                <w:rFonts w:ascii="Arial Bold" w:hAnsi="Arial Bold"/>
              </w:rPr>
              <w:t>All bands</w:t>
            </w:r>
          </w:p>
        </w:tc>
      </w:tr>
      <w:tr w:rsidR="000F721E" w:rsidRPr="004B3E3C" w14:paraId="0EFC31A7"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9310AAD" w14:textId="77777777" w:rsidR="000F721E" w:rsidRPr="004B3E3C" w:rsidRDefault="000F721E">
            <w:pPr>
              <w:pStyle w:val="TAL"/>
            </w:pPr>
            <w:r w:rsidRPr="004B3E3C">
              <w:t>Low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69737FD6" w14:textId="77777777" w:rsidR="000F721E" w:rsidRPr="004B3E3C" w:rsidRDefault="000F721E">
            <w:pPr>
              <w:pStyle w:val="TAC"/>
            </w:pPr>
            <w:r w:rsidRPr="004B3E3C">
              <w:t>5</w:t>
            </w:r>
          </w:p>
        </w:tc>
      </w:tr>
      <w:tr w:rsidR="000F721E" w:rsidRPr="004B3E3C" w14:paraId="14CF8B7C"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C097F46" w14:textId="77777777" w:rsidR="000F721E" w:rsidRPr="004B3E3C" w:rsidRDefault="000F721E">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136495B2" w14:textId="77777777" w:rsidR="000F721E" w:rsidRPr="004B3E3C" w:rsidRDefault="000F721E">
            <w:pPr>
              <w:pStyle w:val="TAC"/>
            </w:pPr>
            <w:r w:rsidRPr="004B3E3C">
              <w:t>12</w:t>
            </w:r>
          </w:p>
        </w:tc>
      </w:tr>
      <w:tr w:rsidR="000F721E" w:rsidRPr="004B3E3C" w14:paraId="43E931E1"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7926C1E6" w14:textId="77777777" w:rsidR="000F721E" w:rsidRPr="004B3E3C" w:rsidRDefault="000F721E">
            <w:pPr>
              <w:pStyle w:val="TAH"/>
            </w:pPr>
            <w:r w:rsidRPr="004B3E3C">
              <w:t>Extreme Conditions</w:t>
            </w:r>
          </w:p>
        </w:tc>
        <w:tc>
          <w:tcPr>
            <w:tcW w:w="3402" w:type="dxa"/>
            <w:tcBorders>
              <w:top w:val="single" w:sz="4" w:space="0" w:color="auto"/>
              <w:left w:val="single" w:sz="4" w:space="0" w:color="auto"/>
              <w:bottom w:val="single" w:sz="4" w:space="0" w:color="auto"/>
              <w:right w:val="single" w:sz="4" w:space="0" w:color="auto"/>
            </w:tcBorders>
            <w:vAlign w:val="center"/>
            <w:hideMark/>
          </w:tcPr>
          <w:p w14:paraId="5EE99B0D" w14:textId="77777777" w:rsidR="000F721E" w:rsidRPr="004B3E3C" w:rsidRDefault="000F721E">
            <w:pPr>
              <w:pStyle w:val="TAH"/>
              <w:rPr>
                <w:rFonts w:ascii="Arial Bold" w:hAnsi="Arial Bold"/>
              </w:rPr>
            </w:pPr>
            <w:r w:rsidRPr="004B3E3C">
              <w:rPr>
                <w:rFonts w:ascii="Arial Bold" w:hAnsi="Arial Bold"/>
              </w:rPr>
              <w:t>Test 1</w:t>
            </w:r>
          </w:p>
          <w:p w14:paraId="42EE1D5C" w14:textId="77777777" w:rsidR="000F721E" w:rsidRPr="004B3E3C" w:rsidRDefault="000F721E">
            <w:pPr>
              <w:pStyle w:val="TAH"/>
              <w:rPr>
                <w:rFonts w:ascii="Arial Bold" w:hAnsi="Arial Bold"/>
              </w:rPr>
            </w:pPr>
            <w:r w:rsidRPr="004B3E3C">
              <w:rPr>
                <w:rFonts w:ascii="Arial Bold" w:hAnsi="Arial Bold"/>
              </w:rPr>
              <w:t>All bands</w:t>
            </w:r>
          </w:p>
        </w:tc>
      </w:tr>
      <w:tr w:rsidR="000F721E" w:rsidRPr="004B3E3C" w14:paraId="6AE3F01D"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642B6E4F" w14:textId="77777777" w:rsidR="000F721E" w:rsidRPr="004B3E3C" w:rsidRDefault="000F721E">
            <w:pPr>
              <w:pStyle w:val="TAL"/>
            </w:pPr>
            <w:r w:rsidRPr="004B3E3C">
              <w:t>Low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7133CA47" w14:textId="77777777" w:rsidR="000F721E" w:rsidRPr="004B3E3C" w:rsidRDefault="000F721E">
            <w:pPr>
              <w:pStyle w:val="TAC"/>
            </w:pPr>
            <w:r w:rsidRPr="004B3E3C">
              <w:t>4</w:t>
            </w:r>
          </w:p>
        </w:tc>
      </w:tr>
      <w:tr w:rsidR="000F721E" w:rsidRPr="004B3E3C" w14:paraId="21BB6023" w14:textId="77777777" w:rsidTr="000F721E">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hideMark/>
          </w:tcPr>
          <w:p w14:paraId="457F7F26" w14:textId="77777777" w:rsidR="000F721E" w:rsidRPr="004B3E3C" w:rsidRDefault="000F721E">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73D9CF6" w14:textId="77777777" w:rsidR="000F721E" w:rsidRPr="004B3E3C" w:rsidRDefault="000F721E">
            <w:pPr>
              <w:pStyle w:val="TAC"/>
            </w:pPr>
            <w:r w:rsidRPr="004B3E3C">
              <w:t>13</w:t>
            </w:r>
          </w:p>
        </w:tc>
      </w:tr>
    </w:tbl>
    <w:p w14:paraId="2C63DF3B" w14:textId="77777777" w:rsidR="000F721E" w:rsidRPr="004B3E3C" w:rsidRDefault="000F721E" w:rsidP="000F721E"/>
    <w:p w14:paraId="158A1589" w14:textId="77777777" w:rsidR="00DE4529" w:rsidRPr="004B3E3C" w:rsidRDefault="000F721E" w:rsidP="00DE4529">
      <w:r w:rsidRPr="004B3E3C">
        <w:t>For the test to pass, the ratio of successful reported values for each requirement (R1 and R2) shall be more than 90% with a confidence level of 95%. Each requirement is evaluated independently of the others.</w:t>
      </w:r>
    </w:p>
    <w:p w14:paraId="576A37E5" w14:textId="2FC4374B" w:rsidR="00AA3EDA" w:rsidRPr="004B3E3C" w:rsidRDefault="00AA3EDA" w:rsidP="00AA3EDA">
      <w:pPr>
        <w:pStyle w:val="Heading4"/>
        <w:rPr>
          <w:lang w:eastAsia="sv-SE"/>
        </w:rPr>
      </w:pPr>
      <w:r w:rsidRPr="004B3E3C">
        <w:rPr>
          <w:lang w:eastAsia="sv-SE"/>
        </w:rPr>
        <w:t>5.7.6.3</w:t>
      </w:r>
      <w:r w:rsidRPr="004B3E3C">
        <w:rPr>
          <w:lang w:eastAsia="sv-SE"/>
        </w:rPr>
        <w:tab/>
        <w:t>EN-DC FR2 CSI-RS based CMR and dedicated IMR L1-SINR measurement accuracy</w:t>
      </w:r>
    </w:p>
    <w:p w14:paraId="20EF2B21" w14:textId="77777777" w:rsidR="00AA3EDA" w:rsidRPr="004B3E3C" w:rsidRDefault="00AA3EDA" w:rsidP="00AA3EDA">
      <w:pPr>
        <w:pStyle w:val="EditorsNote"/>
      </w:pPr>
      <w:r w:rsidRPr="004B3E3C">
        <w:t>Editor’s Note: This test case has been completed for the following configurations:</w:t>
      </w:r>
    </w:p>
    <w:p w14:paraId="125649C9" w14:textId="77777777" w:rsidR="00AA3EDA" w:rsidRPr="004B3E3C" w:rsidRDefault="00AA3EDA" w:rsidP="00AA3EDA">
      <w:pPr>
        <w:pStyle w:val="EditorsNote"/>
      </w:pPr>
      <w:r w:rsidRPr="004B3E3C">
        <w:t xml:space="preserve">- Test frequency f </w:t>
      </w:r>
      <w:r w:rsidRPr="004B3E3C">
        <w:rPr>
          <w:rFonts w:ascii="Arial" w:hAnsi="Arial" w:cs="Arial"/>
        </w:rPr>
        <w:t>≤</w:t>
      </w:r>
      <w:r w:rsidRPr="004B3E3C">
        <w:t xml:space="preserve"> 40.8 GHz</w:t>
      </w:r>
    </w:p>
    <w:p w14:paraId="135971B9" w14:textId="77777777" w:rsidR="00AA3EDA" w:rsidRPr="004B3E3C" w:rsidRDefault="00AA3EDA" w:rsidP="00AA3EDA">
      <w:pPr>
        <w:pStyle w:val="EditorsNote"/>
      </w:pPr>
      <w:r w:rsidRPr="004B3E3C">
        <w:t>- UE PC3</w:t>
      </w:r>
    </w:p>
    <w:p w14:paraId="696C878B" w14:textId="77777777" w:rsidR="00AA3EDA" w:rsidRPr="004B3E3C" w:rsidRDefault="00AA3EDA" w:rsidP="00AA3EDA">
      <w:pPr>
        <w:pStyle w:val="EditorsNote"/>
      </w:pPr>
      <w:r w:rsidRPr="004B3E3C">
        <w:t>- Normal conditions</w:t>
      </w:r>
    </w:p>
    <w:p w14:paraId="0398C853" w14:textId="77777777" w:rsidR="00AA3EDA" w:rsidRPr="004B3E3C" w:rsidRDefault="00AA3EDA" w:rsidP="00AA3EDA">
      <w:pPr>
        <w:pStyle w:val="EditorsNote"/>
      </w:pPr>
      <w:r w:rsidRPr="004B3E3C">
        <w:t>- The test is incomplete for UE power classes other than PC3</w:t>
      </w:r>
    </w:p>
    <w:p w14:paraId="1749D00D" w14:textId="77777777" w:rsidR="00AA3EDA" w:rsidRPr="004B3E3C" w:rsidRDefault="00AA3EDA" w:rsidP="00AA3EDA">
      <w:pPr>
        <w:pStyle w:val="EditorsNote"/>
      </w:pPr>
      <w:r w:rsidRPr="004B3E3C">
        <w:t>- The test is incomplete for test frequencies &gt; 40.8 GHz</w:t>
      </w:r>
    </w:p>
    <w:p w14:paraId="1674B2D6" w14:textId="77777777" w:rsidR="00AA3EDA" w:rsidRPr="004B3E3C" w:rsidRDefault="00AA3EDA" w:rsidP="00AA3EDA">
      <w:pPr>
        <w:pStyle w:val="H6"/>
      </w:pPr>
      <w:r w:rsidRPr="004B3E3C">
        <w:t>5.7.6.3.1</w:t>
      </w:r>
      <w:r w:rsidRPr="004B3E3C">
        <w:tab/>
        <w:t>Test purpose</w:t>
      </w:r>
    </w:p>
    <w:p w14:paraId="15FD79B6" w14:textId="77777777" w:rsidR="00AA3EDA" w:rsidRPr="004B3E3C" w:rsidRDefault="00AA3EDA" w:rsidP="00AA3EDA">
      <w:pPr>
        <w:rPr>
          <w:lang w:eastAsia="sv-SE"/>
        </w:rPr>
      </w:pPr>
      <w:r w:rsidRPr="004B3E3C">
        <w:rPr>
          <w:lang w:eastAsia="sv-SE"/>
        </w:rPr>
        <w:t xml:space="preserve">The purpose of this test is to verify that the </w:t>
      </w:r>
      <w:r w:rsidRPr="004B3E3C">
        <w:t>L1-SINR measurement accuracy is within the specified limits</w:t>
      </w:r>
      <w:r w:rsidRPr="004B3E3C">
        <w:rPr>
          <w:lang w:eastAsia="sv-SE"/>
        </w:rPr>
        <w:t>.</w:t>
      </w:r>
    </w:p>
    <w:p w14:paraId="3832F6E9" w14:textId="77777777" w:rsidR="00AA3EDA" w:rsidRPr="004B3E3C" w:rsidRDefault="00AA3EDA" w:rsidP="00AA3EDA">
      <w:pPr>
        <w:pStyle w:val="H6"/>
      </w:pPr>
      <w:r w:rsidRPr="004B3E3C">
        <w:t>5.7.6.3.2</w:t>
      </w:r>
      <w:r w:rsidRPr="004B3E3C">
        <w:tab/>
        <w:t>Test applicability</w:t>
      </w:r>
    </w:p>
    <w:p w14:paraId="1637208A" w14:textId="77777777" w:rsidR="00AA3EDA" w:rsidRPr="004B3E3C" w:rsidRDefault="00AA3EDA" w:rsidP="00AA3EDA">
      <w:pPr>
        <w:rPr>
          <w:lang w:eastAsia="sv-SE"/>
        </w:rPr>
      </w:pPr>
      <w:r w:rsidRPr="004B3E3C">
        <w:rPr>
          <w:lang w:eastAsia="sv-SE"/>
        </w:rPr>
        <w:t>This test applies to all types of NR UE supporting E-UTRA and EN-DC from Release 16 onwards</w:t>
      </w:r>
      <w:r w:rsidRPr="004B3E3C">
        <w:rPr>
          <w:lang w:eastAsia="zh-CN"/>
        </w:rPr>
        <w:t>, and supporting L1-SINR measurement</w:t>
      </w:r>
      <w:r w:rsidRPr="004B3E3C">
        <w:rPr>
          <w:lang w:eastAsia="sv-SE"/>
        </w:rPr>
        <w:t>.</w:t>
      </w:r>
    </w:p>
    <w:p w14:paraId="5BE80414" w14:textId="77777777" w:rsidR="00AA3EDA" w:rsidRPr="004B3E3C" w:rsidRDefault="00AA3EDA" w:rsidP="00AA3EDA">
      <w:pPr>
        <w:pStyle w:val="H6"/>
        <w:rPr>
          <w:lang w:eastAsia="sv-SE"/>
        </w:rPr>
      </w:pPr>
      <w:r w:rsidRPr="004B3E3C">
        <w:rPr>
          <w:lang w:eastAsia="sv-SE"/>
        </w:rPr>
        <w:t>5.7.6.3.3</w:t>
      </w:r>
      <w:r w:rsidRPr="004B3E3C">
        <w:rPr>
          <w:lang w:eastAsia="sv-SE"/>
        </w:rPr>
        <w:tab/>
        <w:t>Minimum conformance requirements</w:t>
      </w:r>
    </w:p>
    <w:p w14:paraId="6EF16B13" w14:textId="77777777" w:rsidR="00AA3EDA" w:rsidRPr="004B3E3C" w:rsidRDefault="00AA3EDA" w:rsidP="00AA3EDA">
      <w:pPr>
        <w:rPr>
          <w:lang w:eastAsia="sv-SE"/>
        </w:rPr>
      </w:pPr>
      <w:r w:rsidRPr="004B3E3C">
        <w:rPr>
          <w:lang w:eastAsia="sv-SE"/>
        </w:rPr>
        <w:t>The minimum conformance requirements are specified in clause 5.7.6.0.3.</w:t>
      </w:r>
    </w:p>
    <w:p w14:paraId="3EA5A2C0" w14:textId="77777777" w:rsidR="00AA3EDA" w:rsidRPr="004B3E3C" w:rsidRDefault="00AA3EDA" w:rsidP="00AA3EDA">
      <w:pPr>
        <w:rPr>
          <w:lang w:eastAsia="sv-SE"/>
        </w:rPr>
      </w:pPr>
      <w:r w:rsidRPr="004B3E3C">
        <w:rPr>
          <w:lang w:eastAsia="sv-SE"/>
        </w:rPr>
        <w:t>The normative reference for this requirement is TS 38.133 [6] clause A.5.7.6.3.</w:t>
      </w:r>
    </w:p>
    <w:p w14:paraId="73617A7C" w14:textId="77777777" w:rsidR="00AA3EDA" w:rsidRPr="004B3E3C" w:rsidRDefault="00AA3EDA" w:rsidP="00AA3EDA">
      <w:pPr>
        <w:pStyle w:val="H6"/>
        <w:rPr>
          <w:lang w:eastAsia="sv-SE"/>
        </w:rPr>
      </w:pPr>
      <w:r w:rsidRPr="004B3E3C">
        <w:rPr>
          <w:lang w:eastAsia="sv-SE"/>
        </w:rPr>
        <w:t>5.7.6.3.4</w:t>
      </w:r>
      <w:r w:rsidRPr="004B3E3C">
        <w:rPr>
          <w:lang w:eastAsia="sv-SE"/>
        </w:rPr>
        <w:tab/>
        <w:t>Test description</w:t>
      </w:r>
    </w:p>
    <w:p w14:paraId="7DA4E5F9" w14:textId="77777777" w:rsidR="00AA3EDA" w:rsidRPr="004B3E3C" w:rsidRDefault="00AA3EDA" w:rsidP="00AA3EDA">
      <w:pPr>
        <w:pStyle w:val="H6"/>
        <w:rPr>
          <w:lang w:eastAsia="sv-SE"/>
        </w:rPr>
      </w:pPr>
      <w:r w:rsidRPr="004B3E3C">
        <w:rPr>
          <w:lang w:eastAsia="sv-SE"/>
        </w:rPr>
        <w:t>5.7.6.3.4.1</w:t>
      </w:r>
      <w:r w:rsidRPr="004B3E3C">
        <w:rPr>
          <w:lang w:eastAsia="sv-SE"/>
        </w:rPr>
        <w:tab/>
        <w:t>Initial conditions</w:t>
      </w:r>
    </w:p>
    <w:p w14:paraId="3A177645" w14:textId="77777777" w:rsidR="00AA3EDA" w:rsidRPr="004B3E3C" w:rsidRDefault="00AA3EDA" w:rsidP="00AA3EDA">
      <w:pPr>
        <w:rPr>
          <w:lang w:eastAsia="sv-SE"/>
        </w:rPr>
      </w:pPr>
      <w:r w:rsidRPr="004B3E3C">
        <w:rPr>
          <w:lang w:eastAsia="sv-SE"/>
        </w:rPr>
        <w:t>This test shall be tested using any of the test configurations in Table 5.7.6.3</w:t>
      </w:r>
      <w:r w:rsidRPr="004B3E3C">
        <w:t>.4.1</w:t>
      </w:r>
      <w:r w:rsidRPr="004B3E3C">
        <w:rPr>
          <w:lang w:eastAsia="sv-SE"/>
        </w:rPr>
        <w:t xml:space="preserve">-1. </w:t>
      </w:r>
    </w:p>
    <w:p w14:paraId="312115CD" w14:textId="77777777" w:rsidR="00AA3EDA" w:rsidRPr="004B3E3C" w:rsidRDefault="00AA3EDA" w:rsidP="00AA3EDA">
      <w:pPr>
        <w:pStyle w:val="TH"/>
      </w:pPr>
      <w:r w:rsidRPr="004B3E3C">
        <w:t>Table 5.7.6.3.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A3EDA" w:rsidRPr="004B3E3C" w14:paraId="781C98C8" w14:textId="77777777" w:rsidTr="005C1CB3">
        <w:tc>
          <w:tcPr>
            <w:tcW w:w="2331" w:type="dxa"/>
            <w:shd w:val="clear" w:color="auto" w:fill="auto"/>
          </w:tcPr>
          <w:p w14:paraId="5D4E200E"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Config</w:t>
            </w:r>
          </w:p>
        </w:tc>
        <w:tc>
          <w:tcPr>
            <w:tcW w:w="7298" w:type="dxa"/>
            <w:shd w:val="clear" w:color="auto" w:fill="auto"/>
          </w:tcPr>
          <w:p w14:paraId="193096F9" w14:textId="77777777" w:rsidR="00AA3EDA" w:rsidRPr="004B3E3C" w:rsidRDefault="00AA3EDA" w:rsidP="005C1CB3">
            <w:pPr>
              <w:keepNext/>
              <w:keepLines/>
              <w:spacing w:after="0"/>
              <w:jc w:val="center"/>
              <w:rPr>
                <w:rFonts w:ascii="Arial" w:hAnsi="Arial"/>
                <w:b/>
                <w:sz w:val="18"/>
              </w:rPr>
            </w:pPr>
            <w:r w:rsidRPr="004B3E3C">
              <w:rPr>
                <w:rFonts w:ascii="Arial" w:hAnsi="Arial"/>
                <w:b/>
                <w:sz w:val="18"/>
              </w:rPr>
              <w:t>Description</w:t>
            </w:r>
          </w:p>
        </w:tc>
      </w:tr>
      <w:tr w:rsidR="00AA3EDA" w:rsidRPr="004B3E3C" w14:paraId="2E29EB0F" w14:textId="77777777" w:rsidTr="005C1CB3">
        <w:tc>
          <w:tcPr>
            <w:tcW w:w="2331" w:type="dxa"/>
            <w:shd w:val="clear" w:color="auto" w:fill="auto"/>
          </w:tcPr>
          <w:p w14:paraId="7C1E380C" w14:textId="77777777" w:rsidR="00AA3EDA" w:rsidRPr="004B3E3C" w:rsidRDefault="00AA3EDA" w:rsidP="005C1CB3">
            <w:pPr>
              <w:pStyle w:val="TAL"/>
            </w:pPr>
            <w:r w:rsidRPr="004B3E3C">
              <w:t>1</w:t>
            </w:r>
          </w:p>
        </w:tc>
        <w:tc>
          <w:tcPr>
            <w:tcW w:w="7298" w:type="dxa"/>
            <w:shd w:val="clear" w:color="auto" w:fill="auto"/>
          </w:tcPr>
          <w:p w14:paraId="2E592D41" w14:textId="77777777" w:rsidR="00AA3EDA" w:rsidRPr="004B3E3C" w:rsidRDefault="00AA3EDA" w:rsidP="005C1CB3">
            <w:pPr>
              <w:pStyle w:val="TAL"/>
            </w:pPr>
            <w:r w:rsidRPr="004B3E3C">
              <w:t>LTE FDD, NR 120 kHz CSI-RS SCS, 100 MHz bandwidth, TDD duplex mode</w:t>
            </w:r>
          </w:p>
        </w:tc>
      </w:tr>
      <w:tr w:rsidR="00AA3EDA" w:rsidRPr="004B3E3C" w14:paraId="32FEFF45" w14:textId="77777777" w:rsidTr="005C1CB3">
        <w:tc>
          <w:tcPr>
            <w:tcW w:w="2331" w:type="dxa"/>
            <w:shd w:val="clear" w:color="auto" w:fill="auto"/>
          </w:tcPr>
          <w:p w14:paraId="192B6D20" w14:textId="77777777" w:rsidR="00AA3EDA" w:rsidRPr="004B3E3C" w:rsidRDefault="00AA3EDA" w:rsidP="005C1CB3">
            <w:pPr>
              <w:pStyle w:val="TAL"/>
            </w:pPr>
            <w:r w:rsidRPr="004B3E3C">
              <w:t>2</w:t>
            </w:r>
          </w:p>
        </w:tc>
        <w:tc>
          <w:tcPr>
            <w:tcW w:w="7298" w:type="dxa"/>
            <w:shd w:val="clear" w:color="auto" w:fill="auto"/>
          </w:tcPr>
          <w:p w14:paraId="320633D3" w14:textId="77777777" w:rsidR="00AA3EDA" w:rsidRPr="004B3E3C" w:rsidRDefault="00AA3EDA" w:rsidP="005C1CB3">
            <w:pPr>
              <w:pStyle w:val="TAL"/>
            </w:pPr>
            <w:r w:rsidRPr="004B3E3C">
              <w:t>LTE TDD, NR 120 kHz CSI-RS SCS, 100 MHz bandwidth, TDD duplex mode</w:t>
            </w:r>
          </w:p>
        </w:tc>
      </w:tr>
      <w:tr w:rsidR="00AA3EDA" w:rsidRPr="004B3E3C" w14:paraId="6CD9EF21" w14:textId="77777777" w:rsidTr="005C1CB3">
        <w:tc>
          <w:tcPr>
            <w:tcW w:w="9629" w:type="dxa"/>
            <w:gridSpan w:val="2"/>
            <w:shd w:val="clear" w:color="auto" w:fill="auto"/>
          </w:tcPr>
          <w:p w14:paraId="7B93B6D4" w14:textId="77777777" w:rsidR="00AA3EDA" w:rsidRPr="004B3E3C" w:rsidRDefault="00AA3EDA" w:rsidP="005C1CB3">
            <w:pPr>
              <w:pStyle w:val="TAN"/>
            </w:pPr>
            <w:r w:rsidRPr="004B3E3C">
              <w:t>Note:</w:t>
            </w:r>
            <w:r w:rsidRPr="004B3E3C">
              <w:tab/>
              <w:t>The UE is only required to be tested in one of the supported test configurations in each supported band</w:t>
            </w:r>
          </w:p>
        </w:tc>
      </w:tr>
    </w:tbl>
    <w:p w14:paraId="7FB7B899" w14:textId="77777777" w:rsidR="00AA3EDA" w:rsidRPr="004B3E3C" w:rsidRDefault="00AA3EDA" w:rsidP="00AA3EDA">
      <w:pPr>
        <w:rPr>
          <w:lang w:eastAsia="sv-SE"/>
        </w:rPr>
      </w:pPr>
    </w:p>
    <w:p w14:paraId="4631D046" w14:textId="77777777" w:rsidR="00AA3EDA" w:rsidRPr="004B3E3C" w:rsidRDefault="00AA3EDA" w:rsidP="00AA3EDA">
      <w:pPr>
        <w:rPr>
          <w:lang w:eastAsia="sv-SE"/>
        </w:rPr>
      </w:pPr>
      <w:r w:rsidRPr="004B3E3C">
        <w:rPr>
          <w:lang w:eastAsia="sv-SE"/>
        </w:rPr>
        <w:t>Configure the test equipment and the DUT according to the parameters in Table 5.7.6.3.4.1-2.</w:t>
      </w:r>
    </w:p>
    <w:p w14:paraId="000FEFAA" w14:textId="77777777" w:rsidR="00AA3EDA" w:rsidRPr="004B3E3C" w:rsidRDefault="00AA3EDA" w:rsidP="00AA3EDA">
      <w:pPr>
        <w:pStyle w:val="TH"/>
      </w:pPr>
      <w:r w:rsidRPr="004B3E3C">
        <w:t>Table 5.7.6.3.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943"/>
        <w:gridCol w:w="3961"/>
      </w:tblGrid>
      <w:tr w:rsidR="00AA3EDA" w:rsidRPr="004B3E3C" w14:paraId="7EE922B0" w14:textId="77777777" w:rsidTr="005C1CB3">
        <w:trPr>
          <w:jc w:val="center"/>
        </w:trPr>
        <w:tc>
          <w:tcPr>
            <w:tcW w:w="1701" w:type="dxa"/>
            <w:shd w:val="clear" w:color="auto" w:fill="auto"/>
          </w:tcPr>
          <w:p w14:paraId="7E6A0540" w14:textId="77777777" w:rsidR="00AA3EDA" w:rsidRPr="004B3E3C" w:rsidRDefault="00AA3EDA" w:rsidP="005C1CB3">
            <w:pPr>
              <w:pStyle w:val="TAH"/>
            </w:pPr>
            <w:r w:rsidRPr="004B3E3C">
              <w:t>Parameter</w:t>
            </w:r>
          </w:p>
        </w:tc>
        <w:tc>
          <w:tcPr>
            <w:tcW w:w="3943" w:type="dxa"/>
            <w:shd w:val="clear" w:color="auto" w:fill="auto"/>
          </w:tcPr>
          <w:p w14:paraId="445866CE" w14:textId="77777777" w:rsidR="00AA3EDA" w:rsidRPr="004B3E3C" w:rsidRDefault="00AA3EDA" w:rsidP="005C1CB3">
            <w:pPr>
              <w:pStyle w:val="TAH"/>
            </w:pPr>
            <w:r w:rsidRPr="004B3E3C">
              <w:t>Value</w:t>
            </w:r>
          </w:p>
        </w:tc>
        <w:tc>
          <w:tcPr>
            <w:tcW w:w="3961" w:type="dxa"/>
          </w:tcPr>
          <w:p w14:paraId="0E6CCC5F" w14:textId="77777777" w:rsidR="00AA3EDA" w:rsidRPr="004B3E3C" w:rsidRDefault="00AA3EDA" w:rsidP="005C1CB3">
            <w:pPr>
              <w:pStyle w:val="TAH"/>
            </w:pPr>
            <w:r w:rsidRPr="004B3E3C">
              <w:t>Comment</w:t>
            </w:r>
          </w:p>
        </w:tc>
      </w:tr>
      <w:tr w:rsidR="00AA3EDA" w:rsidRPr="004B3E3C" w14:paraId="7D2F35F1" w14:textId="77777777" w:rsidTr="005C1CB3">
        <w:trPr>
          <w:jc w:val="center"/>
        </w:trPr>
        <w:tc>
          <w:tcPr>
            <w:tcW w:w="1701" w:type="dxa"/>
            <w:shd w:val="clear" w:color="auto" w:fill="auto"/>
          </w:tcPr>
          <w:p w14:paraId="50E4B365" w14:textId="77777777" w:rsidR="00AA3EDA" w:rsidRPr="004B3E3C" w:rsidRDefault="00AA3EDA" w:rsidP="005C1CB3">
            <w:pPr>
              <w:pStyle w:val="TAL"/>
            </w:pPr>
            <w:r w:rsidRPr="004B3E3C">
              <w:t>Test environment</w:t>
            </w:r>
          </w:p>
        </w:tc>
        <w:tc>
          <w:tcPr>
            <w:tcW w:w="3943" w:type="dxa"/>
            <w:shd w:val="clear" w:color="auto" w:fill="auto"/>
          </w:tcPr>
          <w:p w14:paraId="70C31476" w14:textId="77777777" w:rsidR="00AA3EDA" w:rsidRPr="004B3E3C" w:rsidRDefault="00AA3EDA" w:rsidP="005C1CB3">
            <w:pPr>
              <w:pStyle w:val="TAL"/>
            </w:pPr>
            <w:r w:rsidRPr="004B3E3C">
              <w:t>NC</w:t>
            </w:r>
          </w:p>
        </w:tc>
        <w:tc>
          <w:tcPr>
            <w:tcW w:w="3961" w:type="dxa"/>
          </w:tcPr>
          <w:p w14:paraId="06F4ECDB" w14:textId="77777777" w:rsidR="00AA3EDA" w:rsidRPr="004B3E3C" w:rsidRDefault="00AA3EDA" w:rsidP="005C1CB3">
            <w:pPr>
              <w:pStyle w:val="TAL"/>
            </w:pPr>
            <w:r w:rsidRPr="004B3E3C">
              <w:t>As specified in TS 36.508 [25] clause 4.1.</w:t>
            </w:r>
          </w:p>
        </w:tc>
      </w:tr>
      <w:tr w:rsidR="00AA3EDA" w:rsidRPr="004B3E3C" w14:paraId="513AEA82" w14:textId="77777777" w:rsidTr="005C1CB3">
        <w:trPr>
          <w:jc w:val="center"/>
        </w:trPr>
        <w:tc>
          <w:tcPr>
            <w:tcW w:w="1701" w:type="dxa"/>
            <w:shd w:val="clear" w:color="auto" w:fill="auto"/>
          </w:tcPr>
          <w:p w14:paraId="17355B16" w14:textId="77777777" w:rsidR="00AA3EDA" w:rsidRPr="004B3E3C" w:rsidRDefault="00AA3EDA" w:rsidP="005C1CB3">
            <w:pPr>
              <w:pStyle w:val="TAL"/>
            </w:pPr>
            <w:r w:rsidRPr="004B3E3C">
              <w:t>Test frequencies</w:t>
            </w:r>
          </w:p>
        </w:tc>
        <w:tc>
          <w:tcPr>
            <w:tcW w:w="7904" w:type="dxa"/>
            <w:gridSpan w:val="2"/>
            <w:shd w:val="clear" w:color="auto" w:fill="auto"/>
          </w:tcPr>
          <w:p w14:paraId="74F40A45" w14:textId="77777777" w:rsidR="00AA3EDA" w:rsidRPr="004B3E3C" w:rsidRDefault="00AA3EDA" w:rsidP="005C1CB3">
            <w:pPr>
              <w:pStyle w:val="TAL"/>
            </w:pPr>
            <w:r w:rsidRPr="004B3E3C">
              <w:t>As specified in Annex E, E.1.1, E.1.3.1 and Table E.3-1 and TS 38.508-1 [14] clause 4.3.1.</w:t>
            </w:r>
          </w:p>
        </w:tc>
      </w:tr>
      <w:tr w:rsidR="00AA3EDA" w:rsidRPr="004B3E3C" w14:paraId="01C41DCA" w14:textId="77777777" w:rsidTr="005C1CB3">
        <w:trPr>
          <w:jc w:val="center"/>
        </w:trPr>
        <w:tc>
          <w:tcPr>
            <w:tcW w:w="1701" w:type="dxa"/>
            <w:shd w:val="clear" w:color="auto" w:fill="auto"/>
          </w:tcPr>
          <w:p w14:paraId="5C43575D" w14:textId="77777777" w:rsidR="00AA3EDA" w:rsidRPr="004B3E3C" w:rsidRDefault="00AA3EDA" w:rsidP="005C1CB3">
            <w:pPr>
              <w:pStyle w:val="TAL"/>
            </w:pPr>
            <w:r w:rsidRPr="004B3E3C">
              <w:t>Channel bandwidth</w:t>
            </w:r>
          </w:p>
        </w:tc>
        <w:tc>
          <w:tcPr>
            <w:tcW w:w="7904" w:type="dxa"/>
            <w:gridSpan w:val="2"/>
            <w:shd w:val="clear" w:color="auto" w:fill="auto"/>
          </w:tcPr>
          <w:p w14:paraId="1E7B7855" w14:textId="77777777" w:rsidR="00AA3EDA" w:rsidRPr="004B3E3C" w:rsidRDefault="00AA3EDA" w:rsidP="005C1CB3">
            <w:pPr>
              <w:pStyle w:val="TAL"/>
            </w:pPr>
            <w:r w:rsidRPr="004B3E3C">
              <w:t>As specified by the selected test configuration.</w:t>
            </w:r>
          </w:p>
        </w:tc>
      </w:tr>
      <w:tr w:rsidR="00AA3EDA" w:rsidRPr="004B3E3C" w14:paraId="1CBED1D3" w14:textId="77777777" w:rsidTr="005C1CB3">
        <w:trPr>
          <w:jc w:val="center"/>
        </w:trPr>
        <w:tc>
          <w:tcPr>
            <w:tcW w:w="1701" w:type="dxa"/>
            <w:shd w:val="clear" w:color="auto" w:fill="auto"/>
          </w:tcPr>
          <w:p w14:paraId="5BB777BE" w14:textId="77777777" w:rsidR="00AA3EDA" w:rsidRPr="004B3E3C" w:rsidRDefault="00AA3EDA" w:rsidP="005C1CB3">
            <w:pPr>
              <w:pStyle w:val="TAL"/>
            </w:pPr>
            <w:r w:rsidRPr="004B3E3C">
              <w:t>Propagation conditions</w:t>
            </w:r>
          </w:p>
        </w:tc>
        <w:tc>
          <w:tcPr>
            <w:tcW w:w="3943" w:type="dxa"/>
            <w:shd w:val="clear" w:color="auto" w:fill="auto"/>
          </w:tcPr>
          <w:p w14:paraId="2879980F" w14:textId="77777777" w:rsidR="00AA3EDA" w:rsidRPr="004B3E3C" w:rsidRDefault="00AA3EDA" w:rsidP="005C1CB3">
            <w:pPr>
              <w:pStyle w:val="TAL"/>
            </w:pPr>
            <w:r w:rsidRPr="004B3E3C">
              <w:t>AWGN</w:t>
            </w:r>
          </w:p>
        </w:tc>
        <w:tc>
          <w:tcPr>
            <w:tcW w:w="3961" w:type="dxa"/>
          </w:tcPr>
          <w:p w14:paraId="5BCB2E5F" w14:textId="77777777" w:rsidR="00AA3EDA" w:rsidRPr="004B3E3C" w:rsidRDefault="00AA3EDA" w:rsidP="005C1CB3">
            <w:pPr>
              <w:pStyle w:val="TAL"/>
            </w:pPr>
            <w:r w:rsidRPr="004B3E3C">
              <w:t>As specified in Annex C.2.1</w:t>
            </w:r>
          </w:p>
        </w:tc>
      </w:tr>
      <w:tr w:rsidR="00AA3EDA" w:rsidRPr="004B3E3C" w14:paraId="7C69305D" w14:textId="77777777" w:rsidTr="005C1CB3">
        <w:trPr>
          <w:trHeight w:val="1032"/>
          <w:jc w:val="center"/>
        </w:trPr>
        <w:tc>
          <w:tcPr>
            <w:tcW w:w="1701" w:type="dxa"/>
            <w:tcBorders>
              <w:bottom w:val="single" w:sz="4" w:space="0" w:color="auto"/>
            </w:tcBorders>
            <w:shd w:val="clear" w:color="auto" w:fill="auto"/>
          </w:tcPr>
          <w:p w14:paraId="5F8440ED" w14:textId="77777777" w:rsidR="00AA3EDA" w:rsidRPr="004B3E3C" w:rsidRDefault="00AA3EDA" w:rsidP="005C1CB3">
            <w:pPr>
              <w:pStyle w:val="TAL"/>
            </w:pPr>
            <w:r w:rsidRPr="004B3E3C">
              <w:t>Connection Diagram</w:t>
            </w:r>
          </w:p>
        </w:tc>
        <w:tc>
          <w:tcPr>
            <w:tcW w:w="3943" w:type="dxa"/>
            <w:tcBorders>
              <w:bottom w:val="single" w:sz="4" w:space="0" w:color="auto"/>
            </w:tcBorders>
            <w:shd w:val="clear" w:color="auto" w:fill="auto"/>
          </w:tcPr>
          <w:p w14:paraId="6FBBA38E" w14:textId="77777777" w:rsidR="00AA3EDA" w:rsidRPr="004B3E3C" w:rsidRDefault="00AA3EDA" w:rsidP="005C1CB3">
            <w:pPr>
              <w:pStyle w:val="TAL"/>
            </w:pPr>
            <w:r w:rsidRPr="004B3E3C">
              <w:t>TE Part:</w:t>
            </w:r>
            <w:r w:rsidRPr="004B3E3C">
              <w:tab/>
              <w:t>A.3.3.1.1</w:t>
            </w:r>
          </w:p>
          <w:p w14:paraId="0C7E682A" w14:textId="77777777" w:rsidR="00AA3EDA" w:rsidRPr="004B3E3C" w:rsidRDefault="00AA3EDA" w:rsidP="005C1CB3">
            <w:pPr>
              <w:pStyle w:val="TAL"/>
            </w:pPr>
            <w:r w:rsidRPr="004B3E3C">
              <w:t>DUT Part:</w:t>
            </w:r>
            <w:r w:rsidRPr="004B3E3C">
              <w:tab/>
              <w:t>A.3.4.1.1</w:t>
            </w:r>
          </w:p>
        </w:tc>
        <w:tc>
          <w:tcPr>
            <w:tcW w:w="3961" w:type="dxa"/>
          </w:tcPr>
          <w:p w14:paraId="686EC42F" w14:textId="77777777" w:rsidR="00AA3EDA" w:rsidRPr="004B3E3C" w:rsidRDefault="00AA3EDA" w:rsidP="005C1CB3">
            <w:pPr>
              <w:pStyle w:val="TAL"/>
            </w:pPr>
            <w:r w:rsidRPr="004B3E3C">
              <w:t>As specified in TS 38.508-1 [14] Annex A.</w:t>
            </w:r>
          </w:p>
        </w:tc>
      </w:tr>
      <w:tr w:rsidR="00AA3EDA" w:rsidRPr="004B3E3C" w14:paraId="06558821" w14:textId="77777777" w:rsidTr="005C1CB3">
        <w:trPr>
          <w:jc w:val="center"/>
        </w:trPr>
        <w:tc>
          <w:tcPr>
            <w:tcW w:w="1701" w:type="dxa"/>
            <w:shd w:val="clear" w:color="auto" w:fill="auto"/>
          </w:tcPr>
          <w:p w14:paraId="6A715233" w14:textId="77777777" w:rsidR="00AA3EDA" w:rsidRPr="004B3E3C" w:rsidRDefault="00AA3EDA" w:rsidP="005C1CB3">
            <w:pPr>
              <w:pStyle w:val="TAL"/>
            </w:pPr>
            <w:r w:rsidRPr="004B3E3C">
              <w:t>Exceptions to connection diagram</w:t>
            </w:r>
          </w:p>
        </w:tc>
        <w:tc>
          <w:tcPr>
            <w:tcW w:w="3943" w:type="dxa"/>
            <w:shd w:val="clear" w:color="auto" w:fill="auto"/>
          </w:tcPr>
          <w:p w14:paraId="186B5675" w14:textId="77777777" w:rsidR="00AA3EDA" w:rsidRPr="004B3E3C" w:rsidRDefault="00AA3EDA" w:rsidP="005C1CB3">
            <w:pPr>
              <w:pStyle w:val="TAL"/>
            </w:pPr>
            <w:r w:rsidRPr="004B3E3C">
              <w:t>N/A</w:t>
            </w:r>
          </w:p>
        </w:tc>
        <w:tc>
          <w:tcPr>
            <w:tcW w:w="3961" w:type="dxa"/>
          </w:tcPr>
          <w:p w14:paraId="68E07781" w14:textId="77777777" w:rsidR="00AA3EDA" w:rsidRPr="004B3E3C" w:rsidRDefault="00AA3EDA" w:rsidP="005C1CB3">
            <w:pPr>
              <w:pStyle w:val="TAL"/>
            </w:pPr>
          </w:p>
        </w:tc>
      </w:tr>
    </w:tbl>
    <w:p w14:paraId="1A53FB8F" w14:textId="77777777" w:rsidR="00AA3EDA" w:rsidRPr="004B3E3C" w:rsidRDefault="00AA3EDA" w:rsidP="00AA3EDA">
      <w:pPr>
        <w:rPr>
          <w:lang w:eastAsia="sv-SE"/>
        </w:rPr>
      </w:pPr>
    </w:p>
    <w:p w14:paraId="22E65ED0" w14:textId="77777777" w:rsidR="00AA3EDA" w:rsidRPr="004B3E3C" w:rsidRDefault="00AA3EDA" w:rsidP="00AA3EDA">
      <w:pPr>
        <w:pStyle w:val="B1"/>
      </w:pPr>
      <w:r w:rsidRPr="004B3E3C">
        <w:t>1.</w:t>
      </w:r>
      <w:r w:rsidRPr="004B3E3C">
        <w:tab/>
        <w:t>Message contents are defined in clause 5.7.6.3.4.3.</w:t>
      </w:r>
    </w:p>
    <w:p w14:paraId="7AD01E70" w14:textId="77777777" w:rsidR="00AA3EDA" w:rsidRPr="004B3E3C" w:rsidRDefault="00AA3EDA" w:rsidP="00FB40F2">
      <w:pPr>
        <w:pStyle w:val="B1"/>
        <w:rPr>
          <w:lang w:eastAsia="en-GB"/>
        </w:rPr>
      </w:pPr>
      <w:r w:rsidRPr="004B3E3C">
        <w:rPr>
          <w:lang w:eastAsia="en-GB"/>
        </w:rPr>
        <w:t>2. Cell 1 is the E-UTRA serving cell (PCell) for the EN-DC setup. The power levels and settings for Cell 1 are set according to Annex A.6. Cell 2 is the NR FR2 cell. Cell 2 is the PSCell and the target for CSI-RS-based L1-SINR measurements. The UE is configured to perform RLM, BFD and L1-SINR measurement based on the SSBs. The connection setup is done according to the settings in Annex C.1.1.</w:t>
      </w:r>
    </w:p>
    <w:p w14:paraId="1D2C9677" w14:textId="77777777" w:rsidR="00AA3EDA" w:rsidRPr="004B3E3C" w:rsidRDefault="00AA3EDA" w:rsidP="00AA3EDA">
      <w:pPr>
        <w:pStyle w:val="B1"/>
      </w:pPr>
      <w:r w:rsidRPr="004B3E3C">
        <w:t>3.</w:t>
      </w:r>
      <w:r w:rsidRPr="004B3E3C">
        <w:tab/>
        <w:t>The UE Rx beam peak direction has been obtained previously using one of the Rx Beam Peak Search procedures as described in Annex I.</w:t>
      </w:r>
    </w:p>
    <w:p w14:paraId="52951CBC" w14:textId="77777777" w:rsidR="00AA3EDA" w:rsidRPr="004B3E3C" w:rsidRDefault="00AA3EDA" w:rsidP="00AA3EDA">
      <w:pPr>
        <w:pStyle w:val="H6"/>
        <w:rPr>
          <w:lang w:eastAsia="sv-SE"/>
        </w:rPr>
      </w:pPr>
      <w:r w:rsidRPr="004B3E3C">
        <w:rPr>
          <w:lang w:eastAsia="sv-SE"/>
        </w:rPr>
        <w:t>5.7.6.3.4.2</w:t>
      </w:r>
      <w:r w:rsidRPr="004B3E3C">
        <w:rPr>
          <w:lang w:eastAsia="sv-SE"/>
        </w:rPr>
        <w:tab/>
        <w:t>Test procedure</w:t>
      </w:r>
    </w:p>
    <w:p w14:paraId="3D7C3968" w14:textId="77777777" w:rsidR="00AA3EDA" w:rsidRPr="004B3E3C" w:rsidRDefault="00AA3EDA" w:rsidP="00AA3EDA">
      <w:pPr>
        <w:rPr>
          <w:lang w:eastAsia="sv-SE"/>
        </w:rPr>
      </w:pPr>
      <w:r w:rsidRPr="004B3E3C">
        <w:t xml:space="preserve">Prior to the start of testing, the UE shall be fully synchronized to PSCell. The UE shall be configured for periodic CSI reporting in PUCCH format 2 with a reporting periodicity as mentioned in Table </w:t>
      </w:r>
      <w:r w:rsidRPr="004B3E3C">
        <w:rPr>
          <w:lang w:eastAsia="sv-SE"/>
        </w:rPr>
        <w:t>5.7.6.3.5-1</w:t>
      </w:r>
      <w:r w:rsidRPr="004B3E3C">
        <w:t>.</w:t>
      </w:r>
    </w:p>
    <w:p w14:paraId="61B30DD7" w14:textId="59EF5B35" w:rsidR="00AA3EDA" w:rsidRPr="004B3E3C" w:rsidRDefault="00AA3EDA" w:rsidP="00FB40F2">
      <w:pPr>
        <w:pStyle w:val="B1"/>
        <w:overflowPunct/>
        <w:autoSpaceDE/>
        <w:autoSpaceDN/>
        <w:adjustRightInd/>
        <w:ind w:left="284" w:firstLine="0"/>
        <w:textAlignment w:val="auto"/>
      </w:pPr>
      <w:r w:rsidRPr="004B3E3C">
        <w:t>1.</w:t>
      </w:r>
      <w:r w:rsidRPr="004B3E3C">
        <w:tab/>
        <w:t xml:space="preserve">Ensure the UE is in state RRC_CONNECTED with generic procedure parameters Connectivity EN-DC, DC bearer MCG and SCG, Connected without release </w:t>
      </w:r>
      <w:r w:rsidRPr="004B3E3C">
        <w:rPr>
          <w:i/>
        </w:rPr>
        <w:t>On</w:t>
      </w:r>
      <w:r w:rsidRPr="004B3E3C">
        <w:t xml:space="preserve"> and Test Mode </w:t>
      </w:r>
      <w:r w:rsidRPr="004B3E3C">
        <w:rPr>
          <w:i/>
        </w:rPr>
        <w:t>On,</w:t>
      </w:r>
      <w:r w:rsidRPr="004B3E3C">
        <w:t xml:space="preserve"> according to TS 38.508-1 [14] clause 4.5</w:t>
      </w:r>
      <w:r w:rsidRPr="004B3E3C">
        <w:rPr>
          <w:lang w:eastAsia="en-GB"/>
        </w:rPr>
        <w:t xml:space="preserve"> and general test parameters set according to Table </w:t>
      </w:r>
      <w:r w:rsidRPr="004B3E3C">
        <w:rPr>
          <w:lang w:eastAsia="sv-SE"/>
        </w:rPr>
        <w:t>5.7.6.3.5-1</w:t>
      </w:r>
      <w:r w:rsidRPr="004B3E3C">
        <w:t>.</w:t>
      </w:r>
    </w:p>
    <w:p w14:paraId="2D26E0C0" w14:textId="55888134" w:rsidR="00AA3EDA" w:rsidRPr="004B3E3C" w:rsidRDefault="00AA3EDA" w:rsidP="00FB40F2">
      <w:pPr>
        <w:pStyle w:val="B1"/>
        <w:overflowPunct/>
        <w:autoSpaceDE/>
        <w:autoSpaceDN/>
        <w:adjustRightInd/>
        <w:ind w:left="284" w:firstLine="0"/>
        <w:textAlignment w:val="auto"/>
      </w:pPr>
      <w:r w:rsidRPr="004B3E3C">
        <w:t>2.</w:t>
      </w:r>
      <w:r w:rsidRPr="004B3E3C">
        <w:tab/>
        <w:t>Set the parameters according to T1 in Table</w:t>
      </w:r>
      <w:r w:rsidRPr="004B3E3C">
        <w:rPr>
          <w:lang w:eastAsia="sv-SE"/>
        </w:rPr>
        <w:t xml:space="preserve"> 5.7.6.3.5-1</w:t>
      </w:r>
      <w:r w:rsidRPr="004B3E3C">
        <w:t>.</w:t>
      </w:r>
    </w:p>
    <w:p w14:paraId="4788F1F4" w14:textId="592460B0" w:rsidR="00AA3EDA" w:rsidRPr="004B3E3C" w:rsidRDefault="00AA3EDA" w:rsidP="00FB40F2">
      <w:pPr>
        <w:pStyle w:val="B1"/>
        <w:overflowPunct/>
        <w:autoSpaceDE/>
        <w:autoSpaceDN/>
        <w:adjustRightInd/>
        <w:ind w:left="284" w:firstLine="0"/>
        <w:textAlignment w:val="auto"/>
        <w:rPr>
          <w:rFonts w:cs="v4.2.0"/>
          <w:lang w:eastAsia="en-GB"/>
        </w:rPr>
      </w:pPr>
      <w:r w:rsidRPr="004B3E3C">
        <w:rPr>
          <w:lang w:eastAsia="en-GB"/>
        </w:rPr>
        <w:t>3.</w:t>
      </w:r>
      <w:r w:rsidRPr="004B3E3C">
        <w:rPr>
          <w:lang w:eastAsia="en-GB"/>
        </w:rPr>
        <w:tab/>
        <w:t>After 640 ms from step 2, t</w:t>
      </w:r>
      <w:r w:rsidRPr="004B3E3C">
        <w:rPr>
          <w:rFonts w:cs="v4.2.0"/>
          <w:lang w:eastAsia="en-GB"/>
        </w:rPr>
        <w:t xml:space="preserve">he UE shall start sending L1-SINR report including results of both </w:t>
      </w:r>
      <w:r w:rsidRPr="004B3E3C">
        <w:t>CSI-RS#0+CSI-IM#0</w:t>
      </w:r>
      <w:r w:rsidRPr="004B3E3C">
        <w:rPr>
          <w:rFonts w:cs="v4.2.0"/>
          <w:lang w:eastAsia="en-GB"/>
        </w:rPr>
        <w:t xml:space="preserve"> and CSI-RS#1+CSI-IM#1. </w:t>
      </w:r>
    </w:p>
    <w:p w14:paraId="6BB6ED10" w14:textId="5CE9D187" w:rsidR="00AA3EDA" w:rsidRPr="004B3E3C" w:rsidRDefault="00AA3EDA" w:rsidP="00FB40F2">
      <w:pPr>
        <w:ind w:left="284"/>
        <w:rPr>
          <w:rFonts w:cs="v4.2.0"/>
          <w:lang w:eastAsia="en-GB"/>
        </w:rPr>
      </w:pPr>
      <w:r w:rsidRPr="004B3E3C">
        <w:rPr>
          <w:rFonts w:cs="v4.2.0"/>
          <w:lang w:eastAsia="en-GB"/>
        </w:rPr>
        <w:t>4.</w:t>
      </w:r>
      <w:r w:rsidRPr="004B3E3C">
        <w:rPr>
          <w:rFonts w:cs="v4.2.0"/>
          <w:lang w:eastAsia="en-GB"/>
        </w:rPr>
        <w:tab/>
        <w:t>The SS shall check the L1-SINR reported values of CSI-RS#0+CSI-IM#0 and CSI-RS#1+CSI-IM#1 in the periodic L1-SINR reports for the following requirements:</w:t>
      </w:r>
    </w:p>
    <w:p w14:paraId="63B16D54" w14:textId="77777777" w:rsidR="00AA3EDA" w:rsidRPr="004B3E3C" w:rsidRDefault="00AA3EDA" w:rsidP="00AA3EDA">
      <w:pPr>
        <w:pStyle w:val="B2"/>
        <w:ind w:left="644" w:firstLine="0"/>
      </w:pPr>
      <w:r w:rsidRPr="004B3E3C">
        <w:t xml:space="preserve">- R1: The </w:t>
      </w:r>
      <w:r w:rsidRPr="004B3E3C">
        <w:rPr>
          <w:rFonts w:cs="v4.2.0"/>
        </w:rPr>
        <w:t>L1-SINR</w:t>
      </w:r>
      <w:r w:rsidRPr="004B3E3C">
        <w:t xml:space="preserve"> value of </w:t>
      </w:r>
      <w:r w:rsidRPr="004B3E3C">
        <w:rPr>
          <w:rFonts w:cs="v4.2.0"/>
        </w:rPr>
        <w:t xml:space="preserve">CSI-RS#0+CSI-IM#0 </w:t>
      </w:r>
      <w:r w:rsidRPr="004B3E3C">
        <w:t xml:space="preserve">reported by the UE is compared to the expected L1-SINR value for </w:t>
      </w:r>
      <w:r w:rsidRPr="004B3E3C">
        <w:rPr>
          <w:rFonts w:cs="v4.2.0"/>
        </w:rPr>
        <w:t>CSI-RS#0+CSI-IM#0</w:t>
      </w:r>
      <w:r w:rsidRPr="004B3E3C">
        <w:t xml:space="preserve">. If the value is outside the limits in Table 5.7.6.3.5-3 or the UE fails to report the measurement value for </w:t>
      </w:r>
      <w:r w:rsidRPr="004B3E3C">
        <w:rPr>
          <w:rFonts w:cs="v4.2.0"/>
        </w:rPr>
        <w:t>CSI-RS#0+CSI-IM#0</w:t>
      </w:r>
      <w:r w:rsidRPr="004B3E3C">
        <w:t>, the number of failed iterations for R1 is increased by one. Otherwise, the number of passed iterations for R1 is increased by one.</w:t>
      </w:r>
    </w:p>
    <w:p w14:paraId="28BC2CB9" w14:textId="77777777" w:rsidR="00AA3EDA" w:rsidRPr="004B3E3C" w:rsidRDefault="00AA3EDA" w:rsidP="00AA3EDA">
      <w:pPr>
        <w:pStyle w:val="B2"/>
        <w:ind w:left="644" w:firstLine="0"/>
      </w:pPr>
      <w:r w:rsidRPr="004B3E3C">
        <w:t xml:space="preserve">- R2: The DIFF </w:t>
      </w:r>
      <w:r w:rsidRPr="004B3E3C">
        <w:rPr>
          <w:rFonts w:cs="v4.2.0"/>
        </w:rPr>
        <w:t>L1-SINR</w:t>
      </w:r>
      <w:r w:rsidRPr="004B3E3C">
        <w:t xml:space="preserve"> value of CSI-RS#1+CSI-IM#1 reported by the expected DIFF L1-SINR. If the resulting value is outside the limits in Table 5.7.6.3.5-4 or the UE fails to report the measurement value for CSI-RS#1+CSI-IM#1, the number of failed iterations for R2 is increased by one. Otherwise, the number of passed iterations for R2 is increased by one.</w:t>
      </w:r>
    </w:p>
    <w:p w14:paraId="381850B8" w14:textId="3BC19C57" w:rsidR="00AA3EDA" w:rsidRPr="004B3E3C" w:rsidRDefault="00AA3EDA" w:rsidP="00FB40F2">
      <w:pPr>
        <w:pStyle w:val="B1"/>
        <w:rPr>
          <w:lang w:eastAsia="en-GB"/>
        </w:rPr>
      </w:pPr>
      <w:r w:rsidRPr="004B3E3C">
        <w:rPr>
          <w:lang w:eastAsia="zh-TW"/>
        </w:rPr>
        <w:t>5.</w:t>
      </w:r>
      <w:r w:rsidRPr="004B3E3C">
        <w:rPr>
          <w:lang w:eastAsia="zh-TW"/>
        </w:rPr>
        <w:tab/>
      </w:r>
      <w:r w:rsidRPr="004B3E3C">
        <w:rPr>
          <w:lang w:eastAsia="en-GB"/>
        </w:rPr>
        <w:t>The SS shall continue checking the L1-SINR report messages transmitted by the UE until the confidence level according to Table G.2.3-1 in Annex G is achieved.</w:t>
      </w:r>
    </w:p>
    <w:p w14:paraId="17DD6216" w14:textId="77777777" w:rsidR="00AA3EDA" w:rsidRPr="004B3E3C" w:rsidRDefault="00AA3EDA" w:rsidP="00AA3EDA">
      <w:pPr>
        <w:pStyle w:val="H6"/>
        <w:rPr>
          <w:lang w:eastAsia="sv-SE"/>
        </w:rPr>
      </w:pPr>
      <w:r w:rsidRPr="004B3E3C">
        <w:rPr>
          <w:lang w:eastAsia="sv-SE"/>
        </w:rPr>
        <w:t>5.7.6.3.4.3</w:t>
      </w:r>
      <w:r w:rsidRPr="004B3E3C">
        <w:rPr>
          <w:lang w:eastAsia="sv-SE"/>
        </w:rPr>
        <w:tab/>
        <w:t>Message contents</w:t>
      </w:r>
    </w:p>
    <w:p w14:paraId="2308A529" w14:textId="77777777" w:rsidR="00AA3EDA" w:rsidRPr="004B3E3C" w:rsidRDefault="00AA3EDA" w:rsidP="00AA3EDA">
      <w:pPr>
        <w:rPr>
          <w:lang w:eastAsia="sv-SE"/>
        </w:rPr>
      </w:pPr>
      <w:r w:rsidRPr="004B3E3C">
        <w:rPr>
          <w:lang w:eastAsia="sv-SE"/>
        </w:rPr>
        <w:t>Message contents are according to TS 38.508-1 [14] clause 7.3 with the following exceptions:</w:t>
      </w:r>
    </w:p>
    <w:p w14:paraId="1DB4CE18" w14:textId="77777777" w:rsidR="00AA3EDA" w:rsidRPr="004B3E3C" w:rsidRDefault="00AA3EDA" w:rsidP="00AA3EDA">
      <w:pPr>
        <w:pStyle w:val="TH"/>
      </w:pPr>
      <w:r w:rsidRPr="004B3E3C">
        <w:t>Table 5.7.6.3.4.3-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A3EDA" w:rsidRPr="004B3E3C" w14:paraId="5DA6DA93" w14:textId="77777777" w:rsidTr="005C1CB3">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3C532B09" w14:textId="77777777" w:rsidR="00AA3EDA" w:rsidRPr="004B3E3C" w:rsidRDefault="00AA3EDA" w:rsidP="005C1CB3">
            <w:pPr>
              <w:pStyle w:val="TAH"/>
            </w:pPr>
            <w:r w:rsidRPr="004B3E3C">
              <w:t>Default Message Contents</w:t>
            </w:r>
          </w:p>
        </w:tc>
      </w:tr>
      <w:tr w:rsidR="00AA3EDA" w:rsidRPr="004B3E3C" w14:paraId="70589D0F"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51C1F3A" w14:textId="77777777" w:rsidR="00AA3EDA" w:rsidRPr="004B3E3C" w:rsidRDefault="00AA3EDA" w:rsidP="005C1CB3">
            <w:pPr>
              <w:pStyle w:val="TAL"/>
              <w:rPr>
                <w:rFonts w:eastAsia="PMingLiU"/>
              </w:rPr>
            </w:pPr>
            <w:r w:rsidRPr="004B3E3C">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2E6EE82" w14:textId="77777777" w:rsidR="00AA3EDA" w:rsidRPr="004B3E3C" w:rsidRDefault="00AA3EDA" w:rsidP="005C1CB3">
            <w:pPr>
              <w:pStyle w:val="TAL"/>
            </w:pPr>
          </w:p>
        </w:tc>
      </w:tr>
      <w:tr w:rsidR="00AA3EDA" w:rsidRPr="004B3E3C" w14:paraId="536B759A" w14:textId="77777777" w:rsidTr="005C1CB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8E2C42" w14:textId="77777777" w:rsidR="00AA3EDA" w:rsidRPr="004B3E3C" w:rsidRDefault="00AA3EDA" w:rsidP="005C1CB3">
            <w:pPr>
              <w:pStyle w:val="TAL"/>
            </w:pPr>
            <w:r w:rsidRPr="004B3E3C">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344A86E" w14:textId="77777777" w:rsidR="00AA3EDA" w:rsidRPr="004B3E3C" w:rsidRDefault="00AA3EDA" w:rsidP="005C1CB3">
            <w:pPr>
              <w:pStyle w:val="TAL"/>
            </w:pPr>
            <w:r w:rsidRPr="004B3E3C">
              <w:t>Table H.3.6A-1 with conditions PERIODIC and CSI-SINR</w:t>
            </w:r>
          </w:p>
          <w:p w14:paraId="2BFE769A" w14:textId="77777777" w:rsidR="00AA3EDA" w:rsidRPr="004B3E3C" w:rsidRDefault="00AA3EDA" w:rsidP="005C1CB3">
            <w:pPr>
              <w:pStyle w:val="TAL"/>
              <w:keepNext w:val="0"/>
              <w:keepLines w:val="0"/>
            </w:pPr>
            <w:r w:rsidRPr="004B3E3C">
              <w:t>Table H.3.6A-2 with conditions CSI-RS and PERIODIC</w:t>
            </w:r>
          </w:p>
          <w:p w14:paraId="5C18C87C" w14:textId="77777777" w:rsidR="00AA3EDA" w:rsidRPr="004B3E3C" w:rsidRDefault="00AA3EDA" w:rsidP="005C1CB3">
            <w:pPr>
              <w:pStyle w:val="TAL"/>
            </w:pPr>
            <w:r w:rsidRPr="004B3E3C">
              <w:t>Table H.3.6A-4 with conditions APERIODIC</w:t>
            </w:r>
          </w:p>
          <w:p w14:paraId="3DD03562" w14:textId="77777777" w:rsidR="00AA3EDA" w:rsidRPr="004B3E3C" w:rsidRDefault="00AA3EDA" w:rsidP="005C1CB3">
            <w:pPr>
              <w:pStyle w:val="TAL"/>
              <w:keepNext w:val="0"/>
              <w:keepLines w:val="0"/>
            </w:pPr>
            <w:r w:rsidRPr="004B3E3C">
              <w:t>Table H.3.4-1</w:t>
            </w:r>
          </w:p>
          <w:p w14:paraId="779CBF7F" w14:textId="77777777" w:rsidR="00AA3EDA" w:rsidRPr="004B3E3C" w:rsidRDefault="00AA3EDA" w:rsidP="005C1CB3">
            <w:pPr>
              <w:pStyle w:val="TAL"/>
              <w:keepNext w:val="0"/>
              <w:keepLines w:val="0"/>
            </w:pPr>
            <w:r w:rsidRPr="004B3E3C">
              <w:rPr>
                <w:rFonts w:cs="v4.2.0"/>
                <w:lang w:eastAsia="en-GB"/>
              </w:rPr>
              <w:t>Table 7.3.1-3 in TS 38.508-1 [14] with condition SMTC.1</w:t>
            </w:r>
          </w:p>
        </w:tc>
      </w:tr>
    </w:tbl>
    <w:p w14:paraId="5C8B888F" w14:textId="77777777" w:rsidR="00AA3EDA" w:rsidRPr="004B3E3C" w:rsidRDefault="00AA3EDA" w:rsidP="00AA3EDA">
      <w:pPr>
        <w:rPr>
          <w:lang w:eastAsia="sv-SE"/>
        </w:rPr>
      </w:pPr>
    </w:p>
    <w:p w14:paraId="7002BA33" w14:textId="77777777" w:rsidR="00AA3EDA" w:rsidRPr="004B3E3C" w:rsidRDefault="00AA3EDA" w:rsidP="00AA3EDA">
      <w:pPr>
        <w:pStyle w:val="TH"/>
      </w:pPr>
      <w:r w:rsidRPr="004B3E3C">
        <w:t>Table 5.7.6.3.4.3-2: RadioLinkMonitoring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A3EDA" w:rsidRPr="004B3E3C" w14:paraId="3DAA335A" w14:textId="77777777" w:rsidTr="005C1CB3">
        <w:tc>
          <w:tcPr>
            <w:tcW w:w="9747" w:type="dxa"/>
            <w:gridSpan w:val="4"/>
            <w:tcBorders>
              <w:top w:val="single" w:sz="4" w:space="0" w:color="auto"/>
              <w:left w:val="single" w:sz="4" w:space="0" w:color="auto"/>
              <w:bottom w:val="single" w:sz="4" w:space="0" w:color="auto"/>
              <w:right w:val="single" w:sz="4" w:space="0" w:color="auto"/>
            </w:tcBorders>
            <w:hideMark/>
          </w:tcPr>
          <w:p w14:paraId="33AE3814" w14:textId="77777777" w:rsidR="00AA3EDA" w:rsidRPr="004B3E3C" w:rsidRDefault="00AA3EDA" w:rsidP="005C1CB3">
            <w:pPr>
              <w:keepNext/>
              <w:keepLines/>
              <w:spacing w:after="0"/>
              <w:rPr>
                <w:rFonts w:ascii="Arial" w:hAnsi="Arial"/>
                <w:sz w:val="18"/>
                <w:lang w:eastAsia="en-GB"/>
              </w:rPr>
            </w:pPr>
            <w:r w:rsidRPr="004B3E3C">
              <w:rPr>
                <w:rFonts w:ascii="Arial" w:hAnsi="Arial"/>
                <w:sz w:val="18"/>
                <w:lang w:eastAsia="en-GB"/>
              </w:rPr>
              <w:t>Derivation Path: TS 38.508-1 [14], Table 4.6.3-133</w:t>
            </w:r>
          </w:p>
        </w:tc>
      </w:tr>
      <w:tr w:rsidR="00AA3EDA" w:rsidRPr="004B3E3C" w14:paraId="2756D5F0"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580E69A"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D1B72CA"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10FAF36"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mment</w:t>
            </w:r>
          </w:p>
        </w:tc>
        <w:tc>
          <w:tcPr>
            <w:tcW w:w="1245" w:type="dxa"/>
            <w:tcBorders>
              <w:top w:val="single" w:sz="4" w:space="0" w:color="auto"/>
              <w:left w:val="single" w:sz="4" w:space="0" w:color="auto"/>
              <w:bottom w:val="single" w:sz="4" w:space="0" w:color="auto"/>
              <w:right w:val="single" w:sz="4" w:space="0" w:color="auto"/>
            </w:tcBorders>
            <w:hideMark/>
          </w:tcPr>
          <w:p w14:paraId="71C17FF5" w14:textId="77777777" w:rsidR="00AA3EDA" w:rsidRPr="004B3E3C" w:rsidRDefault="00AA3EDA" w:rsidP="005C1CB3">
            <w:pPr>
              <w:keepNext/>
              <w:keepLines/>
              <w:spacing w:after="0"/>
              <w:jc w:val="center"/>
              <w:rPr>
                <w:rFonts w:ascii="Arial" w:hAnsi="Arial"/>
                <w:b/>
                <w:sz w:val="18"/>
                <w:lang w:eastAsia="en-GB"/>
              </w:rPr>
            </w:pPr>
            <w:r w:rsidRPr="004B3E3C">
              <w:rPr>
                <w:rFonts w:ascii="Arial" w:hAnsi="Arial"/>
                <w:b/>
                <w:sz w:val="18"/>
                <w:lang w:eastAsia="en-GB"/>
              </w:rPr>
              <w:t>Condition</w:t>
            </w:r>
          </w:p>
        </w:tc>
      </w:tr>
      <w:tr w:rsidR="00AA3EDA" w:rsidRPr="004B3E3C" w14:paraId="4485AD24"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95A1C72" w14:textId="77777777" w:rsidR="00AA3EDA" w:rsidRPr="004B3E3C" w:rsidRDefault="00AA3EDA" w:rsidP="005C1CB3">
            <w:pPr>
              <w:pStyle w:val="TAL"/>
              <w:rPr>
                <w:lang w:eastAsia="en-GB"/>
              </w:rPr>
            </w:pPr>
            <w:r w:rsidRPr="004B3E3C">
              <w:rPr>
                <w:lang w:eastAsia="en-GB"/>
              </w:rPr>
              <w:t xml:space="preserve">RadioLinkMonitoringConfig ::= </w:t>
            </w:r>
            <w:r w:rsidRPr="004B3E3C">
              <w:rPr>
                <w:snapToGrid w:val="0"/>
                <w:lang w:eastAsia="en-GB"/>
              </w:rPr>
              <w:t xml:space="preserve">SEQUENCE </w:t>
            </w: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21022D76"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6B96DEDB"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15F07358" w14:textId="77777777" w:rsidR="00AA3EDA" w:rsidRPr="004B3E3C" w:rsidRDefault="00AA3EDA" w:rsidP="005C1CB3">
            <w:pPr>
              <w:pStyle w:val="TAL"/>
              <w:rPr>
                <w:lang w:eastAsia="en-GB"/>
              </w:rPr>
            </w:pPr>
          </w:p>
        </w:tc>
      </w:tr>
      <w:tr w:rsidR="00AA3EDA" w:rsidRPr="004B3E3C" w14:paraId="7023E12C"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5750246E" w14:textId="77777777" w:rsidR="00AA3EDA" w:rsidRPr="004B3E3C" w:rsidRDefault="00AA3EDA" w:rsidP="005C1CB3">
            <w:pPr>
              <w:pStyle w:val="TAL"/>
              <w:rPr>
                <w:lang w:eastAsia="en-GB"/>
              </w:rPr>
            </w:pPr>
            <w:r w:rsidRPr="004B3E3C">
              <w:rPr>
                <w:rFonts w:cs="Arial"/>
                <w:kern w:val="2"/>
                <w:szCs w:val="18"/>
                <w:lang w:eastAsia="en-GB"/>
              </w:rPr>
              <w:t xml:space="preserve">  failureDetectionResourcesToAddModList</w:t>
            </w:r>
            <w:r w:rsidRPr="004B3E3C">
              <w:rPr>
                <w:rFonts w:cs="Arial"/>
                <w:kern w:val="2"/>
                <w:szCs w:val="18"/>
                <w:lang w:eastAsia="en-GB"/>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8926E72" w14:textId="77777777" w:rsidR="00AA3EDA" w:rsidRPr="004B3E3C" w:rsidRDefault="00AA3EDA" w:rsidP="005C1CB3">
            <w:pPr>
              <w:pStyle w:val="TAL"/>
              <w:rPr>
                <w:lang w:eastAsia="en-GB"/>
              </w:rPr>
            </w:pPr>
            <w:r w:rsidRPr="004B3E3C">
              <w:rPr>
                <w:lang w:eastAsia="en-GB"/>
              </w:rPr>
              <w:t>1 entry</w:t>
            </w:r>
          </w:p>
        </w:tc>
        <w:tc>
          <w:tcPr>
            <w:tcW w:w="1700" w:type="dxa"/>
            <w:tcBorders>
              <w:top w:val="single" w:sz="4" w:space="0" w:color="auto"/>
              <w:left w:val="single" w:sz="4" w:space="0" w:color="auto"/>
              <w:bottom w:val="single" w:sz="4" w:space="0" w:color="auto"/>
              <w:right w:val="single" w:sz="4" w:space="0" w:color="auto"/>
            </w:tcBorders>
          </w:tcPr>
          <w:p w14:paraId="64A3E720"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EE69D0C" w14:textId="77777777" w:rsidR="00AA3EDA" w:rsidRPr="004B3E3C" w:rsidRDefault="00AA3EDA" w:rsidP="005C1CB3">
            <w:pPr>
              <w:pStyle w:val="TAL"/>
              <w:rPr>
                <w:lang w:eastAsia="en-GB"/>
              </w:rPr>
            </w:pPr>
          </w:p>
        </w:tc>
      </w:tr>
      <w:tr w:rsidR="00AA3EDA" w:rsidRPr="004B3E3C" w14:paraId="1DB6ECC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B825317" w14:textId="77777777" w:rsidR="00AA3EDA" w:rsidRPr="004B3E3C" w:rsidRDefault="00AA3EDA" w:rsidP="005C1CB3">
            <w:pPr>
              <w:pStyle w:val="TAL"/>
              <w:rPr>
                <w:lang w:eastAsia="en-GB"/>
              </w:rPr>
            </w:pPr>
            <w:r w:rsidRPr="004B3E3C">
              <w:rPr>
                <w:rFonts w:cs="Arial"/>
                <w:kern w:val="2"/>
                <w:szCs w:val="18"/>
                <w:lang w:eastAsia="en-GB"/>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1BA67CE" w14:textId="77777777" w:rsidR="00AA3EDA" w:rsidRPr="004B3E3C" w:rsidRDefault="00AA3EDA" w:rsidP="005C1CB3">
            <w:pPr>
              <w:pStyle w:val="TAL"/>
              <w:rPr>
                <w:lang w:eastAsia="ja-JP"/>
              </w:rPr>
            </w:pPr>
            <w:r w:rsidRPr="004B3E3C">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72D2A7F" w14:textId="77777777" w:rsidR="00AA3EDA" w:rsidRPr="004B3E3C" w:rsidRDefault="00AA3EDA" w:rsidP="005C1CB3">
            <w:pPr>
              <w:pStyle w:val="TAL"/>
            </w:pPr>
            <w:r w:rsidRPr="004B3E3C">
              <w:rPr>
                <w:lang w:eastAsia="en-GB"/>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0AC409C1" w14:textId="77777777" w:rsidR="00AA3EDA" w:rsidRPr="004B3E3C" w:rsidRDefault="00AA3EDA" w:rsidP="005C1CB3">
            <w:pPr>
              <w:pStyle w:val="TAL"/>
              <w:rPr>
                <w:lang w:eastAsia="en-GB"/>
              </w:rPr>
            </w:pPr>
          </w:p>
        </w:tc>
      </w:tr>
      <w:tr w:rsidR="00AA3EDA" w:rsidRPr="004B3E3C" w14:paraId="38B8F59A"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0DA5986F"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24D59884"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148D0A7"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51796232" w14:textId="77777777" w:rsidR="00AA3EDA" w:rsidRPr="004B3E3C" w:rsidRDefault="00AA3EDA" w:rsidP="005C1CB3">
            <w:pPr>
              <w:pStyle w:val="TAL"/>
              <w:rPr>
                <w:lang w:eastAsia="en-GB"/>
              </w:rPr>
            </w:pPr>
          </w:p>
        </w:tc>
      </w:tr>
      <w:tr w:rsidR="00AA3EDA" w:rsidRPr="004B3E3C" w14:paraId="03274772"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2AB2DBD4"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csi-RS-Index</w:t>
            </w:r>
          </w:p>
        </w:tc>
        <w:tc>
          <w:tcPr>
            <w:tcW w:w="2267" w:type="dxa"/>
            <w:tcBorders>
              <w:top w:val="single" w:sz="4" w:space="0" w:color="auto"/>
              <w:left w:val="single" w:sz="4" w:space="0" w:color="auto"/>
              <w:bottom w:val="single" w:sz="4" w:space="0" w:color="auto"/>
              <w:right w:val="single" w:sz="4" w:space="0" w:color="auto"/>
            </w:tcBorders>
            <w:hideMark/>
          </w:tcPr>
          <w:p w14:paraId="2AA8276A" w14:textId="77777777" w:rsidR="00AA3EDA" w:rsidRPr="004B3E3C" w:rsidRDefault="00AA3EDA" w:rsidP="005C1CB3">
            <w:pPr>
              <w:pStyle w:val="TAL"/>
              <w:rPr>
                <w:lang w:eastAsia="ja-JP"/>
              </w:rPr>
            </w:pPr>
            <w:r w:rsidRPr="004B3E3C">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0FFCC75B"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6F78AA39" w14:textId="77777777" w:rsidR="00AA3EDA" w:rsidRPr="004B3E3C" w:rsidRDefault="00AA3EDA" w:rsidP="005C1CB3">
            <w:pPr>
              <w:pStyle w:val="TAL"/>
              <w:rPr>
                <w:lang w:eastAsia="en-GB"/>
              </w:rPr>
            </w:pPr>
          </w:p>
        </w:tc>
      </w:tr>
      <w:tr w:rsidR="00AA3EDA" w:rsidRPr="004B3E3C" w14:paraId="3B20DBB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14EC81E9" w14:textId="77777777" w:rsidR="00AA3EDA" w:rsidRPr="004B3E3C" w:rsidRDefault="00AA3EDA" w:rsidP="005C1CB3">
            <w:pPr>
              <w:pStyle w:val="TAL"/>
              <w:rPr>
                <w:rFonts w:cs="Arial"/>
                <w:kern w:val="2"/>
                <w:szCs w:val="18"/>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5040828A" w14:textId="77777777" w:rsidR="00AA3EDA" w:rsidRPr="004B3E3C" w:rsidRDefault="00AA3EDA" w:rsidP="005C1CB3">
            <w:pPr>
              <w:pStyle w:val="TAL"/>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DCD022" w14:textId="77777777" w:rsidR="00AA3EDA" w:rsidRPr="004B3E3C" w:rsidRDefault="00AA3EDA" w:rsidP="005C1CB3">
            <w:pPr>
              <w:pStyle w:val="TAL"/>
            </w:pPr>
          </w:p>
        </w:tc>
        <w:tc>
          <w:tcPr>
            <w:tcW w:w="1245" w:type="dxa"/>
            <w:tcBorders>
              <w:top w:val="single" w:sz="4" w:space="0" w:color="auto"/>
              <w:left w:val="single" w:sz="4" w:space="0" w:color="auto"/>
              <w:bottom w:val="single" w:sz="4" w:space="0" w:color="auto"/>
              <w:right w:val="single" w:sz="4" w:space="0" w:color="auto"/>
            </w:tcBorders>
          </w:tcPr>
          <w:p w14:paraId="132986B0" w14:textId="77777777" w:rsidR="00AA3EDA" w:rsidRPr="004B3E3C" w:rsidRDefault="00AA3EDA" w:rsidP="005C1CB3">
            <w:pPr>
              <w:pStyle w:val="TAL"/>
              <w:rPr>
                <w:lang w:eastAsia="en-GB"/>
              </w:rPr>
            </w:pPr>
          </w:p>
        </w:tc>
      </w:tr>
      <w:tr w:rsidR="00AA3EDA" w:rsidRPr="004B3E3C" w14:paraId="4CFA9873"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7699C3C9" w14:textId="77777777" w:rsidR="00AA3EDA" w:rsidRPr="004B3E3C" w:rsidRDefault="00AA3EDA" w:rsidP="005C1CB3">
            <w:pPr>
              <w:pStyle w:val="TAL"/>
              <w:rPr>
                <w:lang w:eastAsia="en-GB"/>
              </w:rPr>
            </w:pPr>
            <w:r w:rsidRPr="004B3E3C">
              <w:rPr>
                <w:rFonts w:cs="Arial"/>
                <w:kern w:val="2"/>
                <w:szCs w:val="18"/>
                <w:lang w:eastAsia="en-GB"/>
              </w:rPr>
              <w:t xml:space="preserve">  }</w:t>
            </w:r>
          </w:p>
        </w:tc>
        <w:tc>
          <w:tcPr>
            <w:tcW w:w="2267" w:type="dxa"/>
            <w:tcBorders>
              <w:top w:val="single" w:sz="4" w:space="0" w:color="auto"/>
              <w:left w:val="single" w:sz="4" w:space="0" w:color="auto"/>
              <w:bottom w:val="single" w:sz="4" w:space="0" w:color="auto"/>
              <w:right w:val="single" w:sz="4" w:space="0" w:color="auto"/>
            </w:tcBorders>
          </w:tcPr>
          <w:p w14:paraId="03F8DABA"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7CEBC9D7"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7CAB26C0" w14:textId="77777777" w:rsidR="00AA3EDA" w:rsidRPr="004B3E3C" w:rsidRDefault="00AA3EDA" w:rsidP="005C1CB3">
            <w:pPr>
              <w:pStyle w:val="TAL"/>
              <w:rPr>
                <w:lang w:eastAsia="en-GB"/>
              </w:rPr>
            </w:pPr>
          </w:p>
        </w:tc>
      </w:tr>
      <w:tr w:rsidR="00AA3EDA" w:rsidRPr="004B3E3C" w14:paraId="286EA3A7" w14:textId="77777777" w:rsidTr="005C1CB3">
        <w:tc>
          <w:tcPr>
            <w:tcW w:w="4535" w:type="dxa"/>
            <w:tcBorders>
              <w:top w:val="single" w:sz="4" w:space="0" w:color="auto"/>
              <w:left w:val="single" w:sz="4" w:space="0" w:color="auto"/>
              <w:bottom w:val="single" w:sz="4" w:space="0" w:color="auto"/>
              <w:right w:val="single" w:sz="4" w:space="0" w:color="auto"/>
            </w:tcBorders>
            <w:hideMark/>
          </w:tcPr>
          <w:p w14:paraId="44B741A1" w14:textId="77777777" w:rsidR="00AA3EDA" w:rsidRPr="004B3E3C" w:rsidRDefault="00AA3EDA" w:rsidP="005C1CB3">
            <w:pPr>
              <w:pStyle w:val="TAL"/>
              <w:rPr>
                <w:lang w:eastAsia="en-GB"/>
              </w:rPr>
            </w:pPr>
            <w:r w:rsidRPr="004B3E3C">
              <w:rPr>
                <w:lang w:eastAsia="en-GB"/>
              </w:rPr>
              <w:t>}</w:t>
            </w:r>
          </w:p>
        </w:tc>
        <w:tc>
          <w:tcPr>
            <w:tcW w:w="2267" w:type="dxa"/>
            <w:tcBorders>
              <w:top w:val="single" w:sz="4" w:space="0" w:color="auto"/>
              <w:left w:val="single" w:sz="4" w:space="0" w:color="auto"/>
              <w:bottom w:val="single" w:sz="4" w:space="0" w:color="auto"/>
              <w:right w:val="single" w:sz="4" w:space="0" w:color="auto"/>
            </w:tcBorders>
          </w:tcPr>
          <w:p w14:paraId="455D8CC3" w14:textId="77777777" w:rsidR="00AA3EDA" w:rsidRPr="004B3E3C" w:rsidRDefault="00AA3EDA" w:rsidP="005C1CB3">
            <w:pPr>
              <w:pStyle w:val="TAL"/>
              <w:rPr>
                <w:lang w:eastAsia="en-GB"/>
              </w:rPr>
            </w:pPr>
          </w:p>
        </w:tc>
        <w:tc>
          <w:tcPr>
            <w:tcW w:w="1700" w:type="dxa"/>
            <w:tcBorders>
              <w:top w:val="single" w:sz="4" w:space="0" w:color="auto"/>
              <w:left w:val="single" w:sz="4" w:space="0" w:color="auto"/>
              <w:bottom w:val="single" w:sz="4" w:space="0" w:color="auto"/>
              <w:right w:val="single" w:sz="4" w:space="0" w:color="auto"/>
            </w:tcBorders>
          </w:tcPr>
          <w:p w14:paraId="30EDF56C" w14:textId="77777777" w:rsidR="00AA3EDA" w:rsidRPr="004B3E3C" w:rsidRDefault="00AA3EDA" w:rsidP="005C1CB3">
            <w:pPr>
              <w:pStyle w:val="TAL"/>
              <w:rPr>
                <w:lang w:eastAsia="en-GB"/>
              </w:rPr>
            </w:pPr>
          </w:p>
        </w:tc>
        <w:tc>
          <w:tcPr>
            <w:tcW w:w="1245" w:type="dxa"/>
            <w:tcBorders>
              <w:top w:val="single" w:sz="4" w:space="0" w:color="auto"/>
              <w:left w:val="single" w:sz="4" w:space="0" w:color="auto"/>
              <w:bottom w:val="single" w:sz="4" w:space="0" w:color="auto"/>
              <w:right w:val="single" w:sz="4" w:space="0" w:color="auto"/>
            </w:tcBorders>
          </w:tcPr>
          <w:p w14:paraId="33ED0F3F" w14:textId="77777777" w:rsidR="00AA3EDA" w:rsidRPr="004B3E3C" w:rsidRDefault="00AA3EDA" w:rsidP="005C1CB3">
            <w:pPr>
              <w:pStyle w:val="TAL"/>
              <w:rPr>
                <w:lang w:eastAsia="en-GB"/>
              </w:rPr>
            </w:pPr>
          </w:p>
        </w:tc>
      </w:tr>
    </w:tbl>
    <w:p w14:paraId="37890740" w14:textId="77777777" w:rsidR="00AA3EDA" w:rsidRPr="004B3E3C" w:rsidRDefault="00AA3EDA" w:rsidP="00AA3EDA">
      <w:pPr>
        <w:rPr>
          <w:lang w:eastAsia="sv-SE"/>
        </w:rPr>
      </w:pPr>
    </w:p>
    <w:p w14:paraId="1EE7E3F7" w14:textId="77777777" w:rsidR="00AA3EDA" w:rsidRPr="004B3E3C" w:rsidRDefault="00AA3EDA" w:rsidP="00AA3EDA">
      <w:pPr>
        <w:pStyle w:val="H6"/>
        <w:rPr>
          <w:lang w:eastAsia="sv-SE"/>
        </w:rPr>
      </w:pPr>
      <w:r w:rsidRPr="004B3E3C">
        <w:rPr>
          <w:lang w:eastAsia="sv-SE"/>
        </w:rPr>
        <w:t>5.7.6.3.5</w:t>
      </w:r>
      <w:r w:rsidRPr="004B3E3C">
        <w:rPr>
          <w:lang w:eastAsia="sv-SE"/>
        </w:rPr>
        <w:tab/>
        <w:t>Test requirement</w:t>
      </w:r>
    </w:p>
    <w:p w14:paraId="412139AC" w14:textId="77777777" w:rsidR="00AA3EDA" w:rsidRPr="004B3E3C" w:rsidRDefault="00AA3EDA" w:rsidP="00AA3EDA">
      <w:pPr>
        <w:rPr>
          <w:lang w:eastAsia="sv-SE"/>
        </w:rPr>
      </w:pPr>
      <w:r w:rsidRPr="004B3E3C">
        <w:rPr>
          <w:lang w:eastAsia="sv-SE"/>
        </w:rPr>
        <w:t>Table 5.7.6.3.5-2 defines the OTA primary level settings including test tolerances for all tests.</w:t>
      </w:r>
    </w:p>
    <w:p w14:paraId="629F3EC2" w14:textId="2AFAB8B4" w:rsidR="00AA3EDA" w:rsidRPr="004B3E3C" w:rsidRDefault="00AA3EDA" w:rsidP="00AA3EDA">
      <w:pPr>
        <w:rPr>
          <w:lang w:eastAsia="sv-SE"/>
        </w:rPr>
      </w:pPr>
      <w:r w:rsidRPr="004B3E3C">
        <w:rPr>
          <w:lang w:eastAsia="sv-SE"/>
        </w:rPr>
        <w:t>Each L1-SINR measurement report for each of the tests in Table 5.7.6.3.5-1 shall meet the corresponding absolute accuracy requirements in Table 5.7.6.3.5-3 for all test configurations, and the corresponding relative accuracy requirements in Table 5.7.6.1.5-4 for all test configurations.</w:t>
      </w:r>
    </w:p>
    <w:p w14:paraId="123779A9" w14:textId="77777777" w:rsidR="00AA3EDA" w:rsidRPr="004B3E3C" w:rsidRDefault="00AA3EDA" w:rsidP="00AA3EDA">
      <w:pPr>
        <w:pStyle w:val="TH"/>
      </w:pPr>
      <w:r w:rsidRPr="004B3E3C">
        <w:t xml:space="preserve">Table </w:t>
      </w:r>
      <w:r w:rsidRPr="004B3E3C">
        <w:rPr>
          <w:lang w:eastAsia="sv-SE"/>
        </w:rPr>
        <w:t>5.7.6.3.5-1</w:t>
      </w:r>
      <w:r w:rsidRPr="004B3E3C">
        <w:t>: FR2 L1-SINR measurement test with CSI-RS based CMR and CSI-IM based IMR</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118"/>
      </w:tblGrid>
      <w:tr w:rsidR="00AA3EDA" w:rsidRPr="004B3E3C" w14:paraId="5C1E4CB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7543126C" w14:textId="77777777" w:rsidR="00AA3EDA" w:rsidRPr="004B3E3C" w:rsidRDefault="00AA3EDA" w:rsidP="005C1CB3">
            <w:pPr>
              <w:pStyle w:val="TAH"/>
            </w:pPr>
            <w:r w:rsidRPr="004B3E3C">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2926A4C2" w14:textId="77777777" w:rsidR="00AA3EDA" w:rsidRPr="004B3E3C" w:rsidRDefault="00AA3EDA" w:rsidP="005C1CB3">
            <w:pPr>
              <w:pStyle w:val="TAH"/>
            </w:pPr>
            <w:r w:rsidRPr="004B3E3C">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A8B7321" w14:textId="77777777" w:rsidR="00AA3EDA" w:rsidRPr="004B3E3C" w:rsidRDefault="00AA3EDA" w:rsidP="005C1CB3">
            <w:pPr>
              <w:pStyle w:val="TAH"/>
            </w:pPr>
            <w:r w:rsidRPr="004B3E3C">
              <w:t>Unit</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2CC8BDB" w14:textId="77777777" w:rsidR="00AA3EDA" w:rsidRPr="004B3E3C" w:rsidRDefault="00AA3EDA" w:rsidP="005C1CB3">
            <w:pPr>
              <w:pStyle w:val="TAH"/>
            </w:pPr>
            <w:r w:rsidRPr="004B3E3C">
              <w:t>Test 1</w:t>
            </w:r>
          </w:p>
        </w:tc>
      </w:tr>
      <w:tr w:rsidR="00AA3EDA" w:rsidRPr="004B3E3C" w14:paraId="0AB3D09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1171E180" w14:textId="77777777" w:rsidR="00AA3EDA" w:rsidRPr="004B3E3C" w:rsidRDefault="00AA3EDA" w:rsidP="005C1CB3">
            <w:pPr>
              <w:pStyle w:val="TAL"/>
            </w:pPr>
            <w:r w:rsidRPr="004B3E3C">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8E496E2"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547D3C75"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38544F8" w14:textId="77777777" w:rsidR="00AA3EDA" w:rsidRPr="004B3E3C" w:rsidRDefault="00AA3EDA" w:rsidP="005C1CB3">
            <w:pPr>
              <w:pStyle w:val="TAC"/>
            </w:pPr>
            <w:r w:rsidRPr="004B3E3C">
              <w:t>freq1</w:t>
            </w:r>
          </w:p>
        </w:tc>
      </w:tr>
      <w:tr w:rsidR="00AA3EDA" w:rsidRPr="004B3E3C" w14:paraId="7FAEBD7B" w14:textId="77777777" w:rsidTr="005C1CB3">
        <w:trPr>
          <w:trHeight w:val="279"/>
          <w:jc w:val="center"/>
        </w:trPr>
        <w:tc>
          <w:tcPr>
            <w:tcW w:w="2733" w:type="dxa"/>
            <w:tcBorders>
              <w:top w:val="single" w:sz="4" w:space="0" w:color="auto"/>
              <w:left w:val="single" w:sz="4" w:space="0" w:color="auto"/>
              <w:right w:val="single" w:sz="4" w:space="0" w:color="auto"/>
            </w:tcBorders>
            <w:vAlign w:val="center"/>
          </w:tcPr>
          <w:p w14:paraId="2F55D2F3" w14:textId="77777777" w:rsidR="00AA3EDA" w:rsidRPr="004B3E3C" w:rsidRDefault="00AA3EDA" w:rsidP="005C1CB3">
            <w:pPr>
              <w:pStyle w:val="TAL"/>
            </w:pPr>
            <w:r w:rsidRPr="004B3E3C">
              <w:t>Duplex mode</w:t>
            </w:r>
          </w:p>
        </w:tc>
        <w:tc>
          <w:tcPr>
            <w:tcW w:w="955" w:type="dxa"/>
            <w:tcBorders>
              <w:top w:val="single" w:sz="4" w:space="0" w:color="auto"/>
              <w:left w:val="single" w:sz="4" w:space="0" w:color="auto"/>
              <w:right w:val="single" w:sz="4" w:space="0" w:color="auto"/>
            </w:tcBorders>
            <w:vAlign w:val="center"/>
          </w:tcPr>
          <w:p w14:paraId="0A8A808F"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7E729DFA"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0E236A39" w14:textId="77777777" w:rsidR="00AA3EDA" w:rsidRPr="004B3E3C" w:rsidRDefault="00AA3EDA" w:rsidP="005C1CB3">
            <w:pPr>
              <w:pStyle w:val="TAC"/>
            </w:pPr>
            <w:r w:rsidRPr="004B3E3C">
              <w:t>TDD</w:t>
            </w:r>
          </w:p>
        </w:tc>
      </w:tr>
      <w:tr w:rsidR="00AA3EDA" w:rsidRPr="004B3E3C" w14:paraId="3CB60655" w14:textId="77777777" w:rsidTr="005C1CB3">
        <w:trPr>
          <w:trHeight w:val="284"/>
          <w:jc w:val="center"/>
        </w:trPr>
        <w:tc>
          <w:tcPr>
            <w:tcW w:w="2733" w:type="dxa"/>
            <w:tcBorders>
              <w:left w:val="single" w:sz="4" w:space="0" w:color="auto"/>
              <w:right w:val="single" w:sz="4" w:space="0" w:color="auto"/>
            </w:tcBorders>
            <w:vAlign w:val="center"/>
          </w:tcPr>
          <w:p w14:paraId="6DA82166" w14:textId="77777777" w:rsidR="00AA3EDA" w:rsidRPr="004B3E3C" w:rsidRDefault="00AA3EDA" w:rsidP="005C1CB3">
            <w:pPr>
              <w:pStyle w:val="TAL"/>
            </w:pPr>
            <w:r w:rsidRPr="004B3E3C">
              <w:t>TDD Configuration</w:t>
            </w:r>
          </w:p>
        </w:tc>
        <w:tc>
          <w:tcPr>
            <w:tcW w:w="955" w:type="dxa"/>
            <w:tcBorders>
              <w:top w:val="single" w:sz="4" w:space="0" w:color="auto"/>
              <w:left w:val="single" w:sz="4" w:space="0" w:color="auto"/>
              <w:right w:val="single" w:sz="4" w:space="0" w:color="auto"/>
            </w:tcBorders>
            <w:vAlign w:val="center"/>
          </w:tcPr>
          <w:p w14:paraId="661640DC"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7EC32D08" w14:textId="77777777" w:rsidR="00AA3EDA" w:rsidRPr="004B3E3C" w:rsidRDefault="00AA3EDA" w:rsidP="005C1CB3">
            <w:pPr>
              <w:pStyle w:val="TAC"/>
            </w:pPr>
          </w:p>
        </w:tc>
        <w:tc>
          <w:tcPr>
            <w:tcW w:w="3118" w:type="dxa"/>
            <w:tcBorders>
              <w:left w:val="single" w:sz="4" w:space="0" w:color="auto"/>
              <w:right w:val="single" w:sz="4" w:space="0" w:color="auto"/>
            </w:tcBorders>
            <w:vAlign w:val="center"/>
          </w:tcPr>
          <w:p w14:paraId="20A38870" w14:textId="77777777" w:rsidR="00AA3EDA" w:rsidRPr="004B3E3C" w:rsidRDefault="00AA3EDA" w:rsidP="005C1CB3">
            <w:pPr>
              <w:pStyle w:val="TAC"/>
            </w:pPr>
            <w:r w:rsidRPr="004B3E3C">
              <w:t>TDDConf.3.1</w:t>
            </w:r>
          </w:p>
        </w:tc>
      </w:tr>
      <w:tr w:rsidR="00AA3EDA" w:rsidRPr="004B3E3C" w14:paraId="5A023539" w14:textId="77777777" w:rsidTr="005C1CB3">
        <w:trPr>
          <w:trHeight w:val="273"/>
          <w:jc w:val="center"/>
        </w:trPr>
        <w:tc>
          <w:tcPr>
            <w:tcW w:w="2733" w:type="dxa"/>
            <w:tcBorders>
              <w:top w:val="single" w:sz="4" w:space="0" w:color="auto"/>
              <w:left w:val="single" w:sz="4" w:space="0" w:color="auto"/>
              <w:right w:val="single" w:sz="4" w:space="0" w:color="auto"/>
            </w:tcBorders>
            <w:vAlign w:val="center"/>
          </w:tcPr>
          <w:p w14:paraId="2E1DB5F5" w14:textId="77777777" w:rsidR="00AA3EDA" w:rsidRPr="004B3E3C" w:rsidRDefault="00AA3EDA" w:rsidP="005C1CB3">
            <w:pPr>
              <w:pStyle w:val="TAL"/>
              <w:rPr>
                <w:vertAlign w:val="subscript"/>
              </w:rPr>
            </w:pPr>
            <w:r w:rsidRPr="004B3E3C">
              <w:t>BW</w:t>
            </w:r>
            <w:r w:rsidRPr="004B3E3C">
              <w:rPr>
                <w:vertAlign w:val="subscript"/>
              </w:rPr>
              <w:t>channel</w:t>
            </w:r>
          </w:p>
        </w:tc>
        <w:tc>
          <w:tcPr>
            <w:tcW w:w="955" w:type="dxa"/>
            <w:tcBorders>
              <w:top w:val="single" w:sz="4" w:space="0" w:color="auto"/>
              <w:left w:val="single" w:sz="4" w:space="0" w:color="auto"/>
              <w:right w:val="single" w:sz="4" w:space="0" w:color="auto"/>
            </w:tcBorders>
            <w:vAlign w:val="center"/>
          </w:tcPr>
          <w:p w14:paraId="44DA51FE"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06885CE3" w14:textId="77777777" w:rsidR="00AA3EDA" w:rsidRPr="004B3E3C" w:rsidRDefault="00AA3EDA" w:rsidP="005C1CB3">
            <w:pPr>
              <w:pStyle w:val="TAC"/>
            </w:pPr>
            <w:r w:rsidRPr="004B3E3C">
              <w:t>MHz</w:t>
            </w:r>
          </w:p>
        </w:tc>
        <w:tc>
          <w:tcPr>
            <w:tcW w:w="3118" w:type="dxa"/>
            <w:tcBorders>
              <w:top w:val="single" w:sz="4" w:space="0" w:color="auto"/>
              <w:left w:val="single" w:sz="4" w:space="0" w:color="auto"/>
              <w:right w:val="single" w:sz="4" w:space="0" w:color="auto"/>
            </w:tcBorders>
            <w:vAlign w:val="center"/>
          </w:tcPr>
          <w:p w14:paraId="38601B40" w14:textId="77777777" w:rsidR="00AA3EDA" w:rsidRPr="004B3E3C" w:rsidRDefault="00AA3EDA" w:rsidP="005C1CB3">
            <w:pPr>
              <w:pStyle w:val="TAC"/>
            </w:pPr>
            <w:r w:rsidRPr="004B3E3C">
              <w:t>100: N</w:t>
            </w:r>
            <w:r w:rsidRPr="004B3E3C">
              <w:rPr>
                <w:vertAlign w:val="subscript"/>
              </w:rPr>
              <w:t>RB,c</w:t>
            </w:r>
            <w:r w:rsidRPr="004B3E3C">
              <w:t xml:space="preserve"> = 66</w:t>
            </w:r>
          </w:p>
        </w:tc>
      </w:tr>
      <w:tr w:rsidR="00AA3EDA" w:rsidRPr="004B3E3C" w14:paraId="3D3B28BC" w14:textId="77777777" w:rsidTr="005C1CB3">
        <w:trPr>
          <w:trHeight w:val="263"/>
          <w:jc w:val="center"/>
        </w:trPr>
        <w:tc>
          <w:tcPr>
            <w:tcW w:w="2733" w:type="dxa"/>
            <w:tcBorders>
              <w:top w:val="single" w:sz="4" w:space="0" w:color="auto"/>
              <w:left w:val="single" w:sz="4" w:space="0" w:color="auto"/>
              <w:right w:val="single" w:sz="4" w:space="0" w:color="auto"/>
            </w:tcBorders>
            <w:vAlign w:val="center"/>
            <w:hideMark/>
          </w:tcPr>
          <w:p w14:paraId="21C0B6C8" w14:textId="77777777" w:rsidR="00AA3EDA" w:rsidRPr="004B3E3C" w:rsidRDefault="00AA3EDA" w:rsidP="005C1CB3">
            <w:pPr>
              <w:pStyle w:val="TAL"/>
            </w:pPr>
            <w:r w:rsidRPr="004B3E3C">
              <w:t>PDSCH Reference measurement channel</w:t>
            </w:r>
          </w:p>
        </w:tc>
        <w:tc>
          <w:tcPr>
            <w:tcW w:w="955" w:type="dxa"/>
            <w:tcBorders>
              <w:top w:val="single" w:sz="4" w:space="0" w:color="auto"/>
              <w:left w:val="single" w:sz="4" w:space="0" w:color="auto"/>
              <w:right w:val="single" w:sz="4" w:space="0" w:color="auto"/>
            </w:tcBorders>
            <w:vAlign w:val="center"/>
          </w:tcPr>
          <w:p w14:paraId="7930DFC8"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630606A5"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7939E60B" w14:textId="77777777" w:rsidR="00AA3EDA" w:rsidRPr="004B3E3C" w:rsidRDefault="00AA3EDA" w:rsidP="005C1CB3">
            <w:pPr>
              <w:pStyle w:val="TAC"/>
            </w:pPr>
            <w:r w:rsidRPr="004B3E3C">
              <w:t>SR.3.1 TDD</w:t>
            </w:r>
          </w:p>
        </w:tc>
      </w:tr>
      <w:tr w:rsidR="00AA3EDA" w:rsidRPr="004B3E3C" w14:paraId="3D4E6E46" w14:textId="77777777" w:rsidTr="005C1CB3">
        <w:trPr>
          <w:trHeight w:val="269"/>
          <w:jc w:val="center"/>
        </w:trPr>
        <w:tc>
          <w:tcPr>
            <w:tcW w:w="2733" w:type="dxa"/>
            <w:tcBorders>
              <w:top w:val="single" w:sz="4" w:space="0" w:color="auto"/>
              <w:left w:val="single" w:sz="4" w:space="0" w:color="auto"/>
              <w:right w:val="single" w:sz="4" w:space="0" w:color="auto"/>
            </w:tcBorders>
            <w:vAlign w:val="center"/>
          </w:tcPr>
          <w:p w14:paraId="21968E23" w14:textId="77777777" w:rsidR="00AA3EDA" w:rsidRPr="004B3E3C" w:rsidRDefault="00AA3EDA" w:rsidP="005C1CB3">
            <w:pPr>
              <w:pStyle w:val="TAL"/>
            </w:pPr>
            <w:r w:rsidRPr="004B3E3C">
              <w:t>RMSI CORESET Reference Channel</w:t>
            </w:r>
          </w:p>
        </w:tc>
        <w:tc>
          <w:tcPr>
            <w:tcW w:w="955" w:type="dxa"/>
            <w:tcBorders>
              <w:top w:val="single" w:sz="4" w:space="0" w:color="auto"/>
              <w:left w:val="single" w:sz="4" w:space="0" w:color="auto"/>
              <w:right w:val="single" w:sz="4" w:space="0" w:color="auto"/>
            </w:tcBorders>
            <w:vAlign w:val="center"/>
          </w:tcPr>
          <w:p w14:paraId="27D7A663"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1716FD5B"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68025A48" w14:textId="77777777" w:rsidR="00AA3EDA" w:rsidRPr="004B3E3C" w:rsidRDefault="00AA3EDA" w:rsidP="005C1CB3">
            <w:pPr>
              <w:pStyle w:val="TAC"/>
            </w:pPr>
            <w:r w:rsidRPr="004B3E3C">
              <w:t>CR.3.1 TDD</w:t>
            </w:r>
          </w:p>
        </w:tc>
      </w:tr>
      <w:tr w:rsidR="00AA3EDA" w:rsidRPr="004B3E3C" w14:paraId="79C79AC4" w14:textId="77777777" w:rsidTr="005C1CB3">
        <w:trPr>
          <w:trHeight w:val="134"/>
          <w:jc w:val="center"/>
        </w:trPr>
        <w:tc>
          <w:tcPr>
            <w:tcW w:w="2733" w:type="dxa"/>
            <w:tcBorders>
              <w:left w:val="single" w:sz="4" w:space="0" w:color="auto"/>
              <w:right w:val="single" w:sz="4" w:space="0" w:color="auto"/>
            </w:tcBorders>
            <w:vAlign w:val="center"/>
          </w:tcPr>
          <w:p w14:paraId="04E93F69" w14:textId="77777777" w:rsidR="00AA3EDA" w:rsidRPr="004B3E3C" w:rsidRDefault="00AA3EDA" w:rsidP="005C1CB3">
            <w:pPr>
              <w:pStyle w:val="TAL"/>
            </w:pPr>
            <w:r w:rsidRPr="004B3E3C">
              <w:t>Dedicated CORESET Reference Channel</w:t>
            </w:r>
          </w:p>
        </w:tc>
        <w:tc>
          <w:tcPr>
            <w:tcW w:w="955" w:type="dxa"/>
            <w:tcBorders>
              <w:top w:val="single" w:sz="4" w:space="0" w:color="auto"/>
              <w:left w:val="single" w:sz="4" w:space="0" w:color="auto"/>
              <w:right w:val="single" w:sz="4" w:space="0" w:color="auto"/>
            </w:tcBorders>
            <w:vAlign w:val="center"/>
          </w:tcPr>
          <w:p w14:paraId="033259AB"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3DA6A347" w14:textId="77777777" w:rsidR="00AA3EDA" w:rsidRPr="004B3E3C" w:rsidRDefault="00AA3EDA" w:rsidP="005C1CB3">
            <w:pPr>
              <w:pStyle w:val="TAC"/>
            </w:pPr>
          </w:p>
        </w:tc>
        <w:tc>
          <w:tcPr>
            <w:tcW w:w="3118" w:type="dxa"/>
            <w:tcBorders>
              <w:left w:val="single" w:sz="4" w:space="0" w:color="auto"/>
              <w:right w:val="single" w:sz="4" w:space="0" w:color="auto"/>
            </w:tcBorders>
            <w:vAlign w:val="center"/>
          </w:tcPr>
          <w:p w14:paraId="3CD2B070" w14:textId="77777777" w:rsidR="00AA3EDA" w:rsidRPr="004B3E3C" w:rsidRDefault="00AA3EDA" w:rsidP="005C1CB3">
            <w:pPr>
              <w:pStyle w:val="TAC"/>
            </w:pPr>
            <w:r w:rsidRPr="004B3E3C">
              <w:t>CCR.3.1 TDD</w:t>
            </w:r>
          </w:p>
        </w:tc>
      </w:tr>
      <w:tr w:rsidR="00AA3EDA" w:rsidRPr="004B3E3C" w14:paraId="13B2E996" w14:textId="77777777" w:rsidTr="005C1CB3">
        <w:trPr>
          <w:trHeight w:val="267"/>
          <w:jc w:val="center"/>
        </w:trPr>
        <w:tc>
          <w:tcPr>
            <w:tcW w:w="2733" w:type="dxa"/>
            <w:tcBorders>
              <w:left w:val="single" w:sz="4" w:space="0" w:color="auto"/>
              <w:right w:val="single" w:sz="4" w:space="0" w:color="auto"/>
            </w:tcBorders>
            <w:vAlign w:val="center"/>
          </w:tcPr>
          <w:p w14:paraId="7989487C" w14:textId="77777777" w:rsidR="00AA3EDA" w:rsidRPr="004B3E3C" w:rsidRDefault="00AA3EDA" w:rsidP="005C1CB3">
            <w:pPr>
              <w:pStyle w:val="TAL"/>
            </w:pPr>
            <w:r w:rsidRPr="004B3E3C">
              <w:t>SSB configuration</w:t>
            </w:r>
          </w:p>
        </w:tc>
        <w:tc>
          <w:tcPr>
            <w:tcW w:w="955" w:type="dxa"/>
            <w:tcBorders>
              <w:top w:val="single" w:sz="4" w:space="0" w:color="auto"/>
              <w:left w:val="single" w:sz="4" w:space="0" w:color="auto"/>
              <w:right w:val="single" w:sz="4" w:space="0" w:color="auto"/>
            </w:tcBorders>
            <w:vAlign w:val="center"/>
          </w:tcPr>
          <w:p w14:paraId="22AEC3D8" w14:textId="77777777" w:rsidR="00AA3EDA" w:rsidRPr="004B3E3C" w:rsidRDefault="00AA3EDA" w:rsidP="005C1CB3">
            <w:pPr>
              <w:pStyle w:val="TAC"/>
            </w:pPr>
            <w:r w:rsidRPr="004B3E3C">
              <w:t>1~2</w:t>
            </w:r>
          </w:p>
        </w:tc>
        <w:tc>
          <w:tcPr>
            <w:tcW w:w="1269" w:type="dxa"/>
            <w:tcBorders>
              <w:left w:val="single" w:sz="4" w:space="0" w:color="auto"/>
              <w:right w:val="single" w:sz="4" w:space="0" w:color="auto"/>
            </w:tcBorders>
            <w:vAlign w:val="center"/>
          </w:tcPr>
          <w:p w14:paraId="259C069E"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6DB6AA5F" w14:textId="77777777" w:rsidR="00AA3EDA" w:rsidRPr="004B3E3C" w:rsidRDefault="00AA3EDA" w:rsidP="005C1CB3">
            <w:pPr>
              <w:pStyle w:val="TAC"/>
            </w:pPr>
            <w:r w:rsidRPr="004B3E3C">
              <w:t>SSB.1 FR2</w:t>
            </w:r>
          </w:p>
        </w:tc>
      </w:tr>
      <w:tr w:rsidR="00AA3EDA" w:rsidRPr="004B3E3C" w14:paraId="6A7D4C2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1B7E8B2" w14:textId="77777777" w:rsidR="00AA3EDA" w:rsidRPr="004B3E3C" w:rsidRDefault="00AA3EDA" w:rsidP="005C1CB3">
            <w:pPr>
              <w:pStyle w:val="TAL"/>
            </w:pPr>
            <w:r w:rsidRPr="004B3E3C">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1766E044"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0B63DE2"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A70F53F" w14:textId="77777777" w:rsidR="00AA3EDA" w:rsidRPr="004B3E3C" w:rsidRDefault="00AA3EDA" w:rsidP="005C1CB3">
            <w:pPr>
              <w:pStyle w:val="TAC"/>
            </w:pPr>
            <w:r w:rsidRPr="004B3E3C">
              <w:t>OP.1</w:t>
            </w:r>
          </w:p>
        </w:tc>
      </w:tr>
      <w:tr w:rsidR="00AA3EDA" w:rsidRPr="004B3E3C" w14:paraId="51B50E56"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3E02F77" w14:textId="77777777" w:rsidR="00AA3EDA" w:rsidRPr="004B3E3C" w:rsidRDefault="00AA3EDA" w:rsidP="005C1CB3">
            <w:pPr>
              <w:pStyle w:val="TAL"/>
            </w:pPr>
            <w:r w:rsidRPr="004B3E3C">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A89CF42"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3E0E774"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661C03C3" w14:textId="77777777" w:rsidR="00AA3EDA" w:rsidRPr="004B3E3C" w:rsidRDefault="00AA3EDA" w:rsidP="005C1CB3">
            <w:pPr>
              <w:pStyle w:val="TAC"/>
            </w:pPr>
            <w:r w:rsidRPr="004B3E3C">
              <w:t>DLBWP.0.1</w:t>
            </w:r>
          </w:p>
          <w:p w14:paraId="5BC939A3" w14:textId="77777777" w:rsidR="00AA3EDA" w:rsidRPr="004B3E3C" w:rsidRDefault="00AA3EDA" w:rsidP="005C1CB3">
            <w:pPr>
              <w:pStyle w:val="TAC"/>
            </w:pPr>
            <w:r w:rsidRPr="004B3E3C">
              <w:t>ULBWP.0.1</w:t>
            </w:r>
          </w:p>
        </w:tc>
      </w:tr>
      <w:tr w:rsidR="00AA3EDA" w:rsidRPr="004B3E3C" w14:paraId="1E582B4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F3D734" w14:textId="77777777" w:rsidR="00AA3EDA" w:rsidRPr="004B3E3C" w:rsidRDefault="00AA3EDA" w:rsidP="005C1CB3">
            <w:pPr>
              <w:pStyle w:val="TAL"/>
            </w:pPr>
            <w:r w:rsidRPr="004B3E3C">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93B731"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5FE78959"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08CFE29" w14:textId="77777777" w:rsidR="00AA3EDA" w:rsidRPr="004B3E3C" w:rsidRDefault="00AA3EDA" w:rsidP="005C1CB3">
            <w:pPr>
              <w:keepNext/>
              <w:keepLines/>
              <w:spacing w:after="0"/>
              <w:jc w:val="center"/>
              <w:rPr>
                <w:rFonts w:ascii="Arial" w:hAnsi="Arial" w:cs="Arial"/>
                <w:sz w:val="18"/>
              </w:rPr>
            </w:pPr>
            <w:r w:rsidRPr="004B3E3C">
              <w:rPr>
                <w:rFonts w:ascii="Arial" w:hAnsi="Arial" w:cs="Arial"/>
                <w:sz w:val="18"/>
              </w:rPr>
              <w:t>DLBWP.1.1</w:t>
            </w:r>
          </w:p>
          <w:p w14:paraId="4BFF5B23" w14:textId="77777777" w:rsidR="00AA3EDA" w:rsidRPr="004B3E3C" w:rsidRDefault="00AA3EDA" w:rsidP="005C1CB3">
            <w:pPr>
              <w:pStyle w:val="TAC"/>
            </w:pPr>
            <w:r w:rsidRPr="004B3E3C">
              <w:rPr>
                <w:rFonts w:cs="Arial"/>
              </w:rPr>
              <w:t>ULBWP.1.1</w:t>
            </w:r>
          </w:p>
        </w:tc>
      </w:tr>
      <w:tr w:rsidR="00AA3EDA" w:rsidRPr="004B3E3C" w14:paraId="4681ECC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781FDCB" w14:textId="77777777" w:rsidR="00AA3EDA" w:rsidRPr="004B3E3C" w:rsidRDefault="00AA3EDA" w:rsidP="005C1CB3">
            <w:pPr>
              <w:pStyle w:val="TAL"/>
            </w:pPr>
            <w:r w:rsidRPr="004B3E3C">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0F21FE7"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3BE9B83"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3260CC14" w14:textId="77777777" w:rsidR="00AA3EDA" w:rsidRPr="004B3E3C" w:rsidRDefault="00AA3EDA" w:rsidP="005C1CB3">
            <w:pPr>
              <w:pStyle w:val="TAC"/>
            </w:pPr>
            <w:r w:rsidRPr="004B3E3C">
              <w:t>TRS.2.1 TDD</w:t>
            </w:r>
          </w:p>
        </w:tc>
      </w:tr>
      <w:tr w:rsidR="00AA3EDA" w:rsidRPr="004B3E3C" w14:paraId="24667C9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165CCD7" w14:textId="77777777" w:rsidR="00AA3EDA" w:rsidRPr="004B3E3C" w:rsidRDefault="00AA3EDA" w:rsidP="005C1CB3">
            <w:pPr>
              <w:pStyle w:val="TAL"/>
            </w:pPr>
            <w:r w:rsidRPr="004B3E3C">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9700436" w14:textId="77777777" w:rsidR="00AA3EDA" w:rsidRPr="004B3E3C" w:rsidRDefault="00AA3EDA" w:rsidP="005C1CB3">
            <w:pPr>
              <w:pStyle w:val="TAC"/>
            </w:pPr>
            <w:r w:rsidRPr="004B3E3C">
              <w:rPr>
                <w:lang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95E56A0"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32DF03F" w14:textId="77777777" w:rsidR="00AA3EDA" w:rsidRPr="004B3E3C" w:rsidRDefault="00AA3EDA" w:rsidP="005C1CB3">
            <w:pPr>
              <w:pStyle w:val="TAC"/>
            </w:pPr>
            <w:r w:rsidRPr="004B3E3C">
              <w:t>TCI.State.2</w:t>
            </w:r>
          </w:p>
        </w:tc>
      </w:tr>
      <w:tr w:rsidR="00AA3EDA" w:rsidRPr="004B3E3C" w14:paraId="08C4B3DD"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AC6E003" w14:textId="77777777" w:rsidR="00AA3EDA" w:rsidRPr="004B3E3C" w:rsidRDefault="00AA3EDA" w:rsidP="005C1CB3">
            <w:pPr>
              <w:pStyle w:val="TAL"/>
            </w:pPr>
            <w:r w:rsidRPr="004B3E3C">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8C922F"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4DD0C64D"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D545EC6" w14:textId="77777777" w:rsidR="00AA3EDA" w:rsidRPr="004B3E3C" w:rsidRDefault="00AA3EDA" w:rsidP="005C1CB3">
            <w:pPr>
              <w:pStyle w:val="TAC"/>
            </w:pPr>
            <w:r w:rsidRPr="004B3E3C">
              <w:t>SMTC.1</w:t>
            </w:r>
          </w:p>
        </w:tc>
      </w:tr>
      <w:tr w:rsidR="00AA3EDA" w:rsidRPr="004B3E3C" w14:paraId="27E72A0B"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7D34E845" w14:textId="77777777" w:rsidR="00AA3EDA" w:rsidRPr="004B3E3C" w:rsidRDefault="00AA3EDA" w:rsidP="005C1CB3">
            <w:pPr>
              <w:pStyle w:val="TAL"/>
            </w:pPr>
            <w:r w:rsidRPr="004B3E3C">
              <w:t xml:space="preserve">CSI-RS </w:t>
            </w:r>
            <w:r w:rsidRPr="004B3E3C">
              <w:rPr>
                <w:lang w:eastAsia="zh-CN"/>
              </w:rPr>
              <w:t>configuration</w:t>
            </w:r>
            <w:r w:rsidRPr="004B3E3C">
              <w:t xml:space="preserve"> as CMR</w:t>
            </w:r>
          </w:p>
        </w:tc>
        <w:tc>
          <w:tcPr>
            <w:tcW w:w="955" w:type="dxa"/>
            <w:tcBorders>
              <w:top w:val="single" w:sz="4" w:space="0" w:color="auto"/>
              <w:left w:val="single" w:sz="4" w:space="0" w:color="auto"/>
              <w:right w:val="single" w:sz="4" w:space="0" w:color="auto"/>
            </w:tcBorders>
            <w:vAlign w:val="center"/>
          </w:tcPr>
          <w:p w14:paraId="71BF87BD" w14:textId="77777777" w:rsidR="00AA3EDA" w:rsidRPr="004B3E3C" w:rsidRDefault="00AA3EDA" w:rsidP="005C1CB3">
            <w:pPr>
              <w:pStyle w:val="TAC"/>
            </w:pPr>
            <w:r w:rsidRPr="004B3E3C">
              <w:t>1~2</w:t>
            </w:r>
          </w:p>
        </w:tc>
        <w:tc>
          <w:tcPr>
            <w:tcW w:w="1269" w:type="dxa"/>
            <w:tcBorders>
              <w:top w:val="single" w:sz="4" w:space="0" w:color="auto"/>
              <w:left w:val="single" w:sz="4" w:space="0" w:color="auto"/>
              <w:right w:val="single" w:sz="4" w:space="0" w:color="auto"/>
            </w:tcBorders>
            <w:vAlign w:val="center"/>
          </w:tcPr>
          <w:p w14:paraId="5BC7546C"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08FE8955" w14:textId="77777777" w:rsidR="00AA3EDA" w:rsidRPr="004B3E3C" w:rsidRDefault="00AA3EDA" w:rsidP="005C1CB3">
            <w:pPr>
              <w:pStyle w:val="TAC"/>
            </w:pPr>
            <w:r w:rsidRPr="004B3E3C">
              <w:rPr>
                <w:szCs w:val="18"/>
              </w:rPr>
              <w:t>CSI-RS.3.2 TDD</w:t>
            </w:r>
          </w:p>
        </w:tc>
      </w:tr>
      <w:tr w:rsidR="00AA3EDA" w:rsidRPr="004B3E3C" w14:paraId="441FB761" w14:textId="77777777" w:rsidTr="005C1CB3">
        <w:trPr>
          <w:trHeight w:val="337"/>
          <w:jc w:val="center"/>
        </w:trPr>
        <w:tc>
          <w:tcPr>
            <w:tcW w:w="2733" w:type="dxa"/>
            <w:tcBorders>
              <w:top w:val="single" w:sz="4" w:space="0" w:color="auto"/>
              <w:left w:val="single" w:sz="4" w:space="0" w:color="auto"/>
              <w:right w:val="single" w:sz="4" w:space="0" w:color="auto"/>
            </w:tcBorders>
            <w:vAlign w:val="center"/>
          </w:tcPr>
          <w:p w14:paraId="6A44A942" w14:textId="77777777" w:rsidR="00AA3EDA" w:rsidRPr="004B3E3C" w:rsidRDefault="00AA3EDA" w:rsidP="005C1CB3">
            <w:pPr>
              <w:pStyle w:val="TAL"/>
              <w:rPr>
                <w:lang w:eastAsia="zh-CN"/>
              </w:rPr>
            </w:pPr>
            <w:r w:rsidRPr="004B3E3C">
              <w:rPr>
                <w:lang w:eastAsia="zh-CN"/>
              </w:rPr>
              <w:t>CSI-IM configuration as IMR</w:t>
            </w:r>
          </w:p>
        </w:tc>
        <w:tc>
          <w:tcPr>
            <w:tcW w:w="955" w:type="dxa"/>
            <w:tcBorders>
              <w:top w:val="single" w:sz="4" w:space="0" w:color="auto"/>
              <w:left w:val="single" w:sz="4" w:space="0" w:color="auto"/>
              <w:right w:val="single" w:sz="4" w:space="0" w:color="auto"/>
            </w:tcBorders>
            <w:vAlign w:val="center"/>
          </w:tcPr>
          <w:p w14:paraId="671E2AD5" w14:textId="77777777" w:rsidR="00AA3EDA" w:rsidRPr="004B3E3C" w:rsidRDefault="00AA3EDA" w:rsidP="005C1CB3">
            <w:pPr>
              <w:pStyle w:val="TAC"/>
              <w:rPr>
                <w:lang w:eastAsia="zh-CN"/>
              </w:rPr>
            </w:pPr>
            <w:r w:rsidRPr="004B3E3C">
              <w:rPr>
                <w:lang w:eastAsia="zh-CN"/>
              </w:rPr>
              <w:t>1~2</w:t>
            </w:r>
          </w:p>
        </w:tc>
        <w:tc>
          <w:tcPr>
            <w:tcW w:w="1269" w:type="dxa"/>
            <w:tcBorders>
              <w:top w:val="single" w:sz="4" w:space="0" w:color="auto"/>
              <w:left w:val="single" w:sz="4" w:space="0" w:color="auto"/>
              <w:right w:val="single" w:sz="4" w:space="0" w:color="auto"/>
            </w:tcBorders>
            <w:vAlign w:val="center"/>
          </w:tcPr>
          <w:p w14:paraId="0B5E0FC3" w14:textId="77777777" w:rsidR="00AA3EDA" w:rsidRPr="004B3E3C" w:rsidRDefault="00AA3EDA" w:rsidP="005C1CB3">
            <w:pPr>
              <w:pStyle w:val="TAC"/>
            </w:pPr>
          </w:p>
        </w:tc>
        <w:tc>
          <w:tcPr>
            <w:tcW w:w="3118" w:type="dxa"/>
            <w:tcBorders>
              <w:top w:val="single" w:sz="4" w:space="0" w:color="auto"/>
              <w:left w:val="single" w:sz="4" w:space="0" w:color="auto"/>
              <w:right w:val="single" w:sz="4" w:space="0" w:color="auto"/>
            </w:tcBorders>
            <w:vAlign w:val="center"/>
          </w:tcPr>
          <w:p w14:paraId="328F7246" w14:textId="77777777" w:rsidR="00AA3EDA" w:rsidRPr="004B3E3C" w:rsidRDefault="00AA3EDA" w:rsidP="005C1CB3">
            <w:pPr>
              <w:pStyle w:val="TAC"/>
              <w:rPr>
                <w:szCs w:val="18"/>
              </w:rPr>
            </w:pPr>
            <w:r w:rsidRPr="004B3E3C">
              <w:rPr>
                <w:szCs w:val="18"/>
              </w:rPr>
              <w:t>CSI-</w:t>
            </w:r>
            <w:r w:rsidRPr="004B3E3C">
              <w:rPr>
                <w:szCs w:val="18"/>
                <w:lang w:eastAsia="zh-CN"/>
              </w:rPr>
              <w:t>IM</w:t>
            </w:r>
            <w:r w:rsidRPr="004B3E3C">
              <w:rPr>
                <w:szCs w:val="18"/>
              </w:rPr>
              <w:t>.3.</w:t>
            </w:r>
            <w:r w:rsidRPr="004B3E3C">
              <w:rPr>
                <w:szCs w:val="18"/>
                <w:lang w:eastAsia="zh-CN"/>
              </w:rPr>
              <w:t>3</w:t>
            </w:r>
            <w:r w:rsidRPr="004B3E3C">
              <w:rPr>
                <w:szCs w:val="18"/>
              </w:rPr>
              <w:t xml:space="preserve"> TDD</w:t>
            </w:r>
          </w:p>
        </w:tc>
      </w:tr>
      <w:tr w:rsidR="00AA3EDA" w:rsidRPr="004B3E3C" w14:paraId="4DDC0E3C"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FCAD6D0" w14:textId="77777777" w:rsidR="00AA3EDA" w:rsidRPr="004B3E3C" w:rsidRDefault="00AA3EDA" w:rsidP="005C1CB3">
            <w:pPr>
              <w:pStyle w:val="TAL"/>
            </w:pPr>
            <w:r w:rsidRPr="004B3E3C">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739FA37B"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4E4F8F2F"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5D34CE52" w14:textId="77777777" w:rsidR="00AA3EDA" w:rsidRPr="004B3E3C" w:rsidRDefault="00AA3EDA" w:rsidP="005C1CB3">
            <w:pPr>
              <w:pStyle w:val="TAC"/>
            </w:pPr>
            <w:r w:rsidRPr="004B3E3C">
              <w:t>periodic</w:t>
            </w:r>
          </w:p>
        </w:tc>
      </w:tr>
      <w:tr w:rsidR="00AA3EDA" w:rsidRPr="004B3E3C" w14:paraId="4F9C2A53"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tcPr>
          <w:p w14:paraId="0E1AE399" w14:textId="77777777" w:rsidR="00AA3EDA" w:rsidRPr="004B3E3C" w:rsidRDefault="00AA3EDA" w:rsidP="005C1CB3">
            <w:pPr>
              <w:pStyle w:val="TAL"/>
            </w:pPr>
            <w:r w:rsidRPr="004B3E3C">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389A2938"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D2C0B82"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6DC23C9C" w14:textId="77777777" w:rsidR="00AA3EDA" w:rsidRPr="004B3E3C" w:rsidRDefault="00AA3EDA" w:rsidP="005C1CB3">
            <w:pPr>
              <w:pStyle w:val="TAC"/>
            </w:pPr>
            <w:r w:rsidRPr="004B3E3C">
              <w:rPr>
                <w:rFonts w:cs="Arial"/>
              </w:rPr>
              <w:t>cri-SINR-r16</w:t>
            </w:r>
          </w:p>
        </w:tc>
      </w:tr>
      <w:tr w:rsidR="00AA3EDA" w:rsidRPr="004B3E3C" w14:paraId="0B31F4EF"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tcPr>
          <w:p w14:paraId="3510A385" w14:textId="77777777" w:rsidR="00AA3EDA" w:rsidRPr="004B3E3C" w:rsidRDefault="00AA3EDA" w:rsidP="005C1CB3">
            <w:pPr>
              <w:pStyle w:val="TAL"/>
            </w:pPr>
            <w:r w:rsidRPr="004B3E3C">
              <w:t>nrofReportedRS</w:t>
            </w:r>
          </w:p>
        </w:tc>
        <w:tc>
          <w:tcPr>
            <w:tcW w:w="955" w:type="dxa"/>
            <w:tcBorders>
              <w:top w:val="single" w:sz="4" w:space="0" w:color="auto"/>
              <w:left w:val="single" w:sz="4" w:space="0" w:color="auto"/>
              <w:bottom w:val="single" w:sz="4" w:space="0" w:color="auto"/>
              <w:right w:val="single" w:sz="4" w:space="0" w:color="auto"/>
            </w:tcBorders>
            <w:vAlign w:val="center"/>
          </w:tcPr>
          <w:p w14:paraId="5A5DF856"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620CDEF8"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22D2C73B" w14:textId="77777777" w:rsidR="00AA3EDA" w:rsidRPr="004B3E3C" w:rsidRDefault="00AA3EDA" w:rsidP="005C1CB3">
            <w:pPr>
              <w:pStyle w:val="TAC"/>
            </w:pPr>
            <w:r w:rsidRPr="004B3E3C">
              <w:t>2</w:t>
            </w:r>
          </w:p>
        </w:tc>
      </w:tr>
      <w:tr w:rsidR="00AA3EDA" w:rsidRPr="004B3E3C" w14:paraId="76544CFA"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68E27C7" w14:textId="77777777" w:rsidR="00AA3EDA" w:rsidRPr="004B3E3C" w:rsidRDefault="00AA3EDA" w:rsidP="005C1CB3">
            <w:pPr>
              <w:pStyle w:val="TAL"/>
            </w:pPr>
            <w:r w:rsidRPr="004B3E3C">
              <w:t>L1-RSRP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6698C48C"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DB9251A"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12D0FBB0" w14:textId="77777777" w:rsidR="00AA3EDA" w:rsidRPr="004B3E3C" w:rsidRDefault="00AA3EDA" w:rsidP="005C1CB3">
            <w:pPr>
              <w:pStyle w:val="TAC"/>
            </w:pPr>
            <w:r w:rsidRPr="004B3E3C">
              <w:t>slot640</w:t>
            </w:r>
          </w:p>
        </w:tc>
      </w:tr>
      <w:tr w:rsidR="00AA3EDA" w:rsidRPr="004B3E3C" w14:paraId="3BCE7327"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19FBF3" w14:textId="77777777" w:rsidR="00AA3EDA" w:rsidRPr="004B3E3C" w:rsidRDefault="00AA3EDA" w:rsidP="005C1CB3">
            <w:pPr>
              <w:pStyle w:val="TAL"/>
            </w:pPr>
            <w:r w:rsidRPr="004B3E3C">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4EE346C2"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001E6423"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28F43628" w14:textId="77777777" w:rsidR="00AA3EDA" w:rsidRPr="004B3E3C" w:rsidRDefault="00AA3EDA" w:rsidP="005C1CB3">
            <w:pPr>
              <w:pStyle w:val="TAC"/>
            </w:pPr>
            <w:r w:rsidRPr="004B3E3C">
              <w:t>AWGN</w:t>
            </w:r>
          </w:p>
        </w:tc>
      </w:tr>
      <w:tr w:rsidR="00AA3EDA" w:rsidRPr="004B3E3C" w14:paraId="1A006CC2" w14:textId="77777777" w:rsidTr="005C1CB3">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A246021" w14:textId="77777777" w:rsidR="00AA3EDA" w:rsidRPr="004B3E3C" w:rsidRDefault="00AA3EDA" w:rsidP="005C1CB3">
            <w:pPr>
              <w:pStyle w:val="TAL"/>
            </w:pPr>
            <w:r w:rsidRPr="004B3E3C">
              <w:t>Antenna configutaion</w:t>
            </w:r>
          </w:p>
        </w:tc>
        <w:tc>
          <w:tcPr>
            <w:tcW w:w="955" w:type="dxa"/>
            <w:tcBorders>
              <w:top w:val="single" w:sz="4" w:space="0" w:color="auto"/>
              <w:left w:val="single" w:sz="4" w:space="0" w:color="auto"/>
              <w:bottom w:val="single" w:sz="4" w:space="0" w:color="auto"/>
              <w:right w:val="single" w:sz="4" w:space="0" w:color="auto"/>
            </w:tcBorders>
            <w:vAlign w:val="center"/>
          </w:tcPr>
          <w:p w14:paraId="6088BE55" w14:textId="77777777" w:rsidR="00AA3EDA" w:rsidRPr="004B3E3C" w:rsidRDefault="00AA3EDA" w:rsidP="005C1CB3">
            <w:pPr>
              <w:pStyle w:val="TAC"/>
            </w:pPr>
            <w:r w:rsidRPr="004B3E3C">
              <w:t>1~2</w:t>
            </w:r>
          </w:p>
        </w:tc>
        <w:tc>
          <w:tcPr>
            <w:tcW w:w="1269" w:type="dxa"/>
            <w:tcBorders>
              <w:top w:val="single" w:sz="4" w:space="0" w:color="auto"/>
              <w:left w:val="single" w:sz="4" w:space="0" w:color="auto"/>
              <w:bottom w:val="single" w:sz="4" w:space="0" w:color="auto"/>
              <w:right w:val="single" w:sz="4" w:space="0" w:color="auto"/>
            </w:tcBorders>
            <w:vAlign w:val="center"/>
          </w:tcPr>
          <w:p w14:paraId="78FAB5E4" w14:textId="77777777" w:rsidR="00AA3EDA" w:rsidRPr="004B3E3C" w:rsidRDefault="00AA3EDA" w:rsidP="005C1CB3">
            <w:pPr>
              <w:pStyle w:val="TAC"/>
            </w:pPr>
          </w:p>
        </w:tc>
        <w:tc>
          <w:tcPr>
            <w:tcW w:w="3118" w:type="dxa"/>
            <w:tcBorders>
              <w:top w:val="single" w:sz="4" w:space="0" w:color="auto"/>
              <w:left w:val="single" w:sz="4" w:space="0" w:color="auto"/>
              <w:bottom w:val="single" w:sz="4" w:space="0" w:color="auto"/>
              <w:right w:val="single" w:sz="4" w:space="0" w:color="auto"/>
            </w:tcBorders>
            <w:vAlign w:val="center"/>
          </w:tcPr>
          <w:p w14:paraId="4520E510" w14:textId="77777777" w:rsidR="00AA3EDA" w:rsidRPr="004B3E3C" w:rsidRDefault="00AA3EDA" w:rsidP="005C1CB3">
            <w:pPr>
              <w:pStyle w:val="TAC"/>
            </w:pPr>
            <w:r w:rsidRPr="004B3E3C">
              <w:t>1x2</w:t>
            </w:r>
          </w:p>
        </w:tc>
      </w:tr>
      <w:tr w:rsidR="00AA3EDA" w:rsidRPr="004B3E3C" w14:paraId="063B4C7B" w14:textId="77777777" w:rsidTr="005C1CB3">
        <w:trPr>
          <w:trHeight w:val="152"/>
          <w:jc w:val="center"/>
        </w:trPr>
        <w:tc>
          <w:tcPr>
            <w:tcW w:w="2733" w:type="dxa"/>
            <w:tcBorders>
              <w:top w:val="single" w:sz="4" w:space="0" w:color="auto"/>
              <w:left w:val="single" w:sz="4" w:space="0" w:color="auto"/>
              <w:right w:val="single" w:sz="4" w:space="0" w:color="auto"/>
            </w:tcBorders>
            <w:vAlign w:val="center"/>
          </w:tcPr>
          <w:p w14:paraId="1D590F11" w14:textId="77777777" w:rsidR="00AA3EDA" w:rsidRPr="004B3E3C" w:rsidRDefault="00AA3EDA" w:rsidP="005C1CB3">
            <w:pPr>
              <w:pStyle w:val="TAL"/>
            </w:pPr>
            <w:r w:rsidRPr="004B3E3C">
              <w:t>EPRE ratio of PSS to SSS</w:t>
            </w:r>
          </w:p>
        </w:tc>
        <w:tc>
          <w:tcPr>
            <w:tcW w:w="955" w:type="dxa"/>
            <w:vMerge w:val="restart"/>
            <w:tcBorders>
              <w:top w:val="single" w:sz="4" w:space="0" w:color="auto"/>
              <w:left w:val="single" w:sz="4" w:space="0" w:color="auto"/>
              <w:right w:val="single" w:sz="4" w:space="0" w:color="auto"/>
            </w:tcBorders>
            <w:vAlign w:val="center"/>
          </w:tcPr>
          <w:p w14:paraId="7CA3C8AD" w14:textId="77777777" w:rsidR="00AA3EDA" w:rsidRPr="004B3E3C" w:rsidRDefault="00AA3EDA" w:rsidP="005C1CB3">
            <w:pPr>
              <w:pStyle w:val="TAC"/>
            </w:pPr>
            <w:r w:rsidRPr="004B3E3C">
              <w:t>1~2</w:t>
            </w:r>
          </w:p>
        </w:tc>
        <w:tc>
          <w:tcPr>
            <w:tcW w:w="1269" w:type="dxa"/>
            <w:vMerge w:val="restart"/>
            <w:tcBorders>
              <w:top w:val="single" w:sz="4" w:space="0" w:color="auto"/>
              <w:left w:val="single" w:sz="4" w:space="0" w:color="auto"/>
              <w:right w:val="single" w:sz="4" w:space="0" w:color="auto"/>
            </w:tcBorders>
            <w:vAlign w:val="center"/>
            <w:hideMark/>
          </w:tcPr>
          <w:p w14:paraId="32569C52" w14:textId="77777777" w:rsidR="00AA3EDA" w:rsidRPr="004B3E3C" w:rsidRDefault="00AA3EDA" w:rsidP="005C1CB3">
            <w:pPr>
              <w:pStyle w:val="TAC"/>
            </w:pPr>
            <w:r w:rsidRPr="004B3E3C">
              <w:t>dB</w:t>
            </w:r>
          </w:p>
        </w:tc>
        <w:tc>
          <w:tcPr>
            <w:tcW w:w="3118" w:type="dxa"/>
            <w:vMerge w:val="restart"/>
            <w:tcBorders>
              <w:top w:val="single" w:sz="4" w:space="0" w:color="auto"/>
              <w:left w:val="single" w:sz="4" w:space="0" w:color="auto"/>
              <w:right w:val="single" w:sz="4" w:space="0" w:color="auto"/>
            </w:tcBorders>
            <w:vAlign w:val="center"/>
            <w:hideMark/>
          </w:tcPr>
          <w:p w14:paraId="3FB7B8DA" w14:textId="77777777" w:rsidR="00AA3EDA" w:rsidRPr="004B3E3C" w:rsidRDefault="00AA3EDA" w:rsidP="005C1CB3">
            <w:pPr>
              <w:pStyle w:val="TAC"/>
            </w:pPr>
            <w:r w:rsidRPr="004B3E3C">
              <w:t>0</w:t>
            </w:r>
          </w:p>
        </w:tc>
      </w:tr>
      <w:tr w:rsidR="00AA3EDA" w:rsidRPr="004B3E3C" w14:paraId="3F7CCFE2"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2BF1B086" w14:textId="77777777" w:rsidR="00AA3EDA" w:rsidRPr="004B3E3C" w:rsidRDefault="00AA3EDA" w:rsidP="005C1CB3">
            <w:pPr>
              <w:pStyle w:val="TAL"/>
            </w:pPr>
            <w:r w:rsidRPr="004B3E3C">
              <w:t>EPRE ratio of PBCH DMRS to SSS</w:t>
            </w:r>
          </w:p>
        </w:tc>
        <w:tc>
          <w:tcPr>
            <w:tcW w:w="955" w:type="dxa"/>
            <w:vMerge/>
            <w:tcBorders>
              <w:left w:val="single" w:sz="4" w:space="0" w:color="auto"/>
              <w:right w:val="single" w:sz="4" w:space="0" w:color="auto"/>
            </w:tcBorders>
            <w:vAlign w:val="center"/>
          </w:tcPr>
          <w:p w14:paraId="720DD41A"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78ED7F8"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5DFFF592" w14:textId="77777777" w:rsidR="00AA3EDA" w:rsidRPr="004B3E3C" w:rsidRDefault="00AA3EDA" w:rsidP="005C1CB3">
            <w:pPr>
              <w:keepNext/>
              <w:keepLines/>
              <w:spacing w:after="0"/>
              <w:jc w:val="center"/>
              <w:rPr>
                <w:rFonts w:ascii="Arial" w:hAnsi="Arial" w:cs="Arial"/>
                <w:sz w:val="18"/>
              </w:rPr>
            </w:pPr>
          </w:p>
        </w:tc>
      </w:tr>
      <w:tr w:rsidR="00AA3EDA" w:rsidRPr="004B3E3C" w14:paraId="1464E85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323FF5E2" w14:textId="77777777" w:rsidR="00AA3EDA" w:rsidRPr="004B3E3C" w:rsidRDefault="00AA3EDA" w:rsidP="005C1CB3">
            <w:pPr>
              <w:pStyle w:val="TAL"/>
            </w:pPr>
            <w:r w:rsidRPr="004B3E3C">
              <w:t>EPRE ratio of PBCH to PBCH DMRS</w:t>
            </w:r>
          </w:p>
        </w:tc>
        <w:tc>
          <w:tcPr>
            <w:tcW w:w="955" w:type="dxa"/>
            <w:vMerge/>
            <w:tcBorders>
              <w:left w:val="single" w:sz="4" w:space="0" w:color="auto"/>
              <w:right w:val="single" w:sz="4" w:space="0" w:color="auto"/>
            </w:tcBorders>
            <w:vAlign w:val="center"/>
          </w:tcPr>
          <w:p w14:paraId="5AC89E57"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5D6F5522"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1321D7EA" w14:textId="77777777" w:rsidR="00AA3EDA" w:rsidRPr="004B3E3C" w:rsidRDefault="00AA3EDA" w:rsidP="005C1CB3">
            <w:pPr>
              <w:keepNext/>
              <w:keepLines/>
              <w:spacing w:after="0"/>
              <w:jc w:val="center"/>
              <w:rPr>
                <w:rFonts w:ascii="Arial" w:hAnsi="Arial" w:cs="Arial"/>
                <w:sz w:val="18"/>
              </w:rPr>
            </w:pPr>
          </w:p>
        </w:tc>
      </w:tr>
      <w:tr w:rsidR="00AA3EDA" w:rsidRPr="004B3E3C" w14:paraId="028F2BA8"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7E319A74" w14:textId="77777777" w:rsidR="00AA3EDA" w:rsidRPr="004B3E3C" w:rsidRDefault="00AA3EDA" w:rsidP="005C1CB3">
            <w:pPr>
              <w:pStyle w:val="TAL"/>
            </w:pPr>
            <w:r w:rsidRPr="004B3E3C">
              <w:t>EPRE ratio of PDCCH DMRS to SSS</w:t>
            </w:r>
          </w:p>
        </w:tc>
        <w:tc>
          <w:tcPr>
            <w:tcW w:w="955" w:type="dxa"/>
            <w:vMerge/>
            <w:tcBorders>
              <w:left w:val="single" w:sz="4" w:space="0" w:color="auto"/>
              <w:right w:val="single" w:sz="4" w:space="0" w:color="auto"/>
            </w:tcBorders>
            <w:vAlign w:val="center"/>
          </w:tcPr>
          <w:p w14:paraId="4FFF6055"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31F7107"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383FCC58" w14:textId="77777777" w:rsidR="00AA3EDA" w:rsidRPr="004B3E3C" w:rsidRDefault="00AA3EDA" w:rsidP="005C1CB3">
            <w:pPr>
              <w:keepNext/>
              <w:keepLines/>
              <w:spacing w:after="0"/>
              <w:jc w:val="center"/>
              <w:rPr>
                <w:rFonts w:ascii="Arial" w:hAnsi="Arial" w:cs="Arial"/>
                <w:sz w:val="18"/>
              </w:rPr>
            </w:pPr>
          </w:p>
        </w:tc>
      </w:tr>
      <w:tr w:rsidR="00AA3EDA" w:rsidRPr="004B3E3C" w14:paraId="6AF158C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98A7DC9" w14:textId="77777777" w:rsidR="00AA3EDA" w:rsidRPr="004B3E3C" w:rsidRDefault="00AA3EDA" w:rsidP="005C1CB3">
            <w:pPr>
              <w:pStyle w:val="TAL"/>
            </w:pPr>
            <w:r w:rsidRPr="004B3E3C">
              <w:t>EPRE ratio of PDCCH to PDCCH DMRS</w:t>
            </w:r>
          </w:p>
        </w:tc>
        <w:tc>
          <w:tcPr>
            <w:tcW w:w="955" w:type="dxa"/>
            <w:vMerge/>
            <w:tcBorders>
              <w:left w:val="single" w:sz="4" w:space="0" w:color="auto"/>
              <w:right w:val="single" w:sz="4" w:space="0" w:color="auto"/>
            </w:tcBorders>
            <w:vAlign w:val="center"/>
          </w:tcPr>
          <w:p w14:paraId="610852E0"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17603777"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13C8CC5" w14:textId="77777777" w:rsidR="00AA3EDA" w:rsidRPr="004B3E3C" w:rsidRDefault="00AA3EDA" w:rsidP="005C1CB3">
            <w:pPr>
              <w:keepNext/>
              <w:keepLines/>
              <w:spacing w:after="0"/>
              <w:jc w:val="center"/>
              <w:rPr>
                <w:rFonts w:ascii="Arial" w:hAnsi="Arial" w:cs="Arial"/>
                <w:sz w:val="18"/>
              </w:rPr>
            </w:pPr>
          </w:p>
        </w:tc>
      </w:tr>
      <w:tr w:rsidR="00AA3EDA" w:rsidRPr="004B3E3C" w14:paraId="322F6804"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7E7A3C2" w14:textId="77777777" w:rsidR="00AA3EDA" w:rsidRPr="004B3E3C" w:rsidRDefault="00AA3EDA" w:rsidP="005C1CB3">
            <w:pPr>
              <w:pStyle w:val="TAL"/>
            </w:pPr>
            <w:r w:rsidRPr="004B3E3C">
              <w:t>EPRE ratio of PDSCH DMRS to SSS</w:t>
            </w:r>
          </w:p>
        </w:tc>
        <w:tc>
          <w:tcPr>
            <w:tcW w:w="955" w:type="dxa"/>
            <w:vMerge/>
            <w:tcBorders>
              <w:left w:val="single" w:sz="4" w:space="0" w:color="auto"/>
              <w:right w:val="single" w:sz="4" w:space="0" w:color="auto"/>
            </w:tcBorders>
            <w:vAlign w:val="center"/>
          </w:tcPr>
          <w:p w14:paraId="1C821ED3"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46E533DB"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2034308" w14:textId="77777777" w:rsidR="00AA3EDA" w:rsidRPr="004B3E3C" w:rsidRDefault="00AA3EDA" w:rsidP="005C1CB3">
            <w:pPr>
              <w:keepNext/>
              <w:keepLines/>
              <w:spacing w:after="0"/>
              <w:jc w:val="center"/>
              <w:rPr>
                <w:rFonts w:ascii="Arial" w:hAnsi="Arial" w:cs="Arial"/>
                <w:sz w:val="18"/>
              </w:rPr>
            </w:pPr>
          </w:p>
        </w:tc>
      </w:tr>
      <w:tr w:rsidR="00AA3EDA" w:rsidRPr="004B3E3C" w14:paraId="0A15565F"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5FB640AF" w14:textId="77777777" w:rsidR="00AA3EDA" w:rsidRPr="004B3E3C" w:rsidRDefault="00AA3EDA" w:rsidP="005C1CB3">
            <w:pPr>
              <w:pStyle w:val="TAL"/>
            </w:pPr>
            <w:r w:rsidRPr="004B3E3C">
              <w:t>EPRE ratio of PDSCH to PDSCH DMRS</w:t>
            </w:r>
          </w:p>
        </w:tc>
        <w:tc>
          <w:tcPr>
            <w:tcW w:w="955" w:type="dxa"/>
            <w:vMerge/>
            <w:tcBorders>
              <w:left w:val="single" w:sz="4" w:space="0" w:color="auto"/>
              <w:right w:val="single" w:sz="4" w:space="0" w:color="auto"/>
            </w:tcBorders>
            <w:vAlign w:val="center"/>
          </w:tcPr>
          <w:p w14:paraId="6DDC749B"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D7241E4"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63568ABD" w14:textId="77777777" w:rsidR="00AA3EDA" w:rsidRPr="004B3E3C" w:rsidRDefault="00AA3EDA" w:rsidP="005C1CB3">
            <w:pPr>
              <w:keepNext/>
              <w:keepLines/>
              <w:spacing w:after="0"/>
              <w:jc w:val="center"/>
              <w:rPr>
                <w:rFonts w:ascii="Arial" w:hAnsi="Arial" w:cs="Arial"/>
                <w:sz w:val="18"/>
              </w:rPr>
            </w:pPr>
          </w:p>
        </w:tc>
      </w:tr>
      <w:tr w:rsidR="00AA3EDA" w:rsidRPr="004B3E3C" w14:paraId="4239E676"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6F9F2897" w14:textId="77777777" w:rsidR="00AA3EDA" w:rsidRPr="004B3E3C" w:rsidRDefault="00AA3EDA" w:rsidP="005C1CB3">
            <w:pPr>
              <w:pStyle w:val="TAL"/>
            </w:pPr>
            <w:r w:rsidRPr="004B3E3C">
              <w:t>EPRE ratio of OCNG DMRS to SSS</w:t>
            </w:r>
            <w:r w:rsidRPr="004B3E3C">
              <w:rPr>
                <w:vertAlign w:val="superscript"/>
              </w:rPr>
              <w:t>Note 1</w:t>
            </w:r>
          </w:p>
        </w:tc>
        <w:tc>
          <w:tcPr>
            <w:tcW w:w="955" w:type="dxa"/>
            <w:vMerge/>
            <w:tcBorders>
              <w:left w:val="single" w:sz="4" w:space="0" w:color="auto"/>
              <w:right w:val="single" w:sz="4" w:space="0" w:color="auto"/>
            </w:tcBorders>
            <w:vAlign w:val="center"/>
          </w:tcPr>
          <w:p w14:paraId="47E51DE5"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right w:val="single" w:sz="4" w:space="0" w:color="auto"/>
            </w:tcBorders>
            <w:vAlign w:val="center"/>
          </w:tcPr>
          <w:p w14:paraId="3BB8A98B"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364CFAAF" w14:textId="77777777" w:rsidR="00AA3EDA" w:rsidRPr="004B3E3C" w:rsidRDefault="00AA3EDA" w:rsidP="005C1CB3">
            <w:pPr>
              <w:keepNext/>
              <w:keepLines/>
              <w:spacing w:after="0"/>
              <w:jc w:val="center"/>
              <w:rPr>
                <w:rFonts w:ascii="Arial" w:hAnsi="Arial" w:cs="Arial"/>
                <w:sz w:val="18"/>
              </w:rPr>
            </w:pPr>
          </w:p>
        </w:tc>
      </w:tr>
      <w:tr w:rsidR="00AA3EDA" w:rsidRPr="004B3E3C" w14:paraId="7F12D8D3" w14:textId="77777777" w:rsidTr="005C1CB3">
        <w:trPr>
          <w:trHeight w:val="145"/>
          <w:jc w:val="center"/>
        </w:trPr>
        <w:tc>
          <w:tcPr>
            <w:tcW w:w="2733" w:type="dxa"/>
            <w:tcBorders>
              <w:top w:val="single" w:sz="4" w:space="0" w:color="auto"/>
              <w:left w:val="single" w:sz="4" w:space="0" w:color="auto"/>
              <w:right w:val="single" w:sz="4" w:space="0" w:color="auto"/>
            </w:tcBorders>
            <w:vAlign w:val="center"/>
          </w:tcPr>
          <w:p w14:paraId="424B235F" w14:textId="77777777" w:rsidR="00AA3EDA" w:rsidRPr="004B3E3C" w:rsidRDefault="00AA3EDA" w:rsidP="005C1CB3">
            <w:pPr>
              <w:pStyle w:val="TAL"/>
            </w:pPr>
            <w:r w:rsidRPr="004B3E3C">
              <w:t>EPRE ratio of OCNG to OCNG DMRS</w:t>
            </w:r>
            <w:r w:rsidRPr="004B3E3C">
              <w:rPr>
                <w:vertAlign w:val="superscript"/>
              </w:rPr>
              <w:t xml:space="preserve"> Note 1</w:t>
            </w:r>
          </w:p>
        </w:tc>
        <w:tc>
          <w:tcPr>
            <w:tcW w:w="955" w:type="dxa"/>
            <w:vMerge/>
            <w:tcBorders>
              <w:left w:val="single" w:sz="4" w:space="0" w:color="auto"/>
              <w:right w:val="single" w:sz="4" w:space="0" w:color="auto"/>
            </w:tcBorders>
            <w:vAlign w:val="center"/>
          </w:tcPr>
          <w:p w14:paraId="5798B992" w14:textId="77777777" w:rsidR="00AA3EDA" w:rsidRPr="004B3E3C" w:rsidRDefault="00AA3EDA" w:rsidP="005C1CB3">
            <w:pPr>
              <w:keepNext/>
              <w:keepLines/>
              <w:spacing w:after="0"/>
              <w:jc w:val="center"/>
              <w:rPr>
                <w:rFonts w:ascii="Arial" w:hAnsi="Arial" w:cs="Arial"/>
                <w:sz w:val="18"/>
              </w:rPr>
            </w:pPr>
          </w:p>
        </w:tc>
        <w:tc>
          <w:tcPr>
            <w:tcW w:w="1269" w:type="dxa"/>
            <w:vMerge/>
            <w:tcBorders>
              <w:left w:val="single" w:sz="4" w:space="0" w:color="auto"/>
              <w:bottom w:val="single" w:sz="4" w:space="0" w:color="auto"/>
              <w:right w:val="single" w:sz="4" w:space="0" w:color="auto"/>
            </w:tcBorders>
            <w:vAlign w:val="center"/>
          </w:tcPr>
          <w:p w14:paraId="1913E983" w14:textId="77777777" w:rsidR="00AA3EDA" w:rsidRPr="004B3E3C" w:rsidRDefault="00AA3EDA" w:rsidP="005C1CB3">
            <w:pPr>
              <w:keepNext/>
              <w:keepLines/>
              <w:spacing w:after="0"/>
              <w:jc w:val="center"/>
              <w:rPr>
                <w:rFonts w:ascii="Arial" w:hAnsi="Arial" w:cs="Arial"/>
                <w:sz w:val="18"/>
              </w:rPr>
            </w:pPr>
          </w:p>
        </w:tc>
        <w:tc>
          <w:tcPr>
            <w:tcW w:w="3118" w:type="dxa"/>
            <w:vMerge/>
            <w:tcBorders>
              <w:left w:val="single" w:sz="4" w:space="0" w:color="auto"/>
              <w:right w:val="single" w:sz="4" w:space="0" w:color="auto"/>
            </w:tcBorders>
            <w:vAlign w:val="center"/>
          </w:tcPr>
          <w:p w14:paraId="2BF20768" w14:textId="77777777" w:rsidR="00AA3EDA" w:rsidRPr="004B3E3C" w:rsidRDefault="00AA3EDA" w:rsidP="005C1CB3">
            <w:pPr>
              <w:keepNext/>
              <w:keepLines/>
              <w:spacing w:after="0"/>
              <w:jc w:val="center"/>
              <w:rPr>
                <w:rFonts w:ascii="Arial" w:hAnsi="Arial" w:cs="Arial"/>
                <w:sz w:val="18"/>
              </w:rPr>
            </w:pPr>
          </w:p>
        </w:tc>
      </w:tr>
      <w:tr w:rsidR="00AA3EDA" w:rsidRPr="004B3E3C" w14:paraId="5AF6ED21" w14:textId="77777777" w:rsidTr="005C1CB3">
        <w:trPr>
          <w:jc w:val="center"/>
        </w:trPr>
        <w:tc>
          <w:tcPr>
            <w:tcW w:w="8075" w:type="dxa"/>
            <w:gridSpan w:val="4"/>
            <w:tcBorders>
              <w:top w:val="single" w:sz="4" w:space="0" w:color="auto"/>
              <w:left w:val="single" w:sz="4" w:space="0" w:color="auto"/>
              <w:bottom w:val="single" w:sz="4" w:space="0" w:color="auto"/>
              <w:right w:val="single" w:sz="4" w:space="0" w:color="auto"/>
            </w:tcBorders>
            <w:vAlign w:val="center"/>
          </w:tcPr>
          <w:p w14:paraId="111511C3" w14:textId="77777777" w:rsidR="00AA3EDA" w:rsidRPr="004B3E3C" w:rsidRDefault="00AA3EDA" w:rsidP="005C1CB3">
            <w:pPr>
              <w:pStyle w:val="TAN"/>
            </w:pPr>
            <w:r w:rsidRPr="004B3E3C">
              <w:t>Note 1:</w:t>
            </w:r>
            <w:r w:rsidRPr="004B3E3C">
              <w:tab/>
              <w:t>OCNG shall be used such that both cells are fully allocated and a constant total transmitted power spectral density is achieved for all OFDM symbols.</w:t>
            </w:r>
          </w:p>
          <w:p w14:paraId="70572A19" w14:textId="77777777" w:rsidR="00AA3EDA" w:rsidRPr="004B3E3C" w:rsidRDefault="00AA3EDA" w:rsidP="005C1CB3">
            <w:pPr>
              <w:pStyle w:val="TAN"/>
            </w:pPr>
            <w:r w:rsidRPr="004B3E3C">
              <w:t>Note 2:</w:t>
            </w:r>
            <w:r w:rsidRPr="004B3E3C">
              <w:tab/>
              <w:t xml:space="preserve">Interference from other cells and noise sources not specified in the test is assumed to be constant over subcarriers and time and shall be modelled as AWGN of appropriate power for </w:t>
            </w:r>
            <w:r w:rsidRPr="004B3E3C">
              <w:rPr>
                <w:noProof/>
                <w:lang w:eastAsia="zh-CN"/>
              </w:rPr>
              <w:drawing>
                <wp:inline distT="0" distB="0" distL="0" distR="0" wp14:anchorId="532C1E17" wp14:editId="5E8B315E">
                  <wp:extent cx="228600" cy="228600"/>
                  <wp:effectExtent l="0" t="0" r="0" b="0"/>
                  <wp:docPr id="3162" name="Picture 2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4B3E3C">
              <w:t xml:space="preserve"> to be fulfilled.</w:t>
            </w:r>
          </w:p>
        </w:tc>
      </w:tr>
    </w:tbl>
    <w:p w14:paraId="2036EF58" w14:textId="77777777" w:rsidR="00AA3EDA" w:rsidRPr="004B3E3C" w:rsidRDefault="00AA3EDA" w:rsidP="00AA3EDA">
      <w:pPr>
        <w:rPr>
          <w:lang w:eastAsia="sv-SE"/>
        </w:rPr>
      </w:pPr>
    </w:p>
    <w:p w14:paraId="7688D743" w14:textId="77777777" w:rsidR="00AA3EDA" w:rsidRPr="004B3E3C" w:rsidRDefault="00AA3EDA" w:rsidP="00AA3EDA">
      <w:pPr>
        <w:pStyle w:val="TH"/>
      </w:pPr>
      <w:r w:rsidRPr="004B3E3C">
        <w:rPr>
          <w:lang w:eastAsia="sv-SE"/>
        </w:rPr>
        <w:t xml:space="preserve">Table 5.7.6.3.5-2: </w:t>
      </w:r>
      <w:r w:rsidRPr="004B3E3C">
        <w:t>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808"/>
        <w:gridCol w:w="893"/>
        <w:gridCol w:w="1517"/>
        <w:gridCol w:w="1559"/>
      </w:tblGrid>
      <w:tr w:rsidR="00AA3EDA" w:rsidRPr="004B3E3C" w14:paraId="40A17775" w14:textId="77777777" w:rsidTr="005C1CB3">
        <w:trPr>
          <w:jc w:val="center"/>
        </w:trPr>
        <w:tc>
          <w:tcPr>
            <w:tcW w:w="2731" w:type="dxa"/>
            <w:vMerge w:val="restart"/>
            <w:tcBorders>
              <w:top w:val="single" w:sz="4" w:space="0" w:color="auto"/>
              <w:left w:val="single" w:sz="4" w:space="0" w:color="auto"/>
              <w:bottom w:val="single" w:sz="4" w:space="0" w:color="auto"/>
              <w:right w:val="single" w:sz="4" w:space="0" w:color="auto"/>
            </w:tcBorders>
            <w:vAlign w:val="center"/>
            <w:hideMark/>
          </w:tcPr>
          <w:p w14:paraId="7AB70C70" w14:textId="77777777" w:rsidR="00AA3EDA" w:rsidRPr="004B3E3C" w:rsidRDefault="00AA3EDA" w:rsidP="005C1CB3">
            <w:pPr>
              <w:pStyle w:val="TAH"/>
            </w:pPr>
            <w:r w:rsidRPr="004B3E3C">
              <w:t>Parameter</w:t>
            </w:r>
          </w:p>
        </w:tc>
        <w:tc>
          <w:tcPr>
            <w:tcW w:w="808" w:type="dxa"/>
            <w:vMerge w:val="restart"/>
            <w:tcBorders>
              <w:top w:val="single" w:sz="4" w:space="0" w:color="auto"/>
              <w:left w:val="single" w:sz="4" w:space="0" w:color="auto"/>
              <w:bottom w:val="single" w:sz="4" w:space="0" w:color="auto"/>
              <w:right w:val="single" w:sz="4" w:space="0" w:color="auto"/>
            </w:tcBorders>
            <w:vAlign w:val="center"/>
          </w:tcPr>
          <w:p w14:paraId="5B65227E" w14:textId="77777777" w:rsidR="00AA3EDA" w:rsidRPr="004B3E3C" w:rsidRDefault="00AA3EDA" w:rsidP="005C1CB3">
            <w:pPr>
              <w:pStyle w:val="TAH"/>
            </w:pPr>
            <w:r w:rsidRPr="004B3E3C">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51E914B6" w14:textId="77777777" w:rsidR="00AA3EDA" w:rsidRPr="004B3E3C" w:rsidRDefault="00AA3EDA" w:rsidP="005C1CB3">
            <w:pPr>
              <w:pStyle w:val="TAH"/>
            </w:pPr>
            <w:r w:rsidRPr="004B3E3C">
              <w:t>Unit</w:t>
            </w:r>
          </w:p>
        </w:tc>
        <w:tc>
          <w:tcPr>
            <w:tcW w:w="3076" w:type="dxa"/>
            <w:gridSpan w:val="2"/>
            <w:tcBorders>
              <w:top w:val="single" w:sz="4" w:space="0" w:color="auto"/>
              <w:left w:val="single" w:sz="4" w:space="0" w:color="auto"/>
              <w:bottom w:val="single" w:sz="4" w:space="0" w:color="auto"/>
              <w:right w:val="single" w:sz="4" w:space="0" w:color="auto"/>
            </w:tcBorders>
            <w:vAlign w:val="center"/>
            <w:hideMark/>
          </w:tcPr>
          <w:p w14:paraId="75CC7B42" w14:textId="77777777" w:rsidR="00AA3EDA" w:rsidRPr="004B3E3C" w:rsidRDefault="00AA3EDA" w:rsidP="005C1CB3">
            <w:pPr>
              <w:pStyle w:val="TAH"/>
            </w:pPr>
            <w:r w:rsidRPr="004B3E3C">
              <w:t>Test 1</w:t>
            </w:r>
          </w:p>
        </w:tc>
      </w:tr>
      <w:tr w:rsidR="00AA3EDA" w:rsidRPr="004B3E3C" w14:paraId="4684113D" w14:textId="77777777" w:rsidTr="005C1CB3">
        <w:trPr>
          <w:jc w:val="center"/>
        </w:trPr>
        <w:tc>
          <w:tcPr>
            <w:tcW w:w="2731" w:type="dxa"/>
            <w:vMerge/>
            <w:tcBorders>
              <w:top w:val="single" w:sz="4" w:space="0" w:color="auto"/>
              <w:left w:val="single" w:sz="4" w:space="0" w:color="auto"/>
              <w:bottom w:val="single" w:sz="4" w:space="0" w:color="auto"/>
              <w:right w:val="single" w:sz="4" w:space="0" w:color="auto"/>
            </w:tcBorders>
            <w:vAlign w:val="center"/>
            <w:hideMark/>
          </w:tcPr>
          <w:p w14:paraId="0D708D50" w14:textId="77777777" w:rsidR="00AA3EDA" w:rsidRPr="004B3E3C" w:rsidRDefault="00AA3EDA" w:rsidP="005C1CB3">
            <w:pPr>
              <w:pStyle w:val="TAH"/>
              <w:rPr>
                <w:rFonts w:eastAsia="Calibri"/>
              </w:rPr>
            </w:pPr>
          </w:p>
        </w:tc>
        <w:tc>
          <w:tcPr>
            <w:tcW w:w="808" w:type="dxa"/>
            <w:vMerge/>
            <w:tcBorders>
              <w:top w:val="single" w:sz="4" w:space="0" w:color="auto"/>
              <w:left w:val="single" w:sz="4" w:space="0" w:color="auto"/>
              <w:bottom w:val="single" w:sz="4" w:space="0" w:color="auto"/>
              <w:right w:val="single" w:sz="4" w:space="0" w:color="auto"/>
            </w:tcBorders>
            <w:vAlign w:val="center"/>
          </w:tcPr>
          <w:p w14:paraId="31E9E651" w14:textId="77777777" w:rsidR="00AA3EDA" w:rsidRPr="004B3E3C" w:rsidRDefault="00AA3EDA" w:rsidP="005C1CB3">
            <w:pPr>
              <w:pStyle w:val="TAH"/>
              <w:rPr>
                <w:rFonts w:eastAsia="Calibri"/>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5358A5D" w14:textId="77777777" w:rsidR="00AA3EDA" w:rsidRPr="004B3E3C" w:rsidRDefault="00AA3EDA" w:rsidP="005C1CB3">
            <w:pPr>
              <w:pStyle w:val="TAH"/>
              <w:rPr>
                <w:rFonts w:eastAsia="Calibri"/>
              </w:rPr>
            </w:pPr>
          </w:p>
        </w:tc>
        <w:tc>
          <w:tcPr>
            <w:tcW w:w="1517" w:type="dxa"/>
            <w:tcBorders>
              <w:top w:val="single" w:sz="4" w:space="0" w:color="auto"/>
              <w:left w:val="single" w:sz="4" w:space="0" w:color="auto"/>
              <w:bottom w:val="single" w:sz="4" w:space="0" w:color="auto"/>
              <w:right w:val="single" w:sz="4" w:space="0" w:color="auto"/>
            </w:tcBorders>
            <w:vAlign w:val="center"/>
            <w:hideMark/>
          </w:tcPr>
          <w:p w14:paraId="220A02EE" w14:textId="77777777" w:rsidR="00AA3EDA" w:rsidRPr="004B3E3C" w:rsidRDefault="00AA3EDA" w:rsidP="005C1CB3">
            <w:pPr>
              <w:pStyle w:val="TAH"/>
            </w:pPr>
            <w:r w:rsidRPr="004B3E3C">
              <w:t>CSI-RS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51F22B9" w14:textId="77777777" w:rsidR="00AA3EDA" w:rsidRPr="004B3E3C" w:rsidRDefault="00AA3EDA" w:rsidP="005C1CB3">
            <w:pPr>
              <w:pStyle w:val="TAH"/>
            </w:pPr>
            <w:r w:rsidRPr="004B3E3C">
              <w:t>CSI-RS1</w:t>
            </w:r>
          </w:p>
        </w:tc>
      </w:tr>
      <w:tr w:rsidR="00AA3EDA" w:rsidRPr="004B3E3C" w14:paraId="57ED23A9" w14:textId="77777777" w:rsidTr="005C1CB3">
        <w:trPr>
          <w:jc w:val="center"/>
        </w:trPr>
        <w:tc>
          <w:tcPr>
            <w:tcW w:w="2731" w:type="dxa"/>
            <w:tcBorders>
              <w:top w:val="single" w:sz="4" w:space="0" w:color="auto"/>
              <w:left w:val="single" w:sz="4" w:space="0" w:color="auto"/>
              <w:right w:val="single" w:sz="4" w:space="0" w:color="auto"/>
            </w:tcBorders>
            <w:vAlign w:val="center"/>
          </w:tcPr>
          <w:p w14:paraId="539618B7" w14:textId="77777777" w:rsidR="00AA3EDA" w:rsidRPr="004B3E3C" w:rsidRDefault="00AA3EDA" w:rsidP="005C1CB3">
            <w:pPr>
              <w:pStyle w:val="TAL"/>
              <w:rPr>
                <w:rFonts w:eastAsia="Calibri"/>
                <w:szCs w:val="22"/>
              </w:rPr>
            </w:pPr>
            <w:r w:rsidRPr="004B3E3C">
              <w:t>Angle of arrival configuration</w:t>
            </w:r>
          </w:p>
        </w:tc>
        <w:tc>
          <w:tcPr>
            <w:tcW w:w="808" w:type="dxa"/>
            <w:tcBorders>
              <w:top w:val="single" w:sz="4" w:space="0" w:color="auto"/>
              <w:left w:val="single" w:sz="4" w:space="0" w:color="auto"/>
              <w:right w:val="single" w:sz="4" w:space="0" w:color="auto"/>
            </w:tcBorders>
            <w:vAlign w:val="center"/>
          </w:tcPr>
          <w:p w14:paraId="403F103A"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4E5E628D" w14:textId="77777777" w:rsidR="00AA3EDA" w:rsidRPr="004B3E3C" w:rsidRDefault="00AA3EDA" w:rsidP="005C1CB3">
            <w:pPr>
              <w:pStyle w:val="TAC"/>
            </w:pPr>
          </w:p>
        </w:tc>
        <w:tc>
          <w:tcPr>
            <w:tcW w:w="3076" w:type="dxa"/>
            <w:gridSpan w:val="2"/>
            <w:tcBorders>
              <w:top w:val="single" w:sz="4" w:space="0" w:color="auto"/>
              <w:left w:val="single" w:sz="4" w:space="0" w:color="auto"/>
              <w:right w:val="single" w:sz="4" w:space="0" w:color="auto"/>
            </w:tcBorders>
            <w:vAlign w:val="center"/>
          </w:tcPr>
          <w:p w14:paraId="15F7A121" w14:textId="612C1B8C" w:rsidR="00AA3EDA" w:rsidRPr="004B3E3C" w:rsidRDefault="00D76BE5" w:rsidP="005C1CB3">
            <w:pPr>
              <w:pStyle w:val="TAC"/>
            </w:pPr>
            <w:r w:rsidRPr="004B3E3C">
              <w:rPr>
                <w:rFonts w:cs="Arial"/>
              </w:rPr>
              <w:t>Setup 1 according to A.9.1</w:t>
            </w:r>
          </w:p>
        </w:tc>
      </w:tr>
      <w:tr w:rsidR="00AA3EDA" w:rsidRPr="004B3E3C" w14:paraId="137A6FAE" w14:textId="77777777" w:rsidTr="005C1CB3">
        <w:trPr>
          <w:jc w:val="center"/>
        </w:trPr>
        <w:tc>
          <w:tcPr>
            <w:tcW w:w="2731" w:type="dxa"/>
            <w:tcBorders>
              <w:top w:val="single" w:sz="4" w:space="0" w:color="auto"/>
              <w:left w:val="single" w:sz="4" w:space="0" w:color="auto"/>
              <w:right w:val="single" w:sz="4" w:space="0" w:color="auto"/>
            </w:tcBorders>
          </w:tcPr>
          <w:p w14:paraId="3F7DFED5" w14:textId="77777777" w:rsidR="00AA3EDA" w:rsidRPr="004B3E3C" w:rsidRDefault="00AA3EDA" w:rsidP="005C1CB3">
            <w:pPr>
              <w:pStyle w:val="TAL"/>
            </w:pPr>
            <w:r w:rsidRPr="004B3E3C">
              <w:rPr>
                <w:rFonts w:cs="Arial"/>
                <w:szCs w:val="18"/>
              </w:rPr>
              <w:t>Assumption for UE beams</w:t>
            </w:r>
            <w:r w:rsidRPr="004B3E3C">
              <w:rPr>
                <w:rFonts w:cs="Arial"/>
                <w:szCs w:val="18"/>
                <w:vertAlign w:val="superscript"/>
              </w:rPr>
              <w:t>Note 4</w:t>
            </w:r>
          </w:p>
        </w:tc>
        <w:tc>
          <w:tcPr>
            <w:tcW w:w="808" w:type="dxa"/>
            <w:tcBorders>
              <w:top w:val="single" w:sz="4" w:space="0" w:color="auto"/>
              <w:left w:val="single" w:sz="4" w:space="0" w:color="auto"/>
              <w:right w:val="single" w:sz="4" w:space="0" w:color="auto"/>
            </w:tcBorders>
            <w:vAlign w:val="center"/>
          </w:tcPr>
          <w:p w14:paraId="5FA6158E" w14:textId="77777777" w:rsidR="00AA3EDA" w:rsidRPr="004B3E3C" w:rsidRDefault="00AA3EDA" w:rsidP="005C1CB3">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0195E32C" w14:textId="77777777" w:rsidR="00AA3EDA" w:rsidRPr="004B3E3C" w:rsidRDefault="00AA3EDA" w:rsidP="005C1CB3">
            <w:pPr>
              <w:pStyle w:val="TAC"/>
            </w:pPr>
          </w:p>
        </w:tc>
        <w:tc>
          <w:tcPr>
            <w:tcW w:w="3076" w:type="dxa"/>
            <w:gridSpan w:val="2"/>
            <w:tcBorders>
              <w:top w:val="single" w:sz="4" w:space="0" w:color="auto"/>
              <w:left w:val="single" w:sz="4" w:space="0" w:color="auto"/>
              <w:right w:val="single" w:sz="4" w:space="0" w:color="auto"/>
            </w:tcBorders>
            <w:vAlign w:val="center"/>
          </w:tcPr>
          <w:p w14:paraId="6E38C8C0" w14:textId="77777777" w:rsidR="00AA3EDA" w:rsidRPr="004B3E3C" w:rsidRDefault="00AA3EDA" w:rsidP="005C1CB3">
            <w:pPr>
              <w:pStyle w:val="TAC"/>
              <w:rPr>
                <w:rFonts w:cs="Arial"/>
              </w:rPr>
            </w:pPr>
            <w:r w:rsidRPr="004B3E3C">
              <w:rPr>
                <w:lang w:eastAsia="ja-JP"/>
              </w:rPr>
              <w:t>Rough</w:t>
            </w:r>
          </w:p>
        </w:tc>
      </w:tr>
      <w:tr w:rsidR="00AA3EDA" w:rsidRPr="004B3E3C" w14:paraId="7C3C8191" w14:textId="77777777" w:rsidTr="005C1CB3">
        <w:trPr>
          <w:jc w:val="center"/>
        </w:trPr>
        <w:tc>
          <w:tcPr>
            <w:tcW w:w="2731" w:type="dxa"/>
            <w:tcBorders>
              <w:top w:val="single" w:sz="4" w:space="0" w:color="auto"/>
              <w:left w:val="single" w:sz="4" w:space="0" w:color="auto"/>
              <w:right w:val="single" w:sz="4" w:space="0" w:color="auto"/>
            </w:tcBorders>
          </w:tcPr>
          <w:p w14:paraId="5B1B23E0" w14:textId="77777777" w:rsidR="00AA3EDA" w:rsidRPr="004B3E3C" w:rsidRDefault="00AA3EDA" w:rsidP="005C1CB3">
            <w:pPr>
              <w:pStyle w:val="TAL"/>
              <w:rPr>
                <w:vertAlign w:val="superscript"/>
              </w:rPr>
            </w:pPr>
            <w:r w:rsidRPr="004B3E3C">
              <w:rPr>
                <w:rFonts w:eastAsia="Calibri"/>
                <w:position w:val="-12"/>
                <w:szCs w:val="22"/>
              </w:rPr>
              <w:object w:dxaOrig="405" w:dyaOrig="345" w14:anchorId="22909831">
                <v:shape id="_x0000_i1233" type="#_x0000_t75" style="width:15.9pt;height:15.6pt" o:ole="" fillcolor="window">
                  <v:imagedata r:id="rId11" o:title=""/>
                </v:shape>
                <o:OLEObject Type="Embed" ProgID="Equation.3" ShapeID="_x0000_i1233" DrawAspect="Content" ObjectID="_1781672528" r:id="rId253"/>
              </w:object>
            </w:r>
          </w:p>
        </w:tc>
        <w:tc>
          <w:tcPr>
            <w:tcW w:w="808" w:type="dxa"/>
            <w:tcBorders>
              <w:top w:val="single" w:sz="4" w:space="0" w:color="auto"/>
              <w:left w:val="single" w:sz="4" w:space="0" w:color="auto"/>
              <w:right w:val="single" w:sz="4" w:space="0" w:color="auto"/>
            </w:tcBorders>
            <w:vAlign w:val="center"/>
          </w:tcPr>
          <w:p w14:paraId="3B3C3506"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0FCAE932" w14:textId="77777777" w:rsidR="00AA3EDA" w:rsidRPr="004B3E3C" w:rsidRDefault="00AA3EDA" w:rsidP="005C1CB3">
            <w:pPr>
              <w:pStyle w:val="TAC"/>
            </w:pPr>
            <w:r w:rsidRPr="004B3E3C">
              <w:t>dBm/15kHz</w:t>
            </w:r>
          </w:p>
        </w:tc>
        <w:tc>
          <w:tcPr>
            <w:tcW w:w="3076" w:type="dxa"/>
            <w:gridSpan w:val="2"/>
            <w:tcBorders>
              <w:top w:val="single" w:sz="4" w:space="0" w:color="auto"/>
              <w:left w:val="single" w:sz="4" w:space="0" w:color="auto"/>
              <w:right w:val="single" w:sz="4" w:space="0" w:color="auto"/>
            </w:tcBorders>
            <w:vAlign w:val="center"/>
          </w:tcPr>
          <w:p w14:paraId="7660D79C" w14:textId="77777777" w:rsidR="00AA3EDA" w:rsidRPr="004B3E3C" w:rsidRDefault="00AA3EDA" w:rsidP="005C1CB3">
            <w:pPr>
              <w:pStyle w:val="TAC"/>
            </w:pPr>
            <w:r w:rsidRPr="004B3E3C">
              <w:t>-104.1</w:t>
            </w:r>
          </w:p>
        </w:tc>
      </w:tr>
      <w:tr w:rsidR="00AA3EDA" w:rsidRPr="004B3E3C" w14:paraId="66DC27D7" w14:textId="77777777" w:rsidTr="005C1CB3">
        <w:trPr>
          <w:trHeight w:val="424"/>
          <w:jc w:val="center"/>
        </w:trPr>
        <w:tc>
          <w:tcPr>
            <w:tcW w:w="2731" w:type="dxa"/>
            <w:tcBorders>
              <w:top w:val="single" w:sz="4" w:space="0" w:color="auto"/>
              <w:left w:val="single" w:sz="4" w:space="0" w:color="auto"/>
              <w:right w:val="single" w:sz="4" w:space="0" w:color="auto"/>
            </w:tcBorders>
          </w:tcPr>
          <w:p w14:paraId="3843884B" w14:textId="77777777" w:rsidR="00AA3EDA" w:rsidRPr="004B3E3C" w:rsidRDefault="00AA3EDA" w:rsidP="005C1CB3">
            <w:pPr>
              <w:pStyle w:val="TAL"/>
              <w:rPr>
                <w:sz w:val="15"/>
                <w:szCs w:val="15"/>
              </w:rPr>
            </w:pPr>
            <w:r w:rsidRPr="004B3E3C">
              <w:rPr>
                <w:rFonts w:eastAsia="Calibri"/>
                <w:position w:val="-12"/>
                <w:szCs w:val="22"/>
              </w:rPr>
              <w:object w:dxaOrig="405" w:dyaOrig="345" w14:anchorId="202B5676">
                <v:shape id="_x0000_i1234" type="#_x0000_t75" style="width:15.9pt;height:15.6pt" o:ole="" fillcolor="window">
                  <v:imagedata r:id="rId11" o:title=""/>
                </v:shape>
                <o:OLEObject Type="Embed" ProgID="Equation.3" ShapeID="_x0000_i1234" DrawAspect="Content" ObjectID="_1781672529" r:id="rId254"/>
              </w:object>
            </w:r>
          </w:p>
        </w:tc>
        <w:tc>
          <w:tcPr>
            <w:tcW w:w="808" w:type="dxa"/>
            <w:tcBorders>
              <w:top w:val="single" w:sz="4" w:space="0" w:color="auto"/>
              <w:left w:val="single" w:sz="4" w:space="0" w:color="auto"/>
              <w:right w:val="single" w:sz="4" w:space="0" w:color="auto"/>
            </w:tcBorders>
            <w:vAlign w:val="center"/>
          </w:tcPr>
          <w:p w14:paraId="11D07F63"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06B3C027" w14:textId="77777777" w:rsidR="00AA3EDA" w:rsidRPr="004B3E3C" w:rsidRDefault="00AA3EDA" w:rsidP="005C1CB3">
            <w:pPr>
              <w:pStyle w:val="TAC"/>
            </w:pPr>
            <w:r w:rsidRPr="004B3E3C">
              <w:t>dBm/SSB SCS</w:t>
            </w:r>
          </w:p>
        </w:tc>
        <w:tc>
          <w:tcPr>
            <w:tcW w:w="3076" w:type="dxa"/>
            <w:gridSpan w:val="2"/>
            <w:tcBorders>
              <w:left w:val="single" w:sz="4" w:space="0" w:color="auto"/>
              <w:right w:val="single" w:sz="4" w:space="0" w:color="auto"/>
            </w:tcBorders>
            <w:vAlign w:val="center"/>
          </w:tcPr>
          <w:p w14:paraId="38DF3AB6" w14:textId="77777777" w:rsidR="00AA3EDA" w:rsidRPr="004B3E3C" w:rsidRDefault="00AA3EDA" w:rsidP="005C1CB3">
            <w:pPr>
              <w:pStyle w:val="TAC"/>
            </w:pPr>
            <w:r w:rsidRPr="004B3E3C">
              <w:t>-95.1</w:t>
            </w:r>
          </w:p>
        </w:tc>
      </w:tr>
      <w:tr w:rsidR="00AA3EDA" w:rsidRPr="004B3E3C" w14:paraId="6842A451"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tcPr>
          <w:p w14:paraId="26F14723" w14:textId="77777777" w:rsidR="00AA3EDA" w:rsidRPr="004B3E3C" w:rsidRDefault="00AA3EDA" w:rsidP="005C1CB3">
            <w:pPr>
              <w:pStyle w:val="TAL"/>
            </w:pPr>
            <w:r w:rsidRPr="004B3E3C">
              <w:rPr>
                <w:i/>
                <w:position w:val="-12"/>
              </w:rPr>
              <w:object w:dxaOrig="620" w:dyaOrig="380" w14:anchorId="39A0AB5C">
                <v:shape id="_x0000_i1235" type="#_x0000_t75" style="width:24.6pt;height:15.9pt" o:ole="" fillcolor="window">
                  <v:imagedata r:id="rId16" o:title=""/>
                </v:shape>
                <o:OLEObject Type="Embed" ProgID="Equation.3" ShapeID="_x0000_i1235" DrawAspect="Content" ObjectID="_1781672530" r:id="rId255"/>
              </w:object>
            </w:r>
          </w:p>
        </w:tc>
        <w:tc>
          <w:tcPr>
            <w:tcW w:w="808" w:type="dxa"/>
            <w:tcBorders>
              <w:top w:val="single" w:sz="4" w:space="0" w:color="auto"/>
              <w:left w:val="single" w:sz="4" w:space="0" w:color="auto"/>
              <w:bottom w:val="single" w:sz="4" w:space="0" w:color="auto"/>
              <w:right w:val="single" w:sz="4" w:space="0" w:color="auto"/>
            </w:tcBorders>
            <w:vAlign w:val="center"/>
          </w:tcPr>
          <w:p w14:paraId="1142D000"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B325203" w14:textId="77777777" w:rsidR="00AA3EDA" w:rsidRPr="004B3E3C" w:rsidRDefault="00AA3EDA" w:rsidP="005C1CB3">
            <w:pPr>
              <w:pStyle w:val="TAC"/>
            </w:pPr>
            <w:r w:rsidRPr="004B3E3C">
              <w:t>dB</w:t>
            </w:r>
          </w:p>
        </w:tc>
        <w:tc>
          <w:tcPr>
            <w:tcW w:w="1517" w:type="dxa"/>
            <w:tcBorders>
              <w:top w:val="single" w:sz="4" w:space="0" w:color="auto"/>
              <w:left w:val="single" w:sz="4" w:space="0" w:color="auto"/>
              <w:bottom w:val="single" w:sz="4" w:space="0" w:color="auto"/>
              <w:right w:val="single" w:sz="4" w:space="0" w:color="auto"/>
            </w:tcBorders>
            <w:vAlign w:val="center"/>
          </w:tcPr>
          <w:p w14:paraId="648117E7" w14:textId="77777777" w:rsidR="00AA3EDA" w:rsidRPr="004B3E3C" w:rsidRDefault="00AA3EDA" w:rsidP="005C1CB3">
            <w:pPr>
              <w:pStyle w:val="TAC"/>
            </w:pPr>
            <w:r w:rsidRPr="004B3E3C">
              <w:t>10</w:t>
            </w:r>
          </w:p>
        </w:tc>
        <w:tc>
          <w:tcPr>
            <w:tcW w:w="1559" w:type="dxa"/>
            <w:tcBorders>
              <w:top w:val="single" w:sz="4" w:space="0" w:color="auto"/>
              <w:left w:val="single" w:sz="4" w:space="0" w:color="auto"/>
              <w:bottom w:val="single" w:sz="4" w:space="0" w:color="auto"/>
              <w:right w:val="single" w:sz="4" w:space="0" w:color="auto"/>
            </w:tcBorders>
            <w:vAlign w:val="center"/>
          </w:tcPr>
          <w:p w14:paraId="477ED874" w14:textId="77777777" w:rsidR="00AA3EDA" w:rsidRPr="004B3E3C" w:rsidRDefault="00AA3EDA" w:rsidP="005C1CB3">
            <w:pPr>
              <w:pStyle w:val="TAC"/>
            </w:pPr>
            <w:r w:rsidRPr="004B3E3C">
              <w:t>-1.8</w:t>
            </w:r>
          </w:p>
        </w:tc>
      </w:tr>
      <w:tr w:rsidR="00AA3EDA" w:rsidRPr="004B3E3C" w14:paraId="1608AB7B"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5FA6B0E2" w14:textId="77777777" w:rsidR="00AA3EDA" w:rsidRPr="004B3E3C" w:rsidRDefault="00AA3EDA" w:rsidP="005C1CB3">
            <w:pPr>
              <w:pStyle w:val="TAL"/>
              <w:rPr>
                <w:sz w:val="15"/>
                <w:szCs w:val="15"/>
              </w:rPr>
            </w:pPr>
            <w:r w:rsidRPr="004B3E3C">
              <w:t>CSI-RS-RSRP</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18DCB8CD"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66AA5D1F" w14:textId="77777777" w:rsidR="00AA3EDA" w:rsidRPr="004B3E3C" w:rsidRDefault="00AA3EDA" w:rsidP="005C1CB3">
            <w:pPr>
              <w:pStyle w:val="TAC"/>
            </w:pPr>
            <w:r w:rsidRPr="004B3E3C">
              <w:t>dBm/SCS</w:t>
            </w:r>
          </w:p>
        </w:tc>
        <w:tc>
          <w:tcPr>
            <w:tcW w:w="1517" w:type="dxa"/>
            <w:tcBorders>
              <w:top w:val="single" w:sz="4" w:space="0" w:color="auto"/>
              <w:left w:val="single" w:sz="4" w:space="0" w:color="auto"/>
              <w:right w:val="single" w:sz="4" w:space="0" w:color="auto"/>
            </w:tcBorders>
            <w:vAlign w:val="center"/>
          </w:tcPr>
          <w:p w14:paraId="30C3677F" w14:textId="77777777" w:rsidR="00AA3EDA" w:rsidRPr="004B3E3C" w:rsidRDefault="00AA3EDA" w:rsidP="005C1CB3">
            <w:pPr>
              <w:pStyle w:val="TAC"/>
            </w:pPr>
            <w:r w:rsidRPr="004B3E3C">
              <w:t>-85.07</w:t>
            </w:r>
          </w:p>
        </w:tc>
        <w:tc>
          <w:tcPr>
            <w:tcW w:w="1559" w:type="dxa"/>
            <w:tcBorders>
              <w:top w:val="single" w:sz="4" w:space="0" w:color="auto"/>
              <w:left w:val="single" w:sz="4" w:space="0" w:color="auto"/>
              <w:right w:val="single" w:sz="4" w:space="0" w:color="auto"/>
            </w:tcBorders>
            <w:vAlign w:val="center"/>
          </w:tcPr>
          <w:p w14:paraId="536648EE" w14:textId="77777777" w:rsidR="00AA3EDA" w:rsidRPr="004B3E3C" w:rsidRDefault="00AA3EDA" w:rsidP="005C1CB3">
            <w:pPr>
              <w:pStyle w:val="TAC"/>
            </w:pPr>
            <w:r w:rsidRPr="004B3E3C">
              <w:t>-96.87</w:t>
            </w:r>
          </w:p>
        </w:tc>
      </w:tr>
      <w:tr w:rsidR="00AA3EDA" w:rsidRPr="004B3E3C" w14:paraId="17A5A492" w14:textId="77777777" w:rsidTr="005C1CB3">
        <w:trPr>
          <w:trHeight w:val="424"/>
          <w:jc w:val="center"/>
        </w:trPr>
        <w:tc>
          <w:tcPr>
            <w:tcW w:w="2731" w:type="dxa"/>
            <w:tcBorders>
              <w:top w:val="single" w:sz="4" w:space="0" w:color="auto"/>
              <w:left w:val="single" w:sz="4" w:space="0" w:color="auto"/>
              <w:right w:val="single" w:sz="4" w:space="0" w:color="auto"/>
            </w:tcBorders>
            <w:vAlign w:val="center"/>
          </w:tcPr>
          <w:p w14:paraId="65A73911" w14:textId="77777777" w:rsidR="00AA3EDA" w:rsidRPr="004B3E3C" w:rsidRDefault="00AA3EDA" w:rsidP="005C1CB3">
            <w:pPr>
              <w:pStyle w:val="TAL"/>
            </w:pPr>
            <w:r w:rsidRPr="004B3E3C">
              <w:t>Io</w:t>
            </w:r>
            <w:r w:rsidRPr="004B3E3C">
              <w:rPr>
                <w:vertAlign w:val="superscript"/>
              </w:rPr>
              <w:t>Note1</w:t>
            </w:r>
          </w:p>
        </w:tc>
        <w:tc>
          <w:tcPr>
            <w:tcW w:w="808" w:type="dxa"/>
            <w:tcBorders>
              <w:top w:val="single" w:sz="4" w:space="0" w:color="auto"/>
              <w:left w:val="single" w:sz="4" w:space="0" w:color="auto"/>
              <w:right w:val="single" w:sz="4" w:space="0" w:color="auto"/>
            </w:tcBorders>
            <w:vAlign w:val="center"/>
          </w:tcPr>
          <w:p w14:paraId="5B452188" w14:textId="77777777" w:rsidR="00AA3EDA" w:rsidRPr="004B3E3C" w:rsidRDefault="00AA3EDA" w:rsidP="005C1CB3">
            <w:pPr>
              <w:pStyle w:val="TAC"/>
            </w:pPr>
            <w:r w:rsidRPr="004B3E3C">
              <w:t>1~2</w:t>
            </w:r>
          </w:p>
        </w:tc>
        <w:tc>
          <w:tcPr>
            <w:tcW w:w="893" w:type="dxa"/>
            <w:tcBorders>
              <w:top w:val="single" w:sz="4" w:space="0" w:color="auto"/>
              <w:left w:val="single" w:sz="4" w:space="0" w:color="auto"/>
              <w:right w:val="single" w:sz="4" w:space="0" w:color="auto"/>
            </w:tcBorders>
            <w:vAlign w:val="center"/>
          </w:tcPr>
          <w:p w14:paraId="06244EE1" w14:textId="77777777" w:rsidR="00AA3EDA" w:rsidRPr="004B3E3C" w:rsidRDefault="00AA3EDA" w:rsidP="005C1CB3">
            <w:pPr>
              <w:pStyle w:val="TAC"/>
            </w:pPr>
            <w:r w:rsidRPr="004B3E3C">
              <w:t>dBm/</w:t>
            </w:r>
          </w:p>
          <w:p w14:paraId="39F2B381" w14:textId="77777777" w:rsidR="00AA3EDA" w:rsidRPr="004B3E3C" w:rsidRDefault="00AA3EDA" w:rsidP="005C1CB3">
            <w:pPr>
              <w:pStyle w:val="TAC"/>
            </w:pPr>
            <w:r w:rsidRPr="004B3E3C">
              <w:t>95.04MHz</w:t>
            </w:r>
          </w:p>
        </w:tc>
        <w:tc>
          <w:tcPr>
            <w:tcW w:w="1517" w:type="dxa"/>
            <w:tcBorders>
              <w:top w:val="single" w:sz="4" w:space="0" w:color="auto"/>
              <w:left w:val="single" w:sz="4" w:space="0" w:color="auto"/>
              <w:right w:val="single" w:sz="4" w:space="0" w:color="auto"/>
            </w:tcBorders>
            <w:vAlign w:val="center"/>
          </w:tcPr>
          <w:p w14:paraId="2EDD2452" w14:textId="77777777" w:rsidR="00AA3EDA" w:rsidRPr="004B3E3C" w:rsidRDefault="00AA3EDA" w:rsidP="005C1CB3">
            <w:pPr>
              <w:pStyle w:val="TAC"/>
              <w:rPr>
                <w:lang w:eastAsia="zh-CN"/>
              </w:rPr>
            </w:pPr>
            <w:r w:rsidRPr="004B3E3C">
              <w:rPr>
                <w:lang w:eastAsia="zh-CN"/>
              </w:rPr>
              <w:t>-55.67</w:t>
            </w:r>
          </w:p>
        </w:tc>
        <w:tc>
          <w:tcPr>
            <w:tcW w:w="1559" w:type="dxa"/>
            <w:tcBorders>
              <w:top w:val="single" w:sz="4" w:space="0" w:color="auto"/>
              <w:left w:val="single" w:sz="4" w:space="0" w:color="auto"/>
              <w:right w:val="single" w:sz="4" w:space="0" w:color="auto"/>
            </w:tcBorders>
            <w:vAlign w:val="center"/>
          </w:tcPr>
          <w:p w14:paraId="74C72A10" w14:textId="77777777" w:rsidR="00AA3EDA" w:rsidRPr="004B3E3C" w:rsidRDefault="00AA3EDA" w:rsidP="005C1CB3">
            <w:pPr>
              <w:pStyle w:val="TAC"/>
              <w:rPr>
                <w:lang w:eastAsia="zh-CN"/>
              </w:rPr>
            </w:pPr>
            <w:r w:rsidRPr="004B3E3C">
              <w:rPr>
                <w:lang w:eastAsia="zh-CN"/>
              </w:rPr>
              <w:t>-63.88</w:t>
            </w:r>
          </w:p>
        </w:tc>
      </w:tr>
      <w:tr w:rsidR="00AA3EDA" w:rsidRPr="004B3E3C" w14:paraId="38436C70" w14:textId="77777777" w:rsidTr="005C1CB3">
        <w:trPr>
          <w:jc w:val="center"/>
        </w:trPr>
        <w:tc>
          <w:tcPr>
            <w:tcW w:w="2731" w:type="dxa"/>
            <w:tcBorders>
              <w:top w:val="single" w:sz="4" w:space="0" w:color="auto"/>
              <w:left w:val="single" w:sz="4" w:space="0" w:color="auto"/>
              <w:bottom w:val="single" w:sz="4" w:space="0" w:color="auto"/>
              <w:right w:val="single" w:sz="4" w:space="0" w:color="auto"/>
            </w:tcBorders>
            <w:vAlign w:val="center"/>
            <w:hideMark/>
          </w:tcPr>
          <w:p w14:paraId="48A73926" w14:textId="77777777" w:rsidR="00AA3EDA" w:rsidRPr="004B3E3C" w:rsidRDefault="00AA3EDA" w:rsidP="005C1CB3">
            <w:pPr>
              <w:pStyle w:val="TAL"/>
            </w:pPr>
            <w:r w:rsidRPr="004B3E3C">
              <w:rPr>
                <w:position w:val="-12"/>
              </w:rPr>
              <w:object w:dxaOrig="800" w:dyaOrig="380" w14:anchorId="63DAAEA1">
                <v:shape id="_x0000_i1236" type="#_x0000_t75" style="width:47.1pt;height:15.9pt" o:ole="" fillcolor="window">
                  <v:imagedata r:id="rId46" o:title=""/>
                </v:shape>
                <o:OLEObject Type="Embed" ProgID="Equation.3" ShapeID="_x0000_i1236" DrawAspect="Content" ObjectID="_1781672531" r:id="rId256"/>
              </w:object>
            </w:r>
          </w:p>
        </w:tc>
        <w:tc>
          <w:tcPr>
            <w:tcW w:w="808" w:type="dxa"/>
            <w:tcBorders>
              <w:top w:val="single" w:sz="4" w:space="0" w:color="auto"/>
              <w:left w:val="single" w:sz="4" w:space="0" w:color="auto"/>
              <w:bottom w:val="single" w:sz="4" w:space="0" w:color="auto"/>
              <w:right w:val="single" w:sz="4" w:space="0" w:color="auto"/>
            </w:tcBorders>
            <w:vAlign w:val="center"/>
          </w:tcPr>
          <w:p w14:paraId="524844EA" w14:textId="77777777" w:rsidR="00AA3EDA" w:rsidRPr="004B3E3C" w:rsidRDefault="00AA3EDA" w:rsidP="005C1CB3">
            <w:pPr>
              <w:pStyle w:val="TAC"/>
            </w:pPr>
            <w:r w:rsidRPr="004B3E3C">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3988A43E" w14:textId="77777777" w:rsidR="00AA3EDA" w:rsidRPr="004B3E3C" w:rsidRDefault="00AA3EDA" w:rsidP="005C1CB3">
            <w:pPr>
              <w:pStyle w:val="TAC"/>
            </w:pPr>
            <w:r w:rsidRPr="004B3E3C">
              <w:t>dB</w:t>
            </w:r>
          </w:p>
        </w:tc>
        <w:tc>
          <w:tcPr>
            <w:tcW w:w="1517" w:type="dxa"/>
            <w:tcBorders>
              <w:top w:val="single" w:sz="4" w:space="0" w:color="auto"/>
              <w:left w:val="single" w:sz="4" w:space="0" w:color="auto"/>
              <w:bottom w:val="single" w:sz="4" w:space="0" w:color="auto"/>
              <w:right w:val="single" w:sz="4" w:space="0" w:color="auto"/>
            </w:tcBorders>
            <w:vAlign w:val="center"/>
          </w:tcPr>
          <w:p w14:paraId="4A11B331" w14:textId="77777777" w:rsidR="00AA3EDA" w:rsidRPr="004B3E3C" w:rsidRDefault="00AA3EDA" w:rsidP="005C1CB3">
            <w:pPr>
              <w:pStyle w:val="TAC"/>
            </w:pPr>
            <w:r w:rsidRPr="004B3E3C">
              <w:t>10</w:t>
            </w:r>
          </w:p>
        </w:tc>
        <w:tc>
          <w:tcPr>
            <w:tcW w:w="1559" w:type="dxa"/>
            <w:tcBorders>
              <w:top w:val="single" w:sz="4" w:space="0" w:color="auto"/>
              <w:left w:val="single" w:sz="4" w:space="0" w:color="auto"/>
              <w:bottom w:val="single" w:sz="4" w:space="0" w:color="auto"/>
              <w:right w:val="single" w:sz="4" w:space="0" w:color="auto"/>
            </w:tcBorders>
            <w:vAlign w:val="center"/>
          </w:tcPr>
          <w:p w14:paraId="24144262" w14:textId="77777777" w:rsidR="00AA3EDA" w:rsidRPr="004B3E3C" w:rsidRDefault="00AA3EDA" w:rsidP="005C1CB3">
            <w:pPr>
              <w:pStyle w:val="TAC"/>
            </w:pPr>
            <w:r w:rsidRPr="004B3E3C">
              <w:t>-1.8</w:t>
            </w:r>
          </w:p>
        </w:tc>
      </w:tr>
      <w:tr w:rsidR="00AA3EDA" w:rsidRPr="004B3E3C" w14:paraId="3D8F6457" w14:textId="77777777" w:rsidTr="005C1CB3">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tcPr>
          <w:p w14:paraId="0DA3DF6E" w14:textId="77777777" w:rsidR="00AA3EDA" w:rsidRPr="004B3E3C" w:rsidRDefault="00AA3EDA" w:rsidP="005C1CB3">
            <w:pPr>
              <w:pStyle w:val="TAN"/>
            </w:pPr>
            <w:r w:rsidRPr="004B3E3C">
              <w:t>Note 1:</w:t>
            </w:r>
            <w:r w:rsidRPr="004B3E3C">
              <w:tab/>
              <w:t>RSRP and Io levels have been derived from other parameters for information purposes. They are not settable parameters themselves.</w:t>
            </w:r>
          </w:p>
          <w:p w14:paraId="62BF3129" w14:textId="77777777" w:rsidR="00AA3EDA" w:rsidRPr="004B3E3C" w:rsidRDefault="00AA3EDA" w:rsidP="005C1CB3">
            <w:pPr>
              <w:pStyle w:val="TAN"/>
            </w:pPr>
            <w:r w:rsidRPr="004B3E3C">
              <w:t>Note 2:</w:t>
            </w:r>
            <w:r w:rsidRPr="004B3E3C">
              <w:tab/>
              <w:t>RSRP minimum requirements are specified assuming independent interference and noise at each receiver antenna port.</w:t>
            </w:r>
          </w:p>
          <w:p w14:paraId="5BCDE68E" w14:textId="77777777" w:rsidR="00AA3EDA" w:rsidRPr="004B3E3C" w:rsidRDefault="00AA3EDA" w:rsidP="005C1CB3">
            <w:pPr>
              <w:pStyle w:val="TAN"/>
            </w:pPr>
            <w:r w:rsidRPr="004B3E3C">
              <w:t>Note 3:</w:t>
            </w:r>
            <w:r w:rsidRPr="004B3E3C">
              <w:tab/>
              <w:t>No additional noise is added by the test system in Test 2.</w:t>
            </w:r>
          </w:p>
          <w:p w14:paraId="0512CEAD" w14:textId="77777777" w:rsidR="00AA3EDA" w:rsidRPr="004B3E3C" w:rsidRDefault="00AA3EDA" w:rsidP="005C1CB3">
            <w:pPr>
              <w:pStyle w:val="TAN"/>
            </w:pPr>
            <w:r w:rsidRPr="004B3E3C">
              <w:t>Note 4:</w:t>
            </w:r>
            <w:r w:rsidRPr="004B3E3C">
              <w:tab/>
              <w:t>Information about types of UE beam is given in B.2.1.3, and does not limit UE implementation or test system implementation</w:t>
            </w:r>
          </w:p>
        </w:tc>
      </w:tr>
    </w:tbl>
    <w:p w14:paraId="41093EDD" w14:textId="77777777" w:rsidR="00AA3EDA" w:rsidRPr="004B3E3C" w:rsidRDefault="00AA3EDA" w:rsidP="00AA3EDA">
      <w:pPr>
        <w:rPr>
          <w:lang w:eastAsia="sv-SE"/>
        </w:rPr>
      </w:pPr>
    </w:p>
    <w:p w14:paraId="1ABD7549" w14:textId="77777777" w:rsidR="00AA3EDA" w:rsidRPr="004B3E3C" w:rsidRDefault="00AA3EDA" w:rsidP="006A727E">
      <w:pPr>
        <w:pStyle w:val="TH"/>
        <w:rPr>
          <w:lang w:eastAsia="en-GB"/>
        </w:rPr>
      </w:pPr>
      <w:r w:rsidRPr="004B3E3C">
        <w:rPr>
          <w:lang w:eastAsia="en-GB"/>
        </w:rPr>
        <w:t>Table 5.7.6.3.5-3: L1-SINR absolute accuracy requirements for the reported values for the absolute accuracy rules 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3260"/>
      </w:tblGrid>
      <w:tr w:rsidR="00AA3EDA" w:rsidRPr="004B3E3C" w14:paraId="202564E7" w14:textId="77777777" w:rsidTr="005C1CB3">
        <w:trPr>
          <w:jc w:val="center"/>
        </w:trPr>
        <w:tc>
          <w:tcPr>
            <w:tcW w:w="6232" w:type="dxa"/>
            <w:gridSpan w:val="2"/>
            <w:tcBorders>
              <w:top w:val="single" w:sz="4" w:space="0" w:color="auto"/>
              <w:left w:val="single" w:sz="4" w:space="0" w:color="auto"/>
              <w:bottom w:val="single" w:sz="4" w:space="0" w:color="auto"/>
              <w:right w:val="single" w:sz="4" w:space="0" w:color="auto"/>
            </w:tcBorders>
            <w:vAlign w:val="center"/>
          </w:tcPr>
          <w:p w14:paraId="7149328E"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0D2A176D"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559CBA5F" w14:textId="77777777" w:rsidR="00AA3EDA" w:rsidRPr="004B3E3C" w:rsidRDefault="00AA3EDA" w:rsidP="005C1CB3">
            <w:pPr>
              <w:pStyle w:val="TAH"/>
            </w:pPr>
            <w:r w:rsidRPr="004B3E3C">
              <w:t>Normal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78A6C126" w14:textId="77777777" w:rsidR="00AA3EDA" w:rsidRPr="004B3E3C" w:rsidRDefault="00AA3EDA" w:rsidP="005C1CB3">
            <w:pPr>
              <w:pStyle w:val="TAH"/>
              <w:rPr>
                <w:rFonts w:ascii="Arial Bold" w:hAnsi="Arial Bold"/>
              </w:rPr>
            </w:pPr>
            <w:r w:rsidRPr="004B3E3C">
              <w:rPr>
                <w:rFonts w:ascii="Arial Bold" w:hAnsi="Arial Bold"/>
              </w:rPr>
              <w:t>Test 1</w:t>
            </w:r>
          </w:p>
          <w:p w14:paraId="304CCB90"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9F8BA8F"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22D16859"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569CD734" w14:textId="77777777" w:rsidR="00AA3EDA" w:rsidRPr="004B3E3C" w:rsidRDefault="00AA3EDA" w:rsidP="005C1CB3">
            <w:pPr>
              <w:pStyle w:val="TAC"/>
              <w:rPr>
                <w:lang w:eastAsia="zh-CN"/>
              </w:rPr>
            </w:pPr>
            <w:r w:rsidRPr="004B3E3C">
              <w:rPr>
                <w:lang w:eastAsia="zh-CN"/>
              </w:rPr>
              <w:t>55</w:t>
            </w:r>
          </w:p>
        </w:tc>
      </w:tr>
      <w:tr w:rsidR="00AA3EDA" w:rsidRPr="004B3E3C" w14:paraId="55627443" w14:textId="77777777" w:rsidTr="005C1CB3">
        <w:trPr>
          <w:trHeight w:val="225"/>
          <w:jc w:val="center"/>
        </w:trPr>
        <w:tc>
          <w:tcPr>
            <w:tcW w:w="2972" w:type="dxa"/>
            <w:vMerge/>
            <w:tcBorders>
              <w:left w:val="single" w:sz="4" w:space="0" w:color="auto"/>
              <w:right w:val="single" w:sz="4" w:space="0" w:color="auto"/>
            </w:tcBorders>
            <w:vAlign w:val="center"/>
          </w:tcPr>
          <w:p w14:paraId="3619E388"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A3A9B3F" w14:textId="77777777" w:rsidR="00AA3EDA" w:rsidRPr="004B3E3C" w:rsidRDefault="00AA3EDA" w:rsidP="005C1CB3">
            <w:pPr>
              <w:pStyle w:val="TAC"/>
            </w:pPr>
          </w:p>
        </w:tc>
      </w:tr>
      <w:tr w:rsidR="00AA3EDA" w:rsidRPr="004B3E3C" w14:paraId="0474E6DB"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3D1306E8"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1DFCC095" w14:textId="77777777" w:rsidR="00AA3EDA" w:rsidRPr="004B3E3C" w:rsidRDefault="00AA3EDA" w:rsidP="005C1CB3">
            <w:pPr>
              <w:pStyle w:val="TAC"/>
            </w:pPr>
          </w:p>
        </w:tc>
      </w:tr>
      <w:tr w:rsidR="00AA3EDA" w:rsidRPr="004B3E3C" w14:paraId="5075DE2E"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13C9010E"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213A30FB" w14:textId="77777777" w:rsidR="00AA3EDA" w:rsidRPr="004B3E3C" w:rsidRDefault="00AA3EDA" w:rsidP="005C1CB3">
            <w:pPr>
              <w:pStyle w:val="TAC"/>
            </w:pPr>
            <w:r w:rsidRPr="004B3E3C">
              <w:t>74</w:t>
            </w:r>
          </w:p>
        </w:tc>
      </w:tr>
      <w:tr w:rsidR="00AA3EDA" w:rsidRPr="004B3E3C" w14:paraId="31BC76CB" w14:textId="77777777" w:rsidTr="005C1CB3">
        <w:trPr>
          <w:trHeight w:val="225"/>
          <w:jc w:val="center"/>
        </w:trPr>
        <w:tc>
          <w:tcPr>
            <w:tcW w:w="2972" w:type="dxa"/>
            <w:vMerge/>
            <w:tcBorders>
              <w:left w:val="single" w:sz="4" w:space="0" w:color="auto"/>
              <w:right w:val="single" w:sz="4" w:space="0" w:color="auto"/>
            </w:tcBorders>
            <w:vAlign w:val="center"/>
          </w:tcPr>
          <w:p w14:paraId="54D9721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34FB8F7D" w14:textId="77777777" w:rsidR="00AA3EDA" w:rsidRPr="004B3E3C" w:rsidRDefault="00AA3EDA" w:rsidP="005C1CB3">
            <w:pPr>
              <w:pStyle w:val="TAC"/>
            </w:pPr>
          </w:p>
        </w:tc>
      </w:tr>
      <w:tr w:rsidR="00AA3EDA" w:rsidRPr="004B3E3C" w14:paraId="6598E59B"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6260F0F"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1D1C669A" w14:textId="77777777" w:rsidR="00AA3EDA" w:rsidRPr="004B3E3C" w:rsidRDefault="00AA3EDA" w:rsidP="005C1CB3">
            <w:pPr>
              <w:pStyle w:val="TAC"/>
            </w:pPr>
          </w:p>
        </w:tc>
      </w:tr>
      <w:tr w:rsidR="00AA3EDA" w:rsidRPr="004B3E3C" w14:paraId="794D7281" w14:textId="77777777" w:rsidTr="005C1CB3">
        <w:trPr>
          <w:trHeight w:val="225"/>
          <w:jc w:val="center"/>
        </w:trPr>
        <w:tc>
          <w:tcPr>
            <w:tcW w:w="2972" w:type="dxa"/>
            <w:vMerge/>
            <w:tcBorders>
              <w:left w:val="single" w:sz="4" w:space="0" w:color="auto"/>
              <w:right w:val="single" w:sz="4" w:space="0" w:color="auto"/>
            </w:tcBorders>
            <w:vAlign w:val="center"/>
          </w:tcPr>
          <w:p w14:paraId="35AD45F9"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5362330E" w14:textId="77777777" w:rsidR="00AA3EDA" w:rsidRPr="004B3E3C" w:rsidRDefault="00AA3EDA" w:rsidP="005C1CB3">
            <w:pPr>
              <w:pStyle w:val="TAC"/>
            </w:pPr>
          </w:p>
        </w:tc>
      </w:tr>
      <w:tr w:rsidR="00AA3EDA" w:rsidRPr="004B3E3C" w14:paraId="0FC8A107"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B2EB793"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3A454DDB" w14:textId="77777777" w:rsidR="00AA3EDA" w:rsidRPr="004B3E3C" w:rsidRDefault="00AA3EDA" w:rsidP="005C1CB3">
            <w:pPr>
              <w:pStyle w:val="TAC"/>
            </w:pPr>
          </w:p>
        </w:tc>
      </w:tr>
      <w:tr w:rsidR="00AA3EDA" w:rsidRPr="004B3E3C" w14:paraId="62C1B45D" w14:textId="77777777" w:rsidTr="005C1CB3">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1ED6548C" w14:textId="77777777" w:rsidR="00AA3EDA" w:rsidRPr="004B3E3C" w:rsidRDefault="00AA3EDA" w:rsidP="005C1CB3">
            <w:pPr>
              <w:pStyle w:val="TAH"/>
            </w:pPr>
            <w:r w:rsidRPr="004B3E3C">
              <w:t>Extreme Conditions</w:t>
            </w:r>
          </w:p>
        </w:tc>
        <w:tc>
          <w:tcPr>
            <w:tcW w:w="3260" w:type="dxa"/>
            <w:tcBorders>
              <w:top w:val="single" w:sz="4" w:space="0" w:color="auto"/>
              <w:left w:val="single" w:sz="4" w:space="0" w:color="auto"/>
              <w:bottom w:val="single" w:sz="4" w:space="0" w:color="auto"/>
              <w:right w:val="single" w:sz="4" w:space="0" w:color="auto"/>
            </w:tcBorders>
            <w:vAlign w:val="center"/>
          </w:tcPr>
          <w:p w14:paraId="1F7651E2" w14:textId="77777777" w:rsidR="00AA3EDA" w:rsidRPr="004B3E3C" w:rsidRDefault="00AA3EDA" w:rsidP="005C1CB3">
            <w:pPr>
              <w:pStyle w:val="TAH"/>
              <w:rPr>
                <w:rFonts w:ascii="Arial Bold" w:hAnsi="Arial Bold"/>
              </w:rPr>
            </w:pPr>
            <w:r w:rsidRPr="004B3E3C">
              <w:rPr>
                <w:rFonts w:ascii="Arial Bold" w:hAnsi="Arial Bold"/>
              </w:rPr>
              <w:t>Test 1</w:t>
            </w:r>
          </w:p>
          <w:p w14:paraId="19300878"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675FBE3B"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3C314CA5" w14:textId="77777777" w:rsidR="00AA3EDA" w:rsidRPr="004B3E3C" w:rsidRDefault="00AA3EDA" w:rsidP="005C1CB3">
            <w:pPr>
              <w:pStyle w:val="TAL"/>
            </w:pPr>
            <w:r w:rsidRPr="004B3E3C">
              <w:t>Lowest reported value (CSI-RS0)</w:t>
            </w:r>
          </w:p>
        </w:tc>
        <w:tc>
          <w:tcPr>
            <w:tcW w:w="3260" w:type="dxa"/>
            <w:vMerge w:val="restart"/>
            <w:tcBorders>
              <w:top w:val="single" w:sz="4" w:space="0" w:color="auto"/>
              <w:left w:val="single" w:sz="4" w:space="0" w:color="auto"/>
              <w:right w:val="single" w:sz="4" w:space="0" w:color="auto"/>
            </w:tcBorders>
            <w:vAlign w:val="center"/>
          </w:tcPr>
          <w:p w14:paraId="4A562F41" w14:textId="77777777" w:rsidR="00AA3EDA" w:rsidRPr="004B3E3C" w:rsidRDefault="00AA3EDA" w:rsidP="005C1CB3">
            <w:pPr>
              <w:pStyle w:val="TAC"/>
            </w:pPr>
            <w:r w:rsidRPr="004B3E3C">
              <w:t>53</w:t>
            </w:r>
          </w:p>
        </w:tc>
      </w:tr>
      <w:tr w:rsidR="00AA3EDA" w:rsidRPr="004B3E3C" w14:paraId="6C84E565" w14:textId="77777777" w:rsidTr="005C1CB3">
        <w:trPr>
          <w:trHeight w:val="225"/>
          <w:jc w:val="center"/>
        </w:trPr>
        <w:tc>
          <w:tcPr>
            <w:tcW w:w="2972" w:type="dxa"/>
            <w:vMerge/>
            <w:tcBorders>
              <w:left w:val="single" w:sz="4" w:space="0" w:color="auto"/>
              <w:right w:val="single" w:sz="4" w:space="0" w:color="auto"/>
            </w:tcBorders>
            <w:vAlign w:val="center"/>
          </w:tcPr>
          <w:p w14:paraId="5F11D3AB" w14:textId="77777777" w:rsidR="00AA3EDA" w:rsidRPr="004B3E3C" w:rsidRDefault="00AA3EDA" w:rsidP="005C1CB3">
            <w:pPr>
              <w:pStyle w:val="TAL"/>
            </w:pPr>
          </w:p>
        </w:tc>
        <w:tc>
          <w:tcPr>
            <w:tcW w:w="3260" w:type="dxa"/>
            <w:vMerge/>
            <w:tcBorders>
              <w:left w:val="single" w:sz="4" w:space="0" w:color="auto"/>
              <w:right w:val="single" w:sz="4" w:space="0" w:color="auto"/>
            </w:tcBorders>
            <w:vAlign w:val="center"/>
          </w:tcPr>
          <w:p w14:paraId="49F23916" w14:textId="77777777" w:rsidR="00AA3EDA" w:rsidRPr="004B3E3C" w:rsidRDefault="00AA3EDA" w:rsidP="005C1CB3">
            <w:pPr>
              <w:pStyle w:val="TAC"/>
            </w:pPr>
          </w:p>
        </w:tc>
      </w:tr>
      <w:tr w:rsidR="00AA3EDA" w:rsidRPr="004B3E3C" w14:paraId="6A55F638"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41613CD1"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vAlign w:val="center"/>
          </w:tcPr>
          <w:p w14:paraId="4A66F1C5" w14:textId="77777777" w:rsidR="00AA3EDA" w:rsidRPr="004B3E3C" w:rsidRDefault="00AA3EDA" w:rsidP="005C1CB3">
            <w:pPr>
              <w:pStyle w:val="TAC"/>
            </w:pPr>
          </w:p>
        </w:tc>
      </w:tr>
      <w:tr w:rsidR="00AA3EDA" w:rsidRPr="004B3E3C" w14:paraId="74512431" w14:textId="77777777" w:rsidTr="005C1CB3">
        <w:trPr>
          <w:trHeight w:val="225"/>
          <w:jc w:val="center"/>
        </w:trPr>
        <w:tc>
          <w:tcPr>
            <w:tcW w:w="2972" w:type="dxa"/>
            <w:vMerge w:val="restart"/>
            <w:tcBorders>
              <w:top w:val="single" w:sz="4" w:space="0" w:color="auto"/>
              <w:left w:val="single" w:sz="4" w:space="0" w:color="auto"/>
              <w:right w:val="single" w:sz="4" w:space="0" w:color="auto"/>
            </w:tcBorders>
            <w:vAlign w:val="center"/>
          </w:tcPr>
          <w:p w14:paraId="7ED3B282" w14:textId="77777777" w:rsidR="00AA3EDA" w:rsidRPr="004B3E3C" w:rsidRDefault="00AA3EDA" w:rsidP="005C1CB3">
            <w:pPr>
              <w:pStyle w:val="TAL"/>
            </w:pPr>
            <w:r w:rsidRPr="004B3E3C">
              <w:t>Highest reported value (CSI-RS0)</w:t>
            </w:r>
          </w:p>
        </w:tc>
        <w:tc>
          <w:tcPr>
            <w:tcW w:w="3260" w:type="dxa"/>
            <w:vMerge w:val="restart"/>
            <w:tcBorders>
              <w:top w:val="single" w:sz="4" w:space="0" w:color="auto"/>
              <w:left w:val="single" w:sz="4" w:space="0" w:color="auto"/>
              <w:right w:val="single" w:sz="4" w:space="0" w:color="auto"/>
            </w:tcBorders>
            <w:vAlign w:val="center"/>
          </w:tcPr>
          <w:p w14:paraId="1A742236" w14:textId="77777777" w:rsidR="00AA3EDA" w:rsidRPr="004B3E3C" w:rsidRDefault="00AA3EDA" w:rsidP="005C1CB3">
            <w:pPr>
              <w:pStyle w:val="TAC"/>
            </w:pPr>
            <w:r w:rsidRPr="004B3E3C">
              <w:t>76</w:t>
            </w:r>
          </w:p>
        </w:tc>
      </w:tr>
      <w:tr w:rsidR="00AA3EDA" w:rsidRPr="004B3E3C" w14:paraId="0BF7B261" w14:textId="77777777" w:rsidTr="005C1CB3">
        <w:trPr>
          <w:trHeight w:val="225"/>
          <w:jc w:val="center"/>
        </w:trPr>
        <w:tc>
          <w:tcPr>
            <w:tcW w:w="2972" w:type="dxa"/>
            <w:vMerge/>
            <w:tcBorders>
              <w:left w:val="single" w:sz="4" w:space="0" w:color="auto"/>
              <w:right w:val="single" w:sz="4" w:space="0" w:color="auto"/>
            </w:tcBorders>
            <w:vAlign w:val="center"/>
          </w:tcPr>
          <w:p w14:paraId="67E65CF1"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0B886E2F" w14:textId="77777777" w:rsidR="00AA3EDA" w:rsidRPr="004B3E3C" w:rsidRDefault="00AA3EDA" w:rsidP="005C1CB3">
            <w:pPr>
              <w:pStyle w:val="TAC"/>
            </w:pPr>
          </w:p>
        </w:tc>
      </w:tr>
      <w:tr w:rsidR="00AA3EDA" w:rsidRPr="004B3E3C" w14:paraId="23A3D47A" w14:textId="77777777" w:rsidTr="005C1CB3">
        <w:trPr>
          <w:trHeight w:val="225"/>
          <w:jc w:val="center"/>
        </w:trPr>
        <w:tc>
          <w:tcPr>
            <w:tcW w:w="2972" w:type="dxa"/>
            <w:vMerge/>
            <w:tcBorders>
              <w:left w:val="single" w:sz="4" w:space="0" w:color="auto"/>
              <w:right w:val="single" w:sz="4" w:space="0" w:color="auto"/>
            </w:tcBorders>
            <w:vAlign w:val="center"/>
          </w:tcPr>
          <w:p w14:paraId="3882FAA5"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13D669C1" w14:textId="77777777" w:rsidR="00AA3EDA" w:rsidRPr="004B3E3C" w:rsidRDefault="00AA3EDA" w:rsidP="005C1CB3">
            <w:pPr>
              <w:pStyle w:val="TAC"/>
            </w:pPr>
          </w:p>
        </w:tc>
      </w:tr>
      <w:tr w:rsidR="00AA3EDA" w:rsidRPr="004B3E3C" w14:paraId="519D7589" w14:textId="77777777" w:rsidTr="005C1CB3">
        <w:trPr>
          <w:trHeight w:val="225"/>
          <w:jc w:val="center"/>
        </w:trPr>
        <w:tc>
          <w:tcPr>
            <w:tcW w:w="2972" w:type="dxa"/>
            <w:vMerge/>
            <w:tcBorders>
              <w:left w:val="single" w:sz="4" w:space="0" w:color="auto"/>
              <w:right w:val="single" w:sz="4" w:space="0" w:color="auto"/>
            </w:tcBorders>
            <w:vAlign w:val="center"/>
          </w:tcPr>
          <w:p w14:paraId="5F1B0B1C" w14:textId="77777777" w:rsidR="00AA3EDA" w:rsidRPr="004B3E3C" w:rsidRDefault="00AA3EDA" w:rsidP="005C1CB3">
            <w:pPr>
              <w:pStyle w:val="TAL"/>
            </w:pPr>
          </w:p>
        </w:tc>
        <w:tc>
          <w:tcPr>
            <w:tcW w:w="3260" w:type="dxa"/>
            <w:vMerge/>
            <w:tcBorders>
              <w:left w:val="single" w:sz="4" w:space="0" w:color="auto"/>
              <w:right w:val="single" w:sz="4" w:space="0" w:color="auto"/>
            </w:tcBorders>
          </w:tcPr>
          <w:p w14:paraId="2B861341" w14:textId="77777777" w:rsidR="00AA3EDA" w:rsidRPr="004B3E3C" w:rsidRDefault="00AA3EDA" w:rsidP="005C1CB3">
            <w:pPr>
              <w:pStyle w:val="TAC"/>
            </w:pPr>
          </w:p>
        </w:tc>
      </w:tr>
      <w:tr w:rsidR="00AA3EDA" w:rsidRPr="004B3E3C" w14:paraId="1A2E0BBD" w14:textId="77777777" w:rsidTr="005C1CB3">
        <w:trPr>
          <w:trHeight w:val="225"/>
          <w:jc w:val="center"/>
        </w:trPr>
        <w:tc>
          <w:tcPr>
            <w:tcW w:w="2972" w:type="dxa"/>
            <w:vMerge/>
            <w:tcBorders>
              <w:left w:val="single" w:sz="4" w:space="0" w:color="auto"/>
              <w:bottom w:val="single" w:sz="4" w:space="0" w:color="auto"/>
              <w:right w:val="single" w:sz="4" w:space="0" w:color="auto"/>
            </w:tcBorders>
            <w:vAlign w:val="center"/>
          </w:tcPr>
          <w:p w14:paraId="20B2E934" w14:textId="77777777" w:rsidR="00AA3EDA" w:rsidRPr="004B3E3C" w:rsidRDefault="00AA3EDA" w:rsidP="005C1CB3">
            <w:pPr>
              <w:pStyle w:val="TAL"/>
            </w:pPr>
          </w:p>
        </w:tc>
        <w:tc>
          <w:tcPr>
            <w:tcW w:w="3260" w:type="dxa"/>
            <w:vMerge/>
            <w:tcBorders>
              <w:left w:val="single" w:sz="4" w:space="0" w:color="auto"/>
              <w:bottom w:val="single" w:sz="4" w:space="0" w:color="auto"/>
              <w:right w:val="single" w:sz="4" w:space="0" w:color="auto"/>
            </w:tcBorders>
          </w:tcPr>
          <w:p w14:paraId="0AA940F7" w14:textId="77777777" w:rsidR="00AA3EDA" w:rsidRPr="004B3E3C" w:rsidRDefault="00AA3EDA" w:rsidP="005C1CB3">
            <w:pPr>
              <w:pStyle w:val="TAC"/>
            </w:pPr>
          </w:p>
        </w:tc>
      </w:tr>
    </w:tbl>
    <w:p w14:paraId="73851A7D" w14:textId="77777777" w:rsidR="00AA3EDA" w:rsidRPr="004B3E3C" w:rsidRDefault="00AA3EDA" w:rsidP="00AA3EDA">
      <w:pPr>
        <w:rPr>
          <w:lang w:eastAsia="sv-SE"/>
        </w:rPr>
      </w:pPr>
    </w:p>
    <w:p w14:paraId="54561C87" w14:textId="77777777" w:rsidR="00AA3EDA" w:rsidRPr="004B3E3C" w:rsidRDefault="00AA3EDA" w:rsidP="00AA3EDA">
      <w:pPr>
        <w:pStyle w:val="TH"/>
      </w:pPr>
      <w:r w:rsidRPr="004B3E3C">
        <w:t xml:space="preserve">Table </w:t>
      </w:r>
      <w:r w:rsidRPr="004B3E3C">
        <w:rPr>
          <w:lang w:eastAsia="sv-SE"/>
        </w:rPr>
        <w:t>5.7.6.3.5</w:t>
      </w:r>
      <w:r w:rsidRPr="004B3E3C">
        <w:t>-4: Evaluation limits for the reported values for T1 and T2 relative accuracy rules 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5"/>
        <w:gridCol w:w="3402"/>
      </w:tblGrid>
      <w:tr w:rsidR="00AA3EDA" w:rsidRPr="004B3E3C" w14:paraId="0F9AD6F2" w14:textId="77777777" w:rsidTr="005C1CB3">
        <w:trPr>
          <w:jc w:val="center"/>
        </w:trPr>
        <w:tc>
          <w:tcPr>
            <w:tcW w:w="8217" w:type="dxa"/>
            <w:gridSpan w:val="2"/>
            <w:tcBorders>
              <w:top w:val="single" w:sz="4" w:space="0" w:color="auto"/>
              <w:left w:val="single" w:sz="4" w:space="0" w:color="auto"/>
              <w:bottom w:val="single" w:sz="4" w:space="0" w:color="auto"/>
              <w:right w:val="single" w:sz="4" w:space="0" w:color="auto"/>
            </w:tcBorders>
            <w:vAlign w:val="center"/>
          </w:tcPr>
          <w:p w14:paraId="06914F46" w14:textId="77777777" w:rsidR="00AA3EDA" w:rsidRPr="004B3E3C" w:rsidRDefault="00AA3EDA" w:rsidP="005C1CB3">
            <w:pPr>
              <w:pStyle w:val="TAH"/>
              <w:rPr>
                <w:rFonts w:ascii="Arial Bold" w:hAnsi="Arial Bold"/>
              </w:rPr>
            </w:pPr>
            <w:r w:rsidRPr="004B3E3C">
              <w:rPr>
                <w:rFonts w:ascii="Arial Bold" w:hAnsi="Arial Bold"/>
              </w:rPr>
              <w:t>UE power class 3</w:t>
            </w:r>
          </w:p>
        </w:tc>
      </w:tr>
      <w:tr w:rsidR="00AA3EDA" w:rsidRPr="004B3E3C" w14:paraId="65C92C57"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4234C354" w14:textId="77777777" w:rsidR="00AA3EDA" w:rsidRPr="004B3E3C" w:rsidRDefault="00AA3EDA" w:rsidP="005C1CB3">
            <w:pPr>
              <w:pStyle w:val="TAH"/>
            </w:pPr>
            <w:r w:rsidRPr="004B3E3C">
              <w:t>Normal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7D3636F1" w14:textId="77777777" w:rsidR="00AA3EDA" w:rsidRPr="004B3E3C" w:rsidRDefault="00AA3EDA" w:rsidP="005C1CB3">
            <w:pPr>
              <w:pStyle w:val="TAH"/>
              <w:rPr>
                <w:rFonts w:ascii="Arial Bold" w:hAnsi="Arial Bold"/>
              </w:rPr>
            </w:pPr>
            <w:r w:rsidRPr="004B3E3C">
              <w:rPr>
                <w:rFonts w:ascii="Arial Bold" w:hAnsi="Arial Bold"/>
              </w:rPr>
              <w:t>Test 1</w:t>
            </w:r>
          </w:p>
          <w:p w14:paraId="23E6BC0E"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3ADEC04"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71B6FBD7"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13E85913" w14:textId="77777777" w:rsidR="00AA3EDA" w:rsidRPr="004B3E3C" w:rsidRDefault="00AA3EDA" w:rsidP="005C1CB3">
            <w:pPr>
              <w:pStyle w:val="TAC"/>
            </w:pPr>
            <w:r w:rsidRPr="004B3E3C">
              <w:t>7</w:t>
            </w:r>
          </w:p>
        </w:tc>
      </w:tr>
      <w:tr w:rsidR="00AA3EDA" w:rsidRPr="004B3E3C" w14:paraId="73EDE749"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5244458C"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right w:val="single" w:sz="4" w:space="0" w:color="auto"/>
            </w:tcBorders>
            <w:vAlign w:val="center"/>
          </w:tcPr>
          <w:p w14:paraId="202CDB83" w14:textId="77777777" w:rsidR="00AA3EDA" w:rsidRPr="004B3E3C" w:rsidRDefault="00AA3EDA" w:rsidP="005C1CB3">
            <w:pPr>
              <w:pStyle w:val="TAC"/>
            </w:pPr>
            <w:r w:rsidRPr="004B3E3C">
              <w:t>15</w:t>
            </w:r>
          </w:p>
        </w:tc>
      </w:tr>
      <w:tr w:rsidR="00AA3EDA" w:rsidRPr="004B3E3C" w14:paraId="2A38EE56"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08CECC4A" w14:textId="77777777" w:rsidR="00AA3EDA" w:rsidRPr="004B3E3C" w:rsidRDefault="00AA3EDA" w:rsidP="005C1CB3">
            <w:pPr>
              <w:pStyle w:val="TAH"/>
            </w:pPr>
            <w:r w:rsidRPr="004B3E3C">
              <w:t>Extreme Conditions</w:t>
            </w:r>
          </w:p>
        </w:tc>
        <w:tc>
          <w:tcPr>
            <w:tcW w:w="3402" w:type="dxa"/>
            <w:tcBorders>
              <w:top w:val="single" w:sz="4" w:space="0" w:color="auto"/>
              <w:left w:val="single" w:sz="4" w:space="0" w:color="auto"/>
              <w:bottom w:val="single" w:sz="4" w:space="0" w:color="auto"/>
              <w:right w:val="single" w:sz="4" w:space="0" w:color="auto"/>
            </w:tcBorders>
            <w:vAlign w:val="center"/>
          </w:tcPr>
          <w:p w14:paraId="007FF499" w14:textId="77777777" w:rsidR="00AA3EDA" w:rsidRPr="004B3E3C" w:rsidRDefault="00AA3EDA" w:rsidP="005C1CB3">
            <w:pPr>
              <w:pStyle w:val="TAH"/>
              <w:rPr>
                <w:rFonts w:ascii="Arial Bold" w:hAnsi="Arial Bold"/>
              </w:rPr>
            </w:pPr>
            <w:r w:rsidRPr="004B3E3C">
              <w:rPr>
                <w:rFonts w:ascii="Arial Bold" w:hAnsi="Arial Bold"/>
              </w:rPr>
              <w:t>Test 1</w:t>
            </w:r>
          </w:p>
          <w:p w14:paraId="47D75086" w14:textId="77777777" w:rsidR="00AA3EDA" w:rsidRPr="004B3E3C" w:rsidRDefault="00AA3EDA" w:rsidP="005C1CB3">
            <w:pPr>
              <w:pStyle w:val="TAH"/>
              <w:rPr>
                <w:rFonts w:ascii="Arial Bold" w:hAnsi="Arial Bold"/>
              </w:rPr>
            </w:pPr>
            <w:r w:rsidRPr="004B3E3C">
              <w:rPr>
                <w:rFonts w:ascii="Arial Bold" w:hAnsi="Arial Bold"/>
              </w:rPr>
              <w:t>All bands</w:t>
            </w:r>
          </w:p>
        </w:tc>
      </w:tr>
      <w:tr w:rsidR="00AA3EDA" w:rsidRPr="004B3E3C" w14:paraId="5372B9AC" w14:textId="77777777" w:rsidTr="005C1CB3">
        <w:trPr>
          <w:trHeight w:val="414"/>
          <w:jc w:val="center"/>
        </w:trPr>
        <w:tc>
          <w:tcPr>
            <w:tcW w:w="4815" w:type="dxa"/>
            <w:tcBorders>
              <w:top w:val="single" w:sz="4" w:space="0" w:color="auto"/>
              <w:left w:val="single" w:sz="4" w:space="0" w:color="auto"/>
              <w:right w:val="single" w:sz="4" w:space="0" w:color="auto"/>
            </w:tcBorders>
            <w:vAlign w:val="center"/>
          </w:tcPr>
          <w:p w14:paraId="651C2D62" w14:textId="77777777" w:rsidR="00AA3EDA" w:rsidRPr="004B3E3C" w:rsidRDefault="00AA3EDA" w:rsidP="005C1CB3">
            <w:pPr>
              <w:pStyle w:val="TAL"/>
            </w:pPr>
            <w:r w:rsidRPr="004B3E3C">
              <w:t>Lowest DIFF L1-SINR reported value</w:t>
            </w:r>
          </w:p>
        </w:tc>
        <w:tc>
          <w:tcPr>
            <w:tcW w:w="3402" w:type="dxa"/>
            <w:tcBorders>
              <w:top w:val="single" w:sz="4" w:space="0" w:color="auto"/>
              <w:left w:val="single" w:sz="4" w:space="0" w:color="auto"/>
              <w:right w:val="single" w:sz="4" w:space="0" w:color="auto"/>
            </w:tcBorders>
            <w:vAlign w:val="center"/>
          </w:tcPr>
          <w:p w14:paraId="05060822" w14:textId="77777777" w:rsidR="00AA3EDA" w:rsidRPr="004B3E3C" w:rsidRDefault="00AA3EDA" w:rsidP="005C1CB3">
            <w:pPr>
              <w:pStyle w:val="TAC"/>
            </w:pPr>
            <w:r w:rsidRPr="004B3E3C">
              <w:t>6</w:t>
            </w:r>
          </w:p>
        </w:tc>
      </w:tr>
      <w:tr w:rsidR="00AA3EDA" w:rsidRPr="004B3E3C" w14:paraId="3CE4CEA2" w14:textId="77777777" w:rsidTr="005C1CB3">
        <w:trPr>
          <w:trHeight w:val="414"/>
          <w:jc w:val="center"/>
        </w:trPr>
        <w:tc>
          <w:tcPr>
            <w:tcW w:w="4815" w:type="dxa"/>
            <w:tcBorders>
              <w:top w:val="single" w:sz="4" w:space="0" w:color="auto"/>
              <w:left w:val="single" w:sz="4" w:space="0" w:color="auto"/>
              <w:bottom w:val="single" w:sz="4" w:space="0" w:color="auto"/>
              <w:right w:val="single" w:sz="4" w:space="0" w:color="auto"/>
            </w:tcBorders>
            <w:vAlign w:val="center"/>
          </w:tcPr>
          <w:p w14:paraId="7349D399" w14:textId="77777777" w:rsidR="00AA3EDA" w:rsidRPr="004B3E3C" w:rsidRDefault="00AA3EDA" w:rsidP="005C1CB3">
            <w:pPr>
              <w:pStyle w:val="TAL"/>
            </w:pPr>
            <w:r w:rsidRPr="004B3E3C">
              <w:t>Highest DIFF L1-SINR reported value</w:t>
            </w:r>
          </w:p>
        </w:tc>
        <w:tc>
          <w:tcPr>
            <w:tcW w:w="3402" w:type="dxa"/>
            <w:tcBorders>
              <w:top w:val="single" w:sz="4" w:space="0" w:color="auto"/>
              <w:left w:val="single" w:sz="4" w:space="0" w:color="auto"/>
              <w:bottom w:val="single" w:sz="4" w:space="0" w:color="auto"/>
              <w:right w:val="single" w:sz="4" w:space="0" w:color="auto"/>
            </w:tcBorders>
            <w:vAlign w:val="center"/>
          </w:tcPr>
          <w:p w14:paraId="724785CC" w14:textId="77777777" w:rsidR="00AA3EDA" w:rsidRPr="004B3E3C" w:rsidRDefault="00AA3EDA" w:rsidP="005C1CB3">
            <w:pPr>
              <w:pStyle w:val="TAC"/>
            </w:pPr>
            <w:r w:rsidRPr="004B3E3C">
              <w:t>15</w:t>
            </w:r>
          </w:p>
        </w:tc>
      </w:tr>
    </w:tbl>
    <w:p w14:paraId="30D7E981" w14:textId="77777777" w:rsidR="00AA3EDA" w:rsidRPr="004B3E3C" w:rsidRDefault="00AA3EDA" w:rsidP="00AA3EDA">
      <w:pPr>
        <w:rPr>
          <w:lang w:eastAsia="sv-SE"/>
        </w:rPr>
      </w:pPr>
    </w:p>
    <w:p w14:paraId="6625CCBB" w14:textId="77777777" w:rsidR="00AA3EDA" w:rsidRPr="004B3E3C" w:rsidRDefault="00AA3EDA" w:rsidP="00AA3EDA">
      <w:r w:rsidRPr="004B3E3C">
        <w:t>For the test to pass, the ratio of successful reported values for each requirement (R1 and R2) shall be more than 90% with a confidence level of 95%. Each requirement is evaluated independently of the others.</w:t>
      </w:r>
    </w:p>
    <w:p w14:paraId="05ECEEAE" w14:textId="77777777" w:rsidR="00457A56" w:rsidRPr="004B3E3C" w:rsidRDefault="00457A56" w:rsidP="00457A56">
      <w:pPr>
        <w:pStyle w:val="Heading3"/>
      </w:pPr>
      <w:r w:rsidRPr="004B3E3C">
        <w:t>5.7.8</w:t>
      </w:r>
      <w:r w:rsidRPr="004B3E3C">
        <w:tab/>
        <w:t>CSI-RSRQ</w:t>
      </w:r>
    </w:p>
    <w:p w14:paraId="6D8D4B12" w14:textId="77777777" w:rsidR="00457A56" w:rsidRPr="004B3E3C" w:rsidRDefault="00457A56" w:rsidP="00457A56">
      <w:pPr>
        <w:pStyle w:val="Heading3"/>
      </w:pPr>
      <w:r w:rsidRPr="004B3E3C">
        <w:rPr>
          <w:rFonts w:cs="Arial"/>
        </w:rPr>
        <w:t>5.7.8.0</w:t>
      </w:r>
      <w:r w:rsidRPr="004B3E3C">
        <w:rPr>
          <w:rFonts w:cs="Arial"/>
        </w:rPr>
        <w:tab/>
        <w:t>Minimum conformance requirements</w:t>
      </w:r>
    </w:p>
    <w:p w14:paraId="6085E4C7" w14:textId="77777777" w:rsidR="00457A56" w:rsidRPr="004B3E3C" w:rsidRDefault="00457A56" w:rsidP="00457A56">
      <w:pPr>
        <w:pStyle w:val="Heading4"/>
      </w:pPr>
      <w:r w:rsidRPr="004B3E3C">
        <w:t>5.7.8.0.1</w:t>
      </w:r>
      <w:r w:rsidRPr="004B3E3C">
        <w:tab/>
        <w:t>Intra-frequency CSI-RSRQ accuracy requirements</w:t>
      </w:r>
    </w:p>
    <w:p w14:paraId="0BA68E39" w14:textId="77777777" w:rsidR="00457A56" w:rsidRPr="004B3E3C" w:rsidRDefault="00457A56" w:rsidP="000D540D">
      <w:r w:rsidRPr="004B3E3C">
        <w:t>[TS 38.133, Clause 10.1.8.2 and Clause 10.1.11]</w:t>
      </w:r>
    </w:p>
    <w:p w14:paraId="0FAAD1B7" w14:textId="77777777" w:rsidR="00457A56" w:rsidRPr="004B3E3C" w:rsidRDefault="00457A56" w:rsidP="00457A56">
      <w:pPr>
        <w:pStyle w:val="Heading5"/>
      </w:pPr>
      <w:r w:rsidRPr="004B3E3C">
        <w:t>5.7.8.0.1.1</w:t>
      </w:r>
      <w:r w:rsidRPr="004B3E3C">
        <w:tab/>
        <w:t>Absolute CSI-RSRQ accuracy</w:t>
      </w:r>
    </w:p>
    <w:p w14:paraId="273C0504" w14:textId="77777777" w:rsidR="00457A56" w:rsidRPr="004B3E3C" w:rsidRDefault="00457A56" w:rsidP="00457A56">
      <w:pPr>
        <w:rPr>
          <w:rFonts w:cs="v4.2.0"/>
        </w:rPr>
      </w:pPr>
      <w:r w:rsidRPr="004B3E3C">
        <w:rPr>
          <w:rFonts w:cs="v4.2.0"/>
        </w:rPr>
        <w:t xml:space="preserve">Unless otherwise specified, the requirements for absolute accuracy of CSI-RSRQ in this clause apply to the </w:t>
      </w:r>
      <w:r w:rsidRPr="004B3E3C">
        <w:t>intra-frequency measurement defined in 9.10.2.1</w:t>
      </w:r>
      <w:r w:rsidRPr="004B3E3C">
        <w:rPr>
          <w:rFonts w:cs="v4.2.0"/>
        </w:rPr>
        <w:t xml:space="preserve"> in FR2 in TS 38.133 [6].</w:t>
      </w:r>
    </w:p>
    <w:p w14:paraId="44993262" w14:textId="77777777" w:rsidR="00457A56" w:rsidRPr="004B3E3C" w:rsidRDefault="00457A56" w:rsidP="00457A56">
      <w:pPr>
        <w:rPr>
          <w:rFonts w:cs="v4.2.0"/>
        </w:rPr>
      </w:pPr>
      <w:r w:rsidRPr="004B3E3C">
        <w:rPr>
          <w:rFonts w:cs="v4.2.0"/>
        </w:rPr>
        <w:t>The accuracy requirements in Table 5.7.8.0.1.1-1 are valid under the following conditions:</w:t>
      </w:r>
    </w:p>
    <w:p w14:paraId="442EC1D4" w14:textId="77777777" w:rsidR="00457A56" w:rsidRPr="004B3E3C" w:rsidRDefault="00457A56" w:rsidP="00457A56">
      <w:pPr>
        <w:pStyle w:val="B1"/>
      </w:pPr>
      <w:r w:rsidRPr="004B3E3C">
        <w:t>-</w:t>
      </w:r>
      <w:r w:rsidRPr="004B3E3C">
        <w:tab/>
        <w:t>Conditions defined in Clause 7.3 of TS 38.101-2 [3] for reference sensitivity are fulfilled.</w:t>
      </w:r>
    </w:p>
    <w:p w14:paraId="50CEAEE4" w14:textId="77777777" w:rsidR="00457A56" w:rsidRPr="004B3E3C" w:rsidRDefault="00457A56" w:rsidP="00457A56">
      <w:pPr>
        <w:pStyle w:val="B1"/>
      </w:pPr>
      <w:r w:rsidRPr="004B3E3C">
        <w:t>-</w:t>
      </w:r>
      <w:r w:rsidRPr="004B3E3C">
        <w:tab/>
        <w:t>Conditions for intra-frequency measurements are fulfilled according to Annex B.2.2</w:t>
      </w:r>
      <w:r w:rsidRPr="004B3E3C">
        <w:rPr>
          <w:rFonts w:cs="v4.2.0"/>
        </w:rPr>
        <w:t xml:space="preserve"> in TS 38.133 [6]</w:t>
      </w:r>
      <w:r w:rsidRPr="004B3E3C">
        <w:t xml:space="preserve"> for a corresponding Band </w:t>
      </w:r>
      <w:r w:rsidRPr="004B3E3C">
        <w:rPr>
          <w:rFonts w:cs="v4.2.0"/>
        </w:rPr>
        <w:t>for each relevant SSB</w:t>
      </w:r>
      <w:r w:rsidRPr="004B3E3C">
        <w:t>.</w:t>
      </w:r>
    </w:p>
    <w:p w14:paraId="2418489B" w14:textId="77777777" w:rsidR="00457A56" w:rsidRPr="004B3E3C" w:rsidRDefault="00457A56" w:rsidP="00457A56">
      <w:pPr>
        <w:pStyle w:val="B1"/>
      </w:pPr>
      <w:r w:rsidRPr="004B3E3C">
        <w:t>-</w:t>
      </w:r>
      <w:r w:rsidRPr="004B3E3C">
        <w:tab/>
        <w:t>Conditions for intra-frequency measurements are fulfilled according to Annex B.2.12</w:t>
      </w:r>
      <w:r w:rsidRPr="004B3E3C">
        <w:rPr>
          <w:rFonts w:cs="v4.2.0"/>
        </w:rPr>
        <w:t xml:space="preserve"> in TS 38.133 [6]</w:t>
      </w:r>
      <w:r w:rsidRPr="004B3E3C">
        <w:t xml:space="preserve"> for a corresponding Band </w:t>
      </w:r>
      <w:r w:rsidRPr="004B3E3C">
        <w:rPr>
          <w:rFonts w:cs="v4.2.0"/>
        </w:rPr>
        <w:t xml:space="preserve">for </w:t>
      </w:r>
      <w:r w:rsidRPr="004B3E3C">
        <w:t>each relevant CSI-RS.</w:t>
      </w:r>
    </w:p>
    <w:p w14:paraId="52A62BBD" w14:textId="7BEFECB9" w:rsidR="00457A56" w:rsidRPr="004B3E3C" w:rsidRDefault="00457A56" w:rsidP="00457A56">
      <w:pPr>
        <w:pStyle w:val="B1"/>
      </w:pPr>
      <w:r w:rsidRPr="004B3E3C">
        <w:t>-</w:t>
      </w:r>
      <w:r w:rsidRPr="004B3E3C">
        <w:tab/>
        <w:t>The bandwidth of CSI-RS is 48 PRBs and the density is 3.</w:t>
      </w:r>
    </w:p>
    <w:p w14:paraId="4BE8CBCC" w14:textId="700CD2C9" w:rsidR="00457A56" w:rsidRPr="004B3E3C" w:rsidRDefault="004B3E3C" w:rsidP="00457A56">
      <w:pPr>
        <w:pStyle w:val="B2"/>
      </w:pPr>
      <w:r>
        <w:t>-</w:t>
      </w:r>
      <w:r w:rsidR="00457A56" w:rsidRPr="004B3E3C">
        <w:tab/>
        <w:t xml:space="preserve">The performance with larger bandwidth of CSI-RS is equal to or better than the accuracy requirements in Table </w:t>
      </w:r>
      <w:r w:rsidR="00457A56" w:rsidRPr="004B3E3C">
        <w:rPr>
          <w:rFonts w:cs="v4.2.0"/>
        </w:rPr>
        <w:t>5.7.8.0.1.1-1</w:t>
      </w:r>
      <w:r w:rsidR="00457A56" w:rsidRPr="004B3E3C">
        <w:t>.</w:t>
      </w:r>
    </w:p>
    <w:p w14:paraId="3CDF3EA8" w14:textId="77777777" w:rsidR="00457A56" w:rsidRPr="004B3E3C" w:rsidRDefault="00457A56" w:rsidP="00457A56">
      <w:pPr>
        <w:pStyle w:val="B1"/>
      </w:pPr>
      <w:r w:rsidRPr="004B3E3C">
        <w:t>-</w:t>
      </w:r>
      <w:r w:rsidRPr="004B3E3C">
        <w:tab/>
        <w:t>The timing offset between the reference measurement timing and the target CSI-RS in one layer is no larger than CP.</w:t>
      </w:r>
    </w:p>
    <w:p w14:paraId="5B737BEF" w14:textId="77777777" w:rsidR="00457A56" w:rsidRPr="004B3E3C" w:rsidRDefault="00457A56" w:rsidP="00457A56">
      <w:pPr>
        <w:pStyle w:val="NO"/>
      </w:pPr>
      <w:r w:rsidRPr="004B3E3C">
        <w:t>Note:</w:t>
      </w:r>
      <w:r w:rsidRPr="004B3E3C">
        <w:tab/>
        <w:t>The reference measurement timing for one layer for intra-frequency measurement is serving cell timing.</w:t>
      </w:r>
    </w:p>
    <w:p w14:paraId="786675E8" w14:textId="77777777" w:rsidR="00457A56" w:rsidRPr="004B3E3C" w:rsidRDefault="00457A56" w:rsidP="00457A56">
      <w:pPr>
        <w:pStyle w:val="B1"/>
      </w:pPr>
      <w:r w:rsidRPr="004B3E3C">
        <w:t>-</w:t>
      </w:r>
      <w:r w:rsidRPr="004B3E3C">
        <w:tab/>
        <w:t xml:space="preserve">The measured signals are in the directions covered by the percentile EIS spherical coverage of the UE, defined in </w:t>
      </w:r>
      <w:r w:rsidRPr="004B3E3C">
        <w:rPr>
          <w:rFonts w:cs="Arial"/>
        </w:rPr>
        <w:t>Clause 7.3.4 of TS 38.101-2 [3]</w:t>
      </w:r>
      <w:r w:rsidRPr="004B3E3C">
        <w:t>.</w:t>
      </w:r>
    </w:p>
    <w:p w14:paraId="0DC64FAD" w14:textId="77777777" w:rsidR="00457A56" w:rsidRPr="004B3E3C" w:rsidRDefault="00457A56" w:rsidP="00457A56">
      <w:pPr>
        <w:pStyle w:val="TH"/>
      </w:pPr>
      <w:r w:rsidRPr="004B3E3C">
        <w:t>Table 5.7.8.0.1.1-1: CSI-RSRQ Intra frequency absolute accuracy in FR2</w:t>
      </w:r>
    </w:p>
    <w:tbl>
      <w:tblPr>
        <w:tblW w:w="8789" w:type="dxa"/>
        <w:jc w:val="center"/>
        <w:tblLook w:val="04A0" w:firstRow="1" w:lastRow="0" w:firstColumn="1" w:lastColumn="0" w:noHBand="0" w:noVBand="1"/>
      </w:tblPr>
      <w:tblGrid>
        <w:gridCol w:w="1122"/>
        <w:gridCol w:w="1119"/>
        <w:gridCol w:w="1119"/>
        <w:gridCol w:w="1580"/>
        <w:gridCol w:w="1581"/>
        <w:gridCol w:w="2268"/>
      </w:tblGrid>
      <w:tr w:rsidR="00457A56" w:rsidRPr="004B3E3C" w14:paraId="455A7C7D"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0BEB6635" w14:textId="77777777" w:rsidR="00457A56" w:rsidRPr="004B3E3C" w:rsidRDefault="00457A56" w:rsidP="000451A5">
            <w:pPr>
              <w:pStyle w:val="TAH"/>
            </w:pPr>
            <w:r w:rsidRPr="004B3E3C">
              <w:t>Accuracy</w:t>
            </w:r>
          </w:p>
        </w:tc>
        <w:tc>
          <w:tcPr>
            <w:tcW w:w="6548" w:type="dxa"/>
            <w:gridSpan w:val="4"/>
            <w:tcBorders>
              <w:top w:val="single" w:sz="4" w:space="0" w:color="auto"/>
              <w:left w:val="nil"/>
              <w:bottom w:val="single" w:sz="4" w:space="0" w:color="auto"/>
              <w:right w:val="single" w:sz="4" w:space="0" w:color="auto"/>
            </w:tcBorders>
            <w:vAlign w:val="center"/>
            <w:hideMark/>
          </w:tcPr>
          <w:p w14:paraId="60BCC83B" w14:textId="77777777" w:rsidR="00457A56" w:rsidRPr="004B3E3C" w:rsidRDefault="00457A56" w:rsidP="000451A5">
            <w:pPr>
              <w:pStyle w:val="TAH"/>
            </w:pPr>
            <w:r w:rsidRPr="004B3E3C">
              <w:t>Conditions</w:t>
            </w:r>
          </w:p>
        </w:tc>
      </w:tr>
      <w:tr w:rsidR="00457A56" w:rsidRPr="004B3E3C" w14:paraId="4AE89894" w14:textId="77777777" w:rsidTr="000451A5">
        <w:trPr>
          <w:jc w:val="center"/>
        </w:trPr>
        <w:tc>
          <w:tcPr>
            <w:tcW w:w="1122" w:type="dxa"/>
            <w:tcBorders>
              <w:top w:val="nil"/>
              <w:left w:val="single" w:sz="4" w:space="0" w:color="auto"/>
              <w:bottom w:val="nil"/>
              <w:right w:val="single" w:sz="4" w:space="0" w:color="auto"/>
            </w:tcBorders>
            <w:vAlign w:val="center"/>
            <w:hideMark/>
          </w:tcPr>
          <w:p w14:paraId="3B66A752" w14:textId="77777777" w:rsidR="00457A56" w:rsidRPr="004B3E3C" w:rsidRDefault="00457A56" w:rsidP="000451A5">
            <w:pPr>
              <w:pStyle w:val="TAH"/>
            </w:pPr>
            <w:r w:rsidRPr="004B3E3C">
              <w:t>Normal condition</w:t>
            </w:r>
          </w:p>
        </w:tc>
        <w:tc>
          <w:tcPr>
            <w:tcW w:w="1119" w:type="dxa"/>
            <w:tcBorders>
              <w:top w:val="nil"/>
              <w:left w:val="nil"/>
              <w:bottom w:val="nil"/>
              <w:right w:val="single" w:sz="4" w:space="0" w:color="auto"/>
            </w:tcBorders>
            <w:vAlign w:val="center"/>
            <w:hideMark/>
          </w:tcPr>
          <w:p w14:paraId="6C2DBB72" w14:textId="77777777" w:rsidR="00457A56" w:rsidRPr="004B3E3C" w:rsidRDefault="00457A56" w:rsidP="000451A5">
            <w:pPr>
              <w:pStyle w:val="TAH"/>
            </w:pPr>
            <w:r w:rsidRPr="004B3E3C">
              <w:t>Extreme condition</w:t>
            </w:r>
          </w:p>
        </w:tc>
        <w:tc>
          <w:tcPr>
            <w:tcW w:w="1119" w:type="dxa"/>
            <w:tcBorders>
              <w:top w:val="nil"/>
              <w:left w:val="nil"/>
              <w:bottom w:val="nil"/>
              <w:right w:val="single" w:sz="4" w:space="0" w:color="auto"/>
            </w:tcBorders>
            <w:hideMark/>
          </w:tcPr>
          <w:p w14:paraId="317CE945" w14:textId="77777777" w:rsidR="00457A56" w:rsidRPr="004B3E3C" w:rsidRDefault="00457A56" w:rsidP="000451A5">
            <w:pPr>
              <w:pStyle w:val="TAH"/>
            </w:pPr>
            <w:r w:rsidRPr="004B3E3C">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200DC26D" w14:textId="77777777" w:rsidR="00457A56" w:rsidRPr="004B3E3C" w:rsidRDefault="00457A56" w:rsidP="000451A5">
            <w:pPr>
              <w:pStyle w:val="TAH"/>
            </w:pPr>
            <w:r w:rsidRPr="004B3E3C">
              <w:t>Io</w:t>
            </w:r>
            <w:r w:rsidRPr="004B3E3C">
              <w:rPr>
                <w:vertAlign w:val="superscript"/>
              </w:rPr>
              <w:t xml:space="preserve"> Note 2</w:t>
            </w:r>
            <w:r w:rsidRPr="004B3E3C">
              <w:t xml:space="preserve"> range</w:t>
            </w:r>
          </w:p>
        </w:tc>
      </w:tr>
      <w:tr w:rsidR="00457A56" w:rsidRPr="004B3E3C" w14:paraId="2029B182" w14:textId="77777777" w:rsidTr="000451A5">
        <w:trPr>
          <w:jc w:val="center"/>
        </w:trPr>
        <w:tc>
          <w:tcPr>
            <w:tcW w:w="1122" w:type="dxa"/>
            <w:tcBorders>
              <w:top w:val="nil"/>
              <w:left w:val="single" w:sz="4" w:space="0" w:color="auto"/>
              <w:bottom w:val="single" w:sz="4" w:space="0" w:color="auto"/>
              <w:right w:val="single" w:sz="4" w:space="0" w:color="auto"/>
            </w:tcBorders>
          </w:tcPr>
          <w:p w14:paraId="58323C75"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A46346A"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2558D2B" w14:textId="77777777" w:rsidR="00457A56" w:rsidRPr="004B3E3C" w:rsidRDefault="00457A56" w:rsidP="000451A5">
            <w:pPr>
              <w:pStyle w:val="TAH"/>
            </w:pPr>
          </w:p>
        </w:tc>
        <w:tc>
          <w:tcPr>
            <w:tcW w:w="3161" w:type="dxa"/>
            <w:gridSpan w:val="2"/>
            <w:tcBorders>
              <w:top w:val="single" w:sz="4" w:space="0" w:color="auto"/>
              <w:left w:val="nil"/>
              <w:bottom w:val="single" w:sz="4" w:space="0" w:color="auto"/>
              <w:right w:val="single" w:sz="4" w:space="0" w:color="auto"/>
            </w:tcBorders>
            <w:hideMark/>
          </w:tcPr>
          <w:p w14:paraId="7715691C" w14:textId="77777777" w:rsidR="00457A56" w:rsidRPr="004B3E3C" w:rsidRDefault="00457A56" w:rsidP="000451A5">
            <w:pPr>
              <w:pStyle w:val="TAH"/>
            </w:pPr>
            <w:r w:rsidRPr="004B3E3C">
              <w:t>Minimum Io</w:t>
            </w:r>
          </w:p>
        </w:tc>
        <w:tc>
          <w:tcPr>
            <w:tcW w:w="2268" w:type="dxa"/>
            <w:tcBorders>
              <w:top w:val="single" w:sz="4" w:space="0" w:color="auto"/>
              <w:left w:val="nil"/>
              <w:bottom w:val="single" w:sz="4" w:space="0" w:color="auto"/>
              <w:right w:val="single" w:sz="4" w:space="0" w:color="auto"/>
            </w:tcBorders>
            <w:hideMark/>
          </w:tcPr>
          <w:p w14:paraId="0B6E43BF" w14:textId="77777777" w:rsidR="00457A56" w:rsidRPr="004B3E3C" w:rsidRDefault="00457A56" w:rsidP="000451A5">
            <w:pPr>
              <w:pStyle w:val="TAH"/>
            </w:pPr>
            <w:r w:rsidRPr="004B3E3C">
              <w:t>Maximum Io</w:t>
            </w:r>
          </w:p>
        </w:tc>
      </w:tr>
      <w:tr w:rsidR="00457A56" w:rsidRPr="004B3E3C" w14:paraId="134A0ECA"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7A8B87C3"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55E4453D"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314129AD" w14:textId="77777777" w:rsidR="00457A56" w:rsidRPr="004B3E3C" w:rsidRDefault="00457A56" w:rsidP="000451A5">
            <w:pPr>
              <w:pStyle w:val="TAH"/>
              <w:rPr>
                <w:rFonts w:cs="Arial"/>
              </w:rPr>
            </w:pPr>
            <w:r w:rsidRPr="004B3E3C">
              <w:t>dB</w:t>
            </w:r>
          </w:p>
        </w:tc>
        <w:tc>
          <w:tcPr>
            <w:tcW w:w="3161" w:type="dxa"/>
            <w:gridSpan w:val="2"/>
            <w:tcBorders>
              <w:top w:val="single" w:sz="4" w:space="0" w:color="auto"/>
              <w:left w:val="nil"/>
              <w:bottom w:val="single" w:sz="4" w:space="0" w:color="auto"/>
              <w:right w:val="single" w:sz="4" w:space="0" w:color="auto"/>
            </w:tcBorders>
            <w:hideMark/>
          </w:tcPr>
          <w:p w14:paraId="2BE896A2" w14:textId="77777777" w:rsidR="00457A56" w:rsidRPr="004B3E3C" w:rsidRDefault="00457A56" w:rsidP="000451A5">
            <w:pPr>
              <w:pStyle w:val="TAH"/>
            </w:pPr>
            <w:r w:rsidRPr="004B3E3C">
              <w:rPr>
                <w:rFonts w:cs="Arial"/>
              </w:rPr>
              <w:t xml:space="preserve">dBm / </w:t>
            </w:r>
            <w:r w:rsidRPr="004B3E3C">
              <w:t>SCS</w:t>
            </w:r>
            <w:r w:rsidRPr="004B3E3C">
              <w:rPr>
                <w:rFonts w:cs="Arial"/>
                <w:vertAlign w:val="subscript"/>
              </w:rPr>
              <w:t>CSI-RS</w:t>
            </w:r>
            <w:r w:rsidRPr="004B3E3C">
              <w:rPr>
                <w:vertAlign w:val="superscript"/>
              </w:rPr>
              <w:t xml:space="preserve"> Note 1</w:t>
            </w:r>
          </w:p>
        </w:tc>
        <w:tc>
          <w:tcPr>
            <w:tcW w:w="2268" w:type="dxa"/>
            <w:tcBorders>
              <w:top w:val="single" w:sz="4" w:space="0" w:color="auto"/>
              <w:left w:val="nil"/>
              <w:bottom w:val="nil"/>
              <w:right w:val="single" w:sz="4" w:space="0" w:color="auto"/>
            </w:tcBorders>
            <w:hideMark/>
          </w:tcPr>
          <w:p w14:paraId="14E794F4" w14:textId="77777777" w:rsidR="00457A56" w:rsidRPr="004B3E3C" w:rsidRDefault="00457A56" w:rsidP="000451A5">
            <w:pPr>
              <w:pStyle w:val="TAH"/>
            </w:pPr>
            <w:r w:rsidRPr="004B3E3C">
              <w:t>dBm/BW</w:t>
            </w:r>
            <w:r w:rsidRPr="004B3E3C">
              <w:rPr>
                <w:vertAlign w:val="subscript"/>
              </w:rPr>
              <w:t>Channel</w:t>
            </w:r>
          </w:p>
        </w:tc>
      </w:tr>
      <w:tr w:rsidR="00457A56" w:rsidRPr="004B3E3C" w14:paraId="3CF73806" w14:textId="77777777" w:rsidTr="000451A5">
        <w:trPr>
          <w:jc w:val="center"/>
        </w:trPr>
        <w:tc>
          <w:tcPr>
            <w:tcW w:w="1122" w:type="dxa"/>
            <w:tcBorders>
              <w:top w:val="nil"/>
              <w:left w:val="single" w:sz="4" w:space="0" w:color="auto"/>
              <w:bottom w:val="single" w:sz="4" w:space="0" w:color="auto"/>
              <w:right w:val="single" w:sz="4" w:space="0" w:color="auto"/>
            </w:tcBorders>
          </w:tcPr>
          <w:p w14:paraId="1B260D10"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DCFE2B3"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4B38B63B" w14:textId="77777777" w:rsidR="00457A56" w:rsidRPr="004B3E3C" w:rsidRDefault="00457A56" w:rsidP="000451A5">
            <w:pPr>
              <w:pStyle w:val="TAH"/>
            </w:pPr>
          </w:p>
        </w:tc>
        <w:tc>
          <w:tcPr>
            <w:tcW w:w="1580" w:type="dxa"/>
            <w:tcBorders>
              <w:top w:val="single" w:sz="4" w:space="0" w:color="auto"/>
              <w:left w:val="nil"/>
              <w:bottom w:val="single" w:sz="4" w:space="0" w:color="auto"/>
              <w:right w:val="single" w:sz="4" w:space="0" w:color="auto"/>
            </w:tcBorders>
            <w:hideMark/>
          </w:tcPr>
          <w:p w14:paraId="59B3E108"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64CCC373"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120kHz</w:t>
            </w:r>
          </w:p>
        </w:tc>
        <w:tc>
          <w:tcPr>
            <w:tcW w:w="2268" w:type="dxa"/>
            <w:tcBorders>
              <w:top w:val="nil"/>
              <w:left w:val="nil"/>
              <w:bottom w:val="single" w:sz="4" w:space="0" w:color="auto"/>
              <w:right w:val="single" w:sz="4" w:space="0" w:color="auto"/>
            </w:tcBorders>
          </w:tcPr>
          <w:p w14:paraId="1E7300ED" w14:textId="77777777" w:rsidR="00457A56" w:rsidRPr="004B3E3C" w:rsidRDefault="00457A56" w:rsidP="000451A5">
            <w:pPr>
              <w:pStyle w:val="TAH"/>
            </w:pPr>
          </w:p>
        </w:tc>
      </w:tr>
      <w:tr w:rsidR="00457A56" w:rsidRPr="004B3E3C" w14:paraId="664C7678"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732D134C" w14:textId="77777777" w:rsidR="00457A56" w:rsidRPr="004B3E3C" w:rsidRDefault="00457A56" w:rsidP="000451A5">
            <w:pPr>
              <w:pStyle w:val="TAC"/>
            </w:pPr>
            <w:r w:rsidRPr="004B3E3C">
              <w:rPr>
                <w:rFonts w:ascii="Symbol" w:hAnsi="Symbol"/>
              </w:rPr>
              <w:t>±</w:t>
            </w:r>
            <w:r w:rsidRPr="004B3E3C">
              <w:t>2.5</w:t>
            </w:r>
          </w:p>
        </w:tc>
        <w:tc>
          <w:tcPr>
            <w:tcW w:w="1119" w:type="dxa"/>
            <w:tcBorders>
              <w:top w:val="single" w:sz="4" w:space="0" w:color="auto"/>
              <w:left w:val="nil"/>
              <w:bottom w:val="single" w:sz="4" w:space="0" w:color="auto"/>
              <w:right w:val="single" w:sz="4" w:space="0" w:color="auto"/>
            </w:tcBorders>
            <w:hideMark/>
          </w:tcPr>
          <w:p w14:paraId="234A31A3"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705F0AC3" w14:textId="77777777" w:rsidR="00457A56" w:rsidRPr="004B3E3C" w:rsidRDefault="00457A56" w:rsidP="000451A5">
            <w:pPr>
              <w:pStyle w:val="TAC"/>
            </w:pPr>
            <w:r w:rsidRPr="004B3E3C">
              <w:rPr>
                <w:rFonts w:ascii="Times New Roman" w:hAnsi="Times New Roman"/>
              </w:rPr>
              <w:t>≥</w:t>
            </w:r>
            <w:r w:rsidRPr="004B3E3C">
              <w:t>-3</w:t>
            </w:r>
          </w:p>
        </w:tc>
        <w:tc>
          <w:tcPr>
            <w:tcW w:w="3161" w:type="dxa"/>
            <w:gridSpan w:val="2"/>
            <w:tcBorders>
              <w:top w:val="single" w:sz="4" w:space="0" w:color="auto"/>
              <w:left w:val="nil"/>
              <w:bottom w:val="nil"/>
              <w:right w:val="single" w:sz="4" w:space="0" w:color="auto"/>
            </w:tcBorders>
            <w:hideMark/>
          </w:tcPr>
          <w:p w14:paraId="092CBECC" w14:textId="77777777" w:rsidR="00457A56" w:rsidRPr="004B3E3C" w:rsidRDefault="00457A56" w:rsidP="000451A5">
            <w:pPr>
              <w:pStyle w:val="TAL"/>
              <w:jc w:val="center"/>
              <w:rPr>
                <w:rFonts w:eastAsia="Yu Mincho"/>
              </w:rPr>
            </w:pPr>
            <w:r w:rsidRPr="004B3E3C">
              <w:t xml:space="preserve">Same value as </w:t>
            </w:r>
            <w:r w:rsidRPr="004B3E3C">
              <w:rPr>
                <w:rFonts w:cs="Arial"/>
              </w:rPr>
              <w:t>CSI</w:t>
            </w:r>
            <w:r w:rsidRPr="004B3E3C">
              <w:t>_RP in Table B.2.</w:t>
            </w:r>
            <w:r w:rsidRPr="004B3E3C">
              <w:rPr>
                <w:rFonts w:cs="Arial"/>
              </w:rPr>
              <w:t>8</w:t>
            </w:r>
            <w:r w:rsidRPr="004B3E3C">
              <w:t>-2 in TS 38.133 [6], according to UE Power class, operating band and angle of arrival</w:t>
            </w:r>
          </w:p>
        </w:tc>
        <w:tc>
          <w:tcPr>
            <w:tcW w:w="2268" w:type="dxa"/>
            <w:tcBorders>
              <w:top w:val="single" w:sz="4" w:space="0" w:color="auto"/>
              <w:left w:val="nil"/>
              <w:bottom w:val="nil"/>
              <w:right w:val="single" w:sz="4" w:space="0" w:color="auto"/>
            </w:tcBorders>
            <w:hideMark/>
          </w:tcPr>
          <w:p w14:paraId="14A05794" w14:textId="77777777" w:rsidR="00457A56" w:rsidRPr="004B3E3C" w:rsidRDefault="00457A56" w:rsidP="000451A5">
            <w:pPr>
              <w:pStyle w:val="TAC"/>
            </w:pPr>
            <w:r w:rsidRPr="004B3E3C">
              <w:t>-50</w:t>
            </w:r>
          </w:p>
        </w:tc>
      </w:tr>
      <w:tr w:rsidR="00457A56" w:rsidRPr="004B3E3C" w14:paraId="3D35BE68"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1E69D228" w14:textId="77777777" w:rsidR="00457A56" w:rsidRPr="004B3E3C" w:rsidRDefault="00457A56" w:rsidP="000451A5">
            <w:pPr>
              <w:pStyle w:val="TAC"/>
            </w:pPr>
            <w:r w:rsidRPr="004B3E3C">
              <w:rPr>
                <w:rFonts w:ascii="Symbol" w:hAnsi="Symbol"/>
              </w:rPr>
              <w:t>±</w:t>
            </w:r>
            <w:r w:rsidRPr="004B3E3C">
              <w:t>3.5</w:t>
            </w:r>
          </w:p>
        </w:tc>
        <w:tc>
          <w:tcPr>
            <w:tcW w:w="1119" w:type="dxa"/>
            <w:tcBorders>
              <w:top w:val="single" w:sz="4" w:space="0" w:color="auto"/>
              <w:left w:val="nil"/>
              <w:bottom w:val="single" w:sz="4" w:space="0" w:color="auto"/>
              <w:right w:val="single" w:sz="4" w:space="0" w:color="auto"/>
            </w:tcBorders>
            <w:hideMark/>
          </w:tcPr>
          <w:p w14:paraId="5CB005F9"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67E1F932" w14:textId="77777777" w:rsidR="00457A56" w:rsidRPr="004B3E3C" w:rsidRDefault="00457A56" w:rsidP="000451A5">
            <w:pPr>
              <w:pStyle w:val="TAC"/>
            </w:pPr>
            <w:r w:rsidRPr="004B3E3C">
              <w:rPr>
                <w:rFonts w:eastAsia="Yu Mincho" w:cs="Arial"/>
              </w:rPr>
              <w:t>≥-6</w:t>
            </w:r>
          </w:p>
        </w:tc>
        <w:tc>
          <w:tcPr>
            <w:tcW w:w="3161" w:type="dxa"/>
            <w:gridSpan w:val="2"/>
            <w:tcBorders>
              <w:top w:val="nil"/>
              <w:left w:val="nil"/>
              <w:bottom w:val="single" w:sz="4" w:space="0" w:color="auto"/>
              <w:right w:val="single" w:sz="4" w:space="0" w:color="auto"/>
            </w:tcBorders>
          </w:tcPr>
          <w:p w14:paraId="6321E7E7" w14:textId="77777777" w:rsidR="00457A56" w:rsidRPr="004B3E3C" w:rsidRDefault="00457A56" w:rsidP="000451A5">
            <w:pPr>
              <w:keepNext/>
              <w:keepLines/>
              <w:widowControl w:val="0"/>
              <w:spacing w:after="0"/>
              <w:jc w:val="center"/>
              <w:rPr>
                <w:rFonts w:ascii="Arial" w:hAnsi="Arial"/>
                <w:sz w:val="18"/>
                <w:szCs w:val="18"/>
              </w:rPr>
            </w:pPr>
          </w:p>
        </w:tc>
        <w:tc>
          <w:tcPr>
            <w:tcW w:w="2268" w:type="dxa"/>
            <w:tcBorders>
              <w:top w:val="nil"/>
              <w:left w:val="nil"/>
              <w:bottom w:val="single" w:sz="4" w:space="0" w:color="auto"/>
              <w:right w:val="single" w:sz="4" w:space="0" w:color="auto"/>
            </w:tcBorders>
          </w:tcPr>
          <w:p w14:paraId="26CA629C" w14:textId="77777777" w:rsidR="00457A56" w:rsidRPr="004B3E3C" w:rsidRDefault="00457A56" w:rsidP="000451A5">
            <w:pPr>
              <w:keepNext/>
              <w:keepLines/>
              <w:widowControl w:val="0"/>
              <w:spacing w:after="0"/>
              <w:jc w:val="center"/>
              <w:rPr>
                <w:rFonts w:ascii="Arial" w:hAnsi="Arial"/>
                <w:sz w:val="18"/>
                <w:szCs w:val="18"/>
              </w:rPr>
            </w:pPr>
          </w:p>
        </w:tc>
      </w:tr>
      <w:tr w:rsidR="00457A56" w:rsidRPr="004B3E3C" w14:paraId="384F54CB"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51D67D69" w14:textId="77777777" w:rsidR="00457A56" w:rsidRPr="004B3E3C" w:rsidRDefault="00457A56" w:rsidP="000451A5">
            <w:pPr>
              <w:pStyle w:val="TAN"/>
              <w:rPr>
                <w:szCs w:val="18"/>
              </w:rPr>
            </w:pPr>
            <w:r w:rsidRPr="004B3E3C">
              <w:t>Note 1:</w:t>
            </w:r>
            <w:r w:rsidRPr="004B3E3C">
              <w:tab/>
              <w:t>Values based on Refsens and EIS spherical coverage as defined in Clauses 7.3.2 and 7.3.4 of TS 38.101-2 [3]. Applicable side condition selected depending on angle of arrival.</w:t>
            </w:r>
          </w:p>
          <w:p w14:paraId="2C9618FC" w14:textId="77777777" w:rsidR="00457A56" w:rsidRPr="004B3E3C" w:rsidRDefault="00457A56" w:rsidP="000451A5">
            <w:pPr>
              <w:pStyle w:val="TAN"/>
            </w:pPr>
            <w:r w:rsidRPr="004B3E3C">
              <w:t>Note 2:</w:t>
            </w:r>
            <w:r w:rsidRPr="004B3E3C">
              <w:tab/>
            </w:r>
            <w:r w:rsidRPr="004B3E3C">
              <w:rPr>
                <w:rFonts w:eastAsia="MS Mincho"/>
              </w:rPr>
              <w:t>Io specified at the reference point and assumed to have constant EPRE across the bandwidth</w:t>
            </w:r>
            <w:r w:rsidRPr="004B3E3C">
              <w:t>.</w:t>
            </w:r>
          </w:p>
          <w:p w14:paraId="15494E58" w14:textId="77777777" w:rsidR="00457A56" w:rsidRPr="004B3E3C" w:rsidRDefault="00457A56" w:rsidP="000451A5">
            <w:pPr>
              <w:pStyle w:val="TAN"/>
            </w:pPr>
            <w:r w:rsidRPr="004B3E3C">
              <w:t>Note 3:</w:t>
            </w:r>
            <w:r w:rsidRPr="004B3E3C">
              <w:tab/>
              <w:t xml:space="preserve">In the test cases, the </w:t>
            </w:r>
            <w:r w:rsidRPr="004B3E3C">
              <w:rPr>
                <w:rFonts w:cs="Arial"/>
              </w:rPr>
              <w:t>CSI-RS</w:t>
            </w:r>
            <w:r w:rsidRPr="004B3E3C">
              <w:t xml:space="preserve"> </w:t>
            </w:r>
            <w:r w:rsidRPr="004B3E3C">
              <w:rPr>
                <w:rFonts w:cs="Arial"/>
              </w:rPr>
              <w:t>Ê</w:t>
            </w:r>
            <w:r w:rsidRPr="004B3E3C">
              <w:t xml:space="preserve">s/Iot and related parameters may need to be adjusted to ensure </w:t>
            </w:r>
            <w:r w:rsidRPr="004B3E3C">
              <w:rPr>
                <w:rFonts w:cs="Arial"/>
              </w:rPr>
              <w:t>Ê</w:t>
            </w:r>
            <w:r w:rsidRPr="004B3E3C">
              <w:t>s/Iot at UE baseband is above the value defined in this table.</w:t>
            </w:r>
          </w:p>
        </w:tc>
      </w:tr>
    </w:tbl>
    <w:p w14:paraId="2BDF5EF7" w14:textId="77777777" w:rsidR="004B3E3C" w:rsidRDefault="004B3E3C" w:rsidP="00457A56"/>
    <w:p w14:paraId="5674CCE2" w14:textId="521933A7" w:rsidR="00457A56" w:rsidRPr="004B3E3C" w:rsidRDefault="00457A56" w:rsidP="00457A56">
      <w:pPr>
        <w:rPr>
          <w:rFonts w:cs="v4.2.0"/>
        </w:rPr>
      </w:pPr>
      <w:r w:rsidRPr="004B3E3C">
        <w:t>T</w:t>
      </w:r>
      <w:r w:rsidRPr="004B3E3C">
        <w:rPr>
          <w:rFonts w:cs="v4.2.0"/>
        </w:rPr>
        <w:t xml:space="preserve">he reporting range of </w:t>
      </w:r>
      <w:r w:rsidRPr="004B3E3C">
        <w:t xml:space="preserve">CSI-RSRQ measurement </w:t>
      </w:r>
      <w:r w:rsidRPr="004B3E3C">
        <w:rPr>
          <w:rFonts w:cs="v4.2.0"/>
        </w:rPr>
        <w:t>is defined from -43 dB to 20 dB with 0.5 dB resolution. The mapping of measured quantity is defined in Table 5.7.8.0.1.1-2. The range in the signaling may be larger than the guaranteed accuracy range.</w:t>
      </w:r>
    </w:p>
    <w:p w14:paraId="59E4CB79" w14:textId="77777777" w:rsidR="00457A56" w:rsidRPr="004B3E3C" w:rsidRDefault="00457A56" w:rsidP="00457A56">
      <w:pPr>
        <w:pStyle w:val="TH"/>
      </w:pPr>
      <w:r w:rsidRPr="004B3E3C">
        <w:t xml:space="preserve">Table 5.7.8.0.1.1-2: </w:t>
      </w:r>
      <w:r w:rsidRPr="004B3E3C">
        <w:rPr>
          <w:rFonts w:cs="Arial"/>
        </w:rPr>
        <w:t xml:space="preserve">CSI-RSRQ </w:t>
      </w:r>
      <w:r w:rsidRPr="004B3E3C">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457A56" w:rsidRPr="004B3E3C" w14:paraId="370C3CC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95EC4D6" w14:textId="77777777" w:rsidR="00457A56" w:rsidRPr="004B3E3C" w:rsidRDefault="00457A56" w:rsidP="000451A5">
            <w:pPr>
              <w:pStyle w:val="TAH"/>
            </w:pPr>
            <w:r w:rsidRPr="004B3E3C">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03B22475" w14:textId="77777777" w:rsidR="00457A56" w:rsidRPr="004B3E3C" w:rsidRDefault="00457A56" w:rsidP="000451A5">
            <w:pPr>
              <w:pStyle w:val="TAH"/>
            </w:pPr>
            <w:r w:rsidRPr="004B3E3C">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642D4065" w14:textId="77777777" w:rsidR="00457A56" w:rsidRPr="004B3E3C" w:rsidRDefault="00457A56" w:rsidP="000451A5">
            <w:pPr>
              <w:pStyle w:val="TAH"/>
            </w:pPr>
            <w:r w:rsidRPr="004B3E3C">
              <w:t>Unit</w:t>
            </w:r>
          </w:p>
        </w:tc>
      </w:tr>
      <w:tr w:rsidR="00457A56" w:rsidRPr="004B3E3C" w14:paraId="268EF7D7"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B839EB0" w14:textId="77777777" w:rsidR="00457A56" w:rsidRPr="004B3E3C" w:rsidRDefault="00457A56" w:rsidP="000451A5">
            <w:pPr>
              <w:pStyle w:val="TAC"/>
            </w:pPr>
            <w:r w:rsidRPr="004B3E3C">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336BB954" w14:textId="77777777" w:rsidR="00457A56" w:rsidRPr="004B3E3C" w:rsidRDefault="00457A56" w:rsidP="000451A5">
            <w:pPr>
              <w:pStyle w:val="TAC"/>
            </w:pPr>
            <w:r w:rsidRPr="004B3E3C">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46B19ADD" w14:textId="77777777" w:rsidR="00457A56" w:rsidRPr="004B3E3C" w:rsidRDefault="00457A56" w:rsidP="000451A5">
            <w:pPr>
              <w:pStyle w:val="TAC"/>
            </w:pPr>
            <w:r w:rsidRPr="004B3E3C">
              <w:t>dB</w:t>
            </w:r>
          </w:p>
        </w:tc>
      </w:tr>
      <w:tr w:rsidR="00457A56" w:rsidRPr="004B3E3C" w14:paraId="2C2E475A"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5C6A7A1" w14:textId="77777777" w:rsidR="00457A56" w:rsidRPr="004B3E3C" w:rsidRDefault="00457A56" w:rsidP="000451A5">
            <w:pPr>
              <w:pStyle w:val="TAC"/>
            </w:pPr>
            <w:r w:rsidRPr="004B3E3C">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4119B1FE" w14:textId="77777777" w:rsidR="00457A56" w:rsidRPr="004B3E3C" w:rsidRDefault="00457A56" w:rsidP="000451A5">
            <w:pPr>
              <w:pStyle w:val="TAC"/>
            </w:pPr>
            <w:r w:rsidRPr="004B3E3C">
              <w:t>-43</w:t>
            </w:r>
            <w:r w:rsidRPr="004B3E3C">
              <w:rPr>
                <w:rFonts w:ascii="Times New Roman" w:hAnsi="Times New Roman"/>
              </w:rPr>
              <w:t>≤</w:t>
            </w:r>
            <w:r w:rsidRPr="004B3E3C">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11CE2356" w14:textId="77777777" w:rsidR="00457A56" w:rsidRPr="004B3E3C" w:rsidRDefault="00457A56" w:rsidP="000451A5">
            <w:pPr>
              <w:pStyle w:val="TAC"/>
            </w:pPr>
            <w:r w:rsidRPr="004B3E3C">
              <w:t>dB</w:t>
            </w:r>
          </w:p>
        </w:tc>
      </w:tr>
      <w:tr w:rsidR="00457A56" w:rsidRPr="004B3E3C" w14:paraId="72FF478D"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6740883" w14:textId="77777777" w:rsidR="00457A56" w:rsidRPr="004B3E3C" w:rsidRDefault="00457A56" w:rsidP="000451A5">
            <w:pPr>
              <w:pStyle w:val="TAC"/>
            </w:pPr>
            <w:r w:rsidRPr="004B3E3C">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2C7741A3" w14:textId="77777777" w:rsidR="00457A56" w:rsidRPr="004B3E3C" w:rsidRDefault="00457A56" w:rsidP="000451A5">
            <w:pPr>
              <w:pStyle w:val="TAC"/>
            </w:pPr>
            <w:r w:rsidRPr="004B3E3C">
              <w:t>-42.5</w:t>
            </w:r>
            <w:r w:rsidRPr="004B3E3C">
              <w:rPr>
                <w:rFonts w:ascii="Times New Roman" w:hAnsi="Times New Roman"/>
              </w:rPr>
              <w:t>≤</w:t>
            </w:r>
            <w:r w:rsidRPr="004B3E3C">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761DDEF5" w14:textId="77777777" w:rsidR="00457A56" w:rsidRPr="004B3E3C" w:rsidRDefault="00457A56" w:rsidP="000451A5">
            <w:pPr>
              <w:pStyle w:val="TAC"/>
            </w:pPr>
            <w:r w:rsidRPr="004B3E3C">
              <w:t>dB</w:t>
            </w:r>
          </w:p>
        </w:tc>
      </w:tr>
      <w:tr w:rsidR="00457A56" w:rsidRPr="004B3E3C" w14:paraId="73BBA29F"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668D173" w14:textId="77777777" w:rsidR="00457A56" w:rsidRPr="004B3E3C" w:rsidRDefault="00457A56" w:rsidP="000451A5">
            <w:pPr>
              <w:pStyle w:val="TAC"/>
            </w:pPr>
            <w:r w:rsidRPr="004B3E3C">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3E3811E7" w14:textId="77777777" w:rsidR="00457A56" w:rsidRPr="004B3E3C" w:rsidRDefault="00457A56" w:rsidP="000451A5">
            <w:pPr>
              <w:pStyle w:val="TAC"/>
            </w:pPr>
            <w:r w:rsidRPr="004B3E3C">
              <w:t>-42</w:t>
            </w:r>
            <w:r w:rsidRPr="004B3E3C">
              <w:rPr>
                <w:rFonts w:ascii="Times New Roman" w:hAnsi="Times New Roman"/>
              </w:rPr>
              <w:t>≤</w:t>
            </w:r>
            <w:r w:rsidRPr="004B3E3C">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08139EB1" w14:textId="77777777" w:rsidR="00457A56" w:rsidRPr="004B3E3C" w:rsidRDefault="00457A56" w:rsidP="000451A5">
            <w:pPr>
              <w:pStyle w:val="TAC"/>
            </w:pPr>
            <w:r w:rsidRPr="004B3E3C">
              <w:t>dB</w:t>
            </w:r>
          </w:p>
        </w:tc>
      </w:tr>
      <w:tr w:rsidR="00457A56" w:rsidRPr="004B3E3C" w14:paraId="1A0AD793"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05AA20E" w14:textId="77777777" w:rsidR="00457A56" w:rsidRPr="004B3E3C" w:rsidRDefault="00457A56" w:rsidP="000451A5">
            <w:pPr>
              <w:pStyle w:val="TAC"/>
            </w:pPr>
            <w:r w:rsidRPr="004B3E3C">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3007A2F7" w14:textId="77777777" w:rsidR="00457A56" w:rsidRPr="004B3E3C" w:rsidRDefault="00457A56" w:rsidP="000451A5">
            <w:pPr>
              <w:pStyle w:val="TAC"/>
            </w:pPr>
            <w:r w:rsidRPr="004B3E3C">
              <w:t>-41.5</w:t>
            </w:r>
            <w:r w:rsidRPr="004B3E3C">
              <w:rPr>
                <w:rFonts w:ascii="Times New Roman" w:hAnsi="Times New Roman"/>
              </w:rPr>
              <w:t>≤</w:t>
            </w:r>
            <w:r w:rsidRPr="004B3E3C">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3003BA32" w14:textId="77777777" w:rsidR="00457A56" w:rsidRPr="004B3E3C" w:rsidRDefault="00457A56" w:rsidP="000451A5">
            <w:pPr>
              <w:pStyle w:val="TAC"/>
            </w:pPr>
            <w:r w:rsidRPr="004B3E3C">
              <w:t>dB</w:t>
            </w:r>
          </w:p>
        </w:tc>
      </w:tr>
      <w:tr w:rsidR="00457A56" w:rsidRPr="004B3E3C" w14:paraId="4174CBE4"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CFCD9DA" w14:textId="77777777" w:rsidR="00457A56" w:rsidRPr="004B3E3C" w:rsidRDefault="00457A56" w:rsidP="000451A5">
            <w:pPr>
              <w:pStyle w:val="TAC"/>
            </w:pPr>
            <w:r w:rsidRPr="004B3E3C">
              <w:t>..</w:t>
            </w:r>
          </w:p>
        </w:tc>
        <w:tc>
          <w:tcPr>
            <w:tcW w:w="2154" w:type="dxa"/>
            <w:tcBorders>
              <w:top w:val="single" w:sz="4" w:space="0" w:color="auto"/>
              <w:left w:val="single" w:sz="4" w:space="0" w:color="auto"/>
              <w:bottom w:val="single" w:sz="4" w:space="0" w:color="auto"/>
              <w:right w:val="single" w:sz="4" w:space="0" w:color="auto"/>
            </w:tcBorders>
            <w:noWrap/>
            <w:hideMark/>
          </w:tcPr>
          <w:p w14:paraId="7B3E438D" w14:textId="77777777" w:rsidR="00457A56" w:rsidRPr="004B3E3C" w:rsidRDefault="00457A56" w:rsidP="000451A5">
            <w:pPr>
              <w:pStyle w:val="TAC"/>
            </w:pPr>
            <w:r w:rsidRPr="004B3E3C">
              <w:t>..</w:t>
            </w:r>
          </w:p>
        </w:tc>
        <w:tc>
          <w:tcPr>
            <w:tcW w:w="710" w:type="dxa"/>
            <w:tcBorders>
              <w:top w:val="single" w:sz="4" w:space="0" w:color="auto"/>
              <w:left w:val="single" w:sz="4" w:space="0" w:color="auto"/>
              <w:bottom w:val="single" w:sz="4" w:space="0" w:color="auto"/>
              <w:right w:val="single" w:sz="4" w:space="0" w:color="auto"/>
            </w:tcBorders>
            <w:noWrap/>
            <w:hideMark/>
          </w:tcPr>
          <w:p w14:paraId="1EB283BE" w14:textId="77777777" w:rsidR="00457A56" w:rsidRPr="004B3E3C" w:rsidRDefault="00457A56" w:rsidP="000451A5">
            <w:pPr>
              <w:pStyle w:val="TAC"/>
            </w:pPr>
            <w:r w:rsidRPr="004B3E3C">
              <w:rPr>
                <w:rFonts w:cs="Arial"/>
              </w:rPr>
              <w:t>…</w:t>
            </w:r>
          </w:p>
        </w:tc>
      </w:tr>
      <w:tr w:rsidR="00457A56" w:rsidRPr="004B3E3C" w14:paraId="21AEA387"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8BEC8B0" w14:textId="77777777" w:rsidR="00457A56" w:rsidRPr="004B3E3C" w:rsidRDefault="00457A56" w:rsidP="000451A5">
            <w:pPr>
              <w:pStyle w:val="TAC"/>
            </w:pPr>
            <w:r w:rsidRPr="004B3E3C">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0A25E022" w14:textId="77777777" w:rsidR="00457A56" w:rsidRPr="004B3E3C" w:rsidRDefault="00457A56" w:rsidP="000451A5">
            <w:pPr>
              <w:pStyle w:val="TAC"/>
            </w:pPr>
            <w:r w:rsidRPr="004B3E3C">
              <w:t>17.5</w:t>
            </w:r>
            <w:r w:rsidRPr="004B3E3C">
              <w:rPr>
                <w:rFonts w:ascii="Times New Roman" w:hAnsi="Times New Roman"/>
              </w:rPr>
              <w:t>≤</w:t>
            </w:r>
            <w:r w:rsidRPr="004B3E3C">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6A1423CF" w14:textId="77777777" w:rsidR="00457A56" w:rsidRPr="004B3E3C" w:rsidRDefault="00457A56" w:rsidP="000451A5">
            <w:pPr>
              <w:pStyle w:val="TAC"/>
            </w:pPr>
            <w:r w:rsidRPr="004B3E3C">
              <w:t>dB</w:t>
            </w:r>
          </w:p>
        </w:tc>
      </w:tr>
      <w:tr w:rsidR="00457A56" w:rsidRPr="004B3E3C" w14:paraId="3D924148"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3C43807" w14:textId="77777777" w:rsidR="00457A56" w:rsidRPr="004B3E3C" w:rsidRDefault="00457A56" w:rsidP="000451A5">
            <w:pPr>
              <w:pStyle w:val="TAC"/>
            </w:pPr>
            <w:r w:rsidRPr="004B3E3C">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59A6310B" w14:textId="77777777" w:rsidR="00457A56" w:rsidRPr="004B3E3C" w:rsidRDefault="00457A56" w:rsidP="000451A5">
            <w:pPr>
              <w:pStyle w:val="TAC"/>
            </w:pPr>
            <w:r w:rsidRPr="004B3E3C">
              <w:t>18</w:t>
            </w:r>
            <w:r w:rsidRPr="004B3E3C">
              <w:rPr>
                <w:rFonts w:ascii="Times New Roman" w:hAnsi="Times New Roman"/>
              </w:rPr>
              <w:t>≤</w:t>
            </w:r>
            <w:r w:rsidRPr="004B3E3C">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57B45E4B" w14:textId="77777777" w:rsidR="00457A56" w:rsidRPr="004B3E3C" w:rsidRDefault="00457A56" w:rsidP="000451A5">
            <w:pPr>
              <w:pStyle w:val="TAC"/>
            </w:pPr>
            <w:r w:rsidRPr="004B3E3C">
              <w:t>dB</w:t>
            </w:r>
          </w:p>
        </w:tc>
      </w:tr>
      <w:tr w:rsidR="00457A56" w:rsidRPr="004B3E3C" w14:paraId="6C3B245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EDF3F6C" w14:textId="77777777" w:rsidR="00457A56" w:rsidRPr="004B3E3C" w:rsidRDefault="00457A56" w:rsidP="000451A5">
            <w:pPr>
              <w:pStyle w:val="TAC"/>
            </w:pPr>
            <w:r w:rsidRPr="004B3E3C">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4590EB06" w14:textId="77777777" w:rsidR="00457A56" w:rsidRPr="004B3E3C" w:rsidRDefault="00457A56" w:rsidP="000451A5">
            <w:pPr>
              <w:pStyle w:val="TAC"/>
            </w:pPr>
            <w:r w:rsidRPr="004B3E3C">
              <w:t>18.5</w:t>
            </w:r>
            <w:r w:rsidRPr="004B3E3C">
              <w:rPr>
                <w:rFonts w:ascii="Times New Roman" w:hAnsi="Times New Roman"/>
              </w:rPr>
              <w:t>≤</w:t>
            </w:r>
            <w:r w:rsidRPr="004B3E3C">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63952862" w14:textId="77777777" w:rsidR="00457A56" w:rsidRPr="004B3E3C" w:rsidRDefault="00457A56" w:rsidP="000451A5">
            <w:pPr>
              <w:pStyle w:val="TAC"/>
            </w:pPr>
            <w:r w:rsidRPr="004B3E3C">
              <w:t>dB</w:t>
            </w:r>
          </w:p>
        </w:tc>
      </w:tr>
      <w:tr w:rsidR="00457A56" w:rsidRPr="004B3E3C" w14:paraId="2212D7B9"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3ED4D22" w14:textId="77777777" w:rsidR="00457A56" w:rsidRPr="004B3E3C" w:rsidRDefault="00457A56" w:rsidP="000451A5">
            <w:pPr>
              <w:pStyle w:val="TAC"/>
            </w:pPr>
            <w:r w:rsidRPr="004B3E3C">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31B4E832" w14:textId="77777777" w:rsidR="00457A56" w:rsidRPr="004B3E3C" w:rsidRDefault="00457A56" w:rsidP="000451A5">
            <w:pPr>
              <w:pStyle w:val="TAC"/>
            </w:pPr>
            <w:r w:rsidRPr="004B3E3C">
              <w:t>19</w:t>
            </w:r>
            <w:r w:rsidRPr="004B3E3C">
              <w:rPr>
                <w:rFonts w:ascii="Times New Roman" w:hAnsi="Times New Roman"/>
              </w:rPr>
              <w:t>≤</w:t>
            </w:r>
            <w:r w:rsidRPr="004B3E3C">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043C8DA6" w14:textId="77777777" w:rsidR="00457A56" w:rsidRPr="004B3E3C" w:rsidRDefault="00457A56" w:rsidP="000451A5">
            <w:pPr>
              <w:pStyle w:val="TAC"/>
            </w:pPr>
            <w:r w:rsidRPr="004B3E3C">
              <w:t>dB</w:t>
            </w:r>
          </w:p>
        </w:tc>
      </w:tr>
      <w:tr w:rsidR="00457A56" w:rsidRPr="004B3E3C" w14:paraId="06CCC9DB"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7EA9372" w14:textId="77777777" w:rsidR="00457A56" w:rsidRPr="004B3E3C" w:rsidRDefault="00457A56" w:rsidP="000451A5">
            <w:pPr>
              <w:pStyle w:val="TAC"/>
            </w:pPr>
            <w:r w:rsidRPr="004B3E3C">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0D2761F2" w14:textId="77777777" w:rsidR="00457A56" w:rsidRPr="004B3E3C" w:rsidRDefault="00457A56" w:rsidP="000451A5">
            <w:pPr>
              <w:pStyle w:val="TAC"/>
            </w:pPr>
            <w:r w:rsidRPr="004B3E3C">
              <w:t>19.5</w:t>
            </w:r>
            <w:r w:rsidRPr="004B3E3C">
              <w:rPr>
                <w:rFonts w:ascii="Times New Roman" w:hAnsi="Times New Roman"/>
              </w:rPr>
              <w:t>≤</w:t>
            </w:r>
            <w:r w:rsidRPr="004B3E3C">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3AE5391C" w14:textId="77777777" w:rsidR="00457A56" w:rsidRPr="004B3E3C" w:rsidRDefault="00457A56" w:rsidP="000451A5">
            <w:pPr>
              <w:pStyle w:val="TAC"/>
            </w:pPr>
            <w:r w:rsidRPr="004B3E3C">
              <w:t>dB</w:t>
            </w:r>
          </w:p>
        </w:tc>
      </w:tr>
      <w:tr w:rsidR="00457A56" w:rsidRPr="004B3E3C" w14:paraId="072C3C90"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9689280" w14:textId="77777777" w:rsidR="00457A56" w:rsidRPr="004B3E3C" w:rsidRDefault="00457A56" w:rsidP="000451A5">
            <w:pPr>
              <w:pStyle w:val="TAC"/>
            </w:pPr>
            <w:r w:rsidRPr="004B3E3C">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3BC91E54" w14:textId="77777777" w:rsidR="00457A56" w:rsidRPr="004B3E3C" w:rsidRDefault="00457A56" w:rsidP="000451A5">
            <w:pPr>
              <w:pStyle w:val="TAC"/>
            </w:pPr>
            <w:r w:rsidRPr="004B3E3C">
              <w:t xml:space="preserve">20 </w:t>
            </w:r>
            <w:r w:rsidRPr="004B3E3C">
              <w:rPr>
                <w:rFonts w:ascii="Times New Roman" w:hAnsi="Times New Roman"/>
              </w:rPr>
              <w:t>≤</w:t>
            </w:r>
            <w:r w:rsidRPr="004B3E3C">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2D9D50A9" w14:textId="77777777" w:rsidR="00457A56" w:rsidRPr="004B3E3C" w:rsidRDefault="00457A56" w:rsidP="000451A5">
            <w:pPr>
              <w:pStyle w:val="TAC"/>
            </w:pPr>
            <w:r w:rsidRPr="004B3E3C">
              <w:t>dB</w:t>
            </w:r>
          </w:p>
        </w:tc>
      </w:tr>
    </w:tbl>
    <w:p w14:paraId="471C19A2" w14:textId="77777777" w:rsidR="00457A56" w:rsidRPr="004B3E3C" w:rsidRDefault="00457A56" w:rsidP="00457A56"/>
    <w:p w14:paraId="1C1033F8" w14:textId="77777777" w:rsidR="00457A56" w:rsidRPr="004B3E3C" w:rsidRDefault="00457A56" w:rsidP="00457A56">
      <w:pPr>
        <w:pStyle w:val="Heading4"/>
      </w:pPr>
      <w:r w:rsidRPr="004B3E3C">
        <w:t>5.7.8.0.2</w:t>
      </w:r>
      <w:r w:rsidRPr="004B3E3C">
        <w:tab/>
        <w:t>Inter-frequency CSI-RSRQ accuracy requirements</w:t>
      </w:r>
    </w:p>
    <w:p w14:paraId="34A67BF3" w14:textId="77777777" w:rsidR="00457A56" w:rsidRPr="004B3E3C" w:rsidRDefault="00457A56" w:rsidP="000D540D">
      <w:r w:rsidRPr="004B3E3C">
        <w:t>[TS 38.133, Clause 10.1.10.2 and Clause 10.1.11]</w:t>
      </w:r>
    </w:p>
    <w:p w14:paraId="71EDDE5C" w14:textId="77777777" w:rsidR="00457A56" w:rsidRPr="004B3E3C" w:rsidRDefault="00457A56" w:rsidP="00457A56">
      <w:pPr>
        <w:pStyle w:val="Heading5"/>
      </w:pPr>
      <w:r w:rsidRPr="004B3E3C">
        <w:t>5.7.8.0.2.1</w:t>
      </w:r>
      <w:r w:rsidRPr="004B3E3C">
        <w:tab/>
        <w:t>Absolute CSI-RSRQ accuracy</w:t>
      </w:r>
    </w:p>
    <w:p w14:paraId="4D785B65" w14:textId="77777777" w:rsidR="00457A56" w:rsidRPr="004B3E3C" w:rsidRDefault="00457A56" w:rsidP="00457A56">
      <w:pPr>
        <w:rPr>
          <w:rFonts w:cs="v4.2.0"/>
          <w:i/>
        </w:rPr>
      </w:pPr>
      <w:r w:rsidRPr="004B3E3C">
        <w:rPr>
          <w:rFonts w:cs="v4.2.0"/>
        </w:rPr>
        <w:t>Unless otherwise specified, the requirements for absolute accuracy of CSI-RSRQ in this clause apply the inter-frequency measurement defined in 9.10.3.1 in FR</w:t>
      </w:r>
      <w:r w:rsidRPr="004B3E3C">
        <w:t>2 in TS 38.133 [6]</w:t>
      </w:r>
      <w:r w:rsidRPr="004B3E3C">
        <w:rPr>
          <w:rFonts w:cs="v4.2.0"/>
        </w:rPr>
        <w:t>.</w:t>
      </w:r>
    </w:p>
    <w:p w14:paraId="1D5701CB" w14:textId="77777777" w:rsidR="00457A56" w:rsidRPr="004B3E3C" w:rsidRDefault="00457A56" w:rsidP="00457A56">
      <w:pPr>
        <w:rPr>
          <w:rFonts w:cs="v4.2.0"/>
        </w:rPr>
      </w:pPr>
      <w:r w:rsidRPr="004B3E3C">
        <w:rPr>
          <w:rFonts w:cs="v4.2.0"/>
        </w:rPr>
        <w:t>The accuracy requirements in Table 5.7.8.0.2.1-1 are valid under the following conditions:</w:t>
      </w:r>
    </w:p>
    <w:p w14:paraId="2DEC82E4" w14:textId="77777777" w:rsidR="00457A56" w:rsidRPr="004B3E3C" w:rsidRDefault="00457A56" w:rsidP="00457A56">
      <w:pPr>
        <w:pStyle w:val="B1"/>
        <w:rPr>
          <w:rFonts w:cs="v4.2.0"/>
        </w:rPr>
      </w:pPr>
      <w:r w:rsidRPr="004B3E3C">
        <w:t>-</w:t>
      </w:r>
      <w:r w:rsidRPr="004B3E3C">
        <w:tab/>
        <w:t>Conditions defined in Clause 7.3 of TS 38.101-2 [3] for reference sensitivity are fulfilled.</w:t>
      </w:r>
    </w:p>
    <w:p w14:paraId="65663CDE" w14:textId="77777777" w:rsidR="00457A56" w:rsidRPr="004B3E3C" w:rsidRDefault="00457A56" w:rsidP="00457A56">
      <w:pPr>
        <w:pStyle w:val="B1"/>
      </w:pPr>
      <w:r w:rsidRPr="004B3E3C">
        <w:t>-</w:t>
      </w:r>
      <w:r w:rsidRPr="004B3E3C">
        <w:tab/>
        <w:t xml:space="preserve">Conditions for inter-frequency measurements are fulfilled according to Annex B.2.3 in TS 38.133 [6] for a corresponding Band </w:t>
      </w:r>
      <w:r w:rsidRPr="004B3E3C">
        <w:rPr>
          <w:rFonts w:cs="v4.2.0"/>
        </w:rPr>
        <w:t>for associated SSB</w:t>
      </w:r>
      <w:r w:rsidRPr="004B3E3C">
        <w:t>.</w:t>
      </w:r>
    </w:p>
    <w:p w14:paraId="1E39FAE6" w14:textId="77777777" w:rsidR="00457A56" w:rsidRPr="004B3E3C" w:rsidRDefault="00457A56" w:rsidP="00457A56">
      <w:pPr>
        <w:pStyle w:val="B1"/>
      </w:pPr>
      <w:r w:rsidRPr="004B3E3C">
        <w:t>-</w:t>
      </w:r>
      <w:r w:rsidRPr="004B3E3C">
        <w:tab/>
        <w:t xml:space="preserve">Conditions for inter-frequency measurements are fulfilled according to Annex B.2.13 in TS 38.133 [6] for a corresponding Band </w:t>
      </w:r>
      <w:r w:rsidRPr="004B3E3C">
        <w:rPr>
          <w:rFonts w:cs="v4.2.0"/>
        </w:rPr>
        <w:t xml:space="preserve">for </w:t>
      </w:r>
      <w:r w:rsidRPr="004B3E3C">
        <w:t>each relevant CSI-RS.</w:t>
      </w:r>
    </w:p>
    <w:p w14:paraId="315B12C3" w14:textId="77777777" w:rsidR="00457A56" w:rsidRPr="004B3E3C" w:rsidRDefault="00457A56" w:rsidP="00457A56">
      <w:pPr>
        <w:pStyle w:val="B1"/>
      </w:pPr>
      <w:r w:rsidRPr="004B3E3C">
        <w:t>-</w:t>
      </w:r>
      <w:r w:rsidRPr="004B3E3C">
        <w:tab/>
        <w:t>The bandwidth of CSI-RS is 48 PRBs and the density is 3.</w:t>
      </w:r>
    </w:p>
    <w:p w14:paraId="0DEB8814" w14:textId="530FD397" w:rsidR="00457A56" w:rsidRPr="004B3E3C" w:rsidRDefault="00FC3773" w:rsidP="00457A56">
      <w:pPr>
        <w:pStyle w:val="B1"/>
        <w:ind w:leftChars="342" w:left="968"/>
      </w:pPr>
      <w:r>
        <w:t>-</w:t>
      </w:r>
      <w:r w:rsidR="00457A56" w:rsidRPr="004B3E3C">
        <w:tab/>
        <w:t xml:space="preserve">The performance with larger bandwidth of CSI-RS is equal to or better than the accuracy requirements in Table </w:t>
      </w:r>
      <w:r w:rsidR="00457A56" w:rsidRPr="004B3E3C">
        <w:rPr>
          <w:rFonts w:cs="v4.2.0"/>
        </w:rPr>
        <w:t>5.7.8.0.2.1-1</w:t>
      </w:r>
      <w:r w:rsidR="00457A56" w:rsidRPr="004B3E3C">
        <w:t>.</w:t>
      </w:r>
    </w:p>
    <w:p w14:paraId="1FD01473" w14:textId="21353B66" w:rsidR="00457A56" w:rsidRPr="004B3E3C" w:rsidRDefault="00457A56" w:rsidP="00457A56">
      <w:pPr>
        <w:pStyle w:val="B1"/>
      </w:pPr>
      <w:r w:rsidRPr="004B3E3C">
        <w:t>-</w:t>
      </w:r>
      <w:r w:rsidRPr="004B3E3C">
        <w:tab/>
        <w:t>The timing offset between the reference measurement timing and the target CSI-RS in one layer is no larger than CP.</w:t>
      </w:r>
    </w:p>
    <w:p w14:paraId="0CAD4790" w14:textId="46FD50B8" w:rsidR="00457A56" w:rsidRPr="004B3E3C" w:rsidRDefault="00457A56" w:rsidP="00457A56">
      <w:pPr>
        <w:pStyle w:val="NO"/>
      </w:pPr>
      <w:r w:rsidRPr="004B3E3C">
        <w:t>Note:</w:t>
      </w:r>
      <w:r w:rsidRPr="004B3E3C">
        <w:tab/>
        <w:t>The reference measurement timing for one layer for inter-frequency measurement is up to UE implementation and shall be based on the timing of one of the target cells.</w:t>
      </w:r>
    </w:p>
    <w:p w14:paraId="6E9F133C" w14:textId="77777777" w:rsidR="00457A56" w:rsidRPr="004B3E3C" w:rsidRDefault="00457A56" w:rsidP="00457A56">
      <w:pPr>
        <w:pStyle w:val="TH"/>
      </w:pPr>
      <w:r w:rsidRPr="004B3E3C">
        <w:t>Table 5.7.8.0.2.1-1: CSI-RSRQ Int</w:t>
      </w:r>
      <w:r w:rsidRPr="004B3E3C">
        <w:rPr>
          <w:rFonts w:cs="Arial"/>
        </w:rPr>
        <w:t>er</w:t>
      </w:r>
      <w:r w:rsidRPr="004B3E3C">
        <w:t xml:space="preserve"> frequency absolute accuracy in FR</w:t>
      </w:r>
      <w:r w:rsidRPr="004B3E3C">
        <w:rPr>
          <w:rFonts w:cs="Arial"/>
        </w:rPr>
        <w:t>2</w:t>
      </w:r>
    </w:p>
    <w:tbl>
      <w:tblPr>
        <w:tblW w:w="8789" w:type="dxa"/>
        <w:jc w:val="center"/>
        <w:tblLook w:val="04A0" w:firstRow="1" w:lastRow="0" w:firstColumn="1" w:lastColumn="0" w:noHBand="0" w:noVBand="1"/>
      </w:tblPr>
      <w:tblGrid>
        <w:gridCol w:w="1122"/>
        <w:gridCol w:w="1119"/>
        <w:gridCol w:w="1119"/>
        <w:gridCol w:w="1580"/>
        <w:gridCol w:w="1581"/>
        <w:gridCol w:w="2268"/>
      </w:tblGrid>
      <w:tr w:rsidR="00457A56" w:rsidRPr="004B3E3C" w14:paraId="4E3E4AC3"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67B1E047" w14:textId="77777777" w:rsidR="00457A56" w:rsidRPr="004B3E3C" w:rsidRDefault="00457A56" w:rsidP="000451A5">
            <w:pPr>
              <w:pStyle w:val="TAH"/>
            </w:pPr>
            <w:r w:rsidRPr="004B3E3C">
              <w:t>Accuracy</w:t>
            </w:r>
          </w:p>
        </w:tc>
        <w:tc>
          <w:tcPr>
            <w:tcW w:w="6548" w:type="dxa"/>
            <w:gridSpan w:val="4"/>
            <w:tcBorders>
              <w:top w:val="single" w:sz="4" w:space="0" w:color="auto"/>
              <w:left w:val="nil"/>
              <w:bottom w:val="single" w:sz="4" w:space="0" w:color="auto"/>
              <w:right w:val="single" w:sz="4" w:space="0" w:color="auto"/>
            </w:tcBorders>
            <w:vAlign w:val="center"/>
            <w:hideMark/>
          </w:tcPr>
          <w:p w14:paraId="2DF5EAD2" w14:textId="77777777" w:rsidR="00457A56" w:rsidRPr="004B3E3C" w:rsidRDefault="00457A56" w:rsidP="000451A5">
            <w:pPr>
              <w:pStyle w:val="TAH"/>
            </w:pPr>
            <w:r w:rsidRPr="004B3E3C">
              <w:t>Conditions</w:t>
            </w:r>
          </w:p>
        </w:tc>
      </w:tr>
      <w:tr w:rsidR="00457A56" w:rsidRPr="004B3E3C" w14:paraId="48576840" w14:textId="77777777" w:rsidTr="000451A5">
        <w:trPr>
          <w:jc w:val="center"/>
        </w:trPr>
        <w:tc>
          <w:tcPr>
            <w:tcW w:w="1122" w:type="dxa"/>
            <w:tcBorders>
              <w:top w:val="single" w:sz="4" w:space="0" w:color="auto"/>
              <w:left w:val="single" w:sz="4" w:space="0" w:color="auto"/>
              <w:bottom w:val="nil"/>
              <w:right w:val="single" w:sz="4" w:space="0" w:color="auto"/>
            </w:tcBorders>
            <w:vAlign w:val="center"/>
            <w:hideMark/>
          </w:tcPr>
          <w:p w14:paraId="46C6F7D3" w14:textId="77777777" w:rsidR="00457A56" w:rsidRPr="004B3E3C" w:rsidRDefault="00457A56" w:rsidP="000451A5">
            <w:pPr>
              <w:pStyle w:val="TAH"/>
            </w:pPr>
            <w:r w:rsidRPr="004B3E3C">
              <w:t>Normal condition</w:t>
            </w:r>
          </w:p>
        </w:tc>
        <w:tc>
          <w:tcPr>
            <w:tcW w:w="1119" w:type="dxa"/>
            <w:tcBorders>
              <w:top w:val="single" w:sz="4" w:space="0" w:color="auto"/>
              <w:left w:val="nil"/>
              <w:bottom w:val="nil"/>
              <w:right w:val="single" w:sz="4" w:space="0" w:color="auto"/>
            </w:tcBorders>
            <w:vAlign w:val="center"/>
            <w:hideMark/>
          </w:tcPr>
          <w:p w14:paraId="5A1E4373" w14:textId="77777777" w:rsidR="00457A56" w:rsidRPr="004B3E3C" w:rsidRDefault="00457A56" w:rsidP="000451A5">
            <w:pPr>
              <w:pStyle w:val="TAH"/>
            </w:pPr>
            <w:r w:rsidRPr="004B3E3C">
              <w:t>Extreme condition</w:t>
            </w:r>
          </w:p>
        </w:tc>
        <w:tc>
          <w:tcPr>
            <w:tcW w:w="1119" w:type="dxa"/>
            <w:tcBorders>
              <w:top w:val="nil"/>
              <w:left w:val="nil"/>
              <w:bottom w:val="nil"/>
              <w:right w:val="single" w:sz="4" w:space="0" w:color="auto"/>
            </w:tcBorders>
            <w:hideMark/>
          </w:tcPr>
          <w:p w14:paraId="560E7EE6" w14:textId="77777777" w:rsidR="00457A56" w:rsidRPr="004B3E3C" w:rsidRDefault="00457A56" w:rsidP="000451A5">
            <w:pPr>
              <w:pStyle w:val="TAH"/>
            </w:pPr>
            <w:r w:rsidRPr="004B3E3C">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05271B85" w14:textId="77777777" w:rsidR="00457A56" w:rsidRPr="004B3E3C" w:rsidRDefault="00457A56" w:rsidP="000451A5">
            <w:pPr>
              <w:pStyle w:val="TAH"/>
            </w:pPr>
            <w:r w:rsidRPr="004B3E3C">
              <w:t>Io</w:t>
            </w:r>
            <w:r w:rsidRPr="004B3E3C">
              <w:rPr>
                <w:vertAlign w:val="superscript"/>
              </w:rPr>
              <w:t xml:space="preserve"> Note 2</w:t>
            </w:r>
            <w:r w:rsidRPr="004B3E3C">
              <w:t xml:space="preserve"> range</w:t>
            </w:r>
          </w:p>
        </w:tc>
      </w:tr>
      <w:tr w:rsidR="00457A56" w:rsidRPr="004B3E3C" w14:paraId="563B6A76" w14:textId="77777777" w:rsidTr="000451A5">
        <w:trPr>
          <w:jc w:val="center"/>
        </w:trPr>
        <w:tc>
          <w:tcPr>
            <w:tcW w:w="1122" w:type="dxa"/>
            <w:tcBorders>
              <w:top w:val="nil"/>
              <w:left w:val="single" w:sz="4" w:space="0" w:color="auto"/>
              <w:bottom w:val="single" w:sz="4" w:space="0" w:color="auto"/>
              <w:right w:val="single" w:sz="4" w:space="0" w:color="auto"/>
            </w:tcBorders>
            <w:vAlign w:val="center"/>
          </w:tcPr>
          <w:p w14:paraId="5C473C29"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33DBD3BA"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13565074" w14:textId="77777777" w:rsidR="00457A56" w:rsidRPr="004B3E3C" w:rsidRDefault="00457A56" w:rsidP="000451A5">
            <w:pPr>
              <w:pStyle w:val="TAH"/>
            </w:pPr>
          </w:p>
        </w:tc>
        <w:tc>
          <w:tcPr>
            <w:tcW w:w="3161" w:type="dxa"/>
            <w:gridSpan w:val="2"/>
            <w:tcBorders>
              <w:top w:val="single" w:sz="4" w:space="0" w:color="auto"/>
              <w:left w:val="nil"/>
              <w:bottom w:val="single" w:sz="4" w:space="0" w:color="auto"/>
              <w:right w:val="single" w:sz="4" w:space="0" w:color="auto"/>
            </w:tcBorders>
            <w:vAlign w:val="center"/>
            <w:hideMark/>
          </w:tcPr>
          <w:p w14:paraId="7159295C" w14:textId="77777777" w:rsidR="00457A56" w:rsidRPr="004B3E3C" w:rsidRDefault="00457A56" w:rsidP="000451A5">
            <w:pPr>
              <w:pStyle w:val="TAH"/>
            </w:pPr>
            <w:r w:rsidRPr="004B3E3C">
              <w:t>Minimum Io</w:t>
            </w:r>
          </w:p>
        </w:tc>
        <w:tc>
          <w:tcPr>
            <w:tcW w:w="2268" w:type="dxa"/>
            <w:tcBorders>
              <w:top w:val="single" w:sz="4" w:space="0" w:color="auto"/>
              <w:left w:val="nil"/>
              <w:bottom w:val="single" w:sz="4" w:space="0" w:color="auto"/>
              <w:right w:val="single" w:sz="4" w:space="0" w:color="auto"/>
            </w:tcBorders>
            <w:vAlign w:val="center"/>
            <w:hideMark/>
          </w:tcPr>
          <w:p w14:paraId="0494A99C" w14:textId="77777777" w:rsidR="00457A56" w:rsidRPr="004B3E3C" w:rsidRDefault="00457A56" w:rsidP="000451A5">
            <w:pPr>
              <w:pStyle w:val="TAH"/>
            </w:pPr>
            <w:r w:rsidRPr="004B3E3C">
              <w:t>Maximum Io</w:t>
            </w:r>
          </w:p>
        </w:tc>
      </w:tr>
      <w:tr w:rsidR="00457A56" w:rsidRPr="004B3E3C" w14:paraId="66EB9EAE"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407011D3"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2668A724"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17E0E19A" w14:textId="77777777" w:rsidR="00457A56" w:rsidRPr="004B3E3C" w:rsidRDefault="00457A56" w:rsidP="000451A5">
            <w:pPr>
              <w:pStyle w:val="TAH"/>
              <w:rPr>
                <w:rFonts w:cs="Arial"/>
              </w:rPr>
            </w:pPr>
            <w:r w:rsidRPr="004B3E3C">
              <w:t>dB</w:t>
            </w:r>
          </w:p>
        </w:tc>
        <w:tc>
          <w:tcPr>
            <w:tcW w:w="3161" w:type="dxa"/>
            <w:gridSpan w:val="2"/>
            <w:tcBorders>
              <w:top w:val="single" w:sz="4" w:space="0" w:color="auto"/>
              <w:left w:val="nil"/>
              <w:bottom w:val="single" w:sz="4" w:space="0" w:color="auto"/>
              <w:right w:val="single" w:sz="4" w:space="0" w:color="auto"/>
            </w:tcBorders>
            <w:hideMark/>
          </w:tcPr>
          <w:p w14:paraId="293B9C66" w14:textId="77777777" w:rsidR="00457A56" w:rsidRPr="004B3E3C" w:rsidRDefault="00457A56" w:rsidP="000451A5">
            <w:pPr>
              <w:pStyle w:val="TAH"/>
            </w:pPr>
            <w:r w:rsidRPr="004B3E3C">
              <w:rPr>
                <w:rFonts w:cs="Arial"/>
              </w:rPr>
              <w:t xml:space="preserve">dBm / </w:t>
            </w:r>
            <w:r w:rsidRPr="004B3E3C">
              <w:t>SCS</w:t>
            </w:r>
            <w:r w:rsidRPr="004B3E3C">
              <w:rPr>
                <w:rFonts w:cs="Arial"/>
                <w:vertAlign w:val="subscript"/>
              </w:rPr>
              <w:t>CSI-RS</w:t>
            </w:r>
            <w:r w:rsidRPr="004B3E3C">
              <w:rPr>
                <w:vertAlign w:val="superscript"/>
              </w:rPr>
              <w:t xml:space="preserve"> Note 1</w:t>
            </w:r>
          </w:p>
        </w:tc>
        <w:tc>
          <w:tcPr>
            <w:tcW w:w="2268" w:type="dxa"/>
            <w:tcBorders>
              <w:top w:val="single" w:sz="4" w:space="0" w:color="auto"/>
              <w:left w:val="nil"/>
              <w:bottom w:val="nil"/>
              <w:right w:val="single" w:sz="4" w:space="0" w:color="auto"/>
            </w:tcBorders>
            <w:hideMark/>
          </w:tcPr>
          <w:p w14:paraId="6EEBCB85" w14:textId="77777777" w:rsidR="00457A56" w:rsidRPr="004B3E3C" w:rsidRDefault="00457A56" w:rsidP="000451A5">
            <w:pPr>
              <w:pStyle w:val="TAH"/>
            </w:pPr>
            <w:r w:rsidRPr="004B3E3C">
              <w:t>dBm/BW</w:t>
            </w:r>
            <w:r w:rsidRPr="004B3E3C">
              <w:rPr>
                <w:vertAlign w:val="subscript"/>
              </w:rPr>
              <w:t>Channel</w:t>
            </w:r>
          </w:p>
        </w:tc>
      </w:tr>
      <w:tr w:rsidR="00457A56" w:rsidRPr="004B3E3C" w14:paraId="024675B3" w14:textId="77777777" w:rsidTr="000451A5">
        <w:trPr>
          <w:jc w:val="center"/>
        </w:trPr>
        <w:tc>
          <w:tcPr>
            <w:tcW w:w="1122" w:type="dxa"/>
            <w:tcBorders>
              <w:top w:val="nil"/>
              <w:left w:val="single" w:sz="4" w:space="0" w:color="auto"/>
              <w:bottom w:val="single" w:sz="4" w:space="0" w:color="auto"/>
              <w:right w:val="single" w:sz="4" w:space="0" w:color="auto"/>
            </w:tcBorders>
          </w:tcPr>
          <w:p w14:paraId="783372AB"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68C2F4D1"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1A36E8F1" w14:textId="77777777" w:rsidR="00457A56" w:rsidRPr="004B3E3C" w:rsidRDefault="00457A56" w:rsidP="000451A5">
            <w:pPr>
              <w:pStyle w:val="TAH"/>
            </w:pPr>
          </w:p>
        </w:tc>
        <w:tc>
          <w:tcPr>
            <w:tcW w:w="1580" w:type="dxa"/>
            <w:tcBorders>
              <w:top w:val="single" w:sz="4" w:space="0" w:color="auto"/>
              <w:left w:val="nil"/>
              <w:bottom w:val="single" w:sz="4" w:space="0" w:color="auto"/>
              <w:right w:val="single" w:sz="4" w:space="0" w:color="auto"/>
            </w:tcBorders>
            <w:hideMark/>
          </w:tcPr>
          <w:p w14:paraId="4793386C"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75E85D06"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120kHz</w:t>
            </w:r>
          </w:p>
        </w:tc>
        <w:tc>
          <w:tcPr>
            <w:tcW w:w="2268" w:type="dxa"/>
            <w:tcBorders>
              <w:top w:val="nil"/>
              <w:left w:val="nil"/>
              <w:bottom w:val="single" w:sz="4" w:space="0" w:color="auto"/>
              <w:right w:val="single" w:sz="4" w:space="0" w:color="auto"/>
            </w:tcBorders>
          </w:tcPr>
          <w:p w14:paraId="6E45AE8E" w14:textId="77777777" w:rsidR="00457A56" w:rsidRPr="004B3E3C" w:rsidRDefault="00457A56" w:rsidP="000451A5">
            <w:pPr>
              <w:pStyle w:val="TAH"/>
            </w:pPr>
          </w:p>
        </w:tc>
      </w:tr>
      <w:tr w:rsidR="00457A56" w:rsidRPr="004B3E3C" w14:paraId="4D04D172"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641E0E18" w14:textId="77777777" w:rsidR="00457A56" w:rsidRPr="004B3E3C" w:rsidRDefault="00457A56" w:rsidP="000451A5">
            <w:pPr>
              <w:pStyle w:val="TAC"/>
            </w:pPr>
            <w:r w:rsidRPr="004B3E3C">
              <w:rPr>
                <w:rFonts w:ascii="Symbol" w:hAnsi="Symbol"/>
              </w:rPr>
              <w:t>±</w:t>
            </w:r>
            <w:r w:rsidRPr="004B3E3C">
              <w:t>2.5</w:t>
            </w:r>
          </w:p>
        </w:tc>
        <w:tc>
          <w:tcPr>
            <w:tcW w:w="1119" w:type="dxa"/>
            <w:tcBorders>
              <w:top w:val="single" w:sz="4" w:space="0" w:color="auto"/>
              <w:left w:val="nil"/>
              <w:bottom w:val="single" w:sz="4" w:space="0" w:color="auto"/>
              <w:right w:val="single" w:sz="4" w:space="0" w:color="auto"/>
            </w:tcBorders>
            <w:hideMark/>
          </w:tcPr>
          <w:p w14:paraId="700FA627"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23662B8B" w14:textId="77777777" w:rsidR="00457A56" w:rsidRPr="004B3E3C" w:rsidRDefault="00457A56" w:rsidP="000451A5">
            <w:pPr>
              <w:pStyle w:val="TAC"/>
            </w:pPr>
            <w:r w:rsidRPr="004B3E3C">
              <w:rPr>
                <w:rFonts w:eastAsia="Yu Mincho" w:cs="Arial"/>
              </w:rPr>
              <w:t>≥</w:t>
            </w:r>
            <w:r w:rsidRPr="004B3E3C">
              <w:t>-3</w:t>
            </w:r>
          </w:p>
        </w:tc>
        <w:tc>
          <w:tcPr>
            <w:tcW w:w="3161" w:type="dxa"/>
            <w:gridSpan w:val="2"/>
            <w:tcBorders>
              <w:top w:val="single" w:sz="4" w:space="0" w:color="auto"/>
              <w:left w:val="nil"/>
              <w:bottom w:val="nil"/>
              <w:right w:val="single" w:sz="4" w:space="0" w:color="auto"/>
            </w:tcBorders>
            <w:hideMark/>
          </w:tcPr>
          <w:p w14:paraId="21A13343" w14:textId="77777777" w:rsidR="00457A56" w:rsidRPr="004B3E3C" w:rsidRDefault="00457A56" w:rsidP="000451A5">
            <w:pPr>
              <w:pStyle w:val="TAC"/>
              <w:rPr>
                <w:rFonts w:eastAsia="Yu Mincho"/>
              </w:rPr>
            </w:pPr>
            <w:r w:rsidRPr="004B3E3C">
              <w:t xml:space="preserve">Same value as </w:t>
            </w:r>
            <w:r w:rsidRPr="004B3E3C">
              <w:rPr>
                <w:rFonts w:cs="Arial"/>
              </w:rPr>
              <w:t>CSI</w:t>
            </w:r>
            <w:r w:rsidRPr="004B3E3C">
              <w:t>_RP in Table B.2.</w:t>
            </w:r>
            <w:r w:rsidRPr="004B3E3C">
              <w:rPr>
                <w:rFonts w:cs="Arial"/>
              </w:rPr>
              <w:t>9</w:t>
            </w:r>
            <w:r w:rsidRPr="004B3E3C">
              <w:t>-2 in TS 38.133 [6], according to UE Power class, operating band and angle of arrival</w:t>
            </w:r>
          </w:p>
        </w:tc>
        <w:tc>
          <w:tcPr>
            <w:tcW w:w="2268" w:type="dxa"/>
            <w:tcBorders>
              <w:top w:val="single" w:sz="4" w:space="0" w:color="auto"/>
              <w:left w:val="nil"/>
              <w:bottom w:val="nil"/>
              <w:right w:val="single" w:sz="4" w:space="0" w:color="auto"/>
            </w:tcBorders>
            <w:hideMark/>
          </w:tcPr>
          <w:p w14:paraId="40385AEB" w14:textId="77777777" w:rsidR="00457A56" w:rsidRPr="004B3E3C" w:rsidRDefault="00457A56" w:rsidP="000451A5">
            <w:pPr>
              <w:pStyle w:val="TAC"/>
            </w:pPr>
            <w:r w:rsidRPr="004B3E3C">
              <w:t>-50</w:t>
            </w:r>
          </w:p>
        </w:tc>
      </w:tr>
      <w:tr w:rsidR="00457A56" w:rsidRPr="004B3E3C" w14:paraId="5C5D75BC"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4CE3E7B7" w14:textId="77777777" w:rsidR="00457A56" w:rsidRPr="004B3E3C" w:rsidRDefault="00457A56" w:rsidP="000451A5">
            <w:pPr>
              <w:pStyle w:val="TAC"/>
            </w:pPr>
            <w:r w:rsidRPr="004B3E3C">
              <w:rPr>
                <w:rFonts w:ascii="Symbol" w:hAnsi="Symbol"/>
              </w:rPr>
              <w:t>±</w:t>
            </w:r>
            <w:r w:rsidRPr="004B3E3C">
              <w:t>3.5</w:t>
            </w:r>
          </w:p>
        </w:tc>
        <w:tc>
          <w:tcPr>
            <w:tcW w:w="1119" w:type="dxa"/>
            <w:tcBorders>
              <w:top w:val="single" w:sz="4" w:space="0" w:color="auto"/>
              <w:left w:val="nil"/>
              <w:bottom w:val="single" w:sz="4" w:space="0" w:color="auto"/>
              <w:right w:val="single" w:sz="4" w:space="0" w:color="auto"/>
            </w:tcBorders>
            <w:hideMark/>
          </w:tcPr>
          <w:p w14:paraId="5E3D477F"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6FECC22E" w14:textId="77777777" w:rsidR="00457A56" w:rsidRPr="004B3E3C" w:rsidRDefault="00457A56" w:rsidP="000451A5">
            <w:pPr>
              <w:pStyle w:val="TAC"/>
            </w:pPr>
            <w:r w:rsidRPr="004B3E3C">
              <w:rPr>
                <w:rFonts w:eastAsia="Yu Mincho" w:cs="Arial"/>
              </w:rPr>
              <w:t>≥-4</w:t>
            </w:r>
          </w:p>
        </w:tc>
        <w:tc>
          <w:tcPr>
            <w:tcW w:w="3161" w:type="dxa"/>
            <w:gridSpan w:val="2"/>
            <w:tcBorders>
              <w:top w:val="nil"/>
              <w:left w:val="nil"/>
              <w:bottom w:val="single" w:sz="4" w:space="0" w:color="auto"/>
              <w:right w:val="single" w:sz="4" w:space="0" w:color="auto"/>
            </w:tcBorders>
          </w:tcPr>
          <w:p w14:paraId="68E23FE4" w14:textId="77777777" w:rsidR="00457A56" w:rsidRPr="004B3E3C" w:rsidRDefault="00457A56" w:rsidP="000451A5">
            <w:pPr>
              <w:pStyle w:val="TAC"/>
            </w:pPr>
          </w:p>
        </w:tc>
        <w:tc>
          <w:tcPr>
            <w:tcW w:w="2268" w:type="dxa"/>
            <w:tcBorders>
              <w:top w:val="nil"/>
              <w:left w:val="nil"/>
              <w:bottom w:val="single" w:sz="4" w:space="0" w:color="auto"/>
              <w:right w:val="single" w:sz="4" w:space="0" w:color="auto"/>
            </w:tcBorders>
          </w:tcPr>
          <w:p w14:paraId="4AB9FE4C" w14:textId="77777777" w:rsidR="00457A56" w:rsidRPr="004B3E3C" w:rsidRDefault="00457A56" w:rsidP="000451A5">
            <w:pPr>
              <w:pStyle w:val="TAC"/>
            </w:pPr>
          </w:p>
        </w:tc>
      </w:tr>
      <w:tr w:rsidR="00457A56" w:rsidRPr="004B3E3C" w14:paraId="5B75F00F"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087A9C1F" w14:textId="77777777" w:rsidR="00457A56" w:rsidRPr="004B3E3C" w:rsidRDefault="00457A56" w:rsidP="000451A5">
            <w:pPr>
              <w:pStyle w:val="TAN"/>
            </w:pPr>
            <w:r w:rsidRPr="004B3E3C">
              <w:t>Note 1:</w:t>
            </w:r>
            <w:r w:rsidRPr="004B3E3C">
              <w:tab/>
              <w:t>Values based on Refsens and EIS spherical coverage as defined in Clauses 7.3.2 and 7.3.4 of TS 38.101-2 [3]. Applicable side condition selected depending on angle of arrival.</w:t>
            </w:r>
          </w:p>
          <w:p w14:paraId="62C3F72C" w14:textId="77777777" w:rsidR="00457A56" w:rsidRPr="004B3E3C" w:rsidRDefault="00457A56" w:rsidP="000451A5">
            <w:pPr>
              <w:pStyle w:val="TAN"/>
            </w:pPr>
            <w:r w:rsidRPr="004B3E3C">
              <w:t>Note 2:</w:t>
            </w:r>
            <w:r w:rsidRPr="004B3E3C">
              <w:tab/>
            </w:r>
            <w:r w:rsidRPr="004B3E3C">
              <w:rPr>
                <w:rFonts w:eastAsia="MS Mincho"/>
              </w:rPr>
              <w:t>Io specified at the reference point and assumed to have constant EPRE across the bandwidth</w:t>
            </w:r>
            <w:r w:rsidRPr="004B3E3C">
              <w:t>.</w:t>
            </w:r>
          </w:p>
          <w:p w14:paraId="12EE4FBE" w14:textId="77777777" w:rsidR="00457A56" w:rsidRPr="004B3E3C" w:rsidRDefault="00457A56" w:rsidP="000451A5">
            <w:pPr>
              <w:pStyle w:val="TAN"/>
            </w:pPr>
            <w:r w:rsidRPr="004B3E3C">
              <w:t>Note 3:</w:t>
            </w:r>
            <w:r w:rsidRPr="004B3E3C">
              <w:tab/>
              <w:t xml:space="preserve">In the test cases, the </w:t>
            </w:r>
            <w:r w:rsidRPr="004B3E3C">
              <w:rPr>
                <w:rFonts w:cs="Arial"/>
              </w:rPr>
              <w:t>CSI-RS</w:t>
            </w:r>
            <w:r w:rsidRPr="004B3E3C">
              <w:t xml:space="preserve"> </w:t>
            </w:r>
            <w:r w:rsidRPr="004B3E3C">
              <w:rPr>
                <w:rFonts w:cs="Arial"/>
              </w:rPr>
              <w:t>Ê</w:t>
            </w:r>
            <w:r w:rsidRPr="004B3E3C">
              <w:t xml:space="preserve">s/Iot and related parameters may need to be adjusted to ensure </w:t>
            </w:r>
            <w:r w:rsidRPr="004B3E3C">
              <w:rPr>
                <w:rFonts w:cs="Arial"/>
              </w:rPr>
              <w:t>Ê</w:t>
            </w:r>
            <w:r w:rsidRPr="004B3E3C">
              <w:t>s/Iot at UE baseband is above the value defined in this table.</w:t>
            </w:r>
          </w:p>
        </w:tc>
      </w:tr>
    </w:tbl>
    <w:p w14:paraId="0A24B624" w14:textId="77777777" w:rsidR="004B3E3C" w:rsidRDefault="004B3E3C" w:rsidP="00457A56"/>
    <w:p w14:paraId="56874697" w14:textId="364EDA97" w:rsidR="00457A56" w:rsidRPr="004B3E3C" w:rsidRDefault="00457A56" w:rsidP="00457A56">
      <w:pPr>
        <w:rPr>
          <w:rFonts w:cs="v4.2.0"/>
        </w:rPr>
      </w:pPr>
      <w:r w:rsidRPr="004B3E3C">
        <w:t>T</w:t>
      </w:r>
      <w:r w:rsidRPr="004B3E3C">
        <w:rPr>
          <w:rFonts w:cs="v4.2.0"/>
        </w:rPr>
        <w:t xml:space="preserve">he reporting range of </w:t>
      </w:r>
      <w:r w:rsidRPr="004B3E3C">
        <w:t xml:space="preserve">CSI-RSRQ measurement </w:t>
      </w:r>
      <w:r w:rsidRPr="004B3E3C">
        <w:rPr>
          <w:rFonts w:cs="v4.2.0"/>
        </w:rPr>
        <w:t>is defined from -43 dB to 20 dB with 0.5 dB resolution. The mapping of measured quantity is defined in Table 5.7.8.0.2.1-2. The range in the signaling may be larger than the guaranteed accuracy range.</w:t>
      </w:r>
    </w:p>
    <w:p w14:paraId="1EABF236" w14:textId="77777777" w:rsidR="00457A56" w:rsidRPr="004B3E3C" w:rsidRDefault="00457A56" w:rsidP="00457A56">
      <w:pPr>
        <w:pStyle w:val="TH"/>
      </w:pPr>
      <w:r w:rsidRPr="004B3E3C">
        <w:t xml:space="preserve">Table 5.7.8.0.2.1-2: </w:t>
      </w:r>
      <w:r w:rsidRPr="004B3E3C">
        <w:rPr>
          <w:rFonts w:cs="Arial"/>
        </w:rPr>
        <w:t xml:space="preserve">CSI-RSRQ </w:t>
      </w:r>
      <w:r w:rsidRPr="004B3E3C">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457A56" w:rsidRPr="004B3E3C" w14:paraId="3E57BDE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577D5E9" w14:textId="77777777" w:rsidR="00457A56" w:rsidRPr="004B3E3C" w:rsidRDefault="00457A56" w:rsidP="000451A5">
            <w:pPr>
              <w:pStyle w:val="TAH"/>
            </w:pPr>
            <w:r w:rsidRPr="004B3E3C">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215632C0" w14:textId="77777777" w:rsidR="00457A56" w:rsidRPr="004B3E3C" w:rsidRDefault="00457A56" w:rsidP="000451A5">
            <w:pPr>
              <w:pStyle w:val="TAH"/>
            </w:pPr>
            <w:r w:rsidRPr="004B3E3C">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02E5A0D5" w14:textId="77777777" w:rsidR="00457A56" w:rsidRPr="004B3E3C" w:rsidRDefault="00457A56" w:rsidP="000451A5">
            <w:pPr>
              <w:pStyle w:val="TAH"/>
            </w:pPr>
            <w:r w:rsidRPr="004B3E3C">
              <w:t>Unit</w:t>
            </w:r>
          </w:p>
        </w:tc>
      </w:tr>
      <w:tr w:rsidR="00457A56" w:rsidRPr="004B3E3C" w14:paraId="0CE7492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71C4AEA" w14:textId="77777777" w:rsidR="00457A56" w:rsidRPr="004B3E3C" w:rsidRDefault="00457A56" w:rsidP="000451A5">
            <w:pPr>
              <w:pStyle w:val="TAC"/>
            </w:pPr>
            <w:r w:rsidRPr="004B3E3C">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2372CC40" w14:textId="77777777" w:rsidR="00457A56" w:rsidRPr="004B3E3C" w:rsidRDefault="00457A56" w:rsidP="000451A5">
            <w:pPr>
              <w:pStyle w:val="TAC"/>
            </w:pPr>
            <w:r w:rsidRPr="004B3E3C">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0612738B" w14:textId="77777777" w:rsidR="00457A56" w:rsidRPr="004B3E3C" w:rsidRDefault="00457A56" w:rsidP="000451A5">
            <w:pPr>
              <w:pStyle w:val="TAC"/>
            </w:pPr>
            <w:r w:rsidRPr="004B3E3C">
              <w:t>dB</w:t>
            </w:r>
          </w:p>
        </w:tc>
      </w:tr>
      <w:tr w:rsidR="00457A56" w:rsidRPr="004B3E3C" w14:paraId="68905859"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FED4238" w14:textId="77777777" w:rsidR="00457A56" w:rsidRPr="004B3E3C" w:rsidRDefault="00457A56" w:rsidP="000451A5">
            <w:pPr>
              <w:pStyle w:val="TAC"/>
            </w:pPr>
            <w:r w:rsidRPr="004B3E3C">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6C121FE7" w14:textId="77777777" w:rsidR="00457A56" w:rsidRPr="004B3E3C" w:rsidRDefault="00457A56" w:rsidP="000451A5">
            <w:pPr>
              <w:pStyle w:val="TAC"/>
            </w:pPr>
            <w:r w:rsidRPr="004B3E3C">
              <w:t>-43</w:t>
            </w:r>
            <w:r w:rsidRPr="004B3E3C">
              <w:rPr>
                <w:rFonts w:ascii="Times New Roman" w:hAnsi="Times New Roman"/>
              </w:rPr>
              <w:t>≤</w:t>
            </w:r>
            <w:r w:rsidRPr="004B3E3C">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0E5EDEA7" w14:textId="77777777" w:rsidR="00457A56" w:rsidRPr="004B3E3C" w:rsidRDefault="00457A56" w:rsidP="000451A5">
            <w:pPr>
              <w:pStyle w:val="TAC"/>
            </w:pPr>
            <w:r w:rsidRPr="004B3E3C">
              <w:t>dB</w:t>
            </w:r>
          </w:p>
        </w:tc>
      </w:tr>
      <w:tr w:rsidR="00457A56" w:rsidRPr="004B3E3C" w14:paraId="72AA3187"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49A4A91" w14:textId="77777777" w:rsidR="00457A56" w:rsidRPr="004B3E3C" w:rsidRDefault="00457A56" w:rsidP="000451A5">
            <w:pPr>
              <w:pStyle w:val="TAC"/>
            </w:pPr>
            <w:r w:rsidRPr="004B3E3C">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2E2B564C" w14:textId="77777777" w:rsidR="00457A56" w:rsidRPr="004B3E3C" w:rsidRDefault="00457A56" w:rsidP="000451A5">
            <w:pPr>
              <w:pStyle w:val="TAC"/>
            </w:pPr>
            <w:r w:rsidRPr="004B3E3C">
              <w:t>-42.5</w:t>
            </w:r>
            <w:r w:rsidRPr="004B3E3C">
              <w:rPr>
                <w:rFonts w:ascii="Times New Roman" w:hAnsi="Times New Roman"/>
              </w:rPr>
              <w:t>≤</w:t>
            </w:r>
            <w:r w:rsidRPr="004B3E3C">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4F9A6F3C" w14:textId="77777777" w:rsidR="00457A56" w:rsidRPr="004B3E3C" w:rsidRDefault="00457A56" w:rsidP="000451A5">
            <w:pPr>
              <w:pStyle w:val="TAC"/>
            </w:pPr>
            <w:r w:rsidRPr="004B3E3C">
              <w:t>dB</w:t>
            </w:r>
          </w:p>
        </w:tc>
      </w:tr>
      <w:tr w:rsidR="00457A56" w:rsidRPr="004B3E3C" w14:paraId="60A2EC80"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63AF4FE" w14:textId="77777777" w:rsidR="00457A56" w:rsidRPr="004B3E3C" w:rsidRDefault="00457A56" w:rsidP="000451A5">
            <w:pPr>
              <w:pStyle w:val="TAC"/>
            </w:pPr>
            <w:r w:rsidRPr="004B3E3C">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1ED56BF3" w14:textId="77777777" w:rsidR="00457A56" w:rsidRPr="004B3E3C" w:rsidRDefault="00457A56" w:rsidP="000451A5">
            <w:pPr>
              <w:pStyle w:val="TAC"/>
            </w:pPr>
            <w:r w:rsidRPr="004B3E3C">
              <w:t>-42</w:t>
            </w:r>
            <w:r w:rsidRPr="004B3E3C">
              <w:rPr>
                <w:rFonts w:ascii="Times New Roman" w:hAnsi="Times New Roman"/>
              </w:rPr>
              <w:t>≤</w:t>
            </w:r>
            <w:r w:rsidRPr="004B3E3C">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7C9AFB2D" w14:textId="77777777" w:rsidR="00457A56" w:rsidRPr="004B3E3C" w:rsidRDefault="00457A56" w:rsidP="000451A5">
            <w:pPr>
              <w:pStyle w:val="TAC"/>
            </w:pPr>
            <w:r w:rsidRPr="004B3E3C">
              <w:t>dB</w:t>
            </w:r>
          </w:p>
        </w:tc>
      </w:tr>
      <w:tr w:rsidR="00457A56" w:rsidRPr="004B3E3C" w14:paraId="698C82EC"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557CDC7" w14:textId="77777777" w:rsidR="00457A56" w:rsidRPr="004B3E3C" w:rsidRDefault="00457A56" w:rsidP="000451A5">
            <w:pPr>
              <w:pStyle w:val="TAC"/>
            </w:pPr>
            <w:r w:rsidRPr="004B3E3C">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747E3EFB" w14:textId="77777777" w:rsidR="00457A56" w:rsidRPr="004B3E3C" w:rsidRDefault="00457A56" w:rsidP="000451A5">
            <w:pPr>
              <w:pStyle w:val="TAC"/>
            </w:pPr>
            <w:r w:rsidRPr="004B3E3C">
              <w:t>-41.5</w:t>
            </w:r>
            <w:r w:rsidRPr="004B3E3C">
              <w:rPr>
                <w:rFonts w:ascii="Times New Roman" w:hAnsi="Times New Roman"/>
              </w:rPr>
              <w:t>≤</w:t>
            </w:r>
            <w:r w:rsidRPr="004B3E3C">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2A430E68" w14:textId="77777777" w:rsidR="00457A56" w:rsidRPr="004B3E3C" w:rsidRDefault="00457A56" w:rsidP="000451A5">
            <w:pPr>
              <w:pStyle w:val="TAC"/>
            </w:pPr>
            <w:r w:rsidRPr="004B3E3C">
              <w:t>dB</w:t>
            </w:r>
          </w:p>
        </w:tc>
      </w:tr>
      <w:tr w:rsidR="00457A56" w:rsidRPr="004B3E3C" w14:paraId="52921539"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E877B17" w14:textId="77777777" w:rsidR="00457A56" w:rsidRPr="004B3E3C" w:rsidRDefault="00457A56" w:rsidP="000451A5">
            <w:pPr>
              <w:pStyle w:val="TAC"/>
            </w:pPr>
            <w:r w:rsidRPr="004B3E3C">
              <w:t>..</w:t>
            </w:r>
          </w:p>
        </w:tc>
        <w:tc>
          <w:tcPr>
            <w:tcW w:w="2154" w:type="dxa"/>
            <w:tcBorders>
              <w:top w:val="single" w:sz="4" w:space="0" w:color="auto"/>
              <w:left w:val="single" w:sz="4" w:space="0" w:color="auto"/>
              <w:bottom w:val="single" w:sz="4" w:space="0" w:color="auto"/>
              <w:right w:val="single" w:sz="4" w:space="0" w:color="auto"/>
            </w:tcBorders>
            <w:noWrap/>
            <w:hideMark/>
          </w:tcPr>
          <w:p w14:paraId="3E89F5A6" w14:textId="77777777" w:rsidR="00457A56" w:rsidRPr="004B3E3C" w:rsidRDefault="00457A56" w:rsidP="000451A5">
            <w:pPr>
              <w:pStyle w:val="TAC"/>
            </w:pPr>
            <w:r w:rsidRPr="004B3E3C">
              <w:t>..</w:t>
            </w:r>
          </w:p>
        </w:tc>
        <w:tc>
          <w:tcPr>
            <w:tcW w:w="710" w:type="dxa"/>
            <w:tcBorders>
              <w:top w:val="single" w:sz="4" w:space="0" w:color="auto"/>
              <w:left w:val="single" w:sz="4" w:space="0" w:color="auto"/>
              <w:bottom w:val="single" w:sz="4" w:space="0" w:color="auto"/>
              <w:right w:val="single" w:sz="4" w:space="0" w:color="auto"/>
            </w:tcBorders>
            <w:noWrap/>
            <w:hideMark/>
          </w:tcPr>
          <w:p w14:paraId="4DA1C868" w14:textId="77777777" w:rsidR="00457A56" w:rsidRPr="004B3E3C" w:rsidRDefault="00457A56" w:rsidP="000451A5">
            <w:pPr>
              <w:pStyle w:val="TAC"/>
            </w:pPr>
            <w:r w:rsidRPr="004B3E3C">
              <w:rPr>
                <w:rFonts w:cs="Arial"/>
              </w:rPr>
              <w:t>…</w:t>
            </w:r>
          </w:p>
        </w:tc>
      </w:tr>
      <w:tr w:rsidR="00457A56" w:rsidRPr="004B3E3C" w14:paraId="285FA4B3"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9450492" w14:textId="77777777" w:rsidR="00457A56" w:rsidRPr="004B3E3C" w:rsidRDefault="00457A56" w:rsidP="000451A5">
            <w:pPr>
              <w:pStyle w:val="TAC"/>
            </w:pPr>
            <w:r w:rsidRPr="004B3E3C">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77CD3F36" w14:textId="77777777" w:rsidR="00457A56" w:rsidRPr="004B3E3C" w:rsidRDefault="00457A56" w:rsidP="000451A5">
            <w:pPr>
              <w:pStyle w:val="TAC"/>
            </w:pPr>
            <w:r w:rsidRPr="004B3E3C">
              <w:t>17.5</w:t>
            </w:r>
            <w:r w:rsidRPr="004B3E3C">
              <w:rPr>
                <w:rFonts w:ascii="Times New Roman" w:hAnsi="Times New Roman"/>
              </w:rPr>
              <w:t>≤</w:t>
            </w:r>
            <w:r w:rsidRPr="004B3E3C">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17FEE338" w14:textId="77777777" w:rsidR="00457A56" w:rsidRPr="004B3E3C" w:rsidRDefault="00457A56" w:rsidP="000451A5">
            <w:pPr>
              <w:pStyle w:val="TAC"/>
            </w:pPr>
            <w:r w:rsidRPr="004B3E3C">
              <w:t>dB</w:t>
            </w:r>
          </w:p>
        </w:tc>
      </w:tr>
      <w:tr w:rsidR="00457A56" w:rsidRPr="004B3E3C" w14:paraId="0B86EDC4"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83E3A32" w14:textId="77777777" w:rsidR="00457A56" w:rsidRPr="004B3E3C" w:rsidRDefault="00457A56" w:rsidP="000451A5">
            <w:pPr>
              <w:pStyle w:val="TAC"/>
            </w:pPr>
            <w:r w:rsidRPr="004B3E3C">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064B81D6" w14:textId="77777777" w:rsidR="00457A56" w:rsidRPr="004B3E3C" w:rsidRDefault="00457A56" w:rsidP="000451A5">
            <w:pPr>
              <w:pStyle w:val="TAC"/>
            </w:pPr>
            <w:r w:rsidRPr="004B3E3C">
              <w:t>18</w:t>
            </w:r>
            <w:r w:rsidRPr="004B3E3C">
              <w:rPr>
                <w:rFonts w:ascii="Times New Roman" w:hAnsi="Times New Roman"/>
              </w:rPr>
              <w:t>≤</w:t>
            </w:r>
            <w:r w:rsidRPr="004B3E3C">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19C090FD" w14:textId="77777777" w:rsidR="00457A56" w:rsidRPr="004B3E3C" w:rsidRDefault="00457A56" w:rsidP="000451A5">
            <w:pPr>
              <w:pStyle w:val="TAC"/>
            </w:pPr>
            <w:r w:rsidRPr="004B3E3C">
              <w:t>dB</w:t>
            </w:r>
          </w:p>
        </w:tc>
      </w:tr>
      <w:tr w:rsidR="00457A56" w:rsidRPr="004B3E3C" w14:paraId="1A03265F"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25C1FFD" w14:textId="77777777" w:rsidR="00457A56" w:rsidRPr="004B3E3C" w:rsidRDefault="00457A56" w:rsidP="000451A5">
            <w:pPr>
              <w:pStyle w:val="TAC"/>
            </w:pPr>
            <w:r w:rsidRPr="004B3E3C">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3344180F" w14:textId="77777777" w:rsidR="00457A56" w:rsidRPr="004B3E3C" w:rsidRDefault="00457A56" w:rsidP="000451A5">
            <w:pPr>
              <w:pStyle w:val="TAC"/>
            </w:pPr>
            <w:r w:rsidRPr="004B3E3C">
              <w:t>18.5</w:t>
            </w:r>
            <w:r w:rsidRPr="004B3E3C">
              <w:rPr>
                <w:rFonts w:ascii="Times New Roman" w:hAnsi="Times New Roman"/>
              </w:rPr>
              <w:t>≤</w:t>
            </w:r>
            <w:r w:rsidRPr="004B3E3C">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565BC78C" w14:textId="77777777" w:rsidR="00457A56" w:rsidRPr="004B3E3C" w:rsidRDefault="00457A56" w:rsidP="000451A5">
            <w:pPr>
              <w:pStyle w:val="TAC"/>
            </w:pPr>
            <w:r w:rsidRPr="004B3E3C">
              <w:t>dB</w:t>
            </w:r>
          </w:p>
        </w:tc>
      </w:tr>
      <w:tr w:rsidR="00457A56" w:rsidRPr="004B3E3C" w14:paraId="046D14AE"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5E3BC31" w14:textId="77777777" w:rsidR="00457A56" w:rsidRPr="004B3E3C" w:rsidRDefault="00457A56" w:rsidP="000451A5">
            <w:pPr>
              <w:pStyle w:val="TAC"/>
            </w:pPr>
            <w:r w:rsidRPr="004B3E3C">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0CB767B0" w14:textId="77777777" w:rsidR="00457A56" w:rsidRPr="004B3E3C" w:rsidRDefault="00457A56" w:rsidP="000451A5">
            <w:pPr>
              <w:pStyle w:val="TAC"/>
            </w:pPr>
            <w:r w:rsidRPr="004B3E3C">
              <w:t>19</w:t>
            </w:r>
            <w:r w:rsidRPr="004B3E3C">
              <w:rPr>
                <w:rFonts w:ascii="Times New Roman" w:hAnsi="Times New Roman"/>
              </w:rPr>
              <w:t>≤</w:t>
            </w:r>
            <w:r w:rsidRPr="004B3E3C">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73119424" w14:textId="77777777" w:rsidR="00457A56" w:rsidRPr="004B3E3C" w:rsidRDefault="00457A56" w:rsidP="000451A5">
            <w:pPr>
              <w:pStyle w:val="TAC"/>
            </w:pPr>
            <w:r w:rsidRPr="004B3E3C">
              <w:t>dB</w:t>
            </w:r>
          </w:p>
        </w:tc>
      </w:tr>
      <w:tr w:rsidR="00457A56" w:rsidRPr="004B3E3C" w14:paraId="1747A002"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7BF0464" w14:textId="77777777" w:rsidR="00457A56" w:rsidRPr="004B3E3C" w:rsidRDefault="00457A56" w:rsidP="000451A5">
            <w:pPr>
              <w:pStyle w:val="TAC"/>
            </w:pPr>
            <w:r w:rsidRPr="004B3E3C">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26185E7A" w14:textId="77777777" w:rsidR="00457A56" w:rsidRPr="004B3E3C" w:rsidRDefault="00457A56" w:rsidP="000451A5">
            <w:pPr>
              <w:pStyle w:val="TAC"/>
            </w:pPr>
            <w:r w:rsidRPr="004B3E3C">
              <w:t>19.5</w:t>
            </w:r>
            <w:r w:rsidRPr="004B3E3C">
              <w:rPr>
                <w:rFonts w:ascii="Times New Roman" w:hAnsi="Times New Roman"/>
              </w:rPr>
              <w:t>≤</w:t>
            </w:r>
            <w:r w:rsidRPr="004B3E3C">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0FED2240" w14:textId="77777777" w:rsidR="00457A56" w:rsidRPr="004B3E3C" w:rsidRDefault="00457A56" w:rsidP="000451A5">
            <w:pPr>
              <w:pStyle w:val="TAC"/>
            </w:pPr>
            <w:r w:rsidRPr="004B3E3C">
              <w:t>dB</w:t>
            </w:r>
          </w:p>
        </w:tc>
      </w:tr>
      <w:tr w:rsidR="00457A56" w:rsidRPr="004B3E3C" w14:paraId="37C3A04E"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1D22D64" w14:textId="77777777" w:rsidR="00457A56" w:rsidRPr="004B3E3C" w:rsidRDefault="00457A56" w:rsidP="000451A5">
            <w:pPr>
              <w:pStyle w:val="TAC"/>
            </w:pPr>
            <w:r w:rsidRPr="004B3E3C">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672425CD" w14:textId="77777777" w:rsidR="00457A56" w:rsidRPr="004B3E3C" w:rsidRDefault="00457A56" w:rsidP="000451A5">
            <w:pPr>
              <w:pStyle w:val="TAC"/>
            </w:pPr>
            <w:r w:rsidRPr="004B3E3C">
              <w:t xml:space="preserve">20 </w:t>
            </w:r>
            <w:r w:rsidRPr="004B3E3C">
              <w:rPr>
                <w:rFonts w:ascii="Times New Roman" w:hAnsi="Times New Roman"/>
              </w:rPr>
              <w:t>≤</w:t>
            </w:r>
            <w:r w:rsidRPr="004B3E3C">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70CB0675" w14:textId="77777777" w:rsidR="00457A56" w:rsidRPr="004B3E3C" w:rsidRDefault="00457A56" w:rsidP="000451A5">
            <w:pPr>
              <w:pStyle w:val="TAC"/>
            </w:pPr>
            <w:r w:rsidRPr="004B3E3C">
              <w:t>dB</w:t>
            </w:r>
          </w:p>
        </w:tc>
      </w:tr>
    </w:tbl>
    <w:p w14:paraId="66E99618" w14:textId="77777777" w:rsidR="00457A56" w:rsidRPr="004B3E3C" w:rsidRDefault="00457A56" w:rsidP="00457A56"/>
    <w:p w14:paraId="2A2FF4AE" w14:textId="77777777" w:rsidR="00457A56" w:rsidRPr="004B3E3C" w:rsidRDefault="00457A56" w:rsidP="00457A56">
      <w:pPr>
        <w:pStyle w:val="Heading5"/>
      </w:pPr>
      <w:r w:rsidRPr="004B3E3C">
        <w:t>5.7.8.0.2.2</w:t>
      </w:r>
      <w:r w:rsidRPr="004B3E3C">
        <w:tab/>
        <w:t>Relative CSI-RSRQ accuracy</w:t>
      </w:r>
    </w:p>
    <w:p w14:paraId="0CCA8883" w14:textId="77777777" w:rsidR="00457A56" w:rsidRPr="004B3E3C" w:rsidRDefault="00457A56" w:rsidP="00457A56">
      <w:pPr>
        <w:rPr>
          <w:rFonts w:cs="v4.2.0"/>
          <w:i/>
        </w:rPr>
      </w:pPr>
      <w:r w:rsidRPr="004B3E3C">
        <w:rPr>
          <w:rFonts w:cs="v4.2.0"/>
        </w:rPr>
        <w:t>The relative accuracy of CSI-RSRQ is defined as the CSI-RSRQ measured from one cell compared to the CSI-RSRQ measured from another cell with the same center frequency, or between any two CSI-RSRQ levels measured on the same cell in FR</w:t>
      </w:r>
      <w:r w:rsidRPr="004B3E3C">
        <w:t>2</w:t>
      </w:r>
      <w:r w:rsidRPr="004B3E3C">
        <w:rPr>
          <w:rFonts w:cs="v4.2.0"/>
        </w:rPr>
        <w:t>.</w:t>
      </w:r>
    </w:p>
    <w:p w14:paraId="50E3C023" w14:textId="77777777" w:rsidR="00457A56" w:rsidRPr="004B3E3C" w:rsidRDefault="00457A56" w:rsidP="00457A56">
      <w:pPr>
        <w:rPr>
          <w:rFonts w:cs="v4.2.0"/>
        </w:rPr>
      </w:pPr>
      <w:r w:rsidRPr="004B3E3C">
        <w:rPr>
          <w:rFonts w:cs="v4.2.0"/>
        </w:rPr>
        <w:t xml:space="preserve">The accuracy requirements in Table </w:t>
      </w:r>
      <w:r w:rsidRPr="004B3E3C">
        <w:t>5.7.8.0.2.2</w:t>
      </w:r>
      <w:r w:rsidRPr="004B3E3C">
        <w:rPr>
          <w:rFonts w:cs="v4.2.0"/>
        </w:rPr>
        <w:t>-1 are valid under the following conditions:</w:t>
      </w:r>
    </w:p>
    <w:p w14:paraId="4C4EE18B" w14:textId="77777777" w:rsidR="00457A56" w:rsidRPr="004B3E3C" w:rsidRDefault="00457A56" w:rsidP="00457A56">
      <w:pPr>
        <w:pStyle w:val="B1"/>
      </w:pPr>
      <w:r w:rsidRPr="004B3E3C">
        <w:t>-</w:t>
      </w:r>
      <w:r w:rsidRPr="004B3E3C">
        <w:tab/>
        <w:t>Conditions defined in Clause 7.3 of TS 38.101-2 [3] for reference sensitivity are fulfilled.</w:t>
      </w:r>
    </w:p>
    <w:p w14:paraId="092F81BE" w14:textId="77777777" w:rsidR="00457A56" w:rsidRPr="004B3E3C" w:rsidRDefault="00457A56" w:rsidP="00457A56">
      <w:pPr>
        <w:pStyle w:val="B1"/>
      </w:pPr>
      <w:r w:rsidRPr="004B3E3C">
        <w:t>-</w:t>
      </w:r>
      <w:r w:rsidRPr="004B3E3C">
        <w:tab/>
        <w:t>Conditions for inter-frequency measurements are fulfilled according to Annex B.2.3 in TS 38.133 [6] for a corresponding Band for the associated SSB.</w:t>
      </w:r>
    </w:p>
    <w:p w14:paraId="7E910D3E" w14:textId="77777777" w:rsidR="00457A56" w:rsidRPr="004B3E3C" w:rsidRDefault="00457A56" w:rsidP="00457A56">
      <w:pPr>
        <w:pStyle w:val="B1"/>
      </w:pPr>
      <w:r w:rsidRPr="004B3E3C">
        <w:t>-</w:t>
      </w:r>
      <w:r w:rsidRPr="004B3E3C">
        <w:tab/>
        <w:t xml:space="preserve">Conditions for inter-frequency measurements are fulfilled according to Annex B.2.13 in TS 38.133 [6] for a corresponding Band </w:t>
      </w:r>
      <w:r w:rsidRPr="004B3E3C">
        <w:rPr>
          <w:rFonts w:cs="v4.2.0"/>
        </w:rPr>
        <w:t xml:space="preserve">for </w:t>
      </w:r>
      <w:r w:rsidRPr="004B3E3C">
        <w:t>each relevant CSI-RS.</w:t>
      </w:r>
    </w:p>
    <w:p w14:paraId="1DB5FEB5" w14:textId="3B23AE9C" w:rsidR="00457A56" w:rsidRPr="004B3E3C" w:rsidRDefault="00457A56" w:rsidP="00457A56">
      <w:pPr>
        <w:pStyle w:val="B1"/>
      </w:pPr>
      <w:r w:rsidRPr="004B3E3C">
        <w:t>-</w:t>
      </w:r>
      <w:r w:rsidRPr="004B3E3C">
        <w:tab/>
        <w:t>The bandwidth of CSI-RS is 48 PRBs and the density is 3.</w:t>
      </w:r>
    </w:p>
    <w:p w14:paraId="69F930E8" w14:textId="77777777" w:rsidR="00457A56" w:rsidRPr="004B3E3C" w:rsidRDefault="00457A56" w:rsidP="00457A56">
      <w:pPr>
        <w:pStyle w:val="B2"/>
      </w:pPr>
      <w:r w:rsidRPr="004B3E3C">
        <w:t>•</w:t>
      </w:r>
      <w:r w:rsidRPr="004B3E3C">
        <w:tab/>
        <w:t>The performance with larger bandwidth of CSI-RS is equal to or better than the accuracy requirements in Table 5.7.8.0.2.2</w:t>
      </w:r>
      <w:r w:rsidRPr="004B3E3C">
        <w:rPr>
          <w:rFonts w:cs="v4.2.0"/>
        </w:rPr>
        <w:t>-1</w:t>
      </w:r>
      <w:r w:rsidRPr="004B3E3C">
        <w:t>.</w:t>
      </w:r>
    </w:p>
    <w:p w14:paraId="17D6153E" w14:textId="77777777" w:rsidR="00457A56" w:rsidRPr="004B3E3C" w:rsidRDefault="00457A56" w:rsidP="00457A56">
      <w:pPr>
        <w:pStyle w:val="B1"/>
      </w:pPr>
      <w:r w:rsidRPr="004B3E3C">
        <w:t>-</w:t>
      </w:r>
      <w:r w:rsidRPr="004B3E3C">
        <w:tab/>
        <w:t>The timing offset between the reference measurement timing and the target CSI-RS in one layer is no larger than CP.</w:t>
      </w:r>
    </w:p>
    <w:p w14:paraId="0AF9A0A7" w14:textId="4C14D15B" w:rsidR="00457A56" w:rsidRPr="004B3E3C" w:rsidRDefault="00457A56" w:rsidP="00457A56">
      <w:pPr>
        <w:pStyle w:val="NO"/>
      </w:pPr>
      <w:r w:rsidRPr="004B3E3C">
        <w:t>Note:</w:t>
      </w:r>
      <w:r w:rsidRPr="004B3E3C">
        <w:tab/>
        <w:t>The reference measurement timing for one layer for inter-frequency measurement is up to UE implementation and shall be based on the timing of one of the target cells.</w:t>
      </w:r>
    </w:p>
    <w:p w14:paraId="2594D1D4" w14:textId="77777777" w:rsidR="00457A56" w:rsidRPr="004B3E3C" w:rsidRDefault="00457A56" w:rsidP="00457A56">
      <w:pPr>
        <w:pStyle w:val="TH"/>
      </w:pPr>
      <w:r w:rsidRPr="004B3E3C">
        <w:t>Table 5.7.8.0.2.2-1: CSI-RSRQ Int</w:t>
      </w:r>
      <w:r w:rsidRPr="004B3E3C">
        <w:rPr>
          <w:rFonts w:cs="Arial"/>
        </w:rPr>
        <w:t>er</w:t>
      </w:r>
      <w:r w:rsidRPr="004B3E3C">
        <w:t xml:space="preserve"> frequency relative accuracy in FR</w:t>
      </w:r>
      <w:r w:rsidRPr="004B3E3C">
        <w:rPr>
          <w:rFonts w:cs="Arial"/>
        </w:rPr>
        <w:t>2</w:t>
      </w:r>
    </w:p>
    <w:tbl>
      <w:tblPr>
        <w:tblW w:w="8789" w:type="dxa"/>
        <w:jc w:val="center"/>
        <w:tblLook w:val="04A0" w:firstRow="1" w:lastRow="0" w:firstColumn="1" w:lastColumn="0" w:noHBand="0" w:noVBand="1"/>
      </w:tblPr>
      <w:tblGrid>
        <w:gridCol w:w="1122"/>
        <w:gridCol w:w="1119"/>
        <w:gridCol w:w="1119"/>
        <w:gridCol w:w="1580"/>
        <w:gridCol w:w="1581"/>
        <w:gridCol w:w="2268"/>
      </w:tblGrid>
      <w:tr w:rsidR="00457A56" w:rsidRPr="004B3E3C" w14:paraId="76EA9FD0"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59427D78" w14:textId="77777777" w:rsidR="00457A56" w:rsidRPr="004B3E3C" w:rsidRDefault="00457A56" w:rsidP="000451A5">
            <w:pPr>
              <w:pStyle w:val="TAH"/>
            </w:pPr>
            <w:r w:rsidRPr="004B3E3C">
              <w:t>Accuracy</w:t>
            </w:r>
          </w:p>
        </w:tc>
        <w:tc>
          <w:tcPr>
            <w:tcW w:w="6548" w:type="dxa"/>
            <w:gridSpan w:val="4"/>
            <w:tcBorders>
              <w:top w:val="single" w:sz="4" w:space="0" w:color="auto"/>
              <w:left w:val="nil"/>
              <w:bottom w:val="single" w:sz="4" w:space="0" w:color="auto"/>
              <w:right w:val="single" w:sz="4" w:space="0" w:color="auto"/>
            </w:tcBorders>
            <w:vAlign w:val="center"/>
            <w:hideMark/>
          </w:tcPr>
          <w:p w14:paraId="66D43B0F" w14:textId="77777777" w:rsidR="00457A56" w:rsidRPr="004B3E3C" w:rsidRDefault="00457A56" w:rsidP="000451A5">
            <w:pPr>
              <w:pStyle w:val="TAH"/>
            </w:pPr>
            <w:r w:rsidRPr="004B3E3C">
              <w:t>Conditions</w:t>
            </w:r>
          </w:p>
        </w:tc>
      </w:tr>
      <w:tr w:rsidR="00457A56" w:rsidRPr="004B3E3C" w14:paraId="6A4C8A22" w14:textId="77777777" w:rsidTr="000451A5">
        <w:trPr>
          <w:jc w:val="center"/>
        </w:trPr>
        <w:tc>
          <w:tcPr>
            <w:tcW w:w="1122" w:type="dxa"/>
            <w:tcBorders>
              <w:top w:val="single" w:sz="4" w:space="0" w:color="auto"/>
              <w:left w:val="single" w:sz="4" w:space="0" w:color="auto"/>
              <w:bottom w:val="nil"/>
              <w:right w:val="single" w:sz="4" w:space="0" w:color="auto"/>
            </w:tcBorders>
            <w:vAlign w:val="center"/>
            <w:hideMark/>
          </w:tcPr>
          <w:p w14:paraId="2201E7F3" w14:textId="77777777" w:rsidR="00457A56" w:rsidRPr="004B3E3C" w:rsidRDefault="00457A56" w:rsidP="000451A5">
            <w:pPr>
              <w:pStyle w:val="TAH"/>
            </w:pPr>
            <w:r w:rsidRPr="004B3E3C">
              <w:t>Normal condition</w:t>
            </w:r>
          </w:p>
        </w:tc>
        <w:tc>
          <w:tcPr>
            <w:tcW w:w="1119" w:type="dxa"/>
            <w:tcBorders>
              <w:top w:val="single" w:sz="4" w:space="0" w:color="auto"/>
              <w:left w:val="nil"/>
              <w:bottom w:val="nil"/>
              <w:right w:val="single" w:sz="4" w:space="0" w:color="auto"/>
            </w:tcBorders>
            <w:vAlign w:val="center"/>
            <w:hideMark/>
          </w:tcPr>
          <w:p w14:paraId="3E2C12A5" w14:textId="77777777" w:rsidR="00457A56" w:rsidRPr="004B3E3C" w:rsidRDefault="00457A56" w:rsidP="000451A5">
            <w:pPr>
              <w:pStyle w:val="TAH"/>
            </w:pPr>
            <w:r w:rsidRPr="004B3E3C">
              <w:t>Extreme condition</w:t>
            </w:r>
          </w:p>
        </w:tc>
        <w:tc>
          <w:tcPr>
            <w:tcW w:w="1119" w:type="dxa"/>
            <w:tcBorders>
              <w:top w:val="single" w:sz="4" w:space="0" w:color="auto"/>
              <w:left w:val="nil"/>
              <w:bottom w:val="nil"/>
              <w:right w:val="single" w:sz="4" w:space="0" w:color="auto"/>
            </w:tcBorders>
            <w:hideMark/>
          </w:tcPr>
          <w:p w14:paraId="3BD414B7" w14:textId="77777777" w:rsidR="00457A56" w:rsidRPr="004B3E3C" w:rsidRDefault="00457A56" w:rsidP="000451A5">
            <w:pPr>
              <w:pStyle w:val="TAH"/>
            </w:pPr>
            <w:r w:rsidRPr="004B3E3C">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522B82FA" w14:textId="77777777" w:rsidR="00457A56" w:rsidRPr="004B3E3C" w:rsidRDefault="00457A56" w:rsidP="000451A5">
            <w:pPr>
              <w:pStyle w:val="TAH"/>
            </w:pPr>
            <w:r w:rsidRPr="004B3E3C">
              <w:t>Io</w:t>
            </w:r>
            <w:r w:rsidRPr="004B3E3C">
              <w:rPr>
                <w:vertAlign w:val="superscript"/>
              </w:rPr>
              <w:t xml:space="preserve"> Note 2</w:t>
            </w:r>
            <w:r w:rsidRPr="004B3E3C">
              <w:t xml:space="preserve"> range</w:t>
            </w:r>
          </w:p>
        </w:tc>
      </w:tr>
      <w:tr w:rsidR="00457A56" w:rsidRPr="004B3E3C" w14:paraId="1631A1AC" w14:textId="77777777" w:rsidTr="000451A5">
        <w:trPr>
          <w:jc w:val="center"/>
        </w:trPr>
        <w:tc>
          <w:tcPr>
            <w:tcW w:w="1122" w:type="dxa"/>
            <w:tcBorders>
              <w:top w:val="nil"/>
              <w:left w:val="single" w:sz="4" w:space="0" w:color="auto"/>
              <w:bottom w:val="single" w:sz="4" w:space="0" w:color="auto"/>
              <w:right w:val="single" w:sz="4" w:space="0" w:color="auto"/>
            </w:tcBorders>
            <w:vAlign w:val="center"/>
          </w:tcPr>
          <w:p w14:paraId="155C27F9"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0B764B56"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vAlign w:val="center"/>
          </w:tcPr>
          <w:p w14:paraId="5434C77B" w14:textId="77777777" w:rsidR="00457A56" w:rsidRPr="004B3E3C" w:rsidRDefault="00457A56" w:rsidP="000451A5">
            <w:pPr>
              <w:pStyle w:val="TAH"/>
            </w:pPr>
          </w:p>
        </w:tc>
        <w:tc>
          <w:tcPr>
            <w:tcW w:w="3161" w:type="dxa"/>
            <w:gridSpan w:val="2"/>
            <w:tcBorders>
              <w:top w:val="single" w:sz="4" w:space="0" w:color="auto"/>
              <w:left w:val="nil"/>
              <w:bottom w:val="single" w:sz="4" w:space="0" w:color="auto"/>
              <w:right w:val="single" w:sz="4" w:space="0" w:color="auto"/>
            </w:tcBorders>
            <w:vAlign w:val="center"/>
            <w:hideMark/>
          </w:tcPr>
          <w:p w14:paraId="07D59E17" w14:textId="77777777" w:rsidR="00457A56" w:rsidRPr="004B3E3C" w:rsidRDefault="00457A56" w:rsidP="000451A5">
            <w:pPr>
              <w:pStyle w:val="TAH"/>
            </w:pPr>
            <w:r w:rsidRPr="004B3E3C">
              <w:t>Minimum Io</w:t>
            </w:r>
          </w:p>
        </w:tc>
        <w:tc>
          <w:tcPr>
            <w:tcW w:w="2268" w:type="dxa"/>
            <w:tcBorders>
              <w:top w:val="single" w:sz="4" w:space="0" w:color="auto"/>
              <w:left w:val="nil"/>
              <w:bottom w:val="single" w:sz="4" w:space="0" w:color="auto"/>
              <w:right w:val="single" w:sz="4" w:space="0" w:color="auto"/>
            </w:tcBorders>
            <w:vAlign w:val="center"/>
            <w:hideMark/>
          </w:tcPr>
          <w:p w14:paraId="291E9B1E" w14:textId="77777777" w:rsidR="00457A56" w:rsidRPr="004B3E3C" w:rsidRDefault="00457A56" w:rsidP="000451A5">
            <w:pPr>
              <w:pStyle w:val="TAH"/>
            </w:pPr>
            <w:r w:rsidRPr="004B3E3C">
              <w:t>Maximum Io</w:t>
            </w:r>
          </w:p>
        </w:tc>
      </w:tr>
      <w:tr w:rsidR="00457A56" w:rsidRPr="004B3E3C" w14:paraId="7E962D30"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0913F9D0"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5E634820" w14:textId="77777777" w:rsidR="00457A56" w:rsidRPr="004B3E3C" w:rsidRDefault="00457A56" w:rsidP="000451A5">
            <w:pPr>
              <w:pStyle w:val="TAH"/>
            </w:pPr>
            <w:r w:rsidRPr="004B3E3C">
              <w:t>dB</w:t>
            </w:r>
          </w:p>
        </w:tc>
        <w:tc>
          <w:tcPr>
            <w:tcW w:w="1119" w:type="dxa"/>
            <w:tcBorders>
              <w:top w:val="single" w:sz="4" w:space="0" w:color="auto"/>
              <w:left w:val="nil"/>
              <w:bottom w:val="nil"/>
              <w:right w:val="single" w:sz="4" w:space="0" w:color="auto"/>
            </w:tcBorders>
            <w:hideMark/>
          </w:tcPr>
          <w:p w14:paraId="21D2C9DF" w14:textId="77777777" w:rsidR="00457A56" w:rsidRPr="004B3E3C" w:rsidRDefault="00457A56" w:rsidP="000451A5">
            <w:pPr>
              <w:pStyle w:val="TAH"/>
              <w:rPr>
                <w:rFonts w:cs="Arial"/>
              </w:rPr>
            </w:pPr>
            <w:r w:rsidRPr="004B3E3C">
              <w:t>dB</w:t>
            </w:r>
          </w:p>
        </w:tc>
        <w:tc>
          <w:tcPr>
            <w:tcW w:w="3161" w:type="dxa"/>
            <w:gridSpan w:val="2"/>
            <w:tcBorders>
              <w:top w:val="single" w:sz="4" w:space="0" w:color="auto"/>
              <w:left w:val="nil"/>
              <w:bottom w:val="single" w:sz="4" w:space="0" w:color="auto"/>
              <w:right w:val="single" w:sz="4" w:space="0" w:color="auto"/>
            </w:tcBorders>
            <w:hideMark/>
          </w:tcPr>
          <w:p w14:paraId="2E97261D" w14:textId="77777777" w:rsidR="00457A56" w:rsidRPr="004B3E3C" w:rsidRDefault="00457A56" w:rsidP="000451A5">
            <w:pPr>
              <w:pStyle w:val="TAH"/>
            </w:pPr>
            <w:r w:rsidRPr="004B3E3C">
              <w:rPr>
                <w:rFonts w:cs="Arial"/>
              </w:rPr>
              <w:t xml:space="preserve">dBm / </w:t>
            </w:r>
            <w:r w:rsidRPr="004B3E3C">
              <w:t>SCS</w:t>
            </w:r>
            <w:r w:rsidRPr="004B3E3C">
              <w:rPr>
                <w:rFonts w:cs="Arial"/>
                <w:vertAlign w:val="subscript"/>
              </w:rPr>
              <w:t>CSI-RS</w:t>
            </w:r>
            <w:r w:rsidRPr="004B3E3C">
              <w:rPr>
                <w:vertAlign w:val="superscript"/>
              </w:rPr>
              <w:t xml:space="preserve"> Note 1</w:t>
            </w:r>
          </w:p>
        </w:tc>
        <w:tc>
          <w:tcPr>
            <w:tcW w:w="2268" w:type="dxa"/>
            <w:tcBorders>
              <w:top w:val="single" w:sz="4" w:space="0" w:color="auto"/>
              <w:left w:val="nil"/>
              <w:bottom w:val="nil"/>
              <w:right w:val="single" w:sz="4" w:space="0" w:color="auto"/>
            </w:tcBorders>
            <w:hideMark/>
          </w:tcPr>
          <w:p w14:paraId="779DDF8D" w14:textId="77777777" w:rsidR="00457A56" w:rsidRPr="004B3E3C" w:rsidRDefault="00457A56" w:rsidP="000451A5">
            <w:pPr>
              <w:pStyle w:val="TAH"/>
            </w:pPr>
            <w:r w:rsidRPr="004B3E3C">
              <w:t>dBm/BW</w:t>
            </w:r>
            <w:r w:rsidRPr="004B3E3C">
              <w:rPr>
                <w:vertAlign w:val="subscript"/>
              </w:rPr>
              <w:t>Channel</w:t>
            </w:r>
          </w:p>
        </w:tc>
      </w:tr>
      <w:tr w:rsidR="00457A56" w:rsidRPr="004B3E3C" w14:paraId="538F1842" w14:textId="77777777" w:rsidTr="000451A5">
        <w:trPr>
          <w:jc w:val="center"/>
        </w:trPr>
        <w:tc>
          <w:tcPr>
            <w:tcW w:w="1122" w:type="dxa"/>
            <w:tcBorders>
              <w:top w:val="nil"/>
              <w:left w:val="single" w:sz="4" w:space="0" w:color="auto"/>
              <w:bottom w:val="single" w:sz="4" w:space="0" w:color="auto"/>
              <w:right w:val="single" w:sz="4" w:space="0" w:color="auto"/>
            </w:tcBorders>
          </w:tcPr>
          <w:p w14:paraId="62508C23"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471D04BD" w14:textId="77777777" w:rsidR="00457A56" w:rsidRPr="004B3E3C" w:rsidRDefault="00457A56" w:rsidP="000451A5">
            <w:pPr>
              <w:pStyle w:val="TAH"/>
            </w:pPr>
          </w:p>
        </w:tc>
        <w:tc>
          <w:tcPr>
            <w:tcW w:w="1119" w:type="dxa"/>
            <w:tcBorders>
              <w:top w:val="nil"/>
              <w:left w:val="nil"/>
              <w:bottom w:val="single" w:sz="4" w:space="0" w:color="auto"/>
              <w:right w:val="single" w:sz="4" w:space="0" w:color="auto"/>
            </w:tcBorders>
          </w:tcPr>
          <w:p w14:paraId="3F4BA153" w14:textId="77777777" w:rsidR="00457A56" w:rsidRPr="004B3E3C" w:rsidRDefault="00457A56" w:rsidP="000451A5">
            <w:pPr>
              <w:pStyle w:val="TAH"/>
            </w:pPr>
          </w:p>
        </w:tc>
        <w:tc>
          <w:tcPr>
            <w:tcW w:w="1580" w:type="dxa"/>
            <w:tcBorders>
              <w:top w:val="single" w:sz="4" w:space="0" w:color="auto"/>
              <w:left w:val="nil"/>
              <w:bottom w:val="single" w:sz="4" w:space="0" w:color="auto"/>
              <w:right w:val="single" w:sz="4" w:space="0" w:color="auto"/>
            </w:tcBorders>
            <w:hideMark/>
          </w:tcPr>
          <w:p w14:paraId="5378BEC0" w14:textId="77777777" w:rsidR="00457A56" w:rsidRPr="004B3E3C" w:rsidRDefault="00457A56" w:rsidP="000451A5">
            <w:pPr>
              <w:pStyle w:val="TAH"/>
            </w:pPr>
            <w:r w:rsidRPr="004B3E3C">
              <w:t>SCS</w:t>
            </w:r>
            <w:r w:rsidRPr="004B3E3C">
              <w:rPr>
                <w:rFonts w:cs="Arial"/>
                <w:vertAlign w:val="subscript"/>
              </w:rPr>
              <w:t>CSI-RS</w:t>
            </w:r>
            <w:r w:rsidRPr="004B3E3C">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5A3A9E2B" w14:textId="77777777" w:rsidR="00457A56" w:rsidRPr="004B3E3C" w:rsidRDefault="00457A56" w:rsidP="000451A5">
            <w:pPr>
              <w:pStyle w:val="TAH"/>
            </w:pPr>
            <w:r w:rsidRPr="004B3E3C">
              <w:t>SCS</w:t>
            </w:r>
            <w:r w:rsidRPr="004B3E3C">
              <w:rPr>
                <w:rFonts w:cs="Arial"/>
                <w:vertAlign w:val="subscript"/>
              </w:rPr>
              <w:t xml:space="preserve">CSI-RS </w:t>
            </w:r>
            <w:r w:rsidRPr="004B3E3C">
              <w:rPr>
                <w:rFonts w:cs="Arial"/>
              </w:rPr>
              <w:t>= 120kHz</w:t>
            </w:r>
          </w:p>
        </w:tc>
        <w:tc>
          <w:tcPr>
            <w:tcW w:w="2268" w:type="dxa"/>
            <w:tcBorders>
              <w:top w:val="nil"/>
              <w:left w:val="nil"/>
              <w:bottom w:val="single" w:sz="4" w:space="0" w:color="auto"/>
              <w:right w:val="single" w:sz="4" w:space="0" w:color="auto"/>
            </w:tcBorders>
          </w:tcPr>
          <w:p w14:paraId="15D2D055" w14:textId="77777777" w:rsidR="00457A56" w:rsidRPr="004B3E3C" w:rsidRDefault="00457A56" w:rsidP="000451A5">
            <w:pPr>
              <w:pStyle w:val="TAH"/>
            </w:pPr>
          </w:p>
        </w:tc>
      </w:tr>
      <w:tr w:rsidR="00457A56" w:rsidRPr="004B3E3C" w14:paraId="057CDC4C"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33A26B7A" w14:textId="77777777" w:rsidR="00457A56" w:rsidRPr="004B3E3C" w:rsidRDefault="00457A56" w:rsidP="000451A5">
            <w:pPr>
              <w:pStyle w:val="TAC"/>
            </w:pPr>
            <w:r w:rsidRPr="004B3E3C">
              <w:rPr>
                <w:rFonts w:ascii="Symbol" w:hAnsi="Symbol"/>
              </w:rPr>
              <w:t>±</w:t>
            </w:r>
            <w:r w:rsidRPr="004B3E3C">
              <w:t>3</w:t>
            </w:r>
          </w:p>
        </w:tc>
        <w:tc>
          <w:tcPr>
            <w:tcW w:w="1119" w:type="dxa"/>
            <w:tcBorders>
              <w:top w:val="single" w:sz="4" w:space="0" w:color="auto"/>
              <w:left w:val="nil"/>
              <w:bottom w:val="single" w:sz="4" w:space="0" w:color="auto"/>
              <w:right w:val="single" w:sz="4" w:space="0" w:color="auto"/>
            </w:tcBorders>
            <w:hideMark/>
          </w:tcPr>
          <w:p w14:paraId="7901F671"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5B58460F" w14:textId="77777777" w:rsidR="00457A56" w:rsidRPr="004B3E3C" w:rsidRDefault="00457A56" w:rsidP="000451A5">
            <w:pPr>
              <w:pStyle w:val="TAC"/>
            </w:pPr>
            <w:r w:rsidRPr="004B3E3C">
              <w:rPr>
                <w:rFonts w:eastAsia="Yu Mincho" w:cs="Arial"/>
              </w:rPr>
              <w:t>≥</w:t>
            </w:r>
            <w:r w:rsidRPr="004B3E3C">
              <w:t>-3</w:t>
            </w:r>
          </w:p>
        </w:tc>
        <w:tc>
          <w:tcPr>
            <w:tcW w:w="3161" w:type="dxa"/>
            <w:gridSpan w:val="2"/>
            <w:tcBorders>
              <w:top w:val="single" w:sz="4" w:space="0" w:color="auto"/>
              <w:left w:val="nil"/>
              <w:bottom w:val="nil"/>
              <w:right w:val="single" w:sz="4" w:space="0" w:color="auto"/>
            </w:tcBorders>
            <w:hideMark/>
          </w:tcPr>
          <w:p w14:paraId="648494C6" w14:textId="77777777" w:rsidR="00457A56" w:rsidRPr="004B3E3C" w:rsidRDefault="00457A56" w:rsidP="000451A5">
            <w:pPr>
              <w:pStyle w:val="TAC"/>
              <w:rPr>
                <w:rFonts w:eastAsia="Yu Mincho"/>
              </w:rPr>
            </w:pPr>
            <w:r w:rsidRPr="004B3E3C">
              <w:t xml:space="preserve">Same value as </w:t>
            </w:r>
            <w:r w:rsidRPr="004B3E3C">
              <w:rPr>
                <w:rFonts w:cs="Arial"/>
              </w:rPr>
              <w:t>CSI</w:t>
            </w:r>
            <w:r w:rsidRPr="004B3E3C">
              <w:t>_RP in Table B.2.</w:t>
            </w:r>
            <w:r w:rsidRPr="004B3E3C">
              <w:rPr>
                <w:rFonts w:cs="Arial"/>
              </w:rPr>
              <w:t>9</w:t>
            </w:r>
            <w:r w:rsidRPr="004B3E3C">
              <w:t>-2 in TS 38.133 [6], according to UE Power class, operating band and angle of arrival</w:t>
            </w:r>
          </w:p>
        </w:tc>
        <w:tc>
          <w:tcPr>
            <w:tcW w:w="2268" w:type="dxa"/>
            <w:tcBorders>
              <w:top w:val="single" w:sz="4" w:space="0" w:color="auto"/>
              <w:left w:val="nil"/>
              <w:bottom w:val="nil"/>
              <w:right w:val="single" w:sz="4" w:space="0" w:color="auto"/>
            </w:tcBorders>
            <w:hideMark/>
          </w:tcPr>
          <w:p w14:paraId="4D4C5C47" w14:textId="77777777" w:rsidR="00457A56" w:rsidRPr="004B3E3C" w:rsidRDefault="00457A56" w:rsidP="000451A5">
            <w:pPr>
              <w:pStyle w:val="TAC"/>
            </w:pPr>
            <w:r w:rsidRPr="004B3E3C">
              <w:t>-50</w:t>
            </w:r>
          </w:p>
        </w:tc>
      </w:tr>
      <w:tr w:rsidR="00457A56" w:rsidRPr="004B3E3C" w14:paraId="1795DD93"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221C148C"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2A4CF688" w14:textId="77777777" w:rsidR="00457A56" w:rsidRPr="004B3E3C" w:rsidRDefault="00457A56" w:rsidP="000451A5">
            <w:pPr>
              <w:pStyle w:val="TAC"/>
            </w:pPr>
            <w:r w:rsidRPr="004B3E3C">
              <w:rPr>
                <w:rFonts w:ascii="Symbol" w:hAnsi="Symbol"/>
              </w:rPr>
              <w:t>±</w:t>
            </w:r>
            <w:r w:rsidRPr="004B3E3C">
              <w:t>4</w:t>
            </w:r>
          </w:p>
        </w:tc>
        <w:tc>
          <w:tcPr>
            <w:tcW w:w="1119" w:type="dxa"/>
            <w:tcBorders>
              <w:top w:val="single" w:sz="4" w:space="0" w:color="auto"/>
              <w:left w:val="nil"/>
              <w:bottom w:val="single" w:sz="4" w:space="0" w:color="auto"/>
              <w:right w:val="single" w:sz="4" w:space="0" w:color="auto"/>
            </w:tcBorders>
            <w:hideMark/>
          </w:tcPr>
          <w:p w14:paraId="659A97AB" w14:textId="77777777" w:rsidR="00457A56" w:rsidRPr="004B3E3C" w:rsidRDefault="00457A56" w:rsidP="000451A5">
            <w:pPr>
              <w:pStyle w:val="TAC"/>
            </w:pPr>
            <w:r w:rsidRPr="004B3E3C">
              <w:rPr>
                <w:rFonts w:eastAsia="Yu Mincho" w:cs="Arial"/>
              </w:rPr>
              <w:t>≥-4</w:t>
            </w:r>
          </w:p>
        </w:tc>
        <w:tc>
          <w:tcPr>
            <w:tcW w:w="3161" w:type="dxa"/>
            <w:gridSpan w:val="2"/>
            <w:tcBorders>
              <w:top w:val="nil"/>
              <w:left w:val="nil"/>
              <w:bottom w:val="single" w:sz="4" w:space="0" w:color="auto"/>
              <w:right w:val="single" w:sz="4" w:space="0" w:color="auto"/>
            </w:tcBorders>
          </w:tcPr>
          <w:p w14:paraId="76B97A45" w14:textId="77777777" w:rsidR="00457A56" w:rsidRPr="004B3E3C" w:rsidRDefault="00457A56" w:rsidP="000451A5">
            <w:pPr>
              <w:pStyle w:val="TAC"/>
            </w:pPr>
          </w:p>
        </w:tc>
        <w:tc>
          <w:tcPr>
            <w:tcW w:w="2268" w:type="dxa"/>
            <w:tcBorders>
              <w:top w:val="nil"/>
              <w:left w:val="nil"/>
              <w:bottom w:val="single" w:sz="4" w:space="0" w:color="auto"/>
              <w:right w:val="single" w:sz="4" w:space="0" w:color="auto"/>
            </w:tcBorders>
          </w:tcPr>
          <w:p w14:paraId="4494B2A3" w14:textId="77777777" w:rsidR="00457A56" w:rsidRPr="004B3E3C" w:rsidRDefault="00457A56" w:rsidP="000451A5">
            <w:pPr>
              <w:pStyle w:val="TAC"/>
            </w:pPr>
          </w:p>
        </w:tc>
      </w:tr>
      <w:tr w:rsidR="00457A56" w:rsidRPr="004B3E3C" w14:paraId="1C20DD2F"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6B621961" w14:textId="77777777" w:rsidR="00457A56" w:rsidRPr="004B3E3C" w:rsidRDefault="00457A56" w:rsidP="000451A5">
            <w:pPr>
              <w:pStyle w:val="TAN"/>
            </w:pPr>
            <w:r w:rsidRPr="004B3E3C">
              <w:t>Note 1:</w:t>
            </w:r>
            <w:r w:rsidRPr="004B3E3C">
              <w:tab/>
              <w:t>Values based on Refsens and EIS spherical coverage as defined in Clauses 7.3.2 and 7.3.4 of TS 38.101-2 [3]. Applicable side condition selected depending on angle of arrival.</w:t>
            </w:r>
          </w:p>
          <w:p w14:paraId="2D749B4C" w14:textId="77777777" w:rsidR="00457A56" w:rsidRPr="004B3E3C" w:rsidRDefault="00457A56" w:rsidP="000451A5">
            <w:pPr>
              <w:pStyle w:val="TAN"/>
            </w:pPr>
            <w:r w:rsidRPr="004B3E3C">
              <w:t>Note 2:</w:t>
            </w:r>
            <w:r w:rsidRPr="004B3E3C">
              <w:tab/>
            </w:r>
            <w:r w:rsidRPr="004B3E3C">
              <w:rPr>
                <w:rFonts w:eastAsia="MS Mincho"/>
              </w:rPr>
              <w:t>Io specified at the reference point and assumed to have constant EPRE across the bandwidth</w:t>
            </w:r>
            <w:r w:rsidRPr="004B3E3C">
              <w:t>.</w:t>
            </w:r>
          </w:p>
          <w:p w14:paraId="6D766C3A" w14:textId="77777777" w:rsidR="00457A56" w:rsidRPr="004B3E3C" w:rsidRDefault="00457A56" w:rsidP="000451A5">
            <w:pPr>
              <w:pStyle w:val="TAN"/>
            </w:pPr>
            <w:r w:rsidRPr="004B3E3C">
              <w:t>Note 3:</w:t>
            </w:r>
            <w:r w:rsidRPr="004B3E3C">
              <w:tab/>
              <w:t xml:space="preserve">The parameter </w:t>
            </w:r>
            <w:r w:rsidRPr="004B3E3C">
              <w:rPr>
                <w:rFonts w:cs="Arial"/>
              </w:rPr>
              <w:t>CSI-RS</w:t>
            </w:r>
            <w:r w:rsidRPr="004B3E3C">
              <w:t xml:space="preserve"> Ês/Iot is the minimum </w:t>
            </w:r>
            <w:r w:rsidRPr="004B3E3C">
              <w:rPr>
                <w:rFonts w:cs="Arial"/>
              </w:rPr>
              <w:t>CSI-RS</w:t>
            </w:r>
            <w:r w:rsidRPr="004B3E3C">
              <w:t xml:space="preserve"> Ês/Iot of the pair of cells to which the requirement applies.</w:t>
            </w:r>
          </w:p>
          <w:p w14:paraId="7322E10E" w14:textId="77777777" w:rsidR="00457A56" w:rsidRPr="004B3E3C" w:rsidRDefault="00457A56" w:rsidP="000451A5">
            <w:pPr>
              <w:pStyle w:val="TAN"/>
            </w:pPr>
            <w:r w:rsidRPr="004B3E3C">
              <w:t>Note 4:</w:t>
            </w:r>
            <w:r w:rsidRPr="004B3E3C">
              <w:tab/>
              <w:t xml:space="preserve">In the test cases, the </w:t>
            </w:r>
            <w:r w:rsidRPr="004B3E3C">
              <w:rPr>
                <w:rFonts w:cs="Arial"/>
              </w:rPr>
              <w:t>CSI-RS</w:t>
            </w:r>
            <w:r w:rsidRPr="004B3E3C">
              <w:t xml:space="preserve"> </w:t>
            </w:r>
            <w:r w:rsidRPr="004B3E3C">
              <w:rPr>
                <w:rFonts w:cs="Arial"/>
              </w:rPr>
              <w:t>Ê</w:t>
            </w:r>
            <w:r w:rsidRPr="004B3E3C">
              <w:t xml:space="preserve">s/Iot and related parameters may need to be adjusted to ensure </w:t>
            </w:r>
            <w:r w:rsidRPr="004B3E3C">
              <w:rPr>
                <w:rFonts w:cs="Arial"/>
              </w:rPr>
              <w:t>Ê</w:t>
            </w:r>
            <w:r w:rsidRPr="004B3E3C">
              <w:t>s/Iot at UE baseband is above the value defined in this table.</w:t>
            </w:r>
          </w:p>
        </w:tc>
      </w:tr>
    </w:tbl>
    <w:p w14:paraId="25ACDD84" w14:textId="77777777" w:rsidR="000F721E" w:rsidRDefault="000F721E" w:rsidP="00AA16CD"/>
    <w:p w14:paraId="063D2D2F" w14:textId="77777777" w:rsidR="001F09A9" w:rsidRDefault="001F09A9" w:rsidP="001F09A9">
      <w:pPr>
        <w:pStyle w:val="Heading4"/>
      </w:pPr>
      <w:r>
        <w:t>5.7.8.1</w:t>
      </w:r>
      <w:r>
        <w:tab/>
      </w:r>
      <w:r w:rsidRPr="00FB1FAE">
        <w:rPr>
          <w:rFonts w:eastAsiaTheme="minorEastAsia"/>
        </w:rPr>
        <w:t xml:space="preserve">EN-DC </w:t>
      </w:r>
      <w:r>
        <w:rPr>
          <w:rFonts w:eastAsiaTheme="minorEastAsia"/>
        </w:rPr>
        <w:t>i</w:t>
      </w:r>
      <w:r w:rsidRPr="00FB1FAE">
        <w:rPr>
          <w:rFonts w:eastAsiaTheme="minorEastAsia"/>
        </w:rPr>
        <w:t>ntra-frequency measurement accuracy with FR2 serving cell and FR2 target cell</w:t>
      </w:r>
    </w:p>
    <w:p w14:paraId="73FB233C" w14:textId="77777777" w:rsidR="001F09A9" w:rsidRDefault="001F09A9" w:rsidP="001F09A9">
      <w:pPr>
        <w:pStyle w:val="EditorsNote"/>
      </w:pPr>
      <w:r>
        <w:t>Editor's Note: This test case is incomplete in following aspects:</w:t>
      </w:r>
    </w:p>
    <w:p w14:paraId="0483B9B9" w14:textId="77777777" w:rsidR="001F09A9" w:rsidRDefault="001F09A9" w:rsidP="001F09A9">
      <w:pPr>
        <w:pStyle w:val="EditorsNote"/>
      </w:pPr>
      <w:r>
        <w:t>-</w:t>
      </w:r>
      <w:r>
        <w:tab/>
        <w:t>Message contents are missing</w:t>
      </w:r>
    </w:p>
    <w:p w14:paraId="4C78AAAC" w14:textId="77777777" w:rsidR="001F09A9" w:rsidRDefault="001F09A9" w:rsidP="001F09A9">
      <w:pPr>
        <w:pStyle w:val="EditorsNote"/>
      </w:pPr>
      <w:r>
        <w:t>-</w:t>
      </w:r>
      <w:r>
        <w:tab/>
        <w:t>TT analysis is missing</w:t>
      </w:r>
    </w:p>
    <w:p w14:paraId="4C3878BA" w14:textId="77777777" w:rsidR="001F09A9" w:rsidRDefault="001F09A9" w:rsidP="001F09A9">
      <w:pPr>
        <w:pStyle w:val="Heading5"/>
        <w:rPr>
          <w:lang w:eastAsia="zh-CN"/>
        </w:rPr>
      </w:pPr>
      <w:r>
        <w:rPr>
          <w:lang w:eastAsia="zh-CN"/>
        </w:rPr>
        <w:t>5.7.8.1.1</w:t>
      </w:r>
      <w:r>
        <w:rPr>
          <w:lang w:eastAsia="zh-CN"/>
        </w:rPr>
        <w:tab/>
        <w:t>Test purpose</w:t>
      </w:r>
    </w:p>
    <w:p w14:paraId="2D7C5528" w14:textId="77777777" w:rsidR="001F09A9" w:rsidRPr="00794BF6" w:rsidRDefault="001F09A9" w:rsidP="001F09A9">
      <w:r w:rsidRPr="00794BF6">
        <w:t xml:space="preserve">The purpose of this test is to verify that the CSI-RSRQ measurement accuracy is within the specified limits. This test will verify the requirements in Clause 10.1.8 </w:t>
      </w:r>
      <w:r>
        <w:rPr>
          <w:rFonts w:eastAsiaTheme="minorEastAsia"/>
        </w:rPr>
        <w:t xml:space="preserve">in TS 38.133 [6] </w:t>
      </w:r>
      <w:r w:rsidRPr="00794BF6">
        <w:t>for inter-frequency measurement.</w:t>
      </w:r>
    </w:p>
    <w:p w14:paraId="15DBB45A" w14:textId="4D747C32" w:rsidR="001F09A9" w:rsidRDefault="001F09A9" w:rsidP="001F09A9">
      <w:pPr>
        <w:pStyle w:val="Heading5"/>
        <w:ind w:left="0" w:firstLine="0"/>
        <w:rPr>
          <w:lang w:eastAsia="zh-CN"/>
        </w:rPr>
      </w:pPr>
      <w:r>
        <w:rPr>
          <w:lang w:eastAsia="zh-CN"/>
        </w:rPr>
        <w:t>5.7.8.1.2</w:t>
      </w:r>
      <w:r>
        <w:rPr>
          <w:lang w:eastAsia="zh-CN"/>
        </w:rPr>
        <w:tab/>
        <w:t>Test applicability</w:t>
      </w:r>
    </w:p>
    <w:p w14:paraId="28A2ABDA" w14:textId="77777777" w:rsidR="001F09A9" w:rsidRDefault="001F09A9" w:rsidP="001F09A9">
      <w:r>
        <w:t>This test applies to all types of NR UE Rel-16 and forward.</w:t>
      </w:r>
    </w:p>
    <w:p w14:paraId="03A784CB" w14:textId="77777777" w:rsidR="001F09A9" w:rsidRDefault="001F09A9" w:rsidP="001F09A9">
      <w:pPr>
        <w:pStyle w:val="Heading5"/>
        <w:rPr>
          <w:lang w:eastAsia="zh-CN"/>
        </w:rPr>
      </w:pPr>
      <w:r>
        <w:rPr>
          <w:lang w:eastAsia="zh-CN"/>
        </w:rPr>
        <w:t>5.7.8.1.3</w:t>
      </w:r>
      <w:r>
        <w:rPr>
          <w:lang w:eastAsia="zh-CN"/>
        </w:rPr>
        <w:tab/>
        <w:t>Minimum conformance requirements</w:t>
      </w:r>
    </w:p>
    <w:p w14:paraId="4C9E14DF" w14:textId="77777777" w:rsidR="001F09A9" w:rsidRDefault="001F09A9" w:rsidP="001F09A9">
      <w:r>
        <w:t>The minimum conformance requirements are defined in Clause 5.7.8.0.1.</w:t>
      </w:r>
    </w:p>
    <w:p w14:paraId="67938088" w14:textId="77777777" w:rsidR="001F09A9" w:rsidRDefault="001F09A9" w:rsidP="001F09A9">
      <w:r>
        <w:t>The normative reference for this requirement is in TS 38.133 [6] A.5.7.8.1.</w:t>
      </w:r>
    </w:p>
    <w:p w14:paraId="20B6D339" w14:textId="77777777" w:rsidR="001F09A9" w:rsidRDefault="001F09A9" w:rsidP="001F09A9">
      <w:pPr>
        <w:pStyle w:val="Heading5"/>
        <w:rPr>
          <w:lang w:eastAsia="zh-CN"/>
        </w:rPr>
      </w:pPr>
      <w:r>
        <w:rPr>
          <w:lang w:eastAsia="zh-CN"/>
        </w:rPr>
        <w:t>5.7.8.1.4</w:t>
      </w:r>
      <w:r>
        <w:rPr>
          <w:lang w:eastAsia="zh-CN"/>
        </w:rPr>
        <w:tab/>
        <w:t>Test description</w:t>
      </w:r>
    </w:p>
    <w:p w14:paraId="20D2082D" w14:textId="77777777" w:rsidR="001F09A9" w:rsidRDefault="001F09A9" w:rsidP="001F09A9">
      <w:r>
        <w:t>Three cells are configured in this test: E-UTRA Cell 1 is the E-UTRAN PCell, Cell 2 is the NR FR2 PSCell and Cell 3 is the NR FR2 neighbour cell on the same frequency as the PSCell.</w:t>
      </w:r>
    </w:p>
    <w:p w14:paraId="3490715A" w14:textId="77777777" w:rsidR="001F09A9" w:rsidRPr="00294128" w:rsidRDefault="001F09A9" w:rsidP="001F09A9">
      <w:pPr>
        <w:pStyle w:val="H6"/>
        <w:keepLines w:val="0"/>
        <w:ind w:left="1710" w:hanging="1715"/>
        <w:rPr>
          <w:sz w:val="22"/>
          <w:szCs w:val="22"/>
          <w:lang w:val="en-US" w:eastAsia="zh-CN"/>
        </w:rPr>
      </w:pPr>
      <w:r>
        <w:rPr>
          <w:sz w:val="22"/>
          <w:szCs w:val="22"/>
        </w:rPr>
        <w:t>5.7.8.1</w:t>
      </w:r>
      <w:r w:rsidRPr="00294128">
        <w:rPr>
          <w:sz w:val="22"/>
          <w:szCs w:val="22"/>
        </w:rPr>
        <w:t>.4.1</w:t>
      </w:r>
      <w:r>
        <w:rPr>
          <w:sz w:val="22"/>
          <w:szCs w:val="22"/>
        </w:rPr>
        <w:tab/>
      </w:r>
      <w:r w:rsidRPr="00294128">
        <w:rPr>
          <w:sz w:val="22"/>
          <w:szCs w:val="22"/>
        </w:rPr>
        <w:t>Initial conditions</w:t>
      </w:r>
    </w:p>
    <w:p w14:paraId="24595CB8" w14:textId="77777777" w:rsidR="001F09A9" w:rsidRDefault="001F09A9" w:rsidP="001F09A9">
      <w:r w:rsidRPr="00794BF6">
        <w:t xml:space="preserve">Supported test configuration are shown in Table </w:t>
      </w:r>
      <w:r>
        <w:t>5.7.8.1</w:t>
      </w:r>
      <w:r w:rsidRPr="0058127C">
        <w:t>.4.1</w:t>
      </w:r>
      <w:r w:rsidRPr="00794BF6">
        <w:t>-1.</w:t>
      </w:r>
    </w:p>
    <w:p w14:paraId="1346BC37" w14:textId="77777777" w:rsidR="001F09A9" w:rsidRPr="00794BF6" w:rsidRDefault="001F09A9" w:rsidP="001F09A9">
      <w:pPr>
        <w:pStyle w:val="TH"/>
      </w:pPr>
      <w:r w:rsidRPr="00794BF6">
        <w:t xml:space="preserve">Table </w:t>
      </w:r>
      <w:r w:rsidRPr="00FB1FAE">
        <w:t>5.7.8.1.4.1</w:t>
      </w:r>
      <w:r w:rsidRPr="00794BF6">
        <w:t xml:space="preserve">-1: CSI-RSRQ </w:t>
      </w:r>
      <w:r>
        <w:t>i</w:t>
      </w:r>
      <w:r w:rsidRPr="00794BF6">
        <w:t>ntra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8122"/>
      </w:tblGrid>
      <w:tr w:rsidR="001F09A9" w:rsidRPr="00794BF6" w14:paraId="76CE21F7" w14:textId="77777777" w:rsidTr="000451A5">
        <w:tc>
          <w:tcPr>
            <w:tcW w:w="1526" w:type="dxa"/>
            <w:tcBorders>
              <w:top w:val="single" w:sz="4" w:space="0" w:color="auto"/>
              <w:left w:val="single" w:sz="4" w:space="0" w:color="auto"/>
              <w:bottom w:val="single" w:sz="4" w:space="0" w:color="auto"/>
              <w:right w:val="single" w:sz="4" w:space="0" w:color="auto"/>
            </w:tcBorders>
            <w:vAlign w:val="center"/>
            <w:hideMark/>
          </w:tcPr>
          <w:p w14:paraId="1BAF3464" w14:textId="77777777" w:rsidR="001F09A9" w:rsidRPr="00794BF6" w:rsidRDefault="001F09A9" w:rsidP="000451A5">
            <w:pPr>
              <w:pStyle w:val="TAH"/>
            </w:pPr>
            <w:r w:rsidRPr="00794BF6">
              <w:t>Config</w:t>
            </w:r>
          </w:p>
        </w:tc>
        <w:tc>
          <w:tcPr>
            <w:tcW w:w="8329" w:type="dxa"/>
            <w:tcBorders>
              <w:top w:val="single" w:sz="4" w:space="0" w:color="auto"/>
              <w:left w:val="single" w:sz="4" w:space="0" w:color="auto"/>
              <w:bottom w:val="single" w:sz="4" w:space="0" w:color="auto"/>
              <w:right w:val="single" w:sz="4" w:space="0" w:color="auto"/>
            </w:tcBorders>
            <w:vAlign w:val="center"/>
            <w:hideMark/>
          </w:tcPr>
          <w:p w14:paraId="2B79B2D3" w14:textId="77777777" w:rsidR="001F09A9" w:rsidRPr="00794BF6" w:rsidRDefault="001F09A9" w:rsidP="000451A5">
            <w:pPr>
              <w:pStyle w:val="TAH"/>
            </w:pPr>
            <w:r w:rsidRPr="00794BF6">
              <w:t>Description</w:t>
            </w:r>
          </w:p>
        </w:tc>
      </w:tr>
      <w:tr w:rsidR="001F09A9" w:rsidRPr="00794BF6" w14:paraId="71ED0682" w14:textId="77777777" w:rsidTr="000451A5">
        <w:tc>
          <w:tcPr>
            <w:tcW w:w="1526" w:type="dxa"/>
            <w:tcBorders>
              <w:top w:val="single" w:sz="4" w:space="0" w:color="auto"/>
              <w:left w:val="single" w:sz="4" w:space="0" w:color="auto"/>
              <w:bottom w:val="single" w:sz="4" w:space="0" w:color="auto"/>
              <w:right w:val="single" w:sz="4" w:space="0" w:color="auto"/>
            </w:tcBorders>
            <w:hideMark/>
          </w:tcPr>
          <w:p w14:paraId="5CF9EE59" w14:textId="77777777" w:rsidR="001F09A9" w:rsidRPr="00794BF6" w:rsidRDefault="001F09A9" w:rsidP="000451A5">
            <w:pPr>
              <w:pStyle w:val="TAL"/>
            </w:pPr>
            <w:r w:rsidRPr="00794BF6">
              <w:t>1</w:t>
            </w:r>
          </w:p>
        </w:tc>
        <w:tc>
          <w:tcPr>
            <w:tcW w:w="8329" w:type="dxa"/>
            <w:tcBorders>
              <w:top w:val="single" w:sz="4" w:space="0" w:color="auto"/>
              <w:left w:val="single" w:sz="4" w:space="0" w:color="auto"/>
              <w:bottom w:val="single" w:sz="4" w:space="0" w:color="auto"/>
              <w:right w:val="single" w:sz="4" w:space="0" w:color="auto"/>
            </w:tcBorders>
            <w:hideMark/>
          </w:tcPr>
          <w:p w14:paraId="7B39C2A4" w14:textId="77777777" w:rsidR="001F09A9" w:rsidRPr="00794BF6" w:rsidRDefault="001F09A9" w:rsidP="000451A5">
            <w:pPr>
              <w:pStyle w:val="TAL"/>
            </w:pPr>
            <w:r w:rsidRPr="00794BF6">
              <w:t>FDD LTE PCell, Cell 2&amp;3 120 kHz SSB&amp;CSI-RS SCS, 100 MHz bandwidth, TDD duplex mode</w:t>
            </w:r>
          </w:p>
        </w:tc>
      </w:tr>
      <w:tr w:rsidR="001F09A9" w:rsidRPr="00794BF6" w14:paraId="1B10107E" w14:textId="77777777" w:rsidTr="000451A5">
        <w:tc>
          <w:tcPr>
            <w:tcW w:w="1526" w:type="dxa"/>
            <w:tcBorders>
              <w:top w:val="single" w:sz="4" w:space="0" w:color="auto"/>
              <w:left w:val="single" w:sz="4" w:space="0" w:color="auto"/>
              <w:bottom w:val="single" w:sz="4" w:space="0" w:color="auto"/>
              <w:right w:val="single" w:sz="4" w:space="0" w:color="auto"/>
            </w:tcBorders>
            <w:hideMark/>
          </w:tcPr>
          <w:p w14:paraId="2D1FB006" w14:textId="77777777" w:rsidR="001F09A9" w:rsidRPr="00794BF6" w:rsidRDefault="001F09A9" w:rsidP="000451A5">
            <w:pPr>
              <w:pStyle w:val="TAL"/>
            </w:pPr>
            <w:r w:rsidRPr="00794BF6">
              <w:t>2</w:t>
            </w:r>
          </w:p>
        </w:tc>
        <w:tc>
          <w:tcPr>
            <w:tcW w:w="8329" w:type="dxa"/>
            <w:tcBorders>
              <w:top w:val="single" w:sz="4" w:space="0" w:color="auto"/>
              <w:left w:val="single" w:sz="4" w:space="0" w:color="auto"/>
              <w:bottom w:val="single" w:sz="4" w:space="0" w:color="auto"/>
              <w:right w:val="single" w:sz="4" w:space="0" w:color="auto"/>
            </w:tcBorders>
            <w:hideMark/>
          </w:tcPr>
          <w:p w14:paraId="33B0A754" w14:textId="77777777" w:rsidR="001F09A9" w:rsidRPr="00794BF6" w:rsidRDefault="001F09A9" w:rsidP="000451A5">
            <w:pPr>
              <w:pStyle w:val="TAL"/>
            </w:pPr>
            <w:r w:rsidRPr="00794BF6">
              <w:t>TDD LTE PCell, Cell 2&amp;3 120 kHz SSB&amp;CSI-RS SCS, 100 MHz bandwidth, TDD duplex mode</w:t>
            </w:r>
          </w:p>
        </w:tc>
      </w:tr>
      <w:tr w:rsidR="001F09A9" w:rsidRPr="00794BF6" w14:paraId="33AF3C2E" w14:textId="77777777" w:rsidTr="000451A5">
        <w:tc>
          <w:tcPr>
            <w:tcW w:w="9855" w:type="dxa"/>
            <w:gridSpan w:val="2"/>
            <w:tcBorders>
              <w:top w:val="single" w:sz="4" w:space="0" w:color="auto"/>
              <w:left w:val="single" w:sz="4" w:space="0" w:color="auto"/>
              <w:bottom w:val="single" w:sz="4" w:space="0" w:color="auto"/>
              <w:right w:val="single" w:sz="4" w:space="0" w:color="auto"/>
            </w:tcBorders>
            <w:hideMark/>
          </w:tcPr>
          <w:p w14:paraId="5255767B" w14:textId="77777777" w:rsidR="001F09A9" w:rsidRPr="00794BF6" w:rsidRDefault="001F09A9" w:rsidP="000451A5">
            <w:pPr>
              <w:pStyle w:val="TAN"/>
              <w:rPr>
                <w:kern w:val="2"/>
              </w:rPr>
            </w:pPr>
            <w:r w:rsidRPr="00794BF6">
              <w:t>Note:</w:t>
            </w:r>
            <w:r w:rsidRPr="00794BF6">
              <w:rPr>
                <w:rFonts w:cs="Arial"/>
                <w:snapToGrid w:val="0"/>
              </w:rPr>
              <w:tab/>
            </w:r>
            <w:r w:rsidRPr="00794BF6">
              <w:t>The UE is only required to be tested in one of the supported test configurations in each supported band</w:t>
            </w:r>
          </w:p>
        </w:tc>
      </w:tr>
    </w:tbl>
    <w:p w14:paraId="04260102" w14:textId="77777777" w:rsidR="001F09A9" w:rsidRDefault="001F09A9" w:rsidP="001F09A9"/>
    <w:p w14:paraId="64A46EF9" w14:textId="5002528E" w:rsidR="001F09A9" w:rsidRDefault="001F09A9" w:rsidP="001F09A9">
      <w:r>
        <w:t xml:space="preserve">Configure the test equipment and the DUT according to the parameters in Table </w:t>
      </w:r>
      <w:r w:rsidRPr="00255001">
        <w:t>5.7.8.1.4.1</w:t>
      </w:r>
      <w:r>
        <w:t>-2.</w:t>
      </w:r>
    </w:p>
    <w:p w14:paraId="1342447D" w14:textId="77777777" w:rsidR="001F09A9" w:rsidRDefault="001F09A9" w:rsidP="001F09A9">
      <w:pPr>
        <w:pStyle w:val="TH"/>
        <w:keepLines w:val="0"/>
      </w:pPr>
      <w:r>
        <w:t xml:space="preserve">Table </w:t>
      </w:r>
      <w:r w:rsidRPr="00255001">
        <w:t>5.7.8.1.4.1</w:t>
      </w:r>
      <w:r>
        <w:t>-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1F09A9" w14:paraId="454597F8"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704A36D0" w14:textId="77777777" w:rsidR="001F09A9" w:rsidRDefault="001F09A9" w:rsidP="000451A5">
            <w:pPr>
              <w:pStyle w:val="TAH"/>
              <w:keepLines w:val="0"/>
            </w:pPr>
            <w:r>
              <w:t>Parameter</w:t>
            </w:r>
          </w:p>
        </w:tc>
        <w:tc>
          <w:tcPr>
            <w:tcW w:w="3943" w:type="dxa"/>
            <w:tcBorders>
              <w:top w:val="single" w:sz="4" w:space="0" w:color="auto"/>
              <w:left w:val="single" w:sz="4" w:space="0" w:color="auto"/>
              <w:bottom w:val="single" w:sz="4" w:space="0" w:color="auto"/>
              <w:right w:val="single" w:sz="4" w:space="0" w:color="auto"/>
            </w:tcBorders>
            <w:hideMark/>
          </w:tcPr>
          <w:p w14:paraId="6A25CDBC" w14:textId="77777777" w:rsidR="001F09A9" w:rsidRDefault="001F09A9" w:rsidP="000451A5">
            <w:pPr>
              <w:pStyle w:val="TAH"/>
              <w:keepLines w:val="0"/>
            </w:pPr>
            <w:r>
              <w:t>Value</w:t>
            </w:r>
          </w:p>
        </w:tc>
        <w:tc>
          <w:tcPr>
            <w:tcW w:w="3961" w:type="dxa"/>
            <w:tcBorders>
              <w:top w:val="single" w:sz="4" w:space="0" w:color="auto"/>
              <w:left w:val="single" w:sz="4" w:space="0" w:color="auto"/>
              <w:bottom w:val="single" w:sz="4" w:space="0" w:color="auto"/>
              <w:right w:val="single" w:sz="4" w:space="0" w:color="auto"/>
            </w:tcBorders>
            <w:hideMark/>
          </w:tcPr>
          <w:p w14:paraId="47528F05" w14:textId="77777777" w:rsidR="001F09A9" w:rsidRDefault="001F09A9" w:rsidP="000451A5">
            <w:pPr>
              <w:pStyle w:val="TAH"/>
              <w:keepLines w:val="0"/>
            </w:pPr>
            <w:r>
              <w:t>Comment</w:t>
            </w:r>
          </w:p>
        </w:tc>
      </w:tr>
      <w:tr w:rsidR="001F09A9" w14:paraId="3B92C493"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19E3E72D" w14:textId="77777777" w:rsidR="001F09A9" w:rsidRDefault="001F09A9" w:rsidP="000451A5">
            <w:pPr>
              <w:pStyle w:val="TAL"/>
              <w:keepLines w:val="0"/>
            </w:pPr>
            <w:r>
              <w:t>Test environment</w:t>
            </w:r>
          </w:p>
        </w:tc>
        <w:tc>
          <w:tcPr>
            <w:tcW w:w="3943" w:type="dxa"/>
            <w:tcBorders>
              <w:top w:val="single" w:sz="4" w:space="0" w:color="auto"/>
              <w:left w:val="single" w:sz="4" w:space="0" w:color="auto"/>
              <w:bottom w:val="single" w:sz="4" w:space="0" w:color="auto"/>
              <w:right w:val="single" w:sz="4" w:space="0" w:color="auto"/>
            </w:tcBorders>
            <w:hideMark/>
          </w:tcPr>
          <w:p w14:paraId="57287A45" w14:textId="77777777" w:rsidR="001F09A9" w:rsidRDefault="001F09A9" w:rsidP="000451A5">
            <w:pPr>
              <w:pStyle w:val="TAL"/>
              <w:keepLines w:val="0"/>
            </w:pPr>
            <w:r>
              <w:t>NC</w:t>
            </w:r>
          </w:p>
        </w:tc>
        <w:tc>
          <w:tcPr>
            <w:tcW w:w="3961" w:type="dxa"/>
            <w:tcBorders>
              <w:top w:val="single" w:sz="4" w:space="0" w:color="auto"/>
              <w:left w:val="single" w:sz="4" w:space="0" w:color="auto"/>
              <w:bottom w:val="single" w:sz="4" w:space="0" w:color="auto"/>
              <w:right w:val="single" w:sz="4" w:space="0" w:color="auto"/>
            </w:tcBorders>
            <w:hideMark/>
          </w:tcPr>
          <w:p w14:paraId="46E78980" w14:textId="77777777" w:rsidR="001F09A9" w:rsidRDefault="001F09A9" w:rsidP="000451A5">
            <w:pPr>
              <w:pStyle w:val="TAL"/>
              <w:keepLines w:val="0"/>
            </w:pPr>
            <w:r>
              <w:t>As specified in TS 36.508 [25] Clause 4.1.</w:t>
            </w:r>
          </w:p>
        </w:tc>
      </w:tr>
      <w:tr w:rsidR="001F09A9" w14:paraId="014B8E94"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088C036A" w14:textId="77777777" w:rsidR="001F09A9" w:rsidRDefault="001F09A9" w:rsidP="000451A5">
            <w:pPr>
              <w:pStyle w:val="TAL"/>
              <w:keepLines w:val="0"/>
            </w:pPr>
            <w:r>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7E6B9BF9" w14:textId="77777777" w:rsidR="001F09A9" w:rsidRDefault="001F09A9" w:rsidP="000451A5">
            <w:pPr>
              <w:pStyle w:val="TAL"/>
              <w:keepLines w:val="0"/>
            </w:pPr>
            <w:r>
              <w:t>As specified in Annex E, E.1.1, E.1.3.1 and Table E.3-1 and TS 38.508-1 [14] Clause 4.3.1 for E-UTRA and 7.2.3 for NR.</w:t>
            </w:r>
          </w:p>
        </w:tc>
      </w:tr>
      <w:tr w:rsidR="001F09A9" w14:paraId="73FD6906"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4AA985A1" w14:textId="77777777" w:rsidR="001F09A9" w:rsidRDefault="001F09A9" w:rsidP="000451A5">
            <w:pPr>
              <w:pStyle w:val="TAL"/>
              <w:keepLines w:val="0"/>
            </w:pPr>
            <w:r>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4783E5D" w14:textId="77777777" w:rsidR="001F09A9" w:rsidRDefault="001F09A9" w:rsidP="000451A5">
            <w:pPr>
              <w:pStyle w:val="TAL"/>
              <w:keepLines w:val="0"/>
            </w:pPr>
            <w:r>
              <w:t>As specified by the selected test configuration.</w:t>
            </w:r>
          </w:p>
        </w:tc>
      </w:tr>
      <w:tr w:rsidR="001F09A9" w14:paraId="366F4C4E"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5BB2F2F4" w14:textId="77777777" w:rsidR="001F09A9" w:rsidRDefault="001F09A9" w:rsidP="000451A5">
            <w:pPr>
              <w:pStyle w:val="TAL"/>
              <w:keepLines w:val="0"/>
            </w:pPr>
            <w:r>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B1F6A81" w14:textId="77777777" w:rsidR="001F09A9" w:rsidRDefault="001F09A9" w:rsidP="000451A5">
            <w:pPr>
              <w:pStyle w:val="TAL"/>
              <w:keepLines w:val="0"/>
            </w:pPr>
            <w:r>
              <w:t>AWGN</w:t>
            </w:r>
          </w:p>
        </w:tc>
        <w:tc>
          <w:tcPr>
            <w:tcW w:w="3961" w:type="dxa"/>
            <w:tcBorders>
              <w:top w:val="single" w:sz="4" w:space="0" w:color="auto"/>
              <w:left w:val="single" w:sz="4" w:space="0" w:color="auto"/>
              <w:bottom w:val="single" w:sz="4" w:space="0" w:color="auto"/>
              <w:right w:val="single" w:sz="4" w:space="0" w:color="auto"/>
            </w:tcBorders>
            <w:hideMark/>
          </w:tcPr>
          <w:p w14:paraId="7F45DE55" w14:textId="77777777" w:rsidR="001F09A9" w:rsidRDefault="001F09A9" w:rsidP="000451A5">
            <w:pPr>
              <w:pStyle w:val="TAL"/>
              <w:keepLines w:val="0"/>
            </w:pPr>
            <w:r>
              <w:t>As specified in Clause C.2.1</w:t>
            </w:r>
          </w:p>
        </w:tc>
      </w:tr>
      <w:tr w:rsidR="001F09A9" w14:paraId="49B57F42"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66CF15B0" w14:textId="77777777" w:rsidR="001F09A9" w:rsidRDefault="001F09A9" w:rsidP="000451A5">
            <w:pPr>
              <w:pStyle w:val="TAL"/>
              <w:keepLines w:val="0"/>
            </w:pPr>
            <w:r>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317FFA79" w14:textId="30F8BEBB" w:rsidR="001F09A9" w:rsidRDefault="001F09A9" w:rsidP="000451A5">
            <w:pPr>
              <w:pStyle w:val="TAL"/>
              <w:keepLines w:val="0"/>
            </w:pPr>
            <w:r>
              <w:t>TE Part: A.3.3.1.1</w:t>
            </w:r>
          </w:p>
          <w:p w14:paraId="15B8BF43" w14:textId="44F6F207" w:rsidR="001F09A9" w:rsidRDefault="001F09A9" w:rsidP="000451A5">
            <w:pPr>
              <w:pStyle w:val="TAL"/>
              <w:keepLines w:val="0"/>
            </w:pPr>
            <w:r>
              <w:t>DUT Part: A.3.4.1.1</w:t>
            </w:r>
          </w:p>
        </w:tc>
        <w:tc>
          <w:tcPr>
            <w:tcW w:w="3961" w:type="dxa"/>
            <w:tcBorders>
              <w:top w:val="single" w:sz="4" w:space="0" w:color="auto"/>
              <w:left w:val="single" w:sz="4" w:space="0" w:color="auto"/>
              <w:bottom w:val="single" w:sz="4" w:space="0" w:color="auto"/>
              <w:right w:val="single" w:sz="4" w:space="0" w:color="auto"/>
            </w:tcBorders>
            <w:hideMark/>
          </w:tcPr>
          <w:p w14:paraId="6B8E35DE" w14:textId="77777777" w:rsidR="001F09A9" w:rsidRDefault="001F09A9" w:rsidP="000451A5">
            <w:pPr>
              <w:pStyle w:val="TAL"/>
              <w:keepLines w:val="0"/>
            </w:pPr>
            <w:r>
              <w:t>As specified in TS 38.508-1 [14] Annex A.</w:t>
            </w:r>
          </w:p>
        </w:tc>
      </w:tr>
      <w:tr w:rsidR="001F09A9" w14:paraId="2AA3937B"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52DFD952" w14:textId="77777777" w:rsidR="001F09A9" w:rsidRDefault="001F09A9" w:rsidP="000451A5">
            <w:pPr>
              <w:pStyle w:val="TAL"/>
              <w:keepLines w:val="0"/>
            </w:pPr>
            <w:r>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70A11087" w14:textId="77777777" w:rsidR="001F09A9" w:rsidRDefault="001F09A9" w:rsidP="000451A5">
            <w:pPr>
              <w:pStyle w:val="TAL"/>
              <w:keepLines w:val="0"/>
            </w:pPr>
            <w:r>
              <w:t>N/A</w:t>
            </w:r>
          </w:p>
        </w:tc>
        <w:tc>
          <w:tcPr>
            <w:tcW w:w="3961" w:type="dxa"/>
            <w:tcBorders>
              <w:top w:val="single" w:sz="4" w:space="0" w:color="auto"/>
              <w:left w:val="single" w:sz="4" w:space="0" w:color="auto"/>
              <w:bottom w:val="single" w:sz="4" w:space="0" w:color="auto"/>
              <w:right w:val="single" w:sz="4" w:space="0" w:color="auto"/>
            </w:tcBorders>
          </w:tcPr>
          <w:p w14:paraId="6E0400E7" w14:textId="77777777" w:rsidR="001F09A9" w:rsidRDefault="001F09A9" w:rsidP="000451A5">
            <w:pPr>
              <w:pStyle w:val="TAL"/>
              <w:keepLines w:val="0"/>
            </w:pPr>
          </w:p>
        </w:tc>
      </w:tr>
    </w:tbl>
    <w:p w14:paraId="605DAF5F" w14:textId="457A7E4C" w:rsidR="001F09A9" w:rsidRDefault="001F09A9" w:rsidP="001F09A9"/>
    <w:p w14:paraId="051DB99D" w14:textId="77777777" w:rsidR="001F09A9" w:rsidRDefault="001F09A9" w:rsidP="001F09A9">
      <w:pPr>
        <w:pStyle w:val="B1"/>
      </w:pPr>
      <w:r>
        <w:t>1.</w:t>
      </w:r>
      <w:r>
        <w:tab/>
        <w:t xml:space="preserve">Message contents are defined in Clause </w:t>
      </w:r>
      <w:r w:rsidRPr="00255001">
        <w:t>5.7.8.1.4.3</w:t>
      </w:r>
      <w:r>
        <w:t>.</w:t>
      </w:r>
    </w:p>
    <w:p w14:paraId="6066774D" w14:textId="77777777" w:rsidR="001F09A9" w:rsidRDefault="001F09A9" w:rsidP="001F09A9">
      <w:pPr>
        <w:pStyle w:val="B1"/>
      </w:pPr>
      <w:r>
        <w:t>2.</w:t>
      </w:r>
      <w:r>
        <w:tab/>
        <w:t>There are two carriers and three cells specified in the test, where E-UTRA Cell 1 is the E-UTRA PCell on the E-UTRA carrier, Cell 2 is the NR PSCell on the NR FR2 carrier and Cell 3 is the neighbour cell on the same NR FR2 carrier. Cell 3 is the target for the CSI-RSRQ measurements. E-UTRA Cell 1 is configured according to TS 36.521-3 [26] Clause C.1.0 and C.1.1.</w:t>
      </w:r>
    </w:p>
    <w:p w14:paraId="34EDD65C" w14:textId="720106CD" w:rsidR="001F09A9" w:rsidRPr="00794BF6" w:rsidRDefault="001F09A9" w:rsidP="001F09A9">
      <w:pPr>
        <w:pStyle w:val="B1"/>
      </w:pPr>
      <w:r>
        <w:t>3.</w:t>
      </w:r>
      <w:r>
        <w:tab/>
        <w:t>The UE Rx beam peak direction has been obtained previously using one of the Rx Beam Peak Search procedures as described in Annex I.</w:t>
      </w:r>
    </w:p>
    <w:p w14:paraId="23455640" w14:textId="68918206" w:rsidR="001F09A9" w:rsidRDefault="001F09A9" w:rsidP="001F09A9">
      <w:pPr>
        <w:pStyle w:val="H6"/>
        <w:keepLines w:val="0"/>
        <w:ind w:left="1710" w:hanging="1715"/>
        <w:rPr>
          <w:sz w:val="22"/>
          <w:szCs w:val="22"/>
        </w:rPr>
      </w:pPr>
      <w:r>
        <w:rPr>
          <w:sz w:val="22"/>
          <w:szCs w:val="22"/>
        </w:rPr>
        <w:t>5.7.8.1</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p>
    <w:p w14:paraId="360A8C06" w14:textId="77777777" w:rsidR="001F09A9" w:rsidRDefault="001F09A9" w:rsidP="001F09A9">
      <w:pPr>
        <w:pStyle w:val="B1"/>
      </w:pPr>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p>
    <w:p w14:paraId="4DAA938D" w14:textId="77777777" w:rsidR="001F09A9" w:rsidRDefault="001F09A9" w:rsidP="001F09A9">
      <w:pPr>
        <w:pStyle w:val="B1"/>
      </w:pPr>
      <w:r>
        <w:t>2.</w:t>
      </w:r>
      <w:r>
        <w:tab/>
        <w:t xml:space="preserve">Set the parameters according to Table </w:t>
      </w:r>
      <w:r w:rsidRPr="00BE0C5C">
        <w:t>5.7.8.1.5</w:t>
      </w:r>
      <w:r>
        <w:t xml:space="preserve">-1 and Table </w:t>
      </w:r>
      <w:r w:rsidRPr="00BE0C5C">
        <w:t>5.7.8.1.5</w:t>
      </w:r>
      <w:r>
        <w:t>-2 as appropriate.</w:t>
      </w:r>
    </w:p>
    <w:p w14:paraId="23EB6C1B" w14:textId="77777777" w:rsidR="001F09A9" w:rsidRDefault="001F09A9" w:rsidP="001F09A9">
      <w:pPr>
        <w:pStyle w:val="B1"/>
      </w:pPr>
      <w:r>
        <w:t>3.</w:t>
      </w:r>
      <w:r>
        <w:tab/>
        <w:t xml:space="preserve">The SS shall transmit an </w:t>
      </w:r>
      <w:r>
        <w:rPr>
          <w:i/>
        </w:rPr>
        <w:t>RRCConnectionReconfiguration</w:t>
      </w:r>
      <w:r>
        <w:t xml:space="preserve"> message on Cell 1.</w:t>
      </w:r>
    </w:p>
    <w:p w14:paraId="199F0028" w14:textId="77777777" w:rsidR="001F09A9" w:rsidRDefault="001F09A9" w:rsidP="001F09A9">
      <w:pPr>
        <w:pStyle w:val="B1"/>
      </w:pPr>
      <w:r>
        <w:t>4.</w:t>
      </w:r>
      <w:r>
        <w:tab/>
        <w:t xml:space="preserve">The UE shall transmit an </w:t>
      </w:r>
      <w:r>
        <w:rPr>
          <w:i/>
        </w:rPr>
        <w:t>RRCConnectionReconfigurationComplete</w:t>
      </w:r>
      <w:r>
        <w:t xml:space="preserve"> message.</w:t>
      </w:r>
    </w:p>
    <w:p w14:paraId="03D5C8CA" w14:textId="77777777" w:rsidR="001F09A9" w:rsidRDefault="001F09A9" w:rsidP="001F09A9">
      <w:pPr>
        <w:pStyle w:val="B1"/>
      </w:pPr>
      <w:r>
        <w:t>5.</w:t>
      </w:r>
      <w:r>
        <w:tab/>
        <w:t>The UE shall transmit periodically MeasurementReport messages.</w:t>
      </w:r>
    </w:p>
    <w:p w14:paraId="3B84A115" w14:textId="77777777" w:rsidR="001F09A9" w:rsidRDefault="001F09A9" w:rsidP="001F09A9">
      <w:pPr>
        <w:pStyle w:val="B1"/>
      </w:pPr>
      <w:r w:rsidRPr="00CD3CFD">
        <w:t>6.</w:t>
      </w:r>
      <w:r w:rsidRPr="00CD3CFD">
        <w:tab/>
        <w:t>After 10s wait from Step 3, the SS shall check the CSI-RSRQ reported values in the periodic MeasurementReport. The CSI-RSRQ value of Cell 3 reported by the UE is compared to the expected CSI-RSRQ. If the value is outside the limits (determined by Table 5.7.8.0.1.1-1 and Table 5.7.8.0.1.1-2) or the UE fails to report the measurement value for Cell 3, the number of failed iterations is increased by one. Otherwise, the number of passed iterations is increased by one.</w:t>
      </w:r>
    </w:p>
    <w:p w14:paraId="6A248934" w14:textId="77777777" w:rsidR="001F09A9" w:rsidRDefault="001F09A9" w:rsidP="001F09A9">
      <w:pPr>
        <w:pStyle w:val="B1"/>
      </w:pPr>
      <w:r>
        <w:t>7.</w:t>
      </w:r>
      <w:r>
        <w:tab/>
        <w:t>The SS shall continue checking the MeasurementReport messages transmitted by the UE until the confidence level according to Table G.2.3-1 in Annex G is achieved.</w:t>
      </w:r>
    </w:p>
    <w:p w14:paraId="0CA93082" w14:textId="7BE68131" w:rsidR="001F09A9" w:rsidRPr="00F85CF8" w:rsidRDefault="001F09A9" w:rsidP="001F09A9">
      <w:pPr>
        <w:pStyle w:val="B1"/>
      </w:pPr>
      <w:r>
        <w:t>8.</w:t>
      </w:r>
      <w:r>
        <w:tab/>
        <w:t xml:space="preserve">Set the parameters according to each sub-test in Table </w:t>
      </w:r>
      <w:r w:rsidRPr="00BE0C5C">
        <w:t>5.7.8.1.5</w:t>
      </w:r>
      <w:r>
        <w:t xml:space="preserve">-1 and Table </w:t>
      </w:r>
      <w:r w:rsidRPr="00BE0C5C">
        <w:t>5.7.8.1.5</w:t>
      </w:r>
      <w:r>
        <w:t>-2 as appropriate and repeat steps 5-7.</w:t>
      </w:r>
    </w:p>
    <w:p w14:paraId="51B6AC6A" w14:textId="77777777" w:rsidR="001F09A9" w:rsidRPr="005B586A" w:rsidRDefault="001F09A9" w:rsidP="001F09A9">
      <w:pPr>
        <w:pStyle w:val="H6"/>
        <w:keepLines w:val="0"/>
        <w:ind w:left="1710" w:hanging="1715"/>
        <w:rPr>
          <w:sz w:val="22"/>
          <w:szCs w:val="22"/>
          <w:lang w:val="en-US" w:eastAsia="zh-CN"/>
        </w:rPr>
      </w:pPr>
      <w:r>
        <w:rPr>
          <w:sz w:val="22"/>
          <w:szCs w:val="22"/>
        </w:rPr>
        <w:t>5.7.8.1</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p>
    <w:p w14:paraId="68013965" w14:textId="77777777" w:rsidR="001F09A9" w:rsidRDefault="001F09A9" w:rsidP="001F09A9">
      <w:r>
        <w:t>[TBD]</w:t>
      </w:r>
    </w:p>
    <w:p w14:paraId="1203BE32" w14:textId="77777777" w:rsidR="001F09A9" w:rsidRDefault="001F09A9" w:rsidP="001F09A9">
      <w:pPr>
        <w:pStyle w:val="Heading5"/>
        <w:rPr>
          <w:lang w:eastAsia="zh-CN"/>
        </w:rPr>
      </w:pPr>
      <w:r>
        <w:rPr>
          <w:lang w:eastAsia="zh-CN"/>
        </w:rPr>
        <w:t>5.7.8.1.5</w:t>
      </w:r>
      <w:r>
        <w:rPr>
          <w:lang w:eastAsia="zh-CN"/>
        </w:rPr>
        <w:tab/>
        <w:t>Test Requirements</w:t>
      </w:r>
    </w:p>
    <w:p w14:paraId="34A44A39" w14:textId="77777777" w:rsidR="001F09A9" w:rsidRDefault="001F09A9" w:rsidP="001F09A9">
      <w:r w:rsidRPr="00794BF6">
        <w:t xml:space="preserve">The absolute accuracy of CSI-RSRQ intra-frequency measurement is test by using the parameters in Table </w:t>
      </w:r>
      <w:r w:rsidRPr="00415D44">
        <w:t>5.7.8.1.5</w:t>
      </w:r>
      <w:r w:rsidRPr="00794BF6">
        <w:t>-</w:t>
      </w:r>
      <w:r>
        <w:t>1</w:t>
      </w:r>
      <w:r w:rsidRPr="00794BF6">
        <w:t xml:space="preserve">. </w:t>
      </w:r>
      <w:r>
        <w:t xml:space="preserve">The </w:t>
      </w:r>
      <w:r w:rsidRPr="00FB1FAE">
        <w:t xml:space="preserve">CSI-RSRQ </w:t>
      </w:r>
      <w:r>
        <w:t>i</w:t>
      </w:r>
      <w:r w:rsidRPr="00FB1FAE">
        <w:t xml:space="preserve">ntra frequency OTA related test parameters </w:t>
      </w:r>
      <w:r>
        <w:t xml:space="preserve">are provided in Table </w:t>
      </w:r>
      <w:r w:rsidRPr="00415D44">
        <w:t>5.7.8.1.5</w:t>
      </w:r>
      <w:r w:rsidRPr="00794BF6">
        <w:t>-</w:t>
      </w:r>
      <w:r>
        <w:t>2.</w:t>
      </w:r>
    </w:p>
    <w:p w14:paraId="1DC0402E" w14:textId="313619B7" w:rsidR="001F09A9" w:rsidRDefault="001F09A9" w:rsidP="001F09A9">
      <w:r w:rsidRPr="005116CB">
        <w:t xml:space="preserve">The CSI-RSRQ absolute measurement accuracy in test 1 shall be within the range Nominal CSI-RSRQ +2.5dB to Nominal CSI-RSRQ </w:t>
      </w:r>
      <w:r>
        <w:t>–</w:t>
      </w:r>
      <w:r w:rsidRPr="005116CB">
        <w:t xml:space="preserve">3.5dB and the CSI-RSRQ measurement accuracy in test 2 shall be within the range Nominal CSI-RSRQ +3.5dB to Nominal CSI-RSRQ </w:t>
      </w:r>
      <w:r>
        <w:t>–</w:t>
      </w:r>
      <w:r w:rsidRPr="005116CB">
        <w:t xml:space="preserve">4.5dB according to the requirements in </w:t>
      </w:r>
      <w:r>
        <w:t>Clause</w:t>
      </w:r>
      <w:r w:rsidRPr="005116CB">
        <w:t xml:space="preserve"> </w:t>
      </w:r>
      <w:r>
        <w:t xml:space="preserve">5.7.8.0.1 </w:t>
      </w:r>
      <w:r w:rsidRPr="005116CB">
        <w:t>with an additional -1dB margin reflecting the possible impact of UE self-noise in the test.</w:t>
      </w:r>
      <w:r w:rsidRPr="005116CB">
        <w:rPr>
          <w:rFonts w:eastAsia="DengXian"/>
        </w:rPr>
        <w:t xml:space="preserve"> Nominal CSI-RSRQ is the value shown in </w:t>
      </w:r>
      <w:r>
        <w:rPr>
          <w:rFonts w:eastAsia="DengXian"/>
        </w:rPr>
        <w:t>T</w:t>
      </w:r>
      <w:r w:rsidRPr="005116CB">
        <w:rPr>
          <w:rFonts w:eastAsia="DengXian"/>
        </w:rPr>
        <w:t xml:space="preserve">able </w:t>
      </w:r>
      <w:r w:rsidRPr="005873D6">
        <w:rPr>
          <w:rFonts w:cs="Arial"/>
        </w:rPr>
        <w:t>5.7.8.1.5-2</w:t>
      </w:r>
      <w:r w:rsidRPr="005116CB">
        <w:t>.</w:t>
      </w:r>
    </w:p>
    <w:p w14:paraId="736AE585" w14:textId="77777777" w:rsidR="001F09A9" w:rsidRPr="00794BF6" w:rsidRDefault="001F09A9" w:rsidP="001F09A9">
      <w:pPr>
        <w:pStyle w:val="TH"/>
      </w:pPr>
      <w:r w:rsidRPr="00794BF6">
        <w:t xml:space="preserve">Table </w:t>
      </w:r>
      <w:r w:rsidRPr="00255001">
        <w:t>5.7.8.1.5</w:t>
      </w:r>
      <w:r>
        <w:t>-1</w:t>
      </w:r>
      <w:r w:rsidRPr="00794BF6">
        <w:t xml:space="preserve">: CSI-RSRQ </w:t>
      </w:r>
      <w:r>
        <w:t>i</w:t>
      </w:r>
      <w:r w:rsidRPr="00794BF6">
        <w:t>ntra frequency test parameters</w:t>
      </w:r>
    </w:p>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0"/>
        <w:gridCol w:w="1976"/>
        <w:gridCol w:w="1257"/>
        <w:gridCol w:w="1024"/>
        <w:gridCol w:w="851"/>
        <w:gridCol w:w="994"/>
        <w:gridCol w:w="992"/>
        <w:gridCol w:w="6"/>
      </w:tblGrid>
      <w:tr w:rsidR="001F09A9" w:rsidRPr="00794BF6" w14:paraId="25C3DECA" w14:textId="77777777" w:rsidTr="000451A5">
        <w:trPr>
          <w:jc w:val="center"/>
        </w:trPr>
        <w:tc>
          <w:tcPr>
            <w:tcW w:w="366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6F42416" w14:textId="77777777" w:rsidR="001F09A9" w:rsidRPr="00794BF6" w:rsidRDefault="001F09A9" w:rsidP="000451A5">
            <w:pPr>
              <w:pStyle w:val="TAH"/>
            </w:pPr>
            <w:r w:rsidRPr="00794BF6">
              <w:t>Parameter</w:t>
            </w:r>
          </w:p>
        </w:tc>
        <w:tc>
          <w:tcPr>
            <w:tcW w:w="1257" w:type="dxa"/>
            <w:vMerge w:val="restart"/>
            <w:tcBorders>
              <w:top w:val="single" w:sz="4" w:space="0" w:color="auto"/>
              <w:left w:val="single" w:sz="4" w:space="0" w:color="auto"/>
              <w:bottom w:val="single" w:sz="4" w:space="0" w:color="auto"/>
              <w:right w:val="single" w:sz="4" w:space="0" w:color="auto"/>
            </w:tcBorders>
            <w:vAlign w:val="center"/>
            <w:hideMark/>
          </w:tcPr>
          <w:p w14:paraId="3F195B1A" w14:textId="77777777" w:rsidR="001F09A9" w:rsidRPr="00794BF6" w:rsidRDefault="001F09A9" w:rsidP="000451A5">
            <w:pPr>
              <w:pStyle w:val="TAH"/>
            </w:pPr>
            <w:r w:rsidRPr="00794BF6">
              <w:t>Unit</w:t>
            </w: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4AC8B8A1" w14:textId="77777777" w:rsidR="001F09A9" w:rsidRPr="00794BF6" w:rsidRDefault="001F09A9" w:rsidP="000451A5">
            <w:pPr>
              <w:pStyle w:val="TAH"/>
            </w:pPr>
            <w:r w:rsidRPr="00794BF6">
              <w:t>Test 1</w:t>
            </w:r>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115FDD92" w14:textId="77777777" w:rsidR="001F09A9" w:rsidRPr="00794BF6" w:rsidRDefault="001F09A9" w:rsidP="000451A5">
            <w:pPr>
              <w:pStyle w:val="TAH"/>
            </w:pPr>
            <w:r w:rsidRPr="00794BF6">
              <w:t>Test 2</w:t>
            </w:r>
          </w:p>
        </w:tc>
      </w:tr>
      <w:tr w:rsidR="001F09A9" w:rsidRPr="00794BF6" w14:paraId="466790ED" w14:textId="77777777" w:rsidTr="000451A5">
        <w:trPr>
          <w:jc w:val="center"/>
        </w:trPr>
        <w:tc>
          <w:tcPr>
            <w:tcW w:w="3666" w:type="dxa"/>
            <w:gridSpan w:val="2"/>
            <w:vMerge/>
            <w:tcBorders>
              <w:top w:val="single" w:sz="4" w:space="0" w:color="auto"/>
              <w:left w:val="single" w:sz="4" w:space="0" w:color="auto"/>
              <w:bottom w:val="single" w:sz="4" w:space="0" w:color="auto"/>
              <w:right w:val="single" w:sz="4" w:space="0" w:color="auto"/>
            </w:tcBorders>
            <w:vAlign w:val="center"/>
            <w:hideMark/>
          </w:tcPr>
          <w:p w14:paraId="6646C06D" w14:textId="77777777" w:rsidR="001F09A9" w:rsidRPr="00794BF6" w:rsidRDefault="001F09A9" w:rsidP="000451A5">
            <w:pPr>
              <w:pStyle w:val="TAH"/>
            </w:pP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4350F5A8" w14:textId="77777777" w:rsidR="001F09A9" w:rsidRPr="00794BF6" w:rsidRDefault="001F09A9" w:rsidP="000451A5">
            <w:pPr>
              <w:pStyle w:val="TAH"/>
            </w:pPr>
          </w:p>
        </w:tc>
        <w:tc>
          <w:tcPr>
            <w:tcW w:w="1024" w:type="dxa"/>
            <w:tcBorders>
              <w:top w:val="single" w:sz="4" w:space="0" w:color="auto"/>
              <w:left w:val="single" w:sz="4" w:space="0" w:color="auto"/>
              <w:bottom w:val="single" w:sz="4" w:space="0" w:color="auto"/>
              <w:right w:val="single" w:sz="4" w:space="0" w:color="auto"/>
            </w:tcBorders>
            <w:vAlign w:val="center"/>
            <w:hideMark/>
          </w:tcPr>
          <w:p w14:paraId="13ED02A1" w14:textId="77777777" w:rsidR="001F09A9" w:rsidRPr="00794BF6" w:rsidRDefault="001F09A9" w:rsidP="000451A5">
            <w:pPr>
              <w:pStyle w:val="TAH"/>
            </w:pPr>
            <w:r w:rsidRPr="00794BF6">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068A90BD" w14:textId="77777777" w:rsidR="001F09A9" w:rsidRPr="00794BF6" w:rsidRDefault="001F09A9" w:rsidP="000451A5">
            <w:pPr>
              <w:pStyle w:val="TAH"/>
            </w:pPr>
            <w:r w:rsidRPr="00794BF6">
              <w:t>Cell 3</w:t>
            </w:r>
          </w:p>
        </w:tc>
        <w:tc>
          <w:tcPr>
            <w:tcW w:w="994" w:type="dxa"/>
            <w:tcBorders>
              <w:top w:val="single" w:sz="4" w:space="0" w:color="auto"/>
              <w:left w:val="single" w:sz="4" w:space="0" w:color="auto"/>
              <w:bottom w:val="single" w:sz="4" w:space="0" w:color="auto"/>
              <w:right w:val="single" w:sz="4" w:space="0" w:color="auto"/>
            </w:tcBorders>
            <w:vAlign w:val="center"/>
            <w:hideMark/>
          </w:tcPr>
          <w:p w14:paraId="0CDF699F" w14:textId="77777777" w:rsidR="001F09A9" w:rsidRPr="00794BF6" w:rsidRDefault="001F09A9" w:rsidP="000451A5">
            <w:pPr>
              <w:pStyle w:val="TAH"/>
            </w:pPr>
            <w:r w:rsidRPr="00794BF6">
              <w:t>Cell 2</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71E3ACC2" w14:textId="77777777" w:rsidR="001F09A9" w:rsidRPr="00794BF6" w:rsidRDefault="001F09A9" w:rsidP="000451A5">
            <w:pPr>
              <w:pStyle w:val="TAH"/>
            </w:pPr>
            <w:r w:rsidRPr="00794BF6">
              <w:t>Cell 3</w:t>
            </w:r>
          </w:p>
        </w:tc>
      </w:tr>
      <w:tr w:rsidR="001F09A9" w:rsidRPr="00794BF6" w14:paraId="42E382A7"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E2FB715" w14:textId="77777777" w:rsidR="001F09A9" w:rsidRPr="00794BF6" w:rsidRDefault="001F09A9" w:rsidP="000451A5">
            <w:pPr>
              <w:pStyle w:val="TAL"/>
              <w:rPr>
                <w:rFonts w:eastAsia="Calibri"/>
                <w:b/>
              </w:rPr>
            </w:pPr>
            <w:r w:rsidRPr="00794BF6">
              <w:rPr>
                <w:lang w:val="it-IT"/>
              </w:rPr>
              <w:t>SSB ARFCN</w:t>
            </w:r>
          </w:p>
        </w:tc>
        <w:tc>
          <w:tcPr>
            <w:tcW w:w="1257" w:type="dxa"/>
            <w:tcBorders>
              <w:top w:val="single" w:sz="4" w:space="0" w:color="auto"/>
              <w:left w:val="single" w:sz="4" w:space="0" w:color="auto"/>
              <w:bottom w:val="single" w:sz="4" w:space="0" w:color="auto"/>
              <w:right w:val="single" w:sz="4" w:space="0" w:color="auto"/>
            </w:tcBorders>
            <w:vAlign w:val="center"/>
          </w:tcPr>
          <w:p w14:paraId="578F5215" w14:textId="77777777" w:rsidR="001F09A9" w:rsidRPr="00794BF6" w:rsidRDefault="001F09A9" w:rsidP="000451A5">
            <w:pPr>
              <w:pStyle w:val="TAC"/>
            </w:pP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304CC4F9" w14:textId="77777777" w:rsidR="001F09A9" w:rsidRPr="00253B01" w:rsidRDefault="001F09A9" w:rsidP="000451A5">
            <w:pPr>
              <w:pStyle w:val="TAC"/>
              <w:rPr>
                <w:b/>
                <w:bCs/>
              </w:rPr>
            </w:pPr>
            <w:r w:rsidRPr="00253B01">
              <w:rPr>
                <w:rFonts w:eastAsia="DengXian"/>
                <w:b/>
                <w:bCs/>
              </w:rPr>
              <w:t>Freq1</w:t>
            </w:r>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0C2D5A07" w14:textId="77777777" w:rsidR="001F09A9" w:rsidRPr="00253B01" w:rsidRDefault="001F09A9" w:rsidP="000451A5">
            <w:pPr>
              <w:pStyle w:val="TAC"/>
              <w:rPr>
                <w:rFonts w:eastAsia="DengXian"/>
                <w:b/>
                <w:bCs/>
              </w:rPr>
            </w:pPr>
            <w:r w:rsidRPr="00253B01">
              <w:rPr>
                <w:rFonts w:eastAsia="DengXian"/>
                <w:b/>
                <w:bCs/>
              </w:rPr>
              <w:t>Freq1</w:t>
            </w:r>
          </w:p>
        </w:tc>
      </w:tr>
      <w:tr w:rsidR="001F09A9" w:rsidRPr="00794BF6" w14:paraId="5EBC34DD"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2D181EC8" w14:textId="77777777" w:rsidR="001F09A9" w:rsidRPr="00794BF6" w:rsidRDefault="001F09A9" w:rsidP="000451A5">
            <w:pPr>
              <w:pStyle w:val="TAL"/>
              <w:rPr>
                <w:lang w:val="it-IT"/>
              </w:rPr>
            </w:pPr>
            <w:r w:rsidRPr="00794BF6">
              <w:rPr>
                <w:lang w:val="it-IT"/>
              </w:rPr>
              <w:t>Duplex mode</w:t>
            </w:r>
          </w:p>
        </w:tc>
        <w:tc>
          <w:tcPr>
            <w:tcW w:w="1257" w:type="dxa"/>
            <w:tcBorders>
              <w:top w:val="single" w:sz="4" w:space="0" w:color="auto"/>
              <w:left w:val="single" w:sz="4" w:space="0" w:color="auto"/>
              <w:bottom w:val="single" w:sz="4" w:space="0" w:color="auto"/>
              <w:right w:val="single" w:sz="4" w:space="0" w:color="auto"/>
            </w:tcBorders>
          </w:tcPr>
          <w:p w14:paraId="11619788" w14:textId="77777777" w:rsidR="001F09A9" w:rsidRPr="00794BF6" w:rsidRDefault="001F09A9" w:rsidP="000451A5">
            <w:pPr>
              <w:pStyle w:val="TAC"/>
              <w:rPr>
                <w:rFonts w:eastAsia="DengXian"/>
                <w:lang w:val="it-IT"/>
              </w:rPr>
            </w:pPr>
          </w:p>
        </w:tc>
        <w:tc>
          <w:tcPr>
            <w:tcW w:w="1875" w:type="dxa"/>
            <w:gridSpan w:val="2"/>
            <w:tcBorders>
              <w:top w:val="single" w:sz="4" w:space="0" w:color="auto"/>
              <w:left w:val="single" w:sz="4" w:space="0" w:color="auto"/>
              <w:bottom w:val="single" w:sz="4" w:space="0" w:color="auto"/>
              <w:right w:val="single" w:sz="4" w:space="0" w:color="auto"/>
            </w:tcBorders>
            <w:vAlign w:val="center"/>
            <w:hideMark/>
          </w:tcPr>
          <w:p w14:paraId="67FEEAB6" w14:textId="77777777" w:rsidR="001F09A9" w:rsidRPr="00794BF6" w:rsidRDefault="001F09A9" w:rsidP="000451A5">
            <w:pPr>
              <w:pStyle w:val="TAC"/>
              <w:rPr>
                <w:rFonts w:eastAsia="DengXian"/>
              </w:rPr>
            </w:pPr>
            <w:r w:rsidRPr="00794BF6">
              <w:rPr>
                <w:rFonts w:eastAsia="DengXian"/>
              </w:rPr>
              <w:t>TDD</w:t>
            </w:r>
          </w:p>
        </w:tc>
        <w:tc>
          <w:tcPr>
            <w:tcW w:w="1992" w:type="dxa"/>
            <w:gridSpan w:val="3"/>
            <w:tcBorders>
              <w:top w:val="single" w:sz="4" w:space="0" w:color="auto"/>
              <w:left w:val="single" w:sz="4" w:space="0" w:color="auto"/>
              <w:bottom w:val="single" w:sz="4" w:space="0" w:color="auto"/>
              <w:right w:val="single" w:sz="4" w:space="0" w:color="auto"/>
            </w:tcBorders>
            <w:vAlign w:val="center"/>
            <w:hideMark/>
          </w:tcPr>
          <w:p w14:paraId="397F2BB3" w14:textId="77777777" w:rsidR="001F09A9" w:rsidRPr="00794BF6" w:rsidRDefault="001F09A9" w:rsidP="000451A5">
            <w:pPr>
              <w:pStyle w:val="TAC"/>
              <w:rPr>
                <w:rFonts w:eastAsia="DengXian"/>
              </w:rPr>
            </w:pPr>
            <w:r w:rsidRPr="00794BF6">
              <w:rPr>
                <w:rFonts w:eastAsia="DengXian"/>
              </w:rPr>
              <w:t>TDD</w:t>
            </w:r>
          </w:p>
        </w:tc>
      </w:tr>
      <w:tr w:rsidR="001F09A9" w:rsidRPr="00794BF6" w14:paraId="5236B0E7" w14:textId="77777777" w:rsidTr="000451A5">
        <w:trPr>
          <w:trHeight w:val="189"/>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544DD05" w14:textId="77777777" w:rsidR="001F09A9" w:rsidRPr="00794BF6" w:rsidRDefault="001F09A9" w:rsidP="000451A5">
            <w:pPr>
              <w:pStyle w:val="TAL"/>
            </w:pPr>
            <w:r w:rsidRPr="00794BF6">
              <w:rPr>
                <w:rFonts w:eastAsia="Malgun Gothic"/>
                <w:szCs w:val="18"/>
              </w:rPr>
              <w:t>TDD configuration</w:t>
            </w:r>
          </w:p>
        </w:tc>
        <w:tc>
          <w:tcPr>
            <w:tcW w:w="1257" w:type="dxa"/>
            <w:tcBorders>
              <w:top w:val="single" w:sz="4" w:space="0" w:color="auto"/>
              <w:left w:val="single" w:sz="4" w:space="0" w:color="auto"/>
              <w:bottom w:val="single" w:sz="4" w:space="0" w:color="auto"/>
              <w:right w:val="single" w:sz="4" w:space="0" w:color="auto"/>
            </w:tcBorders>
          </w:tcPr>
          <w:p w14:paraId="6DE007BE" w14:textId="77777777" w:rsidR="001F09A9" w:rsidRPr="00794BF6" w:rsidRDefault="001F09A9" w:rsidP="000451A5">
            <w:pPr>
              <w:pStyle w:val="TAC"/>
              <w:rPr>
                <w:rFonts w:eastAsia="DengXian"/>
              </w:rPr>
            </w:pPr>
          </w:p>
        </w:tc>
        <w:tc>
          <w:tcPr>
            <w:tcW w:w="1875" w:type="dxa"/>
            <w:gridSpan w:val="2"/>
            <w:tcBorders>
              <w:top w:val="single" w:sz="4" w:space="0" w:color="auto"/>
              <w:left w:val="single" w:sz="4" w:space="0" w:color="auto"/>
              <w:bottom w:val="single" w:sz="4" w:space="0" w:color="auto"/>
              <w:right w:val="single" w:sz="4" w:space="0" w:color="auto"/>
            </w:tcBorders>
            <w:hideMark/>
          </w:tcPr>
          <w:p w14:paraId="4695F8D6" w14:textId="77777777" w:rsidR="001F09A9" w:rsidRPr="00794BF6" w:rsidRDefault="001F09A9" w:rsidP="000451A5">
            <w:pPr>
              <w:pStyle w:val="TAC"/>
              <w:rPr>
                <w:rFonts w:eastAsia="DengXian"/>
              </w:rPr>
            </w:pPr>
            <w:r w:rsidRPr="00794BF6">
              <w:rPr>
                <w:rFonts w:eastAsia="DengXian"/>
                <w:lang w:eastAsia="ja-JP"/>
              </w:rPr>
              <w:t>TDDConf.3.1</w:t>
            </w:r>
          </w:p>
        </w:tc>
        <w:tc>
          <w:tcPr>
            <w:tcW w:w="1992" w:type="dxa"/>
            <w:gridSpan w:val="3"/>
            <w:tcBorders>
              <w:top w:val="single" w:sz="4" w:space="0" w:color="auto"/>
              <w:left w:val="single" w:sz="4" w:space="0" w:color="auto"/>
              <w:bottom w:val="single" w:sz="4" w:space="0" w:color="auto"/>
              <w:right w:val="single" w:sz="4" w:space="0" w:color="auto"/>
            </w:tcBorders>
            <w:hideMark/>
          </w:tcPr>
          <w:p w14:paraId="02780A7B" w14:textId="77777777" w:rsidR="001F09A9" w:rsidRPr="00794BF6" w:rsidRDefault="001F09A9" w:rsidP="000451A5">
            <w:pPr>
              <w:pStyle w:val="TAC"/>
              <w:rPr>
                <w:rFonts w:eastAsia="DengXian"/>
              </w:rPr>
            </w:pPr>
            <w:r w:rsidRPr="00794BF6">
              <w:rPr>
                <w:rFonts w:eastAsia="DengXian"/>
                <w:lang w:eastAsia="ja-JP"/>
              </w:rPr>
              <w:t>TDDConf.3.1</w:t>
            </w:r>
          </w:p>
        </w:tc>
      </w:tr>
      <w:tr w:rsidR="001F09A9" w:rsidRPr="00794BF6" w14:paraId="34D6AE42" w14:textId="77777777" w:rsidTr="000451A5">
        <w:trPr>
          <w:trHeight w:val="189"/>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172D6BCF" w14:textId="77777777" w:rsidR="001F09A9" w:rsidRPr="00794BF6" w:rsidRDefault="001F09A9" w:rsidP="000451A5">
            <w:pPr>
              <w:pStyle w:val="TAL"/>
              <w:rPr>
                <w:rFonts w:eastAsia="Malgun Gothic"/>
                <w:szCs w:val="18"/>
              </w:rPr>
            </w:pPr>
            <w:r w:rsidRPr="00794BF6">
              <w:rPr>
                <w:rFonts w:eastAsia="Malgun Gothic"/>
                <w:szCs w:val="18"/>
              </w:rPr>
              <w:t>BW</w:t>
            </w:r>
            <w:r w:rsidRPr="00794BF6">
              <w:rPr>
                <w:rFonts w:eastAsia="Malgun Gothic"/>
                <w:szCs w:val="18"/>
                <w:vertAlign w:val="subscript"/>
              </w:rPr>
              <w:t>channel</w:t>
            </w:r>
          </w:p>
        </w:tc>
        <w:tc>
          <w:tcPr>
            <w:tcW w:w="1257" w:type="dxa"/>
            <w:tcBorders>
              <w:top w:val="single" w:sz="4" w:space="0" w:color="auto"/>
              <w:left w:val="single" w:sz="4" w:space="0" w:color="auto"/>
              <w:bottom w:val="single" w:sz="4" w:space="0" w:color="auto"/>
              <w:right w:val="single" w:sz="4" w:space="0" w:color="auto"/>
            </w:tcBorders>
            <w:hideMark/>
          </w:tcPr>
          <w:p w14:paraId="448D9F2B" w14:textId="77777777" w:rsidR="001F09A9" w:rsidRPr="00794BF6" w:rsidRDefault="001F09A9" w:rsidP="000451A5">
            <w:pPr>
              <w:pStyle w:val="TAC"/>
            </w:pPr>
            <w:r w:rsidRPr="00794BF6">
              <w:rPr>
                <w:rFonts w:eastAsia="Malgun Gothic"/>
                <w:szCs w:val="18"/>
              </w:rPr>
              <w:t>MHz</w:t>
            </w:r>
          </w:p>
        </w:tc>
        <w:tc>
          <w:tcPr>
            <w:tcW w:w="1875" w:type="dxa"/>
            <w:gridSpan w:val="2"/>
            <w:tcBorders>
              <w:top w:val="single" w:sz="4" w:space="0" w:color="auto"/>
              <w:left w:val="single" w:sz="4" w:space="0" w:color="auto"/>
              <w:bottom w:val="single" w:sz="4" w:space="0" w:color="auto"/>
              <w:right w:val="single" w:sz="4" w:space="0" w:color="auto"/>
            </w:tcBorders>
            <w:hideMark/>
          </w:tcPr>
          <w:p w14:paraId="08200C97" w14:textId="77777777" w:rsidR="001F09A9" w:rsidRPr="00794BF6" w:rsidRDefault="001F09A9" w:rsidP="000451A5">
            <w:pPr>
              <w:pStyle w:val="TAC"/>
              <w:rPr>
                <w:rFonts w:eastAsia="DengXian"/>
                <w:lang w:eastAsia="ja-JP"/>
              </w:rPr>
            </w:pPr>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p>
        </w:tc>
        <w:tc>
          <w:tcPr>
            <w:tcW w:w="1992" w:type="dxa"/>
            <w:gridSpan w:val="3"/>
            <w:tcBorders>
              <w:top w:val="single" w:sz="4" w:space="0" w:color="auto"/>
              <w:left w:val="single" w:sz="4" w:space="0" w:color="auto"/>
              <w:bottom w:val="single" w:sz="4" w:space="0" w:color="auto"/>
              <w:right w:val="single" w:sz="4" w:space="0" w:color="auto"/>
            </w:tcBorders>
            <w:hideMark/>
          </w:tcPr>
          <w:p w14:paraId="508FB9C6" w14:textId="77777777" w:rsidR="001F09A9" w:rsidRPr="00794BF6" w:rsidRDefault="001F09A9" w:rsidP="000451A5">
            <w:pPr>
              <w:pStyle w:val="TAC"/>
              <w:rPr>
                <w:rFonts w:eastAsia="DengXian"/>
                <w:lang w:eastAsia="ja-JP"/>
              </w:rPr>
            </w:pPr>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p>
        </w:tc>
      </w:tr>
      <w:tr w:rsidR="001F09A9" w:rsidRPr="00794BF6" w14:paraId="357FE402" w14:textId="77777777" w:rsidTr="000451A5">
        <w:trPr>
          <w:trHeight w:val="214"/>
          <w:jc w:val="center"/>
        </w:trPr>
        <w:tc>
          <w:tcPr>
            <w:tcW w:w="1690" w:type="dxa"/>
            <w:vMerge w:val="restart"/>
            <w:tcBorders>
              <w:top w:val="single" w:sz="4" w:space="0" w:color="auto"/>
              <w:left w:val="single" w:sz="4" w:space="0" w:color="auto"/>
              <w:bottom w:val="single" w:sz="4" w:space="0" w:color="auto"/>
              <w:right w:val="single" w:sz="4" w:space="0" w:color="auto"/>
            </w:tcBorders>
            <w:vAlign w:val="center"/>
            <w:hideMark/>
          </w:tcPr>
          <w:p w14:paraId="2AE7DED6" w14:textId="77777777" w:rsidR="001F09A9" w:rsidRPr="00794BF6" w:rsidRDefault="001F09A9" w:rsidP="000451A5">
            <w:pPr>
              <w:pStyle w:val="TAL"/>
              <w:rPr>
                <w:rFonts w:eastAsia="Malgun Gothic"/>
                <w:szCs w:val="18"/>
              </w:rPr>
            </w:pPr>
            <w:r w:rsidRPr="00794BF6">
              <w:rPr>
                <w:rFonts w:eastAsia="Malgun Gothic"/>
                <w:szCs w:val="18"/>
              </w:rPr>
              <w:t>BWP configuration</w:t>
            </w:r>
          </w:p>
        </w:tc>
        <w:tc>
          <w:tcPr>
            <w:tcW w:w="1976" w:type="dxa"/>
            <w:tcBorders>
              <w:top w:val="single" w:sz="4" w:space="0" w:color="auto"/>
              <w:left w:val="single" w:sz="4" w:space="0" w:color="auto"/>
              <w:bottom w:val="single" w:sz="4" w:space="0" w:color="auto"/>
              <w:right w:val="single" w:sz="4" w:space="0" w:color="auto"/>
            </w:tcBorders>
            <w:hideMark/>
          </w:tcPr>
          <w:p w14:paraId="1C5C8ED0" w14:textId="77777777" w:rsidR="001F09A9" w:rsidRPr="00794BF6" w:rsidRDefault="001F09A9" w:rsidP="000451A5">
            <w:pPr>
              <w:pStyle w:val="TAL"/>
              <w:rPr>
                <w:rFonts w:eastAsia="Malgun Gothic"/>
                <w:szCs w:val="18"/>
              </w:rPr>
            </w:pPr>
            <w:r w:rsidRPr="00794BF6">
              <w:rPr>
                <w:rFonts w:eastAsia="Malgun Gothic"/>
                <w:szCs w:val="18"/>
              </w:rPr>
              <w:t>Initial DL BWP</w:t>
            </w:r>
          </w:p>
        </w:tc>
        <w:tc>
          <w:tcPr>
            <w:tcW w:w="1257" w:type="dxa"/>
            <w:vMerge w:val="restart"/>
            <w:tcBorders>
              <w:top w:val="single" w:sz="4" w:space="0" w:color="auto"/>
              <w:left w:val="single" w:sz="4" w:space="0" w:color="auto"/>
              <w:bottom w:val="single" w:sz="4" w:space="0" w:color="auto"/>
              <w:right w:val="single" w:sz="4" w:space="0" w:color="auto"/>
            </w:tcBorders>
          </w:tcPr>
          <w:p w14:paraId="25DF7796" w14:textId="77777777" w:rsidR="001F09A9" w:rsidRPr="00794BF6" w:rsidRDefault="001F09A9" w:rsidP="000451A5">
            <w:pPr>
              <w:pStyle w:val="TAC"/>
              <w:rPr>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08FB8DE9" w14:textId="77777777" w:rsidR="001F09A9" w:rsidRPr="00794BF6" w:rsidRDefault="001F09A9" w:rsidP="000451A5">
            <w:pPr>
              <w:pStyle w:val="TAC"/>
              <w:rPr>
                <w:rFonts w:eastAsia="Malgun Gothic"/>
                <w:szCs w:val="18"/>
              </w:rPr>
            </w:pPr>
            <w:r w:rsidRPr="00794BF6">
              <w:rPr>
                <w:rFonts w:eastAsia="Malgun Gothic"/>
                <w:szCs w:val="18"/>
              </w:rPr>
              <w:t>DLBWP.0.1</w:t>
            </w:r>
          </w:p>
        </w:tc>
      </w:tr>
      <w:tr w:rsidR="001F09A9" w:rsidRPr="00794BF6" w14:paraId="0177D49E" w14:textId="77777777" w:rsidTr="000451A5">
        <w:trPr>
          <w:trHeight w:val="198"/>
          <w:jc w:val="center"/>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065AFBB1" w14:textId="77777777" w:rsidR="001F09A9" w:rsidRPr="00794BF6" w:rsidRDefault="001F09A9" w:rsidP="000451A5">
            <w:pPr>
              <w:pStyle w:val="TAL"/>
              <w:rPr>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6B767C68" w14:textId="77777777" w:rsidR="001F09A9" w:rsidRPr="00794BF6" w:rsidRDefault="001F09A9" w:rsidP="000451A5">
            <w:pPr>
              <w:pStyle w:val="TAL"/>
              <w:rPr>
                <w:rFonts w:eastAsia="Malgun Gothic"/>
                <w:szCs w:val="18"/>
              </w:rPr>
            </w:pPr>
            <w:r w:rsidRPr="00794BF6">
              <w:rPr>
                <w:rFonts w:eastAsia="Malgun Gothic"/>
                <w:szCs w:val="18"/>
              </w:rPr>
              <w:t>Dedicated DL BWP</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3B8F8A15" w14:textId="77777777" w:rsidR="001F09A9" w:rsidRPr="00794BF6" w:rsidRDefault="001F09A9" w:rsidP="000451A5">
            <w:pPr>
              <w:pStyle w:val="TAC"/>
              <w:rPr>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0CB11B7A" w14:textId="77777777" w:rsidR="001F09A9" w:rsidRPr="00794BF6" w:rsidRDefault="001F09A9" w:rsidP="000451A5">
            <w:pPr>
              <w:pStyle w:val="TAC"/>
              <w:rPr>
                <w:rFonts w:eastAsia="Malgun Gothic"/>
                <w:szCs w:val="18"/>
              </w:rPr>
            </w:pPr>
            <w:r w:rsidRPr="00794BF6">
              <w:rPr>
                <w:rFonts w:eastAsia="Malgun Gothic"/>
                <w:szCs w:val="18"/>
              </w:rPr>
              <w:t>DLBWP.1.1</w:t>
            </w:r>
          </w:p>
        </w:tc>
      </w:tr>
      <w:tr w:rsidR="001F09A9" w:rsidRPr="00794BF6" w14:paraId="378873C5" w14:textId="77777777" w:rsidTr="000451A5">
        <w:trPr>
          <w:trHeight w:val="72"/>
          <w:jc w:val="center"/>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6D2454D6" w14:textId="77777777" w:rsidR="001F09A9" w:rsidRPr="00794BF6" w:rsidRDefault="001F09A9" w:rsidP="000451A5">
            <w:pPr>
              <w:pStyle w:val="TAL"/>
              <w:rPr>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25D792BA" w14:textId="77777777" w:rsidR="001F09A9" w:rsidRPr="00794BF6" w:rsidRDefault="001F09A9" w:rsidP="000451A5">
            <w:pPr>
              <w:pStyle w:val="TAL"/>
              <w:rPr>
                <w:rFonts w:eastAsia="Malgun Gothic"/>
                <w:szCs w:val="18"/>
              </w:rPr>
            </w:pPr>
            <w:r w:rsidRPr="00794BF6">
              <w:rPr>
                <w:rFonts w:eastAsia="Malgun Gothic"/>
                <w:szCs w:val="18"/>
              </w:rPr>
              <w:t>Initial UL BWP</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5A24A7AF" w14:textId="77777777" w:rsidR="001F09A9" w:rsidRPr="00794BF6" w:rsidRDefault="001F09A9" w:rsidP="000451A5">
            <w:pPr>
              <w:pStyle w:val="TAC"/>
              <w:rPr>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4B41D4AB" w14:textId="77777777" w:rsidR="001F09A9" w:rsidRPr="00794BF6" w:rsidRDefault="001F09A9" w:rsidP="000451A5">
            <w:pPr>
              <w:pStyle w:val="TAC"/>
              <w:rPr>
                <w:rFonts w:eastAsia="Malgun Gothic"/>
                <w:szCs w:val="18"/>
              </w:rPr>
            </w:pPr>
            <w:r w:rsidRPr="00794BF6">
              <w:rPr>
                <w:rFonts w:eastAsia="Malgun Gothic"/>
                <w:szCs w:val="18"/>
              </w:rPr>
              <w:t>ULBWP.0.1</w:t>
            </w:r>
          </w:p>
        </w:tc>
      </w:tr>
      <w:tr w:rsidR="001F09A9" w:rsidRPr="00794BF6" w14:paraId="2019AE79" w14:textId="77777777" w:rsidTr="000451A5">
        <w:trPr>
          <w:trHeight w:val="127"/>
          <w:jc w:val="center"/>
        </w:trPr>
        <w:tc>
          <w:tcPr>
            <w:tcW w:w="1690" w:type="dxa"/>
            <w:vMerge/>
            <w:tcBorders>
              <w:top w:val="single" w:sz="4" w:space="0" w:color="auto"/>
              <w:left w:val="single" w:sz="4" w:space="0" w:color="auto"/>
              <w:bottom w:val="single" w:sz="4" w:space="0" w:color="auto"/>
              <w:right w:val="single" w:sz="4" w:space="0" w:color="auto"/>
            </w:tcBorders>
            <w:vAlign w:val="center"/>
            <w:hideMark/>
          </w:tcPr>
          <w:p w14:paraId="08CE29A2" w14:textId="77777777" w:rsidR="001F09A9" w:rsidRPr="00794BF6" w:rsidRDefault="001F09A9" w:rsidP="000451A5">
            <w:pPr>
              <w:pStyle w:val="TAL"/>
              <w:rPr>
                <w:rFonts w:eastAsia="Malgun Gothic"/>
                <w:szCs w:val="18"/>
              </w:rPr>
            </w:pPr>
          </w:p>
        </w:tc>
        <w:tc>
          <w:tcPr>
            <w:tcW w:w="1976" w:type="dxa"/>
            <w:tcBorders>
              <w:top w:val="single" w:sz="4" w:space="0" w:color="auto"/>
              <w:left w:val="single" w:sz="4" w:space="0" w:color="auto"/>
              <w:bottom w:val="single" w:sz="4" w:space="0" w:color="auto"/>
              <w:right w:val="single" w:sz="4" w:space="0" w:color="auto"/>
            </w:tcBorders>
            <w:hideMark/>
          </w:tcPr>
          <w:p w14:paraId="681FCFE4" w14:textId="77777777" w:rsidR="001F09A9" w:rsidRPr="00794BF6" w:rsidRDefault="001F09A9" w:rsidP="000451A5">
            <w:pPr>
              <w:pStyle w:val="TAL"/>
              <w:rPr>
                <w:rFonts w:eastAsia="Malgun Gothic"/>
                <w:szCs w:val="18"/>
              </w:rPr>
            </w:pPr>
            <w:r w:rsidRPr="00794BF6">
              <w:rPr>
                <w:rFonts w:eastAsia="Malgun Gothic"/>
                <w:szCs w:val="18"/>
              </w:rPr>
              <w:t>Dedicated UL BWP</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77745D5" w14:textId="77777777" w:rsidR="001F09A9" w:rsidRPr="00794BF6" w:rsidRDefault="001F09A9" w:rsidP="000451A5">
            <w:pPr>
              <w:pStyle w:val="TAC"/>
              <w:rPr>
                <w:rFonts w:eastAsia="Malgun Gothic"/>
                <w:szCs w:val="18"/>
              </w:rPr>
            </w:pPr>
          </w:p>
        </w:tc>
        <w:tc>
          <w:tcPr>
            <w:tcW w:w="3867" w:type="dxa"/>
            <w:gridSpan w:val="5"/>
            <w:tcBorders>
              <w:top w:val="single" w:sz="4" w:space="0" w:color="auto"/>
              <w:left w:val="single" w:sz="4" w:space="0" w:color="auto"/>
              <w:bottom w:val="single" w:sz="4" w:space="0" w:color="auto"/>
              <w:right w:val="single" w:sz="4" w:space="0" w:color="auto"/>
            </w:tcBorders>
            <w:hideMark/>
          </w:tcPr>
          <w:p w14:paraId="25BEB45A" w14:textId="77777777" w:rsidR="001F09A9" w:rsidRPr="00794BF6" w:rsidRDefault="001F09A9" w:rsidP="000451A5">
            <w:pPr>
              <w:pStyle w:val="TAC"/>
              <w:rPr>
                <w:rFonts w:eastAsia="Malgun Gothic"/>
                <w:szCs w:val="18"/>
              </w:rPr>
            </w:pPr>
            <w:r w:rsidRPr="00794BF6">
              <w:rPr>
                <w:rFonts w:eastAsia="Malgun Gothic"/>
                <w:szCs w:val="18"/>
              </w:rPr>
              <w:t>ULBWP.1.1</w:t>
            </w:r>
          </w:p>
        </w:tc>
      </w:tr>
      <w:tr w:rsidR="001F09A9" w:rsidRPr="00794BF6" w14:paraId="6D43E0E5"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14472044" w14:textId="77777777" w:rsidR="001F09A9" w:rsidRPr="00F521D0" w:rsidRDefault="001F09A9" w:rsidP="000451A5">
            <w:pPr>
              <w:pStyle w:val="TAL"/>
            </w:pPr>
            <w:r w:rsidRPr="00F521D0">
              <w:t>TRS configuration</w:t>
            </w:r>
          </w:p>
        </w:tc>
        <w:tc>
          <w:tcPr>
            <w:tcW w:w="1257" w:type="dxa"/>
            <w:tcBorders>
              <w:top w:val="single" w:sz="4" w:space="0" w:color="auto"/>
              <w:left w:val="single" w:sz="4" w:space="0" w:color="auto"/>
              <w:bottom w:val="single" w:sz="4" w:space="0" w:color="auto"/>
              <w:right w:val="single" w:sz="4" w:space="0" w:color="auto"/>
            </w:tcBorders>
            <w:vAlign w:val="center"/>
          </w:tcPr>
          <w:p w14:paraId="07AD8F0C" w14:textId="77777777" w:rsidR="001F09A9" w:rsidRPr="00F521D0" w:rsidRDefault="001F09A9" w:rsidP="000451A5">
            <w:pPr>
              <w:pStyle w:val="TAC"/>
              <w:rPr>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285577A2" w14:textId="77777777" w:rsidR="001F09A9" w:rsidRPr="00F521D0" w:rsidRDefault="001F09A9" w:rsidP="000451A5">
            <w:pPr>
              <w:pStyle w:val="TAC"/>
              <w:rPr>
                <w:rFonts w:eastAsia="DengXian"/>
              </w:rPr>
            </w:pPr>
            <w:r w:rsidRPr="00F521D0">
              <w:rPr>
                <w:rFonts w:eastAsia="DengXian"/>
                <w:szCs w:val="18"/>
              </w:rPr>
              <w:t>TRS.2.1 TDD</w:t>
            </w:r>
          </w:p>
        </w:tc>
        <w:tc>
          <w:tcPr>
            <w:tcW w:w="851" w:type="dxa"/>
            <w:tcBorders>
              <w:top w:val="single" w:sz="4" w:space="0" w:color="auto"/>
              <w:left w:val="single" w:sz="4" w:space="0" w:color="auto"/>
              <w:bottom w:val="single" w:sz="4" w:space="0" w:color="auto"/>
              <w:right w:val="single" w:sz="4" w:space="0" w:color="auto"/>
            </w:tcBorders>
            <w:vAlign w:val="center"/>
          </w:tcPr>
          <w:p w14:paraId="71DB4522" w14:textId="77777777" w:rsidR="001F09A9" w:rsidRPr="00F521D0" w:rsidRDefault="001F09A9" w:rsidP="000451A5">
            <w:pPr>
              <w:pStyle w:val="TAC"/>
              <w:rPr>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03F82DE7" w14:textId="77777777" w:rsidR="001F09A9" w:rsidRPr="00F521D0" w:rsidRDefault="001F09A9" w:rsidP="000451A5">
            <w:pPr>
              <w:pStyle w:val="TAC"/>
              <w:rPr>
                <w:rFonts w:eastAsia="DengXian"/>
              </w:rPr>
            </w:pPr>
            <w:r w:rsidRPr="00F521D0">
              <w:rPr>
                <w:rFonts w:eastAsia="DengXian"/>
                <w:szCs w:val="18"/>
              </w:rPr>
              <w:t>TRS.2.1 TDD</w:t>
            </w: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305B6D4" w14:textId="77777777" w:rsidR="001F09A9" w:rsidRPr="00F521D0" w:rsidRDefault="001F09A9" w:rsidP="000451A5">
            <w:pPr>
              <w:pStyle w:val="TAC"/>
              <w:rPr>
                <w:rFonts w:eastAsia="DengXian"/>
              </w:rPr>
            </w:pPr>
          </w:p>
        </w:tc>
      </w:tr>
      <w:tr w:rsidR="001F09A9" w:rsidRPr="00794BF6" w14:paraId="08F8ACE0"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60179106" w14:textId="77777777" w:rsidR="001F09A9" w:rsidRPr="00F521D0" w:rsidRDefault="001F09A9" w:rsidP="000451A5">
            <w:pPr>
              <w:pStyle w:val="TAL"/>
            </w:pPr>
            <w:r w:rsidRPr="00F521D0">
              <w:t xml:space="preserve">CSI-RS configuration </w:t>
            </w:r>
            <w:r w:rsidRPr="00F521D0">
              <w:rPr>
                <w:lang w:val="da-DK"/>
              </w:rPr>
              <w:t>for RRM</w:t>
            </w:r>
          </w:p>
        </w:tc>
        <w:tc>
          <w:tcPr>
            <w:tcW w:w="1257" w:type="dxa"/>
            <w:tcBorders>
              <w:top w:val="single" w:sz="4" w:space="0" w:color="auto"/>
              <w:left w:val="single" w:sz="4" w:space="0" w:color="auto"/>
              <w:bottom w:val="single" w:sz="4" w:space="0" w:color="auto"/>
              <w:right w:val="single" w:sz="4" w:space="0" w:color="auto"/>
            </w:tcBorders>
            <w:vAlign w:val="center"/>
          </w:tcPr>
          <w:p w14:paraId="03237950" w14:textId="77777777" w:rsidR="001F09A9" w:rsidRPr="00F521D0" w:rsidRDefault="001F09A9" w:rsidP="000451A5">
            <w:pPr>
              <w:pStyle w:val="TAC"/>
              <w:rPr>
                <w:rFonts w:eastAsia="DengXian"/>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02F19548" w14:textId="77777777" w:rsidR="001F09A9" w:rsidRPr="00F521D0" w:rsidRDefault="001F09A9" w:rsidP="000451A5">
            <w:pPr>
              <w:pStyle w:val="TAC"/>
              <w:rPr>
                <w:rFonts w:eastAsia="DengXian"/>
                <w:szCs w:val="18"/>
              </w:rPr>
            </w:pPr>
            <w:r w:rsidRPr="00F521D0">
              <w:rPr>
                <w:rFonts w:eastAsia="DengXian"/>
                <w:bCs/>
                <w:lang w:eastAsia="ja-JP"/>
              </w:rPr>
              <w:t>CSI-RS.RRM.FR2.1 TDD</w:t>
            </w:r>
          </w:p>
        </w:tc>
      </w:tr>
      <w:tr w:rsidR="001F09A9" w:rsidRPr="00794BF6" w14:paraId="4CFAD7E8"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70CBCF3" w14:textId="77777777" w:rsidR="001F09A9" w:rsidRPr="00F521D0" w:rsidRDefault="001F09A9" w:rsidP="000451A5">
            <w:pPr>
              <w:pStyle w:val="TAL"/>
            </w:pPr>
            <w:r w:rsidRPr="00F521D0">
              <w:t>TCI state</w:t>
            </w:r>
          </w:p>
        </w:tc>
        <w:tc>
          <w:tcPr>
            <w:tcW w:w="1257" w:type="dxa"/>
            <w:tcBorders>
              <w:top w:val="single" w:sz="4" w:space="0" w:color="auto"/>
              <w:left w:val="single" w:sz="4" w:space="0" w:color="auto"/>
              <w:bottom w:val="single" w:sz="4" w:space="0" w:color="auto"/>
              <w:right w:val="single" w:sz="4" w:space="0" w:color="auto"/>
            </w:tcBorders>
            <w:vAlign w:val="center"/>
          </w:tcPr>
          <w:p w14:paraId="4EB9959B" w14:textId="77777777" w:rsidR="001F09A9" w:rsidRPr="00F521D0" w:rsidRDefault="001F09A9" w:rsidP="000451A5">
            <w:pPr>
              <w:pStyle w:val="TAC"/>
              <w:rPr>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40AD2F14" w14:textId="77777777" w:rsidR="001F09A9" w:rsidRPr="00F521D0" w:rsidRDefault="001F09A9" w:rsidP="000451A5">
            <w:pPr>
              <w:pStyle w:val="TAC"/>
              <w:rPr>
                <w:rFonts w:eastAsia="DengXian"/>
              </w:rPr>
            </w:pPr>
            <w:r w:rsidRPr="00F521D0">
              <w:rPr>
                <w:rFonts w:eastAsia="DengXian"/>
              </w:rPr>
              <w:t>TCI.State.0</w:t>
            </w:r>
          </w:p>
        </w:tc>
        <w:tc>
          <w:tcPr>
            <w:tcW w:w="851" w:type="dxa"/>
            <w:tcBorders>
              <w:top w:val="single" w:sz="4" w:space="0" w:color="auto"/>
              <w:left w:val="single" w:sz="4" w:space="0" w:color="auto"/>
              <w:bottom w:val="single" w:sz="4" w:space="0" w:color="auto"/>
              <w:right w:val="single" w:sz="4" w:space="0" w:color="auto"/>
            </w:tcBorders>
            <w:vAlign w:val="center"/>
          </w:tcPr>
          <w:p w14:paraId="4EF3EEF4" w14:textId="77777777" w:rsidR="001F09A9" w:rsidRPr="00F521D0" w:rsidRDefault="001F09A9" w:rsidP="000451A5">
            <w:pPr>
              <w:pStyle w:val="TAC"/>
              <w:rPr>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7F22D490" w14:textId="77777777" w:rsidR="001F09A9" w:rsidRPr="00F521D0" w:rsidRDefault="001F09A9" w:rsidP="000451A5">
            <w:pPr>
              <w:pStyle w:val="TAC"/>
              <w:rPr>
                <w:rFonts w:eastAsia="DengXian"/>
              </w:rPr>
            </w:pPr>
            <w:r w:rsidRPr="00F521D0">
              <w:rPr>
                <w:rFonts w:eastAsia="DengXian"/>
              </w:rPr>
              <w:t>TCI.State.0</w:t>
            </w: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764194EA" w14:textId="77777777" w:rsidR="001F09A9" w:rsidRPr="00F521D0" w:rsidRDefault="001F09A9" w:rsidP="000451A5">
            <w:pPr>
              <w:pStyle w:val="TAC"/>
              <w:rPr>
                <w:rFonts w:eastAsia="DengXian"/>
              </w:rPr>
            </w:pPr>
          </w:p>
        </w:tc>
      </w:tr>
      <w:tr w:rsidR="001F09A9" w:rsidRPr="00794BF6" w14:paraId="5C986638"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E39C5B5" w14:textId="77777777" w:rsidR="001F09A9" w:rsidRPr="00F521D0" w:rsidRDefault="001F09A9" w:rsidP="000451A5">
            <w:pPr>
              <w:pStyle w:val="TAL"/>
            </w:pPr>
            <w:r w:rsidRPr="00F521D0">
              <w:t xml:space="preserve">PDSCH Reference measurement channel </w:t>
            </w:r>
          </w:p>
        </w:tc>
        <w:tc>
          <w:tcPr>
            <w:tcW w:w="1257" w:type="dxa"/>
            <w:tcBorders>
              <w:top w:val="single" w:sz="4" w:space="0" w:color="auto"/>
              <w:left w:val="single" w:sz="4" w:space="0" w:color="auto"/>
              <w:bottom w:val="single" w:sz="4" w:space="0" w:color="auto"/>
              <w:right w:val="single" w:sz="4" w:space="0" w:color="auto"/>
            </w:tcBorders>
            <w:vAlign w:val="center"/>
          </w:tcPr>
          <w:p w14:paraId="19629636" w14:textId="77777777" w:rsidR="001F09A9" w:rsidRPr="00F521D0" w:rsidRDefault="001F09A9" w:rsidP="000451A5">
            <w:pPr>
              <w:pStyle w:val="TAC"/>
              <w:rPr>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762946D8" w14:textId="77777777" w:rsidR="001F09A9" w:rsidRPr="00F521D0" w:rsidRDefault="001F09A9" w:rsidP="000451A5">
            <w:pPr>
              <w:pStyle w:val="TAC"/>
              <w:rPr>
                <w:rFonts w:eastAsia="DengXian"/>
              </w:rPr>
            </w:pPr>
            <w:r w:rsidRPr="00F521D0">
              <w:rPr>
                <w:rFonts w:eastAsia="DengXian"/>
              </w:rPr>
              <w:t>SR.3.1 TDD</w:t>
            </w:r>
          </w:p>
        </w:tc>
        <w:tc>
          <w:tcPr>
            <w:tcW w:w="851" w:type="dxa"/>
            <w:tcBorders>
              <w:top w:val="single" w:sz="4" w:space="0" w:color="auto"/>
              <w:left w:val="single" w:sz="4" w:space="0" w:color="auto"/>
              <w:bottom w:val="single" w:sz="4" w:space="0" w:color="auto"/>
              <w:right w:val="single" w:sz="4" w:space="0" w:color="auto"/>
            </w:tcBorders>
            <w:vAlign w:val="center"/>
          </w:tcPr>
          <w:p w14:paraId="288FB346" w14:textId="77777777" w:rsidR="001F09A9" w:rsidRPr="00F521D0" w:rsidRDefault="001F09A9" w:rsidP="000451A5">
            <w:pPr>
              <w:pStyle w:val="TAC"/>
              <w:rPr>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BDD4000" w14:textId="77777777" w:rsidR="001F09A9" w:rsidRPr="00F521D0" w:rsidRDefault="001F09A9" w:rsidP="000451A5">
            <w:pPr>
              <w:pStyle w:val="TAC"/>
              <w:rPr>
                <w:rFonts w:eastAsia="DengXian"/>
              </w:rPr>
            </w:pPr>
            <w:r w:rsidRPr="00F521D0">
              <w:rPr>
                <w:rFonts w:eastAsia="DengXian"/>
              </w:rPr>
              <w:t>SR.3.1 TDD</w:t>
            </w: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1ED02FC" w14:textId="77777777" w:rsidR="001F09A9" w:rsidRPr="00F521D0" w:rsidRDefault="001F09A9" w:rsidP="000451A5">
            <w:pPr>
              <w:pStyle w:val="TAC"/>
              <w:rPr>
                <w:rFonts w:eastAsia="DengXian"/>
              </w:rPr>
            </w:pPr>
          </w:p>
        </w:tc>
      </w:tr>
      <w:tr w:rsidR="001F09A9" w:rsidRPr="00794BF6" w14:paraId="169F44C9"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5D966907" w14:textId="77777777" w:rsidR="001F09A9" w:rsidRPr="00F521D0" w:rsidRDefault="001F09A9" w:rsidP="000451A5">
            <w:pPr>
              <w:pStyle w:val="TAL"/>
            </w:pPr>
            <w:r w:rsidRPr="00F521D0">
              <w:rPr>
                <w:rFonts w:cs="v5.0.0"/>
              </w:rPr>
              <w:t>RMSI CORESET Reference Channel</w:t>
            </w:r>
          </w:p>
        </w:tc>
        <w:tc>
          <w:tcPr>
            <w:tcW w:w="1257" w:type="dxa"/>
            <w:tcBorders>
              <w:top w:val="single" w:sz="4" w:space="0" w:color="auto"/>
              <w:left w:val="single" w:sz="4" w:space="0" w:color="auto"/>
              <w:bottom w:val="single" w:sz="4" w:space="0" w:color="auto"/>
              <w:right w:val="single" w:sz="4" w:space="0" w:color="auto"/>
            </w:tcBorders>
            <w:vAlign w:val="center"/>
          </w:tcPr>
          <w:p w14:paraId="6E4826F4" w14:textId="77777777" w:rsidR="001F09A9" w:rsidRPr="00F521D0" w:rsidRDefault="001F09A9" w:rsidP="000451A5">
            <w:pPr>
              <w:pStyle w:val="TAC"/>
              <w:rPr>
                <w:rFonts w:eastAsia="DengXian"/>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610B50AE" w14:textId="77777777" w:rsidR="001F09A9" w:rsidRPr="00F521D0" w:rsidRDefault="001F09A9" w:rsidP="000451A5">
            <w:pPr>
              <w:pStyle w:val="TAC"/>
              <w:rPr>
                <w:rFonts w:eastAsia="DengXian"/>
              </w:rPr>
            </w:pPr>
            <w:r w:rsidRPr="00F521D0">
              <w:rPr>
                <w:rFonts w:eastAsia="DengXian"/>
              </w:rPr>
              <w:t xml:space="preserve">CR.3.1 TDD </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230EBD" w14:textId="77777777" w:rsidR="001F09A9" w:rsidRPr="00F521D0" w:rsidRDefault="001F09A9" w:rsidP="000451A5">
            <w:pPr>
              <w:pStyle w:val="TAC"/>
              <w:rPr>
                <w:rFonts w:eastAsia="DengXian"/>
              </w:rPr>
            </w:pPr>
            <w:r w:rsidRPr="00F521D0">
              <w:rPr>
                <w:rFonts w:eastAsia="DengXian"/>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7DF90EDF" w14:textId="77777777" w:rsidR="001F09A9" w:rsidRPr="00F521D0" w:rsidRDefault="001F09A9" w:rsidP="000451A5">
            <w:pPr>
              <w:pStyle w:val="TAC"/>
              <w:rPr>
                <w:rFonts w:eastAsia="DengXian"/>
              </w:rPr>
            </w:pPr>
            <w:r w:rsidRPr="00F521D0">
              <w:rPr>
                <w:rFonts w:eastAsia="DengXian"/>
              </w:rPr>
              <w:t>CR.3.1 TDD</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56BC7347" w14:textId="77777777" w:rsidR="001F09A9" w:rsidRPr="00F521D0" w:rsidRDefault="001F09A9" w:rsidP="000451A5">
            <w:pPr>
              <w:pStyle w:val="TAC"/>
              <w:rPr>
                <w:rFonts w:eastAsia="DengXian"/>
              </w:rPr>
            </w:pPr>
            <w:r w:rsidRPr="00F521D0">
              <w:rPr>
                <w:rFonts w:eastAsia="DengXian"/>
              </w:rPr>
              <w:t>-</w:t>
            </w:r>
          </w:p>
        </w:tc>
      </w:tr>
      <w:tr w:rsidR="001F09A9" w:rsidRPr="00794BF6" w14:paraId="3AEEFDE9"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71E8C43" w14:textId="77777777" w:rsidR="001F09A9" w:rsidRPr="00F521D0" w:rsidRDefault="001F09A9" w:rsidP="000451A5">
            <w:pPr>
              <w:pStyle w:val="TAL"/>
              <w:rPr>
                <w:lang w:val="da-DK"/>
              </w:rPr>
            </w:pPr>
            <w:r w:rsidRPr="00F521D0">
              <w:rPr>
                <w:rFonts w:cs="v5.0.0"/>
              </w:rPr>
              <w:t>Control channel RMC</w:t>
            </w:r>
          </w:p>
        </w:tc>
        <w:tc>
          <w:tcPr>
            <w:tcW w:w="1257" w:type="dxa"/>
            <w:tcBorders>
              <w:top w:val="single" w:sz="4" w:space="0" w:color="auto"/>
              <w:left w:val="single" w:sz="4" w:space="0" w:color="auto"/>
              <w:bottom w:val="single" w:sz="4" w:space="0" w:color="auto"/>
              <w:right w:val="single" w:sz="4" w:space="0" w:color="auto"/>
            </w:tcBorders>
            <w:vAlign w:val="center"/>
          </w:tcPr>
          <w:p w14:paraId="69F7DDD9" w14:textId="77777777" w:rsidR="001F09A9" w:rsidRPr="00F521D0" w:rsidRDefault="001F09A9" w:rsidP="000451A5">
            <w:pPr>
              <w:pStyle w:val="TAC"/>
              <w:rPr>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6506C33E" w14:textId="77777777" w:rsidR="001F09A9" w:rsidRPr="00F521D0" w:rsidRDefault="001F09A9" w:rsidP="000451A5">
            <w:pPr>
              <w:pStyle w:val="TAC"/>
              <w:rPr>
                <w:rFonts w:eastAsia="DengXian"/>
              </w:rPr>
            </w:pPr>
            <w:r w:rsidRPr="00F521D0">
              <w:rPr>
                <w:rFonts w:eastAsia="DengXian"/>
              </w:rPr>
              <w:t>CCR.3.1 TDD</w:t>
            </w:r>
          </w:p>
        </w:tc>
        <w:tc>
          <w:tcPr>
            <w:tcW w:w="851" w:type="dxa"/>
            <w:tcBorders>
              <w:top w:val="single" w:sz="4" w:space="0" w:color="auto"/>
              <w:left w:val="single" w:sz="4" w:space="0" w:color="auto"/>
              <w:bottom w:val="single" w:sz="4" w:space="0" w:color="auto"/>
              <w:right w:val="single" w:sz="4" w:space="0" w:color="auto"/>
            </w:tcBorders>
            <w:vAlign w:val="center"/>
            <w:hideMark/>
          </w:tcPr>
          <w:p w14:paraId="4F7D1390" w14:textId="77777777" w:rsidR="001F09A9" w:rsidRPr="00F521D0" w:rsidRDefault="001F09A9" w:rsidP="000451A5">
            <w:pPr>
              <w:pStyle w:val="TAC"/>
              <w:rPr>
                <w:rFonts w:eastAsia="DengXian"/>
              </w:rPr>
            </w:pPr>
            <w:r w:rsidRPr="00F521D0">
              <w:rPr>
                <w:rFonts w:eastAsia="DengXian"/>
              </w:rPr>
              <w:t>-</w:t>
            </w:r>
          </w:p>
        </w:tc>
        <w:tc>
          <w:tcPr>
            <w:tcW w:w="994" w:type="dxa"/>
            <w:tcBorders>
              <w:top w:val="single" w:sz="4" w:space="0" w:color="auto"/>
              <w:left w:val="single" w:sz="4" w:space="0" w:color="auto"/>
              <w:bottom w:val="single" w:sz="4" w:space="0" w:color="auto"/>
              <w:right w:val="single" w:sz="4" w:space="0" w:color="auto"/>
            </w:tcBorders>
            <w:vAlign w:val="center"/>
            <w:hideMark/>
          </w:tcPr>
          <w:p w14:paraId="0C6466B0" w14:textId="77777777" w:rsidR="001F09A9" w:rsidRPr="00F521D0" w:rsidRDefault="001F09A9" w:rsidP="000451A5">
            <w:pPr>
              <w:pStyle w:val="TAC"/>
              <w:rPr>
                <w:rFonts w:eastAsia="DengXian"/>
              </w:rPr>
            </w:pPr>
            <w:r w:rsidRPr="00F521D0">
              <w:rPr>
                <w:rFonts w:eastAsia="DengXian"/>
              </w:rPr>
              <w:t>CCR.3.1 TDD</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02C42C95" w14:textId="77777777" w:rsidR="001F09A9" w:rsidRPr="00F521D0" w:rsidRDefault="001F09A9" w:rsidP="000451A5">
            <w:pPr>
              <w:pStyle w:val="TAC"/>
              <w:rPr>
                <w:rFonts w:eastAsia="DengXian"/>
              </w:rPr>
            </w:pPr>
            <w:r w:rsidRPr="00F521D0">
              <w:rPr>
                <w:rFonts w:eastAsia="DengXian"/>
              </w:rPr>
              <w:t>-</w:t>
            </w:r>
          </w:p>
        </w:tc>
      </w:tr>
      <w:tr w:rsidR="001F09A9" w:rsidRPr="00794BF6" w14:paraId="78B2E7E4"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D8FACCF" w14:textId="77777777" w:rsidR="001F09A9" w:rsidRPr="00F521D0" w:rsidRDefault="001F09A9" w:rsidP="000451A5">
            <w:pPr>
              <w:pStyle w:val="TAL"/>
              <w:rPr>
                <w:rFonts w:cs="v5.0.0"/>
              </w:rPr>
            </w:pPr>
            <w:r w:rsidRPr="00F521D0">
              <w:rPr>
                <w:lang w:val="da-DK"/>
              </w:rPr>
              <w:t>OCNG Patterns</w:t>
            </w:r>
          </w:p>
        </w:tc>
        <w:tc>
          <w:tcPr>
            <w:tcW w:w="1257" w:type="dxa"/>
            <w:tcBorders>
              <w:top w:val="single" w:sz="4" w:space="0" w:color="auto"/>
              <w:left w:val="single" w:sz="4" w:space="0" w:color="auto"/>
              <w:bottom w:val="single" w:sz="4" w:space="0" w:color="auto"/>
              <w:right w:val="single" w:sz="4" w:space="0" w:color="auto"/>
            </w:tcBorders>
            <w:vAlign w:val="center"/>
          </w:tcPr>
          <w:p w14:paraId="0BE577E4" w14:textId="77777777" w:rsidR="001F09A9" w:rsidRPr="00F521D0" w:rsidRDefault="001F09A9" w:rsidP="000451A5">
            <w:pPr>
              <w:pStyle w:val="TAC"/>
              <w:rPr>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7D350E83" w14:textId="77777777" w:rsidR="001F09A9" w:rsidRPr="00F521D0" w:rsidRDefault="001F09A9" w:rsidP="000451A5">
            <w:pPr>
              <w:pStyle w:val="TAC"/>
              <w:rPr>
                <w:rFonts w:eastAsia="DengXian"/>
              </w:rPr>
            </w:pPr>
            <w:r w:rsidRPr="00F521D0">
              <w:rPr>
                <w:rFonts w:eastAsia="Malgun Gothic"/>
                <w:szCs w:val="18"/>
              </w:rPr>
              <w:t>OP.1</w:t>
            </w:r>
            <w:r w:rsidRPr="00F521D0">
              <w:rPr>
                <w:rFonts w:eastAsia="DengXian"/>
              </w:rPr>
              <w:t xml:space="preserve"> </w:t>
            </w:r>
          </w:p>
        </w:tc>
        <w:tc>
          <w:tcPr>
            <w:tcW w:w="851" w:type="dxa"/>
            <w:tcBorders>
              <w:top w:val="single" w:sz="4" w:space="0" w:color="auto"/>
              <w:left w:val="single" w:sz="4" w:space="0" w:color="auto"/>
              <w:bottom w:val="single" w:sz="4" w:space="0" w:color="auto"/>
              <w:right w:val="single" w:sz="4" w:space="0" w:color="auto"/>
            </w:tcBorders>
            <w:vAlign w:val="center"/>
            <w:hideMark/>
          </w:tcPr>
          <w:p w14:paraId="777AA9A1" w14:textId="77777777" w:rsidR="001F09A9" w:rsidRPr="00F521D0" w:rsidRDefault="001F09A9" w:rsidP="000451A5">
            <w:pPr>
              <w:pStyle w:val="TAC"/>
              <w:rPr>
                <w:rFonts w:eastAsia="DengXian"/>
              </w:rPr>
            </w:pPr>
            <w:r w:rsidRPr="00F521D0">
              <w:rPr>
                <w:rFonts w:eastAsia="Malgun Gothic"/>
                <w:szCs w:val="18"/>
              </w:rPr>
              <w:t>OP.1</w:t>
            </w:r>
            <w:r w:rsidRPr="00F521D0">
              <w:rPr>
                <w:rFonts w:eastAsia="DengXian"/>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7CA7103" w14:textId="77777777" w:rsidR="001F09A9" w:rsidRPr="00F521D0" w:rsidRDefault="001F09A9" w:rsidP="000451A5">
            <w:pPr>
              <w:pStyle w:val="TAC"/>
              <w:rPr>
                <w:rFonts w:eastAsia="DengXian"/>
              </w:rPr>
            </w:pPr>
            <w:r w:rsidRPr="00F521D0">
              <w:rPr>
                <w:rFonts w:eastAsia="Malgun Gothic"/>
                <w:szCs w:val="18"/>
              </w:rPr>
              <w:t>OP.1</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6C5E4CBD" w14:textId="77777777" w:rsidR="001F09A9" w:rsidRPr="00F521D0" w:rsidRDefault="001F09A9" w:rsidP="000451A5">
            <w:pPr>
              <w:pStyle w:val="TAC"/>
              <w:rPr>
                <w:rFonts w:eastAsia="DengXian"/>
              </w:rPr>
            </w:pPr>
            <w:r w:rsidRPr="00F521D0">
              <w:rPr>
                <w:rFonts w:eastAsia="Malgun Gothic"/>
                <w:szCs w:val="18"/>
              </w:rPr>
              <w:t>OP.1</w:t>
            </w:r>
            <w:r w:rsidRPr="00F521D0">
              <w:rPr>
                <w:rFonts w:eastAsia="DengXian"/>
              </w:rPr>
              <w:t xml:space="preserve"> </w:t>
            </w:r>
          </w:p>
        </w:tc>
      </w:tr>
      <w:tr w:rsidR="001F09A9" w:rsidRPr="00794BF6" w14:paraId="3715201B"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02771223" w14:textId="77777777" w:rsidR="001F09A9" w:rsidRPr="00F521D0" w:rsidRDefault="001F09A9" w:rsidP="000451A5">
            <w:pPr>
              <w:pStyle w:val="TAL"/>
              <w:rPr>
                <w:lang w:val="da-DK"/>
              </w:rPr>
            </w:pPr>
            <w:r w:rsidRPr="00F521D0">
              <w:rPr>
                <w:lang w:val="da-DK"/>
              </w:rPr>
              <w:t>SMTC configuration</w:t>
            </w:r>
          </w:p>
        </w:tc>
        <w:tc>
          <w:tcPr>
            <w:tcW w:w="1257" w:type="dxa"/>
            <w:tcBorders>
              <w:top w:val="single" w:sz="4" w:space="0" w:color="auto"/>
              <w:left w:val="single" w:sz="4" w:space="0" w:color="auto"/>
              <w:bottom w:val="single" w:sz="4" w:space="0" w:color="auto"/>
              <w:right w:val="single" w:sz="4" w:space="0" w:color="auto"/>
            </w:tcBorders>
            <w:vAlign w:val="center"/>
          </w:tcPr>
          <w:p w14:paraId="2CFF8961" w14:textId="77777777" w:rsidR="001F09A9" w:rsidRPr="00F521D0" w:rsidRDefault="001F09A9" w:rsidP="000451A5">
            <w:pPr>
              <w:pStyle w:val="TAC"/>
              <w:rPr>
                <w:rFonts w:eastAsia="DengXian"/>
                <w:lang w:val="da-DK"/>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62461EB6" w14:textId="77777777" w:rsidR="001F09A9" w:rsidRPr="00F521D0" w:rsidRDefault="001F09A9" w:rsidP="000451A5">
            <w:pPr>
              <w:pStyle w:val="TAC"/>
              <w:rPr>
                <w:rFonts w:eastAsia="DengXian"/>
              </w:rPr>
            </w:pPr>
            <w:r w:rsidRPr="00F521D0">
              <w:rPr>
                <w:rFonts w:eastAsia="DengXian"/>
              </w:rPr>
              <w:t>SMTC.1</w:t>
            </w:r>
          </w:p>
        </w:tc>
      </w:tr>
      <w:tr w:rsidR="001F09A9" w:rsidRPr="00794BF6" w14:paraId="675F03AA"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407D8C8B" w14:textId="77777777" w:rsidR="001F09A9" w:rsidRPr="00794BF6" w:rsidRDefault="001F09A9" w:rsidP="000451A5">
            <w:pPr>
              <w:pStyle w:val="TAL"/>
              <w:rPr>
                <w:rFonts w:cs="v5.0.0"/>
              </w:rPr>
            </w:pPr>
            <w:r w:rsidRPr="00794BF6">
              <w:rPr>
                <w:lang w:val="da-DK"/>
              </w:rPr>
              <w:t>SSB configuration</w:t>
            </w:r>
          </w:p>
        </w:tc>
        <w:tc>
          <w:tcPr>
            <w:tcW w:w="1257" w:type="dxa"/>
            <w:tcBorders>
              <w:top w:val="single" w:sz="4" w:space="0" w:color="auto"/>
              <w:left w:val="single" w:sz="4" w:space="0" w:color="auto"/>
              <w:bottom w:val="single" w:sz="4" w:space="0" w:color="auto"/>
              <w:right w:val="single" w:sz="4" w:space="0" w:color="auto"/>
            </w:tcBorders>
            <w:vAlign w:val="center"/>
          </w:tcPr>
          <w:p w14:paraId="2B857715" w14:textId="77777777" w:rsidR="001F09A9" w:rsidRPr="00794BF6" w:rsidRDefault="001F09A9" w:rsidP="000451A5">
            <w:pPr>
              <w:pStyle w:val="TAC"/>
              <w:rPr>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hideMark/>
          </w:tcPr>
          <w:p w14:paraId="3A361827" w14:textId="77777777" w:rsidR="001F09A9" w:rsidRPr="00794BF6" w:rsidRDefault="001F09A9" w:rsidP="000451A5">
            <w:pPr>
              <w:pStyle w:val="TAC"/>
              <w:rPr>
                <w:rFonts w:eastAsia="DengXian"/>
              </w:rPr>
            </w:pPr>
            <w:r w:rsidRPr="00794BF6">
              <w:rPr>
                <w:rFonts w:eastAsia="DengXian"/>
              </w:rPr>
              <w:t xml:space="preserve">SSB.1 FR2 </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495A7F" w14:textId="77777777" w:rsidR="001F09A9" w:rsidRPr="00794BF6" w:rsidRDefault="001F09A9" w:rsidP="000451A5">
            <w:pPr>
              <w:pStyle w:val="TAC"/>
              <w:rPr>
                <w:rFonts w:eastAsia="DengXian"/>
              </w:rPr>
            </w:pPr>
            <w:r w:rsidRPr="00794BF6">
              <w:rPr>
                <w:rFonts w:eastAsia="DengXian"/>
              </w:rPr>
              <w:t>SSB.1 FR2</w:t>
            </w:r>
          </w:p>
        </w:tc>
        <w:tc>
          <w:tcPr>
            <w:tcW w:w="994" w:type="dxa"/>
            <w:tcBorders>
              <w:top w:val="single" w:sz="4" w:space="0" w:color="auto"/>
              <w:left w:val="single" w:sz="4" w:space="0" w:color="auto"/>
              <w:bottom w:val="single" w:sz="4" w:space="0" w:color="auto"/>
              <w:right w:val="single" w:sz="4" w:space="0" w:color="auto"/>
            </w:tcBorders>
            <w:vAlign w:val="center"/>
            <w:hideMark/>
          </w:tcPr>
          <w:p w14:paraId="41219B2B" w14:textId="77777777" w:rsidR="001F09A9" w:rsidRPr="00794BF6" w:rsidRDefault="001F09A9" w:rsidP="000451A5">
            <w:pPr>
              <w:pStyle w:val="TAC"/>
              <w:rPr>
                <w:rFonts w:eastAsia="DengXian"/>
              </w:rPr>
            </w:pPr>
            <w:r w:rsidRPr="00794BF6">
              <w:rPr>
                <w:rFonts w:eastAsia="DengXian"/>
              </w:rPr>
              <w:t>SSB.1 FR2</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414AA314" w14:textId="77777777" w:rsidR="001F09A9" w:rsidRPr="00794BF6" w:rsidRDefault="001F09A9" w:rsidP="000451A5">
            <w:pPr>
              <w:pStyle w:val="TAC"/>
              <w:rPr>
                <w:rFonts w:eastAsia="DengXian"/>
              </w:rPr>
            </w:pPr>
            <w:r w:rsidRPr="00794BF6">
              <w:rPr>
                <w:rFonts w:eastAsia="DengXian"/>
              </w:rPr>
              <w:t>SSB.1 FR2</w:t>
            </w:r>
          </w:p>
        </w:tc>
      </w:tr>
      <w:tr w:rsidR="001F09A9" w:rsidRPr="0041122F" w14:paraId="5F0AB362" w14:textId="77777777" w:rsidTr="000451A5">
        <w:trPr>
          <w:gridAfter w:val="1"/>
          <w:wAfter w:w="6" w:type="dxa"/>
          <w:jc w:val="center"/>
        </w:trPr>
        <w:tc>
          <w:tcPr>
            <w:tcW w:w="3666" w:type="dxa"/>
            <w:gridSpan w:val="2"/>
            <w:tcBorders>
              <w:top w:val="single" w:sz="4" w:space="0" w:color="auto"/>
              <w:left w:val="single" w:sz="4" w:space="0" w:color="auto"/>
              <w:bottom w:val="single" w:sz="4" w:space="0" w:color="auto"/>
              <w:right w:val="single" w:sz="4" w:space="0" w:color="auto"/>
            </w:tcBorders>
            <w:vAlign w:val="center"/>
          </w:tcPr>
          <w:p w14:paraId="431C82F3" w14:textId="77777777" w:rsidR="001F09A9" w:rsidRPr="002540B1" w:rsidRDefault="001F09A9" w:rsidP="000451A5">
            <w:pPr>
              <w:pStyle w:val="TAL"/>
              <w:rPr>
                <w:lang w:val="da-DK"/>
              </w:rPr>
            </w:pPr>
            <w:r w:rsidRPr="002540B1">
              <w:rPr>
                <w:szCs w:val="18"/>
              </w:rPr>
              <w:t>Time offset with Cell 2</w:t>
            </w:r>
          </w:p>
        </w:tc>
        <w:tc>
          <w:tcPr>
            <w:tcW w:w="1257" w:type="dxa"/>
            <w:tcBorders>
              <w:top w:val="single" w:sz="4" w:space="0" w:color="auto"/>
              <w:left w:val="single" w:sz="4" w:space="0" w:color="auto"/>
              <w:bottom w:val="single" w:sz="4" w:space="0" w:color="auto"/>
              <w:right w:val="single" w:sz="4" w:space="0" w:color="auto"/>
            </w:tcBorders>
            <w:vAlign w:val="center"/>
          </w:tcPr>
          <w:p w14:paraId="37D87739" w14:textId="77777777" w:rsidR="001F09A9" w:rsidRPr="002540B1" w:rsidRDefault="001F09A9" w:rsidP="000451A5">
            <w:pPr>
              <w:pStyle w:val="TAC"/>
              <w:rPr>
                <w:lang w:val="da-DK"/>
              </w:rPr>
            </w:pPr>
            <w:r w:rsidRPr="002540B1">
              <w:rPr>
                <w:rFonts w:cs="v4.2.0"/>
                <w:szCs w:val="18"/>
              </w:rPr>
              <w:sym w:font="Symbol" w:char="F06D"/>
            </w:r>
            <w:r w:rsidRPr="002540B1">
              <w:rPr>
                <w:rFonts w:cs="v4.2.0"/>
                <w:szCs w:val="18"/>
              </w:rPr>
              <w:t>s</w:t>
            </w:r>
          </w:p>
        </w:tc>
        <w:tc>
          <w:tcPr>
            <w:tcW w:w="1024" w:type="dxa"/>
            <w:tcBorders>
              <w:top w:val="single" w:sz="4" w:space="0" w:color="auto"/>
              <w:left w:val="single" w:sz="4" w:space="0" w:color="auto"/>
              <w:bottom w:val="single" w:sz="4" w:space="0" w:color="auto"/>
              <w:right w:val="single" w:sz="4" w:space="0" w:color="auto"/>
            </w:tcBorders>
            <w:vAlign w:val="center"/>
          </w:tcPr>
          <w:p w14:paraId="0662A279" w14:textId="77777777" w:rsidR="001F09A9" w:rsidRPr="002540B1" w:rsidRDefault="001F09A9" w:rsidP="000451A5">
            <w:pPr>
              <w:pStyle w:val="TAC"/>
            </w:pPr>
            <w:r w:rsidRPr="002540B1">
              <w:t>-</w:t>
            </w:r>
          </w:p>
        </w:tc>
        <w:tc>
          <w:tcPr>
            <w:tcW w:w="851" w:type="dxa"/>
            <w:tcBorders>
              <w:top w:val="single" w:sz="4" w:space="0" w:color="auto"/>
              <w:left w:val="single" w:sz="4" w:space="0" w:color="auto"/>
              <w:bottom w:val="single" w:sz="4" w:space="0" w:color="auto"/>
              <w:right w:val="single" w:sz="4" w:space="0" w:color="auto"/>
            </w:tcBorders>
            <w:vAlign w:val="center"/>
          </w:tcPr>
          <w:p w14:paraId="10FFAA7E" w14:textId="77777777" w:rsidR="001F09A9" w:rsidRPr="002540B1" w:rsidRDefault="001F09A9" w:rsidP="000451A5">
            <w:pPr>
              <w:pStyle w:val="TAC"/>
            </w:pPr>
            <w:r>
              <w:rPr>
                <w:rFonts w:hint="eastAsia"/>
              </w:rPr>
              <w:t>0.58</w:t>
            </w:r>
          </w:p>
        </w:tc>
        <w:tc>
          <w:tcPr>
            <w:tcW w:w="994" w:type="dxa"/>
            <w:tcBorders>
              <w:top w:val="single" w:sz="4" w:space="0" w:color="auto"/>
              <w:left w:val="single" w:sz="4" w:space="0" w:color="auto"/>
              <w:bottom w:val="single" w:sz="4" w:space="0" w:color="auto"/>
              <w:right w:val="single" w:sz="4" w:space="0" w:color="auto"/>
            </w:tcBorders>
            <w:vAlign w:val="center"/>
          </w:tcPr>
          <w:p w14:paraId="3B3C4F88" w14:textId="77777777" w:rsidR="001F09A9" w:rsidRPr="002540B1" w:rsidRDefault="001F09A9" w:rsidP="000451A5">
            <w:pPr>
              <w:pStyle w:val="TAC"/>
            </w:pPr>
            <w:r w:rsidRPr="002540B1">
              <w:t>-</w:t>
            </w:r>
          </w:p>
        </w:tc>
        <w:tc>
          <w:tcPr>
            <w:tcW w:w="992" w:type="dxa"/>
            <w:tcBorders>
              <w:top w:val="single" w:sz="4" w:space="0" w:color="auto"/>
              <w:left w:val="single" w:sz="4" w:space="0" w:color="auto"/>
              <w:bottom w:val="single" w:sz="4" w:space="0" w:color="auto"/>
              <w:right w:val="single" w:sz="4" w:space="0" w:color="auto"/>
            </w:tcBorders>
            <w:vAlign w:val="center"/>
          </w:tcPr>
          <w:p w14:paraId="13C3F13F" w14:textId="77777777" w:rsidR="001F09A9" w:rsidRPr="002540B1" w:rsidRDefault="001F09A9" w:rsidP="000451A5">
            <w:pPr>
              <w:pStyle w:val="TAC"/>
            </w:pPr>
            <w:r>
              <w:rPr>
                <w:rFonts w:hint="eastAsia"/>
              </w:rPr>
              <w:t>0.58</w:t>
            </w:r>
          </w:p>
        </w:tc>
      </w:tr>
      <w:tr w:rsidR="001F09A9" w:rsidRPr="00794BF6" w14:paraId="4D407DBE"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tcPr>
          <w:p w14:paraId="3890AAF7" w14:textId="77777777" w:rsidR="001F09A9" w:rsidRPr="00794BF6" w:rsidRDefault="001F09A9" w:rsidP="000451A5">
            <w:pPr>
              <w:pStyle w:val="TAL"/>
              <w:rPr>
                <w:lang w:val="da-DK"/>
              </w:rPr>
            </w:pPr>
          </w:p>
        </w:tc>
        <w:tc>
          <w:tcPr>
            <w:tcW w:w="1257" w:type="dxa"/>
            <w:tcBorders>
              <w:top w:val="single" w:sz="4" w:space="0" w:color="auto"/>
              <w:left w:val="single" w:sz="4" w:space="0" w:color="auto"/>
              <w:bottom w:val="single" w:sz="4" w:space="0" w:color="auto"/>
              <w:right w:val="single" w:sz="4" w:space="0" w:color="auto"/>
            </w:tcBorders>
            <w:vAlign w:val="center"/>
          </w:tcPr>
          <w:p w14:paraId="20FBA2F2" w14:textId="77777777" w:rsidR="001F09A9" w:rsidRPr="00794BF6" w:rsidRDefault="001F09A9" w:rsidP="000451A5">
            <w:pPr>
              <w:pStyle w:val="TAC"/>
              <w:rPr>
                <w:rFonts w:eastAsia="DengXian"/>
                <w:lang w:val="da-DK"/>
              </w:rPr>
            </w:pPr>
          </w:p>
        </w:tc>
        <w:tc>
          <w:tcPr>
            <w:tcW w:w="1024" w:type="dxa"/>
            <w:tcBorders>
              <w:top w:val="single" w:sz="4" w:space="0" w:color="auto"/>
              <w:left w:val="single" w:sz="4" w:space="0" w:color="auto"/>
              <w:bottom w:val="single" w:sz="4" w:space="0" w:color="auto"/>
              <w:right w:val="single" w:sz="4" w:space="0" w:color="auto"/>
            </w:tcBorders>
            <w:vAlign w:val="center"/>
          </w:tcPr>
          <w:p w14:paraId="70A6CFE3" w14:textId="77777777" w:rsidR="001F09A9" w:rsidRPr="00794BF6" w:rsidRDefault="001F09A9" w:rsidP="000451A5">
            <w:pPr>
              <w:pStyle w:val="TAC"/>
              <w:rPr>
                <w:rFonts w:eastAsia="DengXian"/>
              </w:rPr>
            </w:pPr>
          </w:p>
        </w:tc>
        <w:tc>
          <w:tcPr>
            <w:tcW w:w="851" w:type="dxa"/>
            <w:tcBorders>
              <w:top w:val="single" w:sz="4" w:space="0" w:color="auto"/>
              <w:left w:val="single" w:sz="4" w:space="0" w:color="auto"/>
              <w:bottom w:val="single" w:sz="4" w:space="0" w:color="auto"/>
              <w:right w:val="single" w:sz="4" w:space="0" w:color="auto"/>
            </w:tcBorders>
            <w:vAlign w:val="center"/>
          </w:tcPr>
          <w:p w14:paraId="4A823D96" w14:textId="77777777" w:rsidR="001F09A9" w:rsidRPr="00794BF6" w:rsidRDefault="001F09A9" w:rsidP="000451A5">
            <w:pPr>
              <w:pStyle w:val="TAC"/>
              <w:rPr>
                <w:rFonts w:eastAsia="DengXian"/>
              </w:rPr>
            </w:pPr>
          </w:p>
        </w:tc>
        <w:tc>
          <w:tcPr>
            <w:tcW w:w="994" w:type="dxa"/>
            <w:tcBorders>
              <w:top w:val="single" w:sz="4" w:space="0" w:color="auto"/>
              <w:left w:val="single" w:sz="4" w:space="0" w:color="auto"/>
              <w:bottom w:val="single" w:sz="4" w:space="0" w:color="auto"/>
              <w:right w:val="single" w:sz="4" w:space="0" w:color="auto"/>
            </w:tcBorders>
            <w:vAlign w:val="center"/>
          </w:tcPr>
          <w:p w14:paraId="018182BB" w14:textId="77777777" w:rsidR="001F09A9" w:rsidRPr="00794BF6" w:rsidRDefault="001F09A9" w:rsidP="000451A5">
            <w:pPr>
              <w:pStyle w:val="TAC"/>
              <w:rPr>
                <w:rFonts w:eastAsia="DengXian"/>
              </w:rPr>
            </w:pPr>
          </w:p>
        </w:tc>
        <w:tc>
          <w:tcPr>
            <w:tcW w:w="998" w:type="dxa"/>
            <w:gridSpan w:val="2"/>
            <w:tcBorders>
              <w:top w:val="single" w:sz="4" w:space="0" w:color="auto"/>
              <w:left w:val="single" w:sz="4" w:space="0" w:color="auto"/>
              <w:bottom w:val="single" w:sz="4" w:space="0" w:color="auto"/>
              <w:right w:val="single" w:sz="4" w:space="0" w:color="auto"/>
            </w:tcBorders>
            <w:vAlign w:val="center"/>
          </w:tcPr>
          <w:p w14:paraId="6080EE3D" w14:textId="77777777" w:rsidR="001F09A9" w:rsidRPr="00794BF6" w:rsidRDefault="001F09A9" w:rsidP="000451A5">
            <w:pPr>
              <w:pStyle w:val="TAC"/>
              <w:rPr>
                <w:rFonts w:eastAsia="DengXian"/>
              </w:rPr>
            </w:pPr>
          </w:p>
        </w:tc>
      </w:tr>
      <w:tr w:rsidR="001F09A9" w:rsidRPr="00794BF6" w14:paraId="416538EA"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3E24B053" w14:textId="77777777" w:rsidR="001F09A9" w:rsidRPr="00794BF6" w:rsidRDefault="001F09A9" w:rsidP="000451A5">
            <w:pPr>
              <w:pStyle w:val="TAL"/>
              <w:rPr>
                <w:lang w:val="da-DK"/>
              </w:rPr>
            </w:pPr>
            <w:r w:rsidRPr="00794BF6">
              <w:rPr>
                <w:lang w:val="da-DK"/>
              </w:rPr>
              <w:t>PDSCH/PDCCH subcarrier spacing</w:t>
            </w:r>
          </w:p>
        </w:tc>
        <w:tc>
          <w:tcPr>
            <w:tcW w:w="1257" w:type="dxa"/>
            <w:tcBorders>
              <w:top w:val="single" w:sz="4" w:space="0" w:color="auto"/>
              <w:left w:val="single" w:sz="4" w:space="0" w:color="auto"/>
              <w:bottom w:val="single" w:sz="4" w:space="0" w:color="auto"/>
              <w:right w:val="single" w:sz="4" w:space="0" w:color="auto"/>
            </w:tcBorders>
            <w:vAlign w:val="center"/>
            <w:hideMark/>
          </w:tcPr>
          <w:p w14:paraId="208D32E0" w14:textId="77777777" w:rsidR="001F09A9" w:rsidRPr="00794BF6" w:rsidRDefault="001F09A9" w:rsidP="000451A5">
            <w:pPr>
              <w:pStyle w:val="TAC"/>
              <w:rPr>
                <w:rFonts w:eastAsia="DengXian"/>
                <w:lang w:val="da-DK"/>
              </w:rPr>
            </w:pPr>
            <w:r w:rsidRPr="00794BF6">
              <w:rPr>
                <w:rFonts w:eastAsia="DengXian"/>
                <w:lang w:val="da-DK"/>
              </w:rPr>
              <w:t>kHz</w:t>
            </w:r>
          </w:p>
        </w:tc>
        <w:tc>
          <w:tcPr>
            <w:tcW w:w="1024" w:type="dxa"/>
            <w:tcBorders>
              <w:top w:val="single" w:sz="4" w:space="0" w:color="auto"/>
              <w:left w:val="single" w:sz="4" w:space="0" w:color="auto"/>
              <w:bottom w:val="single" w:sz="4" w:space="0" w:color="auto"/>
              <w:right w:val="single" w:sz="4" w:space="0" w:color="auto"/>
            </w:tcBorders>
            <w:vAlign w:val="center"/>
            <w:hideMark/>
          </w:tcPr>
          <w:p w14:paraId="63E5833B" w14:textId="77777777" w:rsidR="001F09A9" w:rsidRPr="00794BF6" w:rsidRDefault="001F09A9" w:rsidP="000451A5">
            <w:pPr>
              <w:pStyle w:val="TAC"/>
              <w:rPr>
                <w:rFonts w:eastAsia="DengXian"/>
              </w:rPr>
            </w:pPr>
            <w:r w:rsidRPr="00794BF6">
              <w:rPr>
                <w:rFonts w:eastAsia="DengXian"/>
              </w:rPr>
              <w:t xml:space="preserve">120 </w:t>
            </w:r>
          </w:p>
        </w:tc>
        <w:tc>
          <w:tcPr>
            <w:tcW w:w="851" w:type="dxa"/>
            <w:tcBorders>
              <w:top w:val="single" w:sz="4" w:space="0" w:color="auto"/>
              <w:left w:val="single" w:sz="4" w:space="0" w:color="auto"/>
              <w:bottom w:val="single" w:sz="4" w:space="0" w:color="auto"/>
              <w:right w:val="single" w:sz="4" w:space="0" w:color="auto"/>
            </w:tcBorders>
            <w:vAlign w:val="center"/>
            <w:hideMark/>
          </w:tcPr>
          <w:p w14:paraId="76E84FB0" w14:textId="77777777" w:rsidR="001F09A9" w:rsidRPr="00794BF6" w:rsidRDefault="001F09A9" w:rsidP="000451A5">
            <w:pPr>
              <w:pStyle w:val="TAC"/>
              <w:rPr>
                <w:rFonts w:eastAsia="DengXian"/>
              </w:rPr>
            </w:pPr>
            <w:r w:rsidRPr="00794BF6">
              <w:rPr>
                <w:rFonts w:eastAsia="DengXian"/>
              </w:rPr>
              <w:t xml:space="preserve">120 </w:t>
            </w:r>
          </w:p>
        </w:tc>
        <w:tc>
          <w:tcPr>
            <w:tcW w:w="994" w:type="dxa"/>
            <w:tcBorders>
              <w:top w:val="single" w:sz="4" w:space="0" w:color="auto"/>
              <w:left w:val="single" w:sz="4" w:space="0" w:color="auto"/>
              <w:bottom w:val="single" w:sz="4" w:space="0" w:color="auto"/>
              <w:right w:val="single" w:sz="4" w:space="0" w:color="auto"/>
            </w:tcBorders>
            <w:vAlign w:val="center"/>
            <w:hideMark/>
          </w:tcPr>
          <w:p w14:paraId="49460A4C" w14:textId="77777777" w:rsidR="001F09A9" w:rsidRPr="00794BF6" w:rsidRDefault="001F09A9" w:rsidP="000451A5">
            <w:pPr>
              <w:pStyle w:val="TAC"/>
              <w:rPr>
                <w:rFonts w:eastAsia="DengXian"/>
              </w:rPr>
            </w:pPr>
            <w:r w:rsidRPr="00794BF6">
              <w:rPr>
                <w:rFonts w:eastAsia="DengXian"/>
              </w:rPr>
              <w:t xml:space="preserve">120 </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1F05ED16" w14:textId="77777777" w:rsidR="001F09A9" w:rsidRPr="00794BF6" w:rsidRDefault="001F09A9" w:rsidP="000451A5">
            <w:pPr>
              <w:pStyle w:val="TAC"/>
              <w:rPr>
                <w:rFonts w:eastAsia="DengXian"/>
              </w:rPr>
            </w:pPr>
            <w:r w:rsidRPr="00794BF6">
              <w:rPr>
                <w:rFonts w:eastAsia="DengXian"/>
              </w:rPr>
              <w:t xml:space="preserve">120 </w:t>
            </w:r>
          </w:p>
        </w:tc>
      </w:tr>
      <w:tr w:rsidR="001F09A9" w:rsidRPr="00794BF6" w14:paraId="71C1D784"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63452D44" w14:textId="77777777" w:rsidR="001F09A9" w:rsidRPr="00794BF6" w:rsidRDefault="001F09A9" w:rsidP="000451A5">
            <w:pPr>
              <w:pStyle w:val="TAL"/>
              <w:rPr>
                <w:lang w:val="da-DK"/>
              </w:rPr>
            </w:pPr>
            <w:r w:rsidRPr="00794BF6">
              <w:rPr>
                <w:lang w:val="da-DK"/>
              </w:rPr>
              <w:t>SS-RSSI-Measurement</w:t>
            </w:r>
          </w:p>
        </w:tc>
        <w:tc>
          <w:tcPr>
            <w:tcW w:w="1257" w:type="dxa"/>
            <w:tcBorders>
              <w:top w:val="single" w:sz="4" w:space="0" w:color="auto"/>
              <w:left w:val="single" w:sz="4" w:space="0" w:color="auto"/>
              <w:bottom w:val="single" w:sz="4" w:space="0" w:color="auto"/>
              <w:right w:val="single" w:sz="4" w:space="0" w:color="auto"/>
            </w:tcBorders>
            <w:vAlign w:val="center"/>
          </w:tcPr>
          <w:p w14:paraId="6FE675BF" w14:textId="77777777" w:rsidR="001F09A9" w:rsidRPr="00794BF6" w:rsidRDefault="001F09A9" w:rsidP="000451A5">
            <w:pPr>
              <w:pStyle w:val="TAC"/>
              <w:rPr>
                <w:rFonts w:eastAsia="DengXian"/>
                <w:lang w:val="da-DK"/>
              </w:rPr>
            </w:pPr>
          </w:p>
        </w:tc>
        <w:tc>
          <w:tcPr>
            <w:tcW w:w="3867" w:type="dxa"/>
            <w:gridSpan w:val="5"/>
            <w:tcBorders>
              <w:top w:val="single" w:sz="4" w:space="0" w:color="auto"/>
              <w:left w:val="single" w:sz="4" w:space="0" w:color="auto"/>
              <w:bottom w:val="single" w:sz="4" w:space="0" w:color="auto"/>
              <w:right w:val="single" w:sz="4" w:space="0" w:color="auto"/>
            </w:tcBorders>
            <w:vAlign w:val="center"/>
            <w:hideMark/>
          </w:tcPr>
          <w:p w14:paraId="77401DBD" w14:textId="77777777" w:rsidR="001F09A9" w:rsidRPr="00794BF6" w:rsidRDefault="001F09A9" w:rsidP="000451A5">
            <w:pPr>
              <w:pStyle w:val="TAC"/>
              <w:rPr>
                <w:rFonts w:eastAsia="DengXian"/>
              </w:rPr>
            </w:pPr>
            <w:r w:rsidRPr="00794BF6">
              <w:rPr>
                <w:rFonts w:eastAsia="DengXian"/>
              </w:rPr>
              <w:t>Not Applicable</w:t>
            </w:r>
          </w:p>
        </w:tc>
      </w:tr>
      <w:tr w:rsidR="001F09A9" w:rsidRPr="00794BF6" w14:paraId="171E3F0F"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3475C689" w14:textId="77777777" w:rsidR="001F09A9" w:rsidRPr="00794BF6" w:rsidRDefault="001F09A9" w:rsidP="000451A5">
            <w:pPr>
              <w:pStyle w:val="TAL"/>
            </w:pPr>
            <w:r w:rsidRPr="00794BF6">
              <w:rPr>
                <w:szCs w:val="18"/>
              </w:rPr>
              <w:t>EPRE ratio of PSS to SSS</w:t>
            </w:r>
          </w:p>
        </w:tc>
        <w:tc>
          <w:tcPr>
            <w:tcW w:w="1257" w:type="dxa"/>
            <w:vMerge w:val="restart"/>
            <w:tcBorders>
              <w:top w:val="single" w:sz="4" w:space="0" w:color="auto"/>
              <w:left w:val="single" w:sz="4" w:space="0" w:color="auto"/>
              <w:bottom w:val="single" w:sz="4" w:space="0" w:color="auto"/>
              <w:right w:val="single" w:sz="4" w:space="0" w:color="auto"/>
            </w:tcBorders>
            <w:vAlign w:val="center"/>
            <w:hideMark/>
          </w:tcPr>
          <w:p w14:paraId="254E38AF" w14:textId="77777777" w:rsidR="001F09A9" w:rsidRPr="00794BF6" w:rsidRDefault="001F09A9" w:rsidP="000451A5">
            <w:pPr>
              <w:pStyle w:val="TAC"/>
              <w:rPr>
                <w:rFonts w:eastAsia="DengXian"/>
              </w:rPr>
            </w:pPr>
            <w:r w:rsidRPr="00794BF6">
              <w:rPr>
                <w:rFonts w:eastAsia="DengXian"/>
              </w:rPr>
              <w:t>dB</w:t>
            </w:r>
          </w:p>
        </w:tc>
        <w:tc>
          <w:tcPr>
            <w:tcW w:w="1024" w:type="dxa"/>
            <w:vMerge w:val="restart"/>
            <w:tcBorders>
              <w:top w:val="single" w:sz="4" w:space="0" w:color="auto"/>
              <w:left w:val="single" w:sz="4" w:space="0" w:color="auto"/>
              <w:bottom w:val="single" w:sz="4" w:space="0" w:color="auto"/>
              <w:right w:val="single" w:sz="4" w:space="0" w:color="auto"/>
            </w:tcBorders>
            <w:vAlign w:val="center"/>
            <w:hideMark/>
          </w:tcPr>
          <w:p w14:paraId="44E14CEB" w14:textId="77777777" w:rsidR="001F09A9" w:rsidRPr="00794BF6" w:rsidRDefault="001F09A9" w:rsidP="000451A5">
            <w:pPr>
              <w:pStyle w:val="TAC"/>
              <w:rPr>
                <w:rFonts w:eastAsia="DengXian"/>
              </w:rPr>
            </w:pPr>
            <w:r w:rsidRPr="00794BF6">
              <w:rPr>
                <w:rFonts w:eastAsia="DengXian"/>
              </w:rPr>
              <w:t>0</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250A7D2" w14:textId="77777777" w:rsidR="001F09A9" w:rsidRPr="00794BF6" w:rsidRDefault="001F09A9" w:rsidP="000451A5">
            <w:pPr>
              <w:pStyle w:val="TAC"/>
              <w:rPr>
                <w:rFonts w:eastAsia="DengXian"/>
              </w:rPr>
            </w:pPr>
            <w:r w:rsidRPr="00794BF6">
              <w:rPr>
                <w:rFonts w:eastAsia="DengXian"/>
              </w:rPr>
              <w:t>0</w:t>
            </w:r>
          </w:p>
        </w:tc>
        <w:tc>
          <w:tcPr>
            <w:tcW w:w="994" w:type="dxa"/>
            <w:vMerge w:val="restart"/>
            <w:tcBorders>
              <w:top w:val="single" w:sz="4" w:space="0" w:color="auto"/>
              <w:left w:val="single" w:sz="4" w:space="0" w:color="auto"/>
              <w:bottom w:val="single" w:sz="4" w:space="0" w:color="auto"/>
              <w:right w:val="single" w:sz="4" w:space="0" w:color="auto"/>
            </w:tcBorders>
            <w:vAlign w:val="center"/>
            <w:hideMark/>
          </w:tcPr>
          <w:p w14:paraId="3B42CB9A" w14:textId="77777777" w:rsidR="001F09A9" w:rsidRPr="00794BF6" w:rsidRDefault="001F09A9" w:rsidP="000451A5">
            <w:pPr>
              <w:pStyle w:val="TAC"/>
              <w:rPr>
                <w:rFonts w:eastAsia="DengXian"/>
              </w:rPr>
            </w:pPr>
            <w:r w:rsidRPr="00794BF6">
              <w:rPr>
                <w:rFonts w:eastAsia="DengXian"/>
              </w:rPr>
              <w:t>0</w:t>
            </w:r>
          </w:p>
        </w:tc>
        <w:tc>
          <w:tcPr>
            <w:tcW w:w="99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C89A226" w14:textId="77777777" w:rsidR="001F09A9" w:rsidRPr="00794BF6" w:rsidRDefault="001F09A9" w:rsidP="000451A5">
            <w:pPr>
              <w:pStyle w:val="TAC"/>
              <w:rPr>
                <w:rFonts w:eastAsia="DengXian"/>
              </w:rPr>
            </w:pPr>
            <w:r w:rsidRPr="00794BF6">
              <w:rPr>
                <w:rFonts w:eastAsia="DengXian"/>
              </w:rPr>
              <w:t>0</w:t>
            </w:r>
          </w:p>
        </w:tc>
      </w:tr>
      <w:tr w:rsidR="001F09A9" w:rsidRPr="00794BF6" w14:paraId="6D053E47"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E65DF36" w14:textId="77777777" w:rsidR="001F09A9" w:rsidRPr="00794BF6" w:rsidRDefault="001F09A9" w:rsidP="000451A5">
            <w:pPr>
              <w:pStyle w:val="TAL"/>
            </w:pPr>
            <w:r w:rsidRPr="00794BF6">
              <w:rPr>
                <w:szCs w:val="18"/>
              </w:rPr>
              <w:t>EPRE ratio of PBCH_DMRS to SS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53126BC" w14:textId="77777777" w:rsidR="001F09A9" w:rsidRPr="00794BF6" w:rsidRDefault="001F09A9" w:rsidP="000451A5">
            <w:pPr>
              <w:pStyle w:val="TAC"/>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69A7C78C" w14:textId="77777777" w:rsidR="001F09A9" w:rsidRPr="00794BF6" w:rsidRDefault="001F09A9" w:rsidP="000451A5">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49F2A1D" w14:textId="77777777" w:rsidR="001F09A9" w:rsidRPr="00794BF6" w:rsidRDefault="001F09A9" w:rsidP="000451A5">
            <w:pPr>
              <w:pStyle w:val="TAC"/>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91F75B9" w14:textId="77777777" w:rsidR="001F09A9" w:rsidRPr="00794BF6" w:rsidRDefault="001F09A9" w:rsidP="000451A5">
            <w:pPr>
              <w:pStyle w:val="TAC"/>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56F41638" w14:textId="77777777" w:rsidR="001F09A9" w:rsidRPr="00794BF6" w:rsidRDefault="001F09A9" w:rsidP="000451A5">
            <w:pPr>
              <w:pStyle w:val="TAC"/>
            </w:pPr>
          </w:p>
        </w:tc>
      </w:tr>
      <w:tr w:rsidR="001F09A9" w:rsidRPr="00794BF6" w14:paraId="5494E54A"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7D33251F" w14:textId="77777777" w:rsidR="001F09A9" w:rsidRPr="00794BF6" w:rsidRDefault="001F09A9" w:rsidP="000451A5">
            <w:pPr>
              <w:pStyle w:val="TAL"/>
            </w:pPr>
            <w:r w:rsidRPr="00794BF6">
              <w:rPr>
                <w:szCs w:val="18"/>
              </w:rPr>
              <w:t>EPRE ratio of PBCH to PBCH_DMR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2E2415DE" w14:textId="77777777" w:rsidR="001F09A9" w:rsidRPr="00794BF6" w:rsidRDefault="001F09A9" w:rsidP="000451A5">
            <w:pPr>
              <w:pStyle w:val="TAC"/>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3967A603" w14:textId="77777777" w:rsidR="001F09A9" w:rsidRPr="00794BF6" w:rsidRDefault="001F09A9" w:rsidP="000451A5">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8589C0D" w14:textId="77777777" w:rsidR="001F09A9" w:rsidRPr="00794BF6" w:rsidRDefault="001F09A9" w:rsidP="000451A5">
            <w:pPr>
              <w:pStyle w:val="TAC"/>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5A678C31" w14:textId="77777777" w:rsidR="001F09A9" w:rsidRPr="00794BF6" w:rsidRDefault="001F09A9" w:rsidP="000451A5">
            <w:pPr>
              <w:pStyle w:val="TAC"/>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517A1C1A" w14:textId="77777777" w:rsidR="001F09A9" w:rsidRPr="00794BF6" w:rsidRDefault="001F09A9" w:rsidP="000451A5">
            <w:pPr>
              <w:pStyle w:val="TAC"/>
            </w:pPr>
          </w:p>
        </w:tc>
      </w:tr>
      <w:tr w:rsidR="001F09A9" w:rsidRPr="00794BF6" w14:paraId="2600AECA"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6F2D2B89" w14:textId="77777777" w:rsidR="001F09A9" w:rsidRPr="00794BF6" w:rsidRDefault="001F09A9" w:rsidP="000451A5">
            <w:pPr>
              <w:pStyle w:val="TAL"/>
            </w:pPr>
            <w:r w:rsidRPr="00794BF6">
              <w:rPr>
                <w:szCs w:val="18"/>
              </w:rPr>
              <w:t>EPRE ratio of PDCCH_DMRS to SS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32EC16F0" w14:textId="77777777" w:rsidR="001F09A9" w:rsidRPr="00794BF6" w:rsidRDefault="001F09A9" w:rsidP="000451A5">
            <w:pPr>
              <w:pStyle w:val="TAC"/>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2638CBE2" w14:textId="77777777" w:rsidR="001F09A9" w:rsidRPr="00794BF6" w:rsidRDefault="001F09A9" w:rsidP="000451A5">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BF256A5" w14:textId="77777777" w:rsidR="001F09A9" w:rsidRPr="00794BF6" w:rsidRDefault="001F09A9" w:rsidP="000451A5">
            <w:pPr>
              <w:pStyle w:val="TAC"/>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AF2E4F6" w14:textId="77777777" w:rsidR="001F09A9" w:rsidRPr="00794BF6" w:rsidRDefault="001F09A9" w:rsidP="000451A5">
            <w:pPr>
              <w:pStyle w:val="TAC"/>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6346964B" w14:textId="77777777" w:rsidR="001F09A9" w:rsidRPr="00794BF6" w:rsidRDefault="001F09A9" w:rsidP="000451A5">
            <w:pPr>
              <w:pStyle w:val="TAC"/>
            </w:pPr>
          </w:p>
        </w:tc>
      </w:tr>
      <w:tr w:rsidR="001F09A9" w:rsidRPr="00794BF6" w14:paraId="43BF365A"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033E324F" w14:textId="77777777" w:rsidR="001F09A9" w:rsidRPr="00794BF6" w:rsidRDefault="001F09A9" w:rsidP="000451A5">
            <w:pPr>
              <w:pStyle w:val="TAL"/>
            </w:pPr>
            <w:r w:rsidRPr="00794BF6">
              <w:rPr>
                <w:szCs w:val="18"/>
              </w:rPr>
              <w:t>EPRE ratio of PDCCH to PDCCH_DMR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041CB9A6" w14:textId="77777777" w:rsidR="001F09A9" w:rsidRPr="00794BF6" w:rsidRDefault="001F09A9" w:rsidP="000451A5">
            <w:pPr>
              <w:pStyle w:val="TAC"/>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5D0ACA94" w14:textId="77777777" w:rsidR="001F09A9" w:rsidRPr="00794BF6" w:rsidRDefault="001F09A9" w:rsidP="000451A5">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20A8639" w14:textId="77777777" w:rsidR="001F09A9" w:rsidRPr="00794BF6" w:rsidRDefault="001F09A9" w:rsidP="000451A5">
            <w:pPr>
              <w:pStyle w:val="TAC"/>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8CBE390" w14:textId="77777777" w:rsidR="001F09A9" w:rsidRPr="00794BF6" w:rsidRDefault="001F09A9" w:rsidP="000451A5">
            <w:pPr>
              <w:pStyle w:val="TAC"/>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70E6079E" w14:textId="77777777" w:rsidR="001F09A9" w:rsidRPr="00794BF6" w:rsidRDefault="001F09A9" w:rsidP="000451A5">
            <w:pPr>
              <w:pStyle w:val="TAC"/>
            </w:pPr>
          </w:p>
        </w:tc>
      </w:tr>
      <w:tr w:rsidR="001F09A9" w:rsidRPr="00794BF6" w14:paraId="6DE58826"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19950193" w14:textId="77777777" w:rsidR="001F09A9" w:rsidRPr="00794BF6" w:rsidRDefault="001F09A9" w:rsidP="000451A5">
            <w:pPr>
              <w:pStyle w:val="TAL"/>
            </w:pPr>
            <w:r w:rsidRPr="00794BF6">
              <w:rPr>
                <w:szCs w:val="18"/>
              </w:rPr>
              <w:t>EPRE ratio of PDSCH_DMRS to SS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046A26F1" w14:textId="77777777" w:rsidR="001F09A9" w:rsidRPr="00794BF6" w:rsidRDefault="001F09A9" w:rsidP="000451A5">
            <w:pPr>
              <w:pStyle w:val="TAC"/>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764AA6A" w14:textId="77777777" w:rsidR="001F09A9" w:rsidRPr="00794BF6" w:rsidRDefault="001F09A9" w:rsidP="000451A5">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BEA8D8E" w14:textId="77777777" w:rsidR="001F09A9" w:rsidRPr="00794BF6" w:rsidRDefault="001F09A9" w:rsidP="000451A5">
            <w:pPr>
              <w:pStyle w:val="TAC"/>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204573E7" w14:textId="77777777" w:rsidR="001F09A9" w:rsidRPr="00794BF6" w:rsidRDefault="001F09A9" w:rsidP="000451A5">
            <w:pPr>
              <w:pStyle w:val="TAC"/>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237C2D60" w14:textId="77777777" w:rsidR="001F09A9" w:rsidRPr="00794BF6" w:rsidRDefault="001F09A9" w:rsidP="000451A5">
            <w:pPr>
              <w:pStyle w:val="TAC"/>
            </w:pPr>
          </w:p>
        </w:tc>
      </w:tr>
      <w:tr w:rsidR="001F09A9" w:rsidRPr="00794BF6" w14:paraId="06105823"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19A51690" w14:textId="77777777" w:rsidR="001F09A9" w:rsidRPr="00794BF6" w:rsidRDefault="001F09A9" w:rsidP="000451A5">
            <w:pPr>
              <w:pStyle w:val="TAL"/>
            </w:pPr>
            <w:r w:rsidRPr="00794BF6">
              <w:rPr>
                <w:szCs w:val="18"/>
              </w:rPr>
              <w:t>EPRE ratio of PDSCH to PDSCH_DMRS</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6D5F566B" w14:textId="77777777" w:rsidR="001F09A9" w:rsidRPr="00794BF6" w:rsidRDefault="001F09A9" w:rsidP="000451A5">
            <w:pPr>
              <w:pStyle w:val="TAC"/>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7D834B57" w14:textId="77777777" w:rsidR="001F09A9" w:rsidRPr="00794BF6" w:rsidRDefault="001F09A9" w:rsidP="000451A5">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0EE4E34" w14:textId="77777777" w:rsidR="001F09A9" w:rsidRPr="00794BF6" w:rsidRDefault="001F09A9" w:rsidP="000451A5">
            <w:pPr>
              <w:pStyle w:val="TAC"/>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13AF5A3" w14:textId="77777777" w:rsidR="001F09A9" w:rsidRPr="00794BF6" w:rsidRDefault="001F09A9" w:rsidP="000451A5">
            <w:pPr>
              <w:pStyle w:val="TAC"/>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0DEE3267" w14:textId="77777777" w:rsidR="001F09A9" w:rsidRPr="00794BF6" w:rsidRDefault="001F09A9" w:rsidP="000451A5">
            <w:pPr>
              <w:pStyle w:val="TAC"/>
            </w:pPr>
          </w:p>
        </w:tc>
      </w:tr>
      <w:tr w:rsidR="001F09A9" w:rsidRPr="00794BF6" w14:paraId="7BB079A7" w14:textId="77777777" w:rsidTr="000451A5">
        <w:trPr>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3C11EB77" w14:textId="77777777" w:rsidR="001F09A9" w:rsidRPr="00794BF6" w:rsidRDefault="001F09A9" w:rsidP="000451A5">
            <w:pPr>
              <w:pStyle w:val="TAL"/>
            </w:pPr>
            <w:r w:rsidRPr="00794BF6">
              <w:rPr>
                <w:rFonts w:eastAsia="Malgun Gothic"/>
                <w:szCs w:val="18"/>
              </w:rPr>
              <w:t>EPRE ratio of OCNG DMRS to SSS</w:t>
            </w:r>
            <w:r w:rsidRPr="00794BF6">
              <w:rPr>
                <w:rFonts w:eastAsia="Malgun Gothic"/>
                <w:szCs w:val="18"/>
                <w:vertAlign w:val="superscript"/>
              </w:rPr>
              <w:t>Note 1</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16830947" w14:textId="77777777" w:rsidR="001F09A9" w:rsidRPr="00794BF6" w:rsidRDefault="001F09A9" w:rsidP="000451A5">
            <w:pPr>
              <w:pStyle w:val="TAC"/>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3C07A27D" w14:textId="77777777" w:rsidR="001F09A9" w:rsidRPr="00794BF6" w:rsidRDefault="001F09A9" w:rsidP="000451A5">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BF16A02" w14:textId="77777777" w:rsidR="001F09A9" w:rsidRPr="00794BF6" w:rsidRDefault="001F09A9" w:rsidP="000451A5">
            <w:pPr>
              <w:pStyle w:val="TAC"/>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477C84F9" w14:textId="77777777" w:rsidR="001F09A9" w:rsidRPr="00794BF6" w:rsidRDefault="001F09A9" w:rsidP="000451A5">
            <w:pPr>
              <w:pStyle w:val="TAC"/>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0F0631C8" w14:textId="77777777" w:rsidR="001F09A9" w:rsidRPr="00794BF6" w:rsidRDefault="001F09A9" w:rsidP="000451A5">
            <w:pPr>
              <w:pStyle w:val="TAC"/>
            </w:pPr>
          </w:p>
        </w:tc>
      </w:tr>
      <w:tr w:rsidR="001F09A9" w:rsidRPr="00794BF6" w14:paraId="4D9F98A3" w14:textId="77777777" w:rsidTr="000451A5">
        <w:trPr>
          <w:trHeight w:val="441"/>
          <w:jc w:val="center"/>
        </w:trPr>
        <w:tc>
          <w:tcPr>
            <w:tcW w:w="3666" w:type="dxa"/>
            <w:gridSpan w:val="2"/>
            <w:tcBorders>
              <w:top w:val="single" w:sz="4" w:space="0" w:color="auto"/>
              <w:left w:val="single" w:sz="4" w:space="0" w:color="auto"/>
              <w:bottom w:val="single" w:sz="4" w:space="0" w:color="auto"/>
              <w:right w:val="single" w:sz="4" w:space="0" w:color="auto"/>
            </w:tcBorders>
            <w:hideMark/>
          </w:tcPr>
          <w:p w14:paraId="3C37FE1E" w14:textId="77777777" w:rsidR="001F09A9" w:rsidRPr="00794BF6" w:rsidRDefault="001F09A9" w:rsidP="000451A5">
            <w:pPr>
              <w:pStyle w:val="TAL"/>
            </w:pPr>
            <w:r w:rsidRPr="00794BF6">
              <w:rPr>
                <w:rFonts w:eastAsia="Malgun Gothic"/>
                <w:szCs w:val="18"/>
              </w:rPr>
              <w:t>EPRE ratio of OCNG to OCNG DMRS</w:t>
            </w:r>
            <w:r w:rsidRPr="00794BF6">
              <w:rPr>
                <w:rFonts w:eastAsia="Malgun Gothic"/>
                <w:szCs w:val="18"/>
                <w:vertAlign w:val="superscript"/>
              </w:rPr>
              <w:t xml:space="preserve"> Note 1</w:t>
            </w:r>
          </w:p>
        </w:tc>
        <w:tc>
          <w:tcPr>
            <w:tcW w:w="1257" w:type="dxa"/>
            <w:vMerge/>
            <w:tcBorders>
              <w:top w:val="single" w:sz="4" w:space="0" w:color="auto"/>
              <w:left w:val="single" w:sz="4" w:space="0" w:color="auto"/>
              <w:bottom w:val="single" w:sz="4" w:space="0" w:color="auto"/>
              <w:right w:val="single" w:sz="4" w:space="0" w:color="auto"/>
            </w:tcBorders>
            <w:vAlign w:val="center"/>
            <w:hideMark/>
          </w:tcPr>
          <w:p w14:paraId="4B1CA7E1" w14:textId="77777777" w:rsidR="001F09A9" w:rsidRPr="00794BF6" w:rsidRDefault="001F09A9" w:rsidP="000451A5">
            <w:pPr>
              <w:pStyle w:val="TAC"/>
            </w:pPr>
          </w:p>
        </w:tc>
        <w:tc>
          <w:tcPr>
            <w:tcW w:w="1024" w:type="dxa"/>
            <w:vMerge/>
            <w:tcBorders>
              <w:top w:val="single" w:sz="4" w:space="0" w:color="auto"/>
              <w:left w:val="single" w:sz="4" w:space="0" w:color="auto"/>
              <w:bottom w:val="single" w:sz="4" w:space="0" w:color="auto"/>
              <w:right w:val="single" w:sz="4" w:space="0" w:color="auto"/>
            </w:tcBorders>
            <w:vAlign w:val="center"/>
            <w:hideMark/>
          </w:tcPr>
          <w:p w14:paraId="25613A8E" w14:textId="77777777" w:rsidR="001F09A9" w:rsidRPr="00794BF6" w:rsidRDefault="001F09A9" w:rsidP="000451A5">
            <w:pPr>
              <w:pStyle w:val="TAC"/>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E102EEF" w14:textId="77777777" w:rsidR="001F09A9" w:rsidRPr="00794BF6" w:rsidRDefault="001F09A9" w:rsidP="000451A5">
            <w:pPr>
              <w:pStyle w:val="TAC"/>
            </w:pPr>
          </w:p>
        </w:tc>
        <w:tc>
          <w:tcPr>
            <w:tcW w:w="994" w:type="dxa"/>
            <w:vMerge/>
            <w:tcBorders>
              <w:top w:val="single" w:sz="4" w:space="0" w:color="auto"/>
              <w:left w:val="single" w:sz="4" w:space="0" w:color="auto"/>
              <w:bottom w:val="single" w:sz="4" w:space="0" w:color="auto"/>
              <w:right w:val="single" w:sz="4" w:space="0" w:color="auto"/>
            </w:tcBorders>
            <w:vAlign w:val="center"/>
            <w:hideMark/>
          </w:tcPr>
          <w:p w14:paraId="6DE53607" w14:textId="77777777" w:rsidR="001F09A9" w:rsidRPr="00794BF6" w:rsidRDefault="001F09A9" w:rsidP="000451A5">
            <w:pPr>
              <w:pStyle w:val="TAC"/>
            </w:pPr>
          </w:p>
        </w:tc>
        <w:tc>
          <w:tcPr>
            <w:tcW w:w="998" w:type="dxa"/>
            <w:gridSpan w:val="2"/>
            <w:vMerge/>
            <w:tcBorders>
              <w:top w:val="single" w:sz="4" w:space="0" w:color="auto"/>
              <w:left w:val="single" w:sz="4" w:space="0" w:color="auto"/>
              <w:bottom w:val="single" w:sz="4" w:space="0" w:color="auto"/>
              <w:right w:val="single" w:sz="4" w:space="0" w:color="auto"/>
            </w:tcBorders>
            <w:vAlign w:val="center"/>
            <w:hideMark/>
          </w:tcPr>
          <w:p w14:paraId="0D569505" w14:textId="77777777" w:rsidR="001F09A9" w:rsidRPr="00794BF6" w:rsidRDefault="001F09A9" w:rsidP="000451A5">
            <w:pPr>
              <w:pStyle w:val="TAC"/>
            </w:pPr>
          </w:p>
        </w:tc>
      </w:tr>
      <w:tr w:rsidR="001F09A9" w:rsidRPr="00794BF6" w14:paraId="2AEAF9C4" w14:textId="77777777" w:rsidTr="000451A5">
        <w:trPr>
          <w:trHeight w:val="271"/>
          <w:jc w:val="center"/>
        </w:trPr>
        <w:tc>
          <w:tcPr>
            <w:tcW w:w="3666" w:type="dxa"/>
            <w:gridSpan w:val="2"/>
            <w:tcBorders>
              <w:top w:val="single" w:sz="4" w:space="0" w:color="auto"/>
              <w:left w:val="single" w:sz="4" w:space="0" w:color="auto"/>
              <w:bottom w:val="single" w:sz="4" w:space="0" w:color="auto"/>
              <w:right w:val="single" w:sz="4" w:space="0" w:color="auto"/>
            </w:tcBorders>
            <w:vAlign w:val="center"/>
            <w:hideMark/>
          </w:tcPr>
          <w:p w14:paraId="7EAF8B6A" w14:textId="77777777" w:rsidR="001F09A9" w:rsidRPr="00794BF6" w:rsidRDefault="001F09A9" w:rsidP="000451A5">
            <w:pPr>
              <w:pStyle w:val="TAL"/>
            </w:pPr>
            <w:r w:rsidRPr="00794BF6">
              <w:rPr>
                <w:rFonts w:eastAsia="Calibri"/>
                <w:noProof/>
                <w:position w:val="-12"/>
              </w:rPr>
              <w:object w:dxaOrig="828" w:dyaOrig="408" w14:anchorId="1475B5FE">
                <v:shape id="_x0000_i1237" type="#_x0000_t75" alt="" style="width:39pt;height:12.9pt;mso-width-percent:0;mso-height-percent:0;mso-width-percent:0;mso-height-percent:0" o:ole="" fillcolor="window">
                  <v:imagedata r:id="rId46" o:title=""/>
                </v:shape>
                <o:OLEObject Type="Embed" ProgID="Equation.3" ShapeID="_x0000_i1237" DrawAspect="Content" ObjectID="_1781672532" r:id="rId257"/>
              </w:object>
            </w:r>
          </w:p>
        </w:tc>
        <w:tc>
          <w:tcPr>
            <w:tcW w:w="1257" w:type="dxa"/>
            <w:tcBorders>
              <w:top w:val="single" w:sz="4" w:space="0" w:color="auto"/>
              <w:left w:val="single" w:sz="4" w:space="0" w:color="auto"/>
              <w:bottom w:val="single" w:sz="4" w:space="0" w:color="auto"/>
              <w:right w:val="single" w:sz="4" w:space="0" w:color="auto"/>
            </w:tcBorders>
            <w:vAlign w:val="center"/>
            <w:hideMark/>
          </w:tcPr>
          <w:p w14:paraId="2F84586C" w14:textId="77777777" w:rsidR="001F09A9" w:rsidRPr="00794BF6" w:rsidRDefault="001F09A9" w:rsidP="000451A5">
            <w:pPr>
              <w:pStyle w:val="TAC"/>
            </w:pPr>
            <w:r w:rsidRPr="00794BF6">
              <w:t>dB</w:t>
            </w:r>
          </w:p>
        </w:tc>
        <w:tc>
          <w:tcPr>
            <w:tcW w:w="1024" w:type="dxa"/>
            <w:tcBorders>
              <w:top w:val="single" w:sz="4" w:space="0" w:color="auto"/>
              <w:left w:val="single" w:sz="4" w:space="0" w:color="auto"/>
              <w:bottom w:val="single" w:sz="4" w:space="0" w:color="auto"/>
              <w:right w:val="single" w:sz="4" w:space="0" w:color="auto"/>
            </w:tcBorders>
            <w:vAlign w:val="center"/>
            <w:hideMark/>
          </w:tcPr>
          <w:p w14:paraId="0340E4E8" w14:textId="77777777" w:rsidR="001F09A9" w:rsidRPr="00794BF6" w:rsidRDefault="001F09A9" w:rsidP="000451A5">
            <w:pPr>
              <w:pStyle w:val="TAC"/>
            </w:pPr>
            <w:r w:rsidRPr="00794BF6">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9A3833" w14:textId="77777777" w:rsidR="001F09A9" w:rsidRPr="00794BF6" w:rsidRDefault="001F09A9" w:rsidP="000451A5">
            <w:pPr>
              <w:pStyle w:val="TAC"/>
            </w:pPr>
            <w:r w:rsidRPr="00794BF6">
              <w:t>3</w:t>
            </w:r>
          </w:p>
        </w:tc>
        <w:tc>
          <w:tcPr>
            <w:tcW w:w="994" w:type="dxa"/>
            <w:tcBorders>
              <w:top w:val="single" w:sz="4" w:space="0" w:color="auto"/>
              <w:left w:val="single" w:sz="4" w:space="0" w:color="auto"/>
              <w:bottom w:val="single" w:sz="4" w:space="0" w:color="auto"/>
              <w:right w:val="single" w:sz="4" w:space="0" w:color="auto"/>
            </w:tcBorders>
            <w:vAlign w:val="center"/>
            <w:hideMark/>
          </w:tcPr>
          <w:p w14:paraId="166AE4E8" w14:textId="77777777" w:rsidR="001F09A9" w:rsidRPr="00794BF6" w:rsidRDefault="001F09A9" w:rsidP="000451A5">
            <w:pPr>
              <w:pStyle w:val="TAC"/>
            </w:pPr>
            <w:r w:rsidRPr="00794BF6">
              <w:t>-3</w:t>
            </w:r>
          </w:p>
        </w:tc>
        <w:tc>
          <w:tcPr>
            <w:tcW w:w="998" w:type="dxa"/>
            <w:gridSpan w:val="2"/>
            <w:tcBorders>
              <w:top w:val="single" w:sz="4" w:space="0" w:color="auto"/>
              <w:left w:val="single" w:sz="4" w:space="0" w:color="auto"/>
              <w:bottom w:val="single" w:sz="4" w:space="0" w:color="auto"/>
              <w:right w:val="single" w:sz="4" w:space="0" w:color="auto"/>
            </w:tcBorders>
            <w:vAlign w:val="center"/>
            <w:hideMark/>
          </w:tcPr>
          <w:p w14:paraId="1DDC63BD" w14:textId="77777777" w:rsidR="001F09A9" w:rsidRPr="00794BF6" w:rsidRDefault="001F09A9" w:rsidP="000451A5">
            <w:pPr>
              <w:pStyle w:val="TAC"/>
            </w:pPr>
            <w:r w:rsidRPr="00794BF6">
              <w:t>-3</w:t>
            </w:r>
          </w:p>
        </w:tc>
      </w:tr>
      <w:tr w:rsidR="001F09A9" w:rsidRPr="00794BF6" w14:paraId="0F012975" w14:textId="77777777" w:rsidTr="000451A5">
        <w:trPr>
          <w:cantSplit/>
          <w:jc w:val="center"/>
        </w:trPr>
        <w:tc>
          <w:tcPr>
            <w:tcW w:w="8790" w:type="dxa"/>
            <w:gridSpan w:val="8"/>
            <w:tcBorders>
              <w:top w:val="single" w:sz="4" w:space="0" w:color="auto"/>
              <w:left w:val="single" w:sz="4" w:space="0" w:color="auto"/>
              <w:bottom w:val="single" w:sz="4" w:space="0" w:color="auto"/>
              <w:right w:val="single" w:sz="4" w:space="0" w:color="auto"/>
            </w:tcBorders>
            <w:vAlign w:val="center"/>
            <w:hideMark/>
          </w:tcPr>
          <w:p w14:paraId="137C9F36" w14:textId="77777777" w:rsidR="001F09A9" w:rsidRPr="00794BF6" w:rsidRDefault="001F09A9" w:rsidP="000451A5">
            <w:pPr>
              <w:pStyle w:val="TAN"/>
              <w:ind w:left="850" w:hanging="850"/>
            </w:pPr>
            <w:r w:rsidRPr="00794BF6">
              <w:t>Note 1:</w:t>
            </w:r>
            <w:r w:rsidRPr="00794BF6">
              <w:tab/>
              <w:t>OCNG shall be used such that both cells are fully allocated and a constant total transmitted power spectral density is achieved for all OFDM symbols.</w:t>
            </w:r>
          </w:p>
          <w:p w14:paraId="2EF48747" w14:textId="77777777" w:rsidR="001F09A9" w:rsidRPr="00794BF6" w:rsidRDefault="001F09A9" w:rsidP="000451A5">
            <w:pPr>
              <w:pStyle w:val="TAN"/>
              <w:ind w:left="850" w:hanging="850"/>
            </w:pPr>
            <w:r w:rsidRPr="00794BF6">
              <w:t>Note 2:</w:t>
            </w:r>
            <w:r w:rsidRPr="00794BF6">
              <w:tab/>
              <w:t xml:space="preserve">Interference from other cells and noise sources not specified in the test is assumed to be constant over subcarriers and time and shall be modelled as AWGN of appropriate power for </w:t>
            </w:r>
            <w:r w:rsidRPr="00794BF6">
              <w:rPr>
                <w:rFonts w:eastAsia="Calibri" w:cs="v4.2.0"/>
                <w:noProof/>
                <w:position w:val="-12"/>
              </w:rPr>
              <w:object w:dxaOrig="408" w:dyaOrig="408" w14:anchorId="02D383B4">
                <v:shape id="_x0000_i1238" type="#_x0000_t75" alt="" style="width:19.5pt;height:19.5pt;mso-width-percent:0;mso-height-percent:0;mso-width-percent:0;mso-height-percent:0" o:ole="" fillcolor="window">
                  <v:imagedata r:id="rId11" o:title=""/>
                </v:shape>
                <o:OLEObject Type="Embed" ProgID="Equation.3" ShapeID="_x0000_i1238" DrawAspect="Content" ObjectID="_1781672533" r:id="rId258"/>
              </w:object>
            </w:r>
            <w:r w:rsidRPr="00794BF6">
              <w:t xml:space="preserve"> to be fulfilled.</w:t>
            </w:r>
          </w:p>
          <w:p w14:paraId="75F66C28" w14:textId="77777777" w:rsidR="001F09A9" w:rsidRPr="00794BF6" w:rsidRDefault="001F09A9" w:rsidP="000451A5">
            <w:pPr>
              <w:pStyle w:val="TAN"/>
              <w:ind w:left="850" w:hanging="850"/>
            </w:pPr>
            <w:r w:rsidRPr="00794BF6">
              <w:t>Note 3:</w:t>
            </w:r>
            <w:r w:rsidRPr="00794BF6">
              <w:tab/>
              <w:t>CSI-RSRQ, CSI-RSRP, and Io levels have been derived from other parameters for information purposes. They are not settable parameters themselves.</w:t>
            </w:r>
          </w:p>
          <w:p w14:paraId="09A031AC" w14:textId="77777777" w:rsidR="001F09A9" w:rsidRPr="00794BF6" w:rsidRDefault="001F09A9" w:rsidP="000451A5">
            <w:pPr>
              <w:pStyle w:val="TAN"/>
              <w:ind w:left="850" w:hanging="850"/>
            </w:pPr>
            <w:r w:rsidRPr="00794BF6">
              <w:t>Note 4:</w:t>
            </w:r>
            <w:r w:rsidRPr="00794BF6">
              <w:tab/>
              <w:t>CSI-RSRQ and CSI-RSRP minimum requirements are specified assuming independent interference and noise at each receiver antenna port.</w:t>
            </w:r>
          </w:p>
          <w:p w14:paraId="619E3FC4" w14:textId="77777777" w:rsidR="001F09A9" w:rsidRPr="00794BF6" w:rsidRDefault="001F09A9" w:rsidP="000451A5">
            <w:pPr>
              <w:pStyle w:val="TAN"/>
              <w:ind w:left="850" w:hanging="850"/>
            </w:pPr>
            <w:r w:rsidRPr="00794BF6">
              <w:t>Note 5:</w:t>
            </w:r>
            <w:r w:rsidRPr="00794BF6">
              <w:tab/>
              <w:t>Void</w:t>
            </w:r>
          </w:p>
        </w:tc>
      </w:tr>
    </w:tbl>
    <w:p w14:paraId="3AA02C85" w14:textId="77777777" w:rsidR="001F09A9" w:rsidRPr="00794BF6" w:rsidRDefault="001F09A9" w:rsidP="001F09A9"/>
    <w:p w14:paraId="2DD8BAF1" w14:textId="77777777" w:rsidR="001F09A9" w:rsidRPr="00794BF6" w:rsidRDefault="001F09A9" w:rsidP="001F09A9">
      <w:pPr>
        <w:pStyle w:val="TH"/>
      </w:pPr>
      <w:r w:rsidRPr="00794BF6">
        <w:t xml:space="preserve">Table </w:t>
      </w:r>
      <w:r w:rsidRPr="00415D44">
        <w:t>5.7.8.1.5</w:t>
      </w:r>
      <w:r>
        <w:t>-2</w:t>
      </w:r>
      <w:r w:rsidRPr="00794BF6">
        <w:t xml:space="preserve">: CSI-RSRQ </w:t>
      </w:r>
      <w:r>
        <w:t>i</w:t>
      </w:r>
      <w:r w:rsidRPr="00794BF6">
        <w:t>ntra 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2210"/>
        <w:gridCol w:w="1200"/>
        <w:gridCol w:w="1200"/>
        <w:gridCol w:w="1200"/>
        <w:gridCol w:w="1200"/>
      </w:tblGrid>
      <w:tr w:rsidR="001F09A9" w:rsidRPr="00794BF6" w14:paraId="0DB19C54" w14:textId="77777777" w:rsidTr="000451A5">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88741C" w14:textId="77777777" w:rsidR="001F09A9" w:rsidRPr="00794BF6" w:rsidRDefault="001F09A9" w:rsidP="000451A5">
            <w:pPr>
              <w:pStyle w:val="TAH"/>
            </w:pPr>
            <w:r w:rsidRPr="00794BF6">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DB37BC" w14:textId="77777777" w:rsidR="001F09A9" w:rsidRPr="00794BF6" w:rsidRDefault="001F09A9" w:rsidP="000451A5">
            <w:pPr>
              <w:pStyle w:val="TAH"/>
            </w:pPr>
            <w:r w:rsidRPr="00794BF6">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F5C798" w14:textId="77777777" w:rsidR="001F09A9" w:rsidRPr="00794BF6" w:rsidRDefault="001F09A9" w:rsidP="000451A5">
            <w:pPr>
              <w:pStyle w:val="TAH"/>
            </w:pPr>
            <w:r w:rsidRPr="00794BF6">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F6D0B5" w14:textId="77777777" w:rsidR="001F09A9" w:rsidRPr="00794BF6" w:rsidRDefault="001F09A9" w:rsidP="000451A5">
            <w:pPr>
              <w:pStyle w:val="TAH"/>
            </w:pPr>
            <w:r w:rsidRPr="00794BF6">
              <w:t>Test 2</w:t>
            </w:r>
          </w:p>
        </w:tc>
      </w:tr>
      <w:tr w:rsidR="001F09A9" w:rsidRPr="00794BF6" w14:paraId="20EF97C5" w14:textId="77777777" w:rsidTr="000451A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C6FDA2" w14:textId="77777777" w:rsidR="001F09A9" w:rsidRPr="00794BF6" w:rsidRDefault="001F09A9" w:rsidP="000451A5">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FD15C0" w14:textId="77777777" w:rsidR="001F09A9" w:rsidRPr="00794BF6" w:rsidRDefault="001F09A9" w:rsidP="000451A5">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7D386826" w14:textId="77777777" w:rsidR="001F09A9" w:rsidRPr="00794BF6" w:rsidRDefault="001F09A9" w:rsidP="000451A5">
            <w:pPr>
              <w:pStyle w:val="TAH"/>
            </w:pPr>
            <w:r w:rsidRPr="00794BF6">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006E51" w14:textId="77777777" w:rsidR="001F09A9" w:rsidRPr="00794BF6" w:rsidRDefault="001F09A9" w:rsidP="000451A5">
            <w:pPr>
              <w:pStyle w:val="TAH"/>
            </w:pPr>
            <w:r w:rsidRPr="00794BF6">
              <w:t>Cell 3</w:t>
            </w:r>
          </w:p>
        </w:tc>
        <w:tc>
          <w:tcPr>
            <w:tcW w:w="0" w:type="auto"/>
            <w:tcBorders>
              <w:top w:val="single" w:sz="4" w:space="0" w:color="auto"/>
              <w:left w:val="single" w:sz="4" w:space="0" w:color="auto"/>
              <w:bottom w:val="single" w:sz="4" w:space="0" w:color="auto"/>
              <w:right w:val="single" w:sz="4" w:space="0" w:color="auto"/>
            </w:tcBorders>
            <w:vAlign w:val="center"/>
            <w:hideMark/>
          </w:tcPr>
          <w:p w14:paraId="439504A6" w14:textId="77777777" w:rsidR="001F09A9" w:rsidRPr="00794BF6" w:rsidRDefault="001F09A9" w:rsidP="000451A5">
            <w:pPr>
              <w:pStyle w:val="TAH"/>
            </w:pPr>
            <w:r w:rsidRPr="00794BF6">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46E02B72" w14:textId="77777777" w:rsidR="001F09A9" w:rsidRPr="00794BF6" w:rsidRDefault="001F09A9" w:rsidP="000451A5">
            <w:pPr>
              <w:pStyle w:val="TAH"/>
            </w:pPr>
            <w:r w:rsidRPr="00794BF6">
              <w:t>Cell 3</w:t>
            </w:r>
          </w:p>
        </w:tc>
      </w:tr>
      <w:tr w:rsidR="001F09A9" w:rsidRPr="00794BF6" w14:paraId="308E70A1" w14:textId="77777777" w:rsidTr="000451A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9E34DD" w14:textId="77777777" w:rsidR="001F09A9" w:rsidRPr="00794BF6" w:rsidRDefault="001F09A9" w:rsidP="000451A5">
            <w:pPr>
              <w:pStyle w:val="TAL"/>
              <w:rPr>
                <w:lang w:val="da-DK"/>
              </w:rPr>
            </w:pPr>
            <w:r w:rsidRPr="00794BF6">
              <w:rPr>
                <w:lang w:val="da-DK"/>
              </w:rPr>
              <w:t>Angle of arrival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A5EC306" w14:textId="77777777" w:rsidR="001F09A9" w:rsidRPr="00794BF6" w:rsidRDefault="001F09A9" w:rsidP="000451A5">
            <w:pPr>
              <w:pStyle w:val="TAC"/>
              <w:rPr>
                <w:lang w:val="da-DK"/>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06C94A0" w14:textId="77777777" w:rsidR="001F09A9" w:rsidRPr="00794BF6" w:rsidRDefault="001F09A9" w:rsidP="000451A5">
            <w:pPr>
              <w:pStyle w:val="TAC"/>
            </w:pPr>
            <w:r w:rsidRPr="00794BF6">
              <w:t xml:space="preserve">Setup 1 according to </w:t>
            </w:r>
            <w:r>
              <w:t>Clause</w:t>
            </w:r>
            <w:r w:rsidRPr="00794BF6">
              <w:t xml:space="preserve"> A.3.15.1</w:t>
            </w:r>
            <w:r>
              <w:t xml:space="preserve"> in TS 38.133 [6]</w:t>
            </w:r>
          </w:p>
        </w:tc>
      </w:tr>
      <w:tr w:rsidR="001F09A9" w:rsidRPr="00794BF6" w14:paraId="2E6913A1" w14:textId="77777777" w:rsidTr="000451A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83944C" w14:textId="77777777" w:rsidR="001F09A9" w:rsidRPr="00794BF6" w:rsidRDefault="001F09A9" w:rsidP="000451A5">
            <w:pPr>
              <w:pStyle w:val="TAL"/>
              <w:rPr>
                <w:lang w:val="da-DK"/>
              </w:rPr>
            </w:pPr>
            <w:r w:rsidRPr="00794BF6">
              <w:t>Assumption for UE beams</w:t>
            </w:r>
            <w:r w:rsidRPr="00794BF6">
              <w:rPr>
                <w:vertAlign w:val="superscript"/>
              </w:rPr>
              <w:t>Note 9</w:t>
            </w:r>
          </w:p>
        </w:tc>
        <w:tc>
          <w:tcPr>
            <w:tcW w:w="0" w:type="auto"/>
            <w:tcBorders>
              <w:top w:val="single" w:sz="4" w:space="0" w:color="auto"/>
              <w:left w:val="single" w:sz="4" w:space="0" w:color="auto"/>
              <w:bottom w:val="single" w:sz="4" w:space="0" w:color="auto"/>
              <w:right w:val="single" w:sz="4" w:space="0" w:color="auto"/>
            </w:tcBorders>
            <w:vAlign w:val="center"/>
          </w:tcPr>
          <w:p w14:paraId="49DD1036" w14:textId="77777777" w:rsidR="001F09A9" w:rsidRPr="00794BF6" w:rsidRDefault="001F09A9" w:rsidP="000451A5">
            <w:pPr>
              <w:pStyle w:val="TAC"/>
              <w:rPr>
                <w:lang w:val="da-DK"/>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0C3B0F9" w14:textId="77777777" w:rsidR="001F09A9" w:rsidRPr="00794BF6" w:rsidRDefault="001F09A9" w:rsidP="000451A5">
            <w:pPr>
              <w:pStyle w:val="TAC"/>
            </w:pPr>
            <w:r w:rsidRPr="00794BF6">
              <w:t>Rough</w:t>
            </w:r>
          </w:p>
        </w:tc>
      </w:tr>
      <w:tr w:rsidR="001F09A9" w:rsidRPr="00794BF6" w14:paraId="0413DAD8" w14:textId="77777777" w:rsidTr="000451A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22D2CB" w14:textId="77777777" w:rsidR="001F09A9" w:rsidRPr="00794BF6" w:rsidRDefault="001F09A9" w:rsidP="000451A5">
            <w:pPr>
              <w:pStyle w:val="TAL"/>
            </w:pPr>
            <w:r w:rsidRPr="00794BF6">
              <w:rPr>
                <w:noProof/>
                <w:position w:val="-12"/>
              </w:rPr>
              <w:object w:dxaOrig="372" w:dyaOrig="372" w14:anchorId="07704D3C">
                <v:shape id="_x0000_i1239" type="#_x0000_t75" alt="" style="width:19.5pt;height:19.5pt;mso-width-percent:0;mso-height-percent:0;mso-width-percent:0;mso-height-percent:0" o:ole="" fillcolor="window">
                  <v:imagedata r:id="rId11" o:title=""/>
                </v:shape>
                <o:OLEObject Type="Embed" ProgID="Equation.3" ShapeID="_x0000_i1239" DrawAspect="Content" ObjectID="_1781672534" r:id="rId259"/>
              </w:object>
            </w:r>
            <w:r w:rsidRPr="00794BF6">
              <w:rPr>
                <w:vertAlign w:val="superscript"/>
              </w:rPr>
              <w:t>Note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FD7E47" w14:textId="77777777" w:rsidR="001F09A9" w:rsidRPr="00794BF6" w:rsidRDefault="001F09A9" w:rsidP="000451A5">
            <w:pPr>
              <w:pStyle w:val="TAC"/>
            </w:pPr>
            <w:r w:rsidRPr="00794BF6">
              <w:t>dBm/15kHz</w:t>
            </w:r>
            <w:r w:rsidRPr="00794BF6">
              <w:rPr>
                <w:vertAlign w:val="superscript"/>
              </w:rPr>
              <w:t>Note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E23D09" w14:textId="77777777" w:rsidR="001F09A9" w:rsidRPr="00794BF6" w:rsidRDefault="001F09A9" w:rsidP="000451A5">
            <w:pPr>
              <w:pStyle w:val="TAC"/>
            </w:pPr>
            <w:r w:rsidRPr="00794BF6">
              <w:t>-95</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F4C7AE8" w14:textId="77777777" w:rsidR="001F09A9" w:rsidRPr="00794BF6" w:rsidRDefault="001F09A9" w:rsidP="000451A5">
            <w:pPr>
              <w:pStyle w:val="TAC"/>
            </w:pPr>
            <w:r w:rsidRPr="00794BF6">
              <w:t>-95</w:t>
            </w:r>
          </w:p>
        </w:tc>
      </w:tr>
      <w:tr w:rsidR="001F09A9" w:rsidRPr="00794BF6" w14:paraId="17C89ACA" w14:textId="77777777" w:rsidTr="000451A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tcPr>
          <w:p w14:paraId="08BF4BAA" w14:textId="77777777" w:rsidR="001F09A9" w:rsidRPr="00794BF6" w:rsidRDefault="001F09A9" w:rsidP="000451A5">
            <w:pPr>
              <w:pStyle w:val="TAL"/>
              <w:rPr>
                <w:vertAlign w:val="superscript"/>
              </w:rPr>
            </w:pPr>
            <w:r w:rsidRPr="00794BF6">
              <w:rPr>
                <w:noProof/>
                <w:position w:val="-12"/>
              </w:rPr>
              <w:object w:dxaOrig="372" w:dyaOrig="372" w14:anchorId="7A4FBD27">
                <v:shape id="_x0000_i1240" type="#_x0000_t75" alt="" style="width:19.5pt;height:19.5pt;mso-width-percent:0;mso-height-percent:0;mso-width-percent:0;mso-height-percent:0" o:ole="" fillcolor="window">
                  <v:imagedata r:id="rId11" o:title=""/>
                </v:shape>
                <o:OLEObject Type="Embed" ProgID="Equation.3" ShapeID="_x0000_i1240" DrawAspect="Content" ObjectID="_1781672535" r:id="rId260"/>
              </w:object>
            </w:r>
            <w:r w:rsidRPr="00794BF6">
              <w:rPr>
                <w:vertAlign w:val="superscript"/>
              </w:rPr>
              <w:t>Note1</w:t>
            </w:r>
          </w:p>
          <w:p w14:paraId="2DC67F44" w14:textId="77777777" w:rsidR="001F09A9" w:rsidRPr="00794BF6" w:rsidRDefault="001F09A9" w:rsidP="000451A5">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30D2A9F" w14:textId="77777777" w:rsidR="001F09A9" w:rsidRPr="00794BF6" w:rsidRDefault="001F09A9" w:rsidP="000451A5">
            <w:pPr>
              <w:pStyle w:val="TAC"/>
            </w:pPr>
            <w:r w:rsidRPr="00794BF6">
              <w:t>dBm/SCS</w:t>
            </w:r>
            <w:r w:rsidRPr="00794BF6">
              <w:rPr>
                <w:vertAlign w:val="superscript"/>
              </w:rPr>
              <w:t>Note3</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28E437" w14:textId="77777777" w:rsidR="001F09A9" w:rsidRPr="00794BF6" w:rsidRDefault="001F09A9" w:rsidP="000451A5">
            <w:pPr>
              <w:pStyle w:val="TAC"/>
            </w:pPr>
            <w:r w:rsidRPr="00794BF6">
              <w:t>-86</w:t>
            </w:r>
          </w:p>
        </w:tc>
        <w:tc>
          <w:tcPr>
            <w:tcW w:w="0" w:type="auto"/>
            <w:gridSpan w:val="2"/>
            <w:tcBorders>
              <w:top w:val="single" w:sz="4" w:space="0" w:color="auto"/>
              <w:left w:val="single" w:sz="4" w:space="0" w:color="auto"/>
              <w:bottom w:val="single" w:sz="4" w:space="0" w:color="auto"/>
              <w:right w:val="single" w:sz="4" w:space="0" w:color="auto"/>
            </w:tcBorders>
          </w:tcPr>
          <w:p w14:paraId="2DF47F69" w14:textId="77777777" w:rsidR="001F09A9" w:rsidRPr="00794BF6" w:rsidRDefault="001F09A9" w:rsidP="000451A5">
            <w:pPr>
              <w:pStyle w:val="TAC"/>
            </w:pPr>
            <w:r w:rsidRPr="00794BF6">
              <w:t>-86</w:t>
            </w:r>
          </w:p>
        </w:tc>
      </w:tr>
      <w:tr w:rsidR="001F09A9" w:rsidRPr="00794BF6" w14:paraId="6ECFE611" w14:textId="77777777" w:rsidTr="000451A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E70157" w14:textId="77777777" w:rsidR="001F09A9" w:rsidRPr="00794BF6" w:rsidRDefault="001F09A9" w:rsidP="000451A5">
            <w:pPr>
              <w:pStyle w:val="TAL"/>
              <w:rPr>
                <w:vertAlign w:val="superscript"/>
              </w:rPr>
            </w:pPr>
            <w:r w:rsidRPr="00794BF6">
              <w:t>CSI-RSRP</w:t>
            </w:r>
            <w:r w:rsidRPr="00794BF6">
              <w:rPr>
                <w:vertAlign w:val="superscript"/>
              </w:rPr>
              <w:t>Note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B24CD" w14:textId="77777777" w:rsidR="001F09A9" w:rsidRPr="00794BF6" w:rsidRDefault="001F09A9" w:rsidP="000451A5">
            <w:pPr>
              <w:pStyle w:val="TAC"/>
            </w:pPr>
            <w:r w:rsidRPr="00794BF6">
              <w:t>dBm/SCS</w:t>
            </w:r>
            <w:r w:rsidRPr="00794BF6">
              <w:rPr>
                <w:vertAlign w:val="superscript"/>
              </w:rPr>
              <w:t xml:space="preserve"> Note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F76CF" w14:textId="77777777" w:rsidR="001F09A9" w:rsidRPr="00794BF6" w:rsidRDefault="001F09A9" w:rsidP="000451A5">
            <w:pPr>
              <w:pStyle w:val="TAC"/>
            </w:pPr>
            <w:r w:rsidRPr="00794BF6">
              <w:t>-83</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DAEBB" w14:textId="77777777" w:rsidR="001F09A9" w:rsidRPr="00794BF6" w:rsidRDefault="001F09A9" w:rsidP="000451A5">
            <w:pPr>
              <w:pStyle w:val="TAC"/>
            </w:pPr>
            <w:r w:rsidRPr="00794BF6">
              <w:t>-83</w:t>
            </w:r>
          </w:p>
        </w:tc>
        <w:tc>
          <w:tcPr>
            <w:tcW w:w="0" w:type="auto"/>
            <w:tcBorders>
              <w:top w:val="single" w:sz="4" w:space="0" w:color="auto"/>
              <w:left w:val="single" w:sz="4" w:space="0" w:color="auto"/>
              <w:bottom w:val="single" w:sz="4" w:space="0" w:color="auto"/>
              <w:right w:val="single" w:sz="4" w:space="0" w:color="auto"/>
            </w:tcBorders>
            <w:vAlign w:val="center"/>
            <w:hideMark/>
          </w:tcPr>
          <w:p w14:paraId="0854F302" w14:textId="77777777" w:rsidR="001F09A9" w:rsidRPr="00794BF6" w:rsidRDefault="001F09A9" w:rsidP="000451A5">
            <w:pPr>
              <w:pStyle w:val="TAC"/>
            </w:pPr>
            <w:r w:rsidRPr="00794BF6">
              <w:t>-89</w:t>
            </w:r>
          </w:p>
        </w:tc>
        <w:tc>
          <w:tcPr>
            <w:tcW w:w="0" w:type="auto"/>
            <w:tcBorders>
              <w:top w:val="single" w:sz="4" w:space="0" w:color="auto"/>
              <w:left w:val="single" w:sz="4" w:space="0" w:color="auto"/>
              <w:bottom w:val="single" w:sz="4" w:space="0" w:color="auto"/>
              <w:right w:val="single" w:sz="4" w:space="0" w:color="auto"/>
            </w:tcBorders>
            <w:vAlign w:val="center"/>
            <w:hideMark/>
          </w:tcPr>
          <w:p w14:paraId="3DFB5A9C" w14:textId="77777777" w:rsidR="001F09A9" w:rsidRPr="00794BF6" w:rsidRDefault="001F09A9" w:rsidP="000451A5">
            <w:pPr>
              <w:pStyle w:val="TAC"/>
            </w:pPr>
            <w:r w:rsidRPr="00794BF6">
              <w:t>-89</w:t>
            </w:r>
          </w:p>
        </w:tc>
      </w:tr>
      <w:tr w:rsidR="001F09A9" w:rsidRPr="00794BF6" w14:paraId="2036E9C4" w14:textId="77777777" w:rsidTr="000451A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B9FA62" w14:textId="77777777" w:rsidR="001F09A9" w:rsidRPr="00794BF6" w:rsidRDefault="001F09A9" w:rsidP="000451A5">
            <w:pPr>
              <w:pStyle w:val="TAL"/>
              <w:rPr>
                <w:vertAlign w:val="superscript"/>
              </w:rPr>
            </w:pPr>
            <w:r w:rsidRPr="00794BF6">
              <w:t>CSI-RSRQ</w:t>
            </w:r>
            <w:r w:rsidRPr="00794BF6">
              <w:rPr>
                <w:vertAlign w:val="superscript"/>
              </w:rPr>
              <w:t xml:space="preserve"> Note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C76422" w14:textId="77777777" w:rsidR="001F09A9" w:rsidRPr="00794BF6" w:rsidRDefault="001F09A9" w:rsidP="000451A5">
            <w:pPr>
              <w:pStyle w:val="TAC"/>
              <w:rPr>
                <w:rFonts w:eastAsia="Calibri"/>
              </w:rPr>
            </w:pPr>
            <w:r w:rsidRPr="00794BF6">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95940B8" w14:textId="77777777" w:rsidR="001F09A9" w:rsidRPr="00794BF6" w:rsidRDefault="001F09A9" w:rsidP="000451A5">
            <w:pPr>
              <w:pStyle w:val="TAC"/>
              <w:rPr>
                <w:rFonts w:eastAsia="Calibri"/>
              </w:rPr>
            </w:pPr>
            <w:r w:rsidRPr="00794BF6">
              <w:t>-14.77</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4C0EA" w14:textId="77777777" w:rsidR="001F09A9" w:rsidRPr="00794BF6" w:rsidRDefault="001F09A9" w:rsidP="000451A5">
            <w:pPr>
              <w:pStyle w:val="TAC"/>
              <w:rPr>
                <w:rFonts w:eastAsia="Calibri"/>
              </w:rPr>
            </w:pPr>
            <w:r w:rsidRPr="00794BF6">
              <w:t>-14.77</w:t>
            </w:r>
          </w:p>
        </w:tc>
        <w:tc>
          <w:tcPr>
            <w:tcW w:w="0" w:type="auto"/>
            <w:tcBorders>
              <w:top w:val="single" w:sz="4" w:space="0" w:color="auto"/>
              <w:left w:val="single" w:sz="4" w:space="0" w:color="auto"/>
              <w:bottom w:val="single" w:sz="4" w:space="0" w:color="auto"/>
              <w:right w:val="single" w:sz="4" w:space="0" w:color="auto"/>
            </w:tcBorders>
            <w:vAlign w:val="center"/>
            <w:hideMark/>
          </w:tcPr>
          <w:p w14:paraId="5739A454" w14:textId="77777777" w:rsidR="001F09A9" w:rsidRPr="00794BF6" w:rsidRDefault="001F09A9" w:rsidP="000451A5">
            <w:pPr>
              <w:pStyle w:val="TAC"/>
            </w:pPr>
            <w:r w:rsidRPr="00794BF6">
              <w:t>-16.81</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203C1" w14:textId="77777777" w:rsidR="001F09A9" w:rsidRPr="00794BF6" w:rsidRDefault="001F09A9" w:rsidP="000451A5">
            <w:pPr>
              <w:pStyle w:val="TAC"/>
            </w:pPr>
            <w:r w:rsidRPr="00794BF6">
              <w:t>-16.81</w:t>
            </w:r>
          </w:p>
        </w:tc>
      </w:tr>
      <w:tr w:rsidR="001F09A9" w:rsidRPr="00794BF6" w14:paraId="1E181B46" w14:textId="77777777" w:rsidTr="000451A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B2D832" w14:textId="77777777" w:rsidR="001F09A9" w:rsidRPr="00794BF6" w:rsidRDefault="001F09A9" w:rsidP="000451A5">
            <w:pPr>
              <w:pStyle w:val="TAL"/>
            </w:pPr>
            <w:r w:rsidRPr="00794BF6">
              <w:rPr>
                <w:rFonts w:eastAsia="Calibri"/>
                <w:noProof/>
                <w:position w:val="-12"/>
              </w:rPr>
              <w:object w:dxaOrig="600" w:dyaOrig="372" w14:anchorId="60188781">
                <v:shape id="_x0000_i1241" type="#_x0000_t75" alt="" style="width:33pt;height:19.5pt;mso-width-percent:0;mso-height-percent:0;mso-width-percent:0;mso-height-percent:0" o:ole="" fillcolor="window">
                  <v:imagedata r:id="rId16" o:title=""/>
                </v:shape>
                <o:OLEObject Type="Embed" ProgID="Equation.3" ShapeID="_x0000_i1241" DrawAspect="Content" ObjectID="_1781672536" r:id="rId261"/>
              </w:object>
            </w:r>
          </w:p>
        </w:tc>
        <w:tc>
          <w:tcPr>
            <w:tcW w:w="0" w:type="auto"/>
            <w:tcBorders>
              <w:top w:val="single" w:sz="4" w:space="0" w:color="auto"/>
              <w:left w:val="single" w:sz="4" w:space="0" w:color="auto"/>
              <w:bottom w:val="single" w:sz="4" w:space="0" w:color="auto"/>
              <w:right w:val="single" w:sz="4" w:space="0" w:color="auto"/>
            </w:tcBorders>
            <w:vAlign w:val="center"/>
            <w:hideMark/>
          </w:tcPr>
          <w:p w14:paraId="691CE7C1" w14:textId="77777777" w:rsidR="001F09A9" w:rsidRPr="00794BF6" w:rsidRDefault="001F09A9" w:rsidP="000451A5">
            <w:pPr>
              <w:pStyle w:val="TAC"/>
            </w:pPr>
            <w:r w:rsidRPr="00794BF6">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4F3BF0B" w14:textId="77777777" w:rsidR="001F09A9" w:rsidRPr="00794BF6" w:rsidRDefault="001F09A9" w:rsidP="000451A5">
            <w:pPr>
              <w:pStyle w:val="TAC"/>
            </w:pPr>
            <w:r w:rsidRPr="00794BF6">
              <w:t>-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4B9FF" w14:textId="77777777" w:rsidR="001F09A9" w:rsidRPr="00794BF6" w:rsidRDefault="001F09A9" w:rsidP="000451A5">
            <w:pPr>
              <w:pStyle w:val="TAC"/>
            </w:pPr>
            <w:r w:rsidRPr="00794BF6">
              <w:t>-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789063E5" w14:textId="77777777" w:rsidR="001F09A9" w:rsidRPr="00794BF6" w:rsidRDefault="001F09A9" w:rsidP="000451A5">
            <w:pPr>
              <w:pStyle w:val="TAC"/>
            </w:pPr>
            <w:r w:rsidRPr="00794BF6">
              <w:t>-4.76</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5367C" w14:textId="77777777" w:rsidR="001F09A9" w:rsidRPr="00794BF6" w:rsidRDefault="001F09A9" w:rsidP="000451A5">
            <w:pPr>
              <w:pStyle w:val="TAC"/>
            </w:pPr>
            <w:r w:rsidRPr="00794BF6">
              <w:t>-4.76</w:t>
            </w:r>
          </w:p>
        </w:tc>
      </w:tr>
      <w:tr w:rsidR="001F09A9" w:rsidRPr="00794BF6" w14:paraId="0C26B7F2" w14:textId="77777777" w:rsidTr="000451A5">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DDB194F" w14:textId="77777777" w:rsidR="001F09A9" w:rsidRPr="00794BF6" w:rsidRDefault="001F09A9" w:rsidP="000451A5">
            <w:pPr>
              <w:pStyle w:val="TAL"/>
              <w:rPr>
                <w:vertAlign w:val="superscript"/>
              </w:rPr>
            </w:pPr>
            <w:r w:rsidRPr="00794BF6">
              <w:t>Io</w:t>
            </w:r>
            <w:r w:rsidRPr="00794BF6">
              <w:rPr>
                <w:vertAlign w:val="superscript"/>
              </w:rPr>
              <w:t>Note2</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6AD1C" w14:textId="77777777" w:rsidR="001F09A9" w:rsidRPr="00794BF6" w:rsidRDefault="001F09A9" w:rsidP="000451A5">
            <w:pPr>
              <w:pStyle w:val="TAC"/>
            </w:pPr>
            <w:r w:rsidRPr="00794BF6">
              <w:t>dBm/95.04 MHz</w:t>
            </w:r>
            <w:r w:rsidRPr="00794BF6">
              <w:rPr>
                <w:vertAlign w:val="superscript"/>
              </w:rPr>
              <w:t xml:space="preserve"> Note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0BFAF6" w14:textId="77777777" w:rsidR="001F09A9" w:rsidRPr="00794BF6" w:rsidRDefault="001F09A9" w:rsidP="000451A5">
            <w:pPr>
              <w:pStyle w:val="TAC"/>
            </w:pPr>
            <w:r w:rsidRPr="00794BF6">
              <w:t xml:space="preserve">-50 </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7AFDF" w14:textId="77777777" w:rsidR="001F09A9" w:rsidRPr="00794BF6" w:rsidRDefault="001F09A9" w:rsidP="000451A5">
            <w:pPr>
              <w:pStyle w:val="TAC"/>
            </w:pPr>
            <w:r w:rsidRPr="00794BF6">
              <w:t>-5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12C545" w14:textId="77777777" w:rsidR="001F09A9" w:rsidRPr="00794BF6" w:rsidRDefault="001F09A9" w:rsidP="000451A5">
            <w:pPr>
              <w:pStyle w:val="TAC"/>
            </w:pPr>
            <w:r w:rsidRPr="00794BF6">
              <w:t>-54</w:t>
            </w:r>
          </w:p>
        </w:tc>
      </w:tr>
      <w:tr w:rsidR="001F09A9" w:rsidRPr="00794BF6" w14:paraId="3EB08CEB" w14:textId="77777777" w:rsidTr="000451A5">
        <w:trPr>
          <w:cantSplit/>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46B6427" w14:textId="77777777" w:rsidR="001F09A9" w:rsidRPr="00794BF6" w:rsidRDefault="001F09A9" w:rsidP="000451A5">
            <w:pPr>
              <w:pStyle w:val="TAN"/>
              <w:ind w:left="850" w:hanging="850"/>
            </w:pPr>
            <w:r w:rsidRPr="00794BF6">
              <w:t>Note 1:</w:t>
            </w:r>
            <w:r w:rsidRPr="00794BF6">
              <w:tab/>
              <w:t xml:space="preserve">Interference from other cells and noise sources not specified in the test is assumed to be constant over subcarriers and time and shall be modelled as AWGN of appropriate power for </w:t>
            </w:r>
            <w:r w:rsidRPr="00794BF6">
              <w:rPr>
                <w:rFonts w:eastAsia="Calibri" w:cs="v4.2.0"/>
                <w:noProof/>
                <w:position w:val="-12"/>
              </w:rPr>
              <w:object w:dxaOrig="372" w:dyaOrig="372" w14:anchorId="281344A5">
                <v:shape id="_x0000_i1242" type="#_x0000_t75" alt="" style="width:19.5pt;height:19.5pt;mso-width-percent:0;mso-height-percent:0;mso-width-percent:0;mso-height-percent:0" o:ole="" fillcolor="window">
                  <v:imagedata r:id="rId11" o:title=""/>
                </v:shape>
                <o:OLEObject Type="Embed" ProgID="Equation.3" ShapeID="_x0000_i1242" DrawAspect="Content" ObjectID="_1781672537" r:id="rId262"/>
              </w:object>
            </w:r>
            <w:r w:rsidRPr="00794BF6">
              <w:t xml:space="preserve"> to be fulfilled.</w:t>
            </w:r>
          </w:p>
          <w:p w14:paraId="66EE1092" w14:textId="77777777" w:rsidR="001F09A9" w:rsidRPr="00794BF6" w:rsidRDefault="001F09A9" w:rsidP="000451A5">
            <w:pPr>
              <w:pStyle w:val="TAN"/>
              <w:ind w:left="850" w:hanging="850"/>
            </w:pPr>
            <w:r w:rsidRPr="00794BF6">
              <w:t>Note 2:</w:t>
            </w:r>
            <w:r w:rsidRPr="00794BF6">
              <w:tab/>
              <w:t>CSI-RSRQ, CSI-RSRP, and Io levels have been derived from other parameters for information purposes. They are not settable parameters themselves.</w:t>
            </w:r>
          </w:p>
          <w:p w14:paraId="55FE9A2A" w14:textId="77777777" w:rsidR="001F09A9" w:rsidRPr="00794BF6" w:rsidRDefault="001F09A9" w:rsidP="000451A5">
            <w:pPr>
              <w:pStyle w:val="TAN"/>
              <w:ind w:left="850" w:hanging="850"/>
            </w:pPr>
            <w:r w:rsidRPr="00794BF6">
              <w:t>Note 3:</w:t>
            </w:r>
            <w:r w:rsidRPr="00794BF6">
              <w:tab/>
              <w:t>CSI-RSRQ and CSI-RSRP minimum requirements are specified assuming independent interference and noise at each receiver antenna port.</w:t>
            </w:r>
          </w:p>
          <w:p w14:paraId="236D1108" w14:textId="61EBF549" w:rsidR="001F09A9" w:rsidRPr="00794BF6" w:rsidRDefault="001F09A9" w:rsidP="000451A5">
            <w:pPr>
              <w:pStyle w:val="TAN"/>
              <w:ind w:left="850" w:hanging="850"/>
            </w:pPr>
            <w:r w:rsidRPr="00794BF6">
              <w:t>Note 4:</w:t>
            </w:r>
            <w:r w:rsidRPr="00794BF6">
              <w:tab/>
              <w:t>Equivalent power received by an antenna with 0dBi gain at the centre of the quiet zone</w:t>
            </w:r>
            <w:r>
              <w:t>.</w:t>
            </w:r>
          </w:p>
          <w:p w14:paraId="2A33163B" w14:textId="77777777" w:rsidR="001F09A9" w:rsidRPr="00794BF6" w:rsidRDefault="001F09A9" w:rsidP="000451A5">
            <w:pPr>
              <w:pStyle w:val="TAN"/>
              <w:ind w:left="850" w:hanging="850"/>
            </w:pPr>
            <w:r w:rsidRPr="00794BF6">
              <w:t>Note 5:</w:t>
            </w:r>
            <w:r w:rsidRPr="00794BF6">
              <w:tab/>
              <w:t>As observed with 0dBi gain antenna at the centre of the quiet zone</w:t>
            </w:r>
            <w:r>
              <w:t>.</w:t>
            </w:r>
          </w:p>
          <w:p w14:paraId="04E8A35D" w14:textId="77777777" w:rsidR="001F09A9" w:rsidRPr="00794BF6" w:rsidRDefault="001F09A9" w:rsidP="000451A5">
            <w:pPr>
              <w:pStyle w:val="TAN"/>
              <w:ind w:left="850" w:hanging="850"/>
            </w:pPr>
            <w:r w:rsidRPr="00794BF6">
              <w:t>Note 6:</w:t>
            </w:r>
            <w:r w:rsidRPr="00794BF6">
              <w:tab/>
              <w:t>NR operating band groups are as defined in Clause 3.5.2</w:t>
            </w:r>
            <w:r>
              <w:t xml:space="preserve"> in TS 38.133 [6]</w:t>
            </w:r>
            <w:r w:rsidRPr="00794BF6">
              <w:t>.</w:t>
            </w:r>
          </w:p>
          <w:p w14:paraId="6BCFD6A9" w14:textId="77777777" w:rsidR="001F09A9" w:rsidRPr="00794BF6" w:rsidRDefault="001F09A9" w:rsidP="000451A5">
            <w:pPr>
              <w:pStyle w:val="TAN"/>
              <w:ind w:left="850" w:hanging="850"/>
            </w:pPr>
            <w:r w:rsidRPr="00794BF6">
              <w:t>Note 7:</w:t>
            </w:r>
            <w:r w:rsidRPr="00794BF6">
              <w:tab/>
              <w:t>Void</w:t>
            </w:r>
          </w:p>
          <w:p w14:paraId="1F6B1439" w14:textId="77777777" w:rsidR="001F09A9" w:rsidRPr="00794BF6" w:rsidRDefault="001F09A9" w:rsidP="000451A5">
            <w:pPr>
              <w:pStyle w:val="TAN"/>
              <w:ind w:left="850" w:hanging="850"/>
            </w:pPr>
            <w:r w:rsidRPr="00794BF6">
              <w:t>Note 8:</w:t>
            </w:r>
            <w:r w:rsidRPr="00794BF6">
              <w:tab/>
              <w:t>Void</w:t>
            </w:r>
          </w:p>
          <w:p w14:paraId="69F387E0" w14:textId="77777777" w:rsidR="001F09A9" w:rsidRPr="00794BF6" w:rsidRDefault="001F09A9" w:rsidP="000451A5">
            <w:pPr>
              <w:pStyle w:val="TAN"/>
              <w:ind w:left="850" w:hanging="850"/>
            </w:pPr>
            <w:r w:rsidRPr="00794BF6">
              <w:t>Note 9:</w:t>
            </w:r>
            <w:r w:rsidRPr="00794BF6">
              <w:tab/>
              <w:t>Information about types of UE beam is given in B.2.1.3</w:t>
            </w:r>
            <w:r>
              <w:t xml:space="preserve"> in TS 38.133 [6]</w:t>
            </w:r>
            <w:r w:rsidRPr="00794BF6">
              <w:t>, and does not limit UE implementation or test system implementation</w:t>
            </w:r>
            <w:r>
              <w:t>.</w:t>
            </w:r>
          </w:p>
        </w:tc>
      </w:tr>
    </w:tbl>
    <w:p w14:paraId="161AE678" w14:textId="77777777" w:rsidR="001F09A9" w:rsidRPr="00794BF6" w:rsidRDefault="001F09A9" w:rsidP="001F09A9"/>
    <w:p w14:paraId="21084DEE" w14:textId="77777777" w:rsidR="001F09A9" w:rsidRDefault="001F09A9" w:rsidP="001F09A9">
      <w:r>
        <w:t>For the test to pass, the ratio of successful reported values in each test shall be more than 90% with a confidence level of 95%.</w:t>
      </w:r>
    </w:p>
    <w:p w14:paraId="58B3A2C8" w14:textId="77777777" w:rsidR="001F09A9" w:rsidRDefault="001F09A9" w:rsidP="001F09A9">
      <w:pPr>
        <w:pStyle w:val="Heading4"/>
      </w:pPr>
      <w:r>
        <w:t>5.7.8.2</w:t>
      </w:r>
      <w:r>
        <w:tab/>
      </w:r>
      <w:r w:rsidRPr="006D6014">
        <w:rPr>
          <w:rFonts w:eastAsiaTheme="minorEastAsia"/>
        </w:rPr>
        <w:t>EN-DC Inter-frequency measurement accuracy with FR2 serving cell and FR2 TDD target cell</w:t>
      </w:r>
    </w:p>
    <w:p w14:paraId="7E78A5F9" w14:textId="77777777" w:rsidR="001F09A9" w:rsidRDefault="001F09A9" w:rsidP="001F09A9">
      <w:pPr>
        <w:pStyle w:val="EditorsNote"/>
      </w:pPr>
      <w:r>
        <w:t>Editor's Note: This test case is incomplete in following aspects:</w:t>
      </w:r>
    </w:p>
    <w:p w14:paraId="7584410F" w14:textId="77777777" w:rsidR="001F09A9" w:rsidRDefault="001F09A9" w:rsidP="001F09A9">
      <w:pPr>
        <w:pStyle w:val="EditorsNote"/>
      </w:pPr>
      <w:r>
        <w:t>-</w:t>
      </w:r>
      <w:r>
        <w:tab/>
        <w:t>Message contents are missing</w:t>
      </w:r>
    </w:p>
    <w:p w14:paraId="6DC0C32C" w14:textId="77777777" w:rsidR="001F09A9" w:rsidRDefault="001F09A9" w:rsidP="001F09A9">
      <w:pPr>
        <w:pStyle w:val="EditorsNote"/>
      </w:pPr>
      <w:r>
        <w:t>-</w:t>
      </w:r>
      <w:r>
        <w:tab/>
        <w:t>TT analysis is missing</w:t>
      </w:r>
    </w:p>
    <w:p w14:paraId="170C7063" w14:textId="77777777" w:rsidR="001F09A9" w:rsidRDefault="001F09A9" w:rsidP="001F09A9">
      <w:pPr>
        <w:pStyle w:val="Heading5"/>
        <w:rPr>
          <w:lang w:eastAsia="zh-CN"/>
        </w:rPr>
      </w:pPr>
      <w:r>
        <w:rPr>
          <w:lang w:eastAsia="zh-CN"/>
        </w:rPr>
        <w:t>5.7.8.2.1</w:t>
      </w:r>
      <w:r>
        <w:rPr>
          <w:lang w:eastAsia="zh-CN"/>
        </w:rPr>
        <w:tab/>
        <w:t>Test purpose</w:t>
      </w:r>
    </w:p>
    <w:p w14:paraId="5340541D" w14:textId="77777777" w:rsidR="001F09A9" w:rsidRPr="00794BF6" w:rsidRDefault="001F09A9" w:rsidP="001F09A9">
      <w:r w:rsidRPr="00794BF6">
        <w:t xml:space="preserve">The purpose of this test is to verify that the CSI-RSRQ measurement accuracy is within the specified limits. This test will verify the requirements in </w:t>
      </w:r>
      <w:r>
        <w:t>Clause</w:t>
      </w:r>
      <w:r w:rsidRPr="00794BF6">
        <w:t xml:space="preserve"> 10.1.10</w:t>
      </w:r>
      <w:r w:rsidRPr="006D6014">
        <w:rPr>
          <w:rFonts w:eastAsiaTheme="minorEastAsia"/>
        </w:rPr>
        <w:t xml:space="preserve"> </w:t>
      </w:r>
      <w:r>
        <w:rPr>
          <w:rFonts w:eastAsiaTheme="minorEastAsia"/>
        </w:rPr>
        <w:t>in TS 38.133 [6]</w:t>
      </w:r>
      <w:r w:rsidRPr="00794BF6">
        <w:t xml:space="preserve"> for inter-frequency measurement.</w:t>
      </w:r>
    </w:p>
    <w:p w14:paraId="65E7C7AE" w14:textId="6B08F488" w:rsidR="001F09A9" w:rsidRDefault="001F09A9" w:rsidP="001F09A9">
      <w:pPr>
        <w:pStyle w:val="Heading5"/>
        <w:ind w:left="0" w:firstLine="0"/>
        <w:rPr>
          <w:lang w:eastAsia="zh-CN"/>
        </w:rPr>
      </w:pPr>
      <w:r>
        <w:rPr>
          <w:lang w:eastAsia="zh-CN"/>
        </w:rPr>
        <w:t>5.7.8.2.2</w:t>
      </w:r>
      <w:r>
        <w:rPr>
          <w:lang w:eastAsia="zh-CN"/>
        </w:rPr>
        <w:tab/>
        <w:t>Test applicability</w:t>
      </w:r>
    </w:p>
    <w:p w14:paraId="07E454AD" w14:textId="77777777" w:rsidR="001F09A9" w:rsidRDefault="001F09A9" w:rsidP="001F09A9">
      <w:r>
        <w:t>This test applies to all types of NR UE Rel-16 and forward.</w:t>
      </w:r>
    </w:p>
    <w:p w14:paraId="5D912AFE" w14:textId="77777777" w:rsidR="001F09A9" w:rsidRDefault="001F09A9" w:rsidP="001F09A9">
      <w:pPr>
        <w:pStyle w:val="Heading5"/>
        <w:rPr>
          <w:lang w:eastAsia="zh-CN"/>
        </w:rPr>
      </w:pPr>
      <w:r>
        <w:rPr>
          <w:lang w:eastAsia="zh-CN"/>
        </w:rPr>
        <w:t>5.7.8.2.3</w:t>
      </w:r>
      <w:r>
        <w:rPr>
          <w:lang w:eastAsia="zh-CN"/>
        </w:rPr>
        <w:tab/>
        <w:t>Minimum conformance requirements</w:t>
      </w:r>
    </w:p>
    <w:p w14:paraId="252B2A51" w14:textId="77777777" w:rsidR="001F09A9" w:rsidRDefault="001F09A9" w:rsidP="001F09A9">
      <w:r>
        <w:t>The minimum conformance requirements are defined in Clause 5.7.8.0.2.</w:t>
      </w:r>
    </w:p>
    <w:p w14:paraId="04032951" w14:textId="77777777" w:rsidR="001F09A9" w:rsidRDefault="001F09A9" w:rsidP="001F09A9">
      <w:r>
        <w:t>The normative reference for this requirement is in TS 38.133 [6] A.5.7.8.2.</w:t>
      </w:r>
    </w:p>
    <w:p w14:paraId="0854AB45" w14:textId="77777777" w:rsidR="001F09A9" w:rsidRDefault="001F09A9" w:rsidP="001F09A9">
      <w:pPr>
        <w:pStyle w:val="Heading5"/>
        <w:rPr>
          <w:lang w:eastAsia="zh-CN"/>
        </w:rPr>
      </w:pPr>
      <w:r>
        <w:rPr>
          <w:lang w:eastAsia="zh-CN"/>
        </w:rPr>
        <w:t>5.7.8.2.4</w:t>
      </w:r>
      <w:r>
        <w:rPr>
          <w:lang w:eastAsia="zh-CN"/>
        </w:rPr>
        <w:tab/>
        <w:t>Test description</w:t>
      </w:r>
    </w:p>
    <w:p w14:paraId="333B3B4D" w14:textId="77777777" w:rsidR="001F09A9" w:rsidRDefault="001F09A9" w:rsidP="001F09A9">
      <w:r>
        <w:t>Three cells are configured in this test: E-UTRA Cell 1 is the E-UTRAN PCell, Cell 2 is the NR FR2 PSCell and Cell 3 is the NR FR2 neighbour cell on a different NR FR2 frequency.</w:t>
      </w:r>
    </w:p>
    <w:p w14:paraId="025ECC86" w14:textId="77777777" w:rsidR="001F09A9" w:rsidRPr="00294128" w:rsidRDefault="001F09A9" w:rsidP="001F09A9">
      <w:pPr>
        <w:pStyle w:val="H6"/>
        <w:keepLines w:val="0"/>
        <w:ind w:left="1710" w:hanging="1715"/>
        <w:rPr>
          <w:sz w:val="22"/>
          <w:szCs w:val="22"/>
          <w:lang w:val="en-US" w:eastAsia="zh-CN"/>
        </w:rPr>
      </w:pPr>
      <w:r>
        <w:rPr>
          <w:sz w:val="22"/>
          <w:szCs w:val="22"/>
        </w:rPr>
        <w:t>5.7.8.2</w:t>
      </w:r>
      <w:r w:rsidRPr="00294128">
        <w:rPr>
          <w:sz w:val="22"/>
          <w:szCs w:val="22"/>
        </w:rPr>
        <w:t>.4.1</w:t>
      </w:r>
      <w:r>
        <w:rPr>
          <w:sz w:val="22"/>
          <w:szCs w:val="22"/>
        </w:rPr>
        <w:tab/>
      </w:r>
      <w:r w:rsidRPr="00294128">
        <w:rPr>
          <w:sz w:val="22"/>
          <w:szCs w:val="22"/>
        </w:rPr>
        <w:t>Initial conditions</w:t>
      </w:r>
    </w:p>
    <w:p w14:paraId="09D8D21A" w14:textId="77777777" w:rsidR="001F09A9" w:rsidRDefault="001F09A9" w:rsidP="001F09A9">
      <w:r w:rsidRPr="00794BF6">
        <w:t xml:space="preserve">In this test case the two NR cells (i.e., Cell 2 and Cell 3) are on different carrier frequencies and measurement gaps are provided. Supported test configurations are shown in Table </w:t>
      </w:r>
      <w:r>
        <w:t>5.7.8.2</w:t>
      </w:r>
      <w:r w:rsidRPr="0058127C">
        <w:t>.4.1</w:t>
      </w:r>
      <w:r w:rsidRPr="00794BF6">
        <w:t>-1.</w:t>
      </w:r>
    </w:p>
    <w:p w14:paraId="5E00E35F" w14:textId="77777777" w:rsidR="001F09A9" w:rsidRPr="00794BF6" w:rsidRDefault="001F09A9" w:rsidP="001F09A9">
      <w:pPr>
        <w:pStyle w:val="TH"/>
      </w:pPr>
      <w:r w:rsidRPr="00794BF6">
        <w:t xml:space="preserve">Table </w:t>
      </w:r>
      <w:r w:rsidRPr="006D6014">
        <w:t>5.7.8.2.4.1</w:t>
      </w:r>
      <w:r w:rsidRPr="00794BF6">
        <w:t>-1: CSI-RSRQ Inter frequency CSI-RSRQ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1F09A9" w:rsidRPr="00794BF6" w14:paraId="3A6F06AC" w14:textId="77777777" w:rsidTr="000451A5">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14:paraId="631F9F9F" w14:textId="77777777" w:rsidR="001F09A9" w:rsidRPr="00794BF6" w:rsidRDefault="001F09A9" w:rsidP="000451A5">
            <w:pPr>
              <w:pStyle w:val="TAH"/>
            </w:pPr>
            <w:r w:rsidRPr="00794BF6">
              <w:t>Configuration</w:t>
            </w:r>
          </w:p>
        </w:tc>
        <w:tc>
          <w:tcPr>
            <w:tcW w:w="7479" w:type="dxa"/>
            <w:tcBorders>
              <w:top w:val="single" w:sz="4" w:space="0" w:color="auto"/>
              <w:left w:val="single" w:sz="4" w:space="0" w:color="auto"/>
              <w:bottom w:val="single" w:sz="4" w:space="0" w:color="auto"/>
              <w:right w:val="single" w:sz="4" w:space="0" w:color="auto"/>
            </w:tcBorders>
            <w:vAlign w:val="center"/>
            <w:hideMark/>
          </w:tcPr>
          <w:p w14:paraId="4F3B8BCD" w14:textId="77777777" w:rsidR="001F09A9" w:rsidRPr="00794BF6" w:rsidRDefault="001F09A9" w:rsidP="000451A5">
            <w:pPr>
              <w:pStyle w:val="TAH"/>
            </w:pPr>
            <w:r w:rsidRPr="00794BF6">
              <w:t>Description</w:t>
            </w:r>
          </w:p>
        </w:tc>
      </w:tr>
      <w:tr w:rsidR="001F09A9" w:rsidRPr="00794BF6" w14:paraId="707A955E" w14:textId="77777777" w:rsidTr="000451A5">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14:paraId="505FCE19" w14:textId="77777777" w:rsidR="001F09A9" w:rsidRPr="00794BF6" w:rsidRDefault="001F09A9" w:rsidP="000451A5">
            <w:pPr>
              <w:pStyle w:val="TAL"/>
            </w:pPr>
            <w:r w:rsidRPr="00794BF6">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06727837" w14:textId="77777777" w:rsidR="001F09A9" w:rsidRPr="00794BF6" w:rsidRDefault="001F09A9" w:rsidP="000451A5">
            <w:pPr>
              <w:pStyle w:val="TAL"/>
            </w:pPr>
            <w:r w:rsidRPr="00794BF6">
              <w:t>LTE FDD, NR 120 kHz SSB&amp;CSI-RS SCS, 100 MHz bandwidth, TDD duplex mode</w:t>
            </w:r>
          </w:p>
        </w:tc>
      </w:tr>
      <w:tr w:rsidR="001F09A9" w:rsidRPr="00794BF6" w14:paraId="17CD0300" w14:textId="77777777" w:rsidTr="000451A5">
        <w:trPr>
          <w:jc w:val="center"/>
        </w:trPr>
        <w:tc>
          <w:tcPr>
            <w:tcW w:w="2376" w:type="dxa"/>
            <w:tcBorders>
              <w:top w:val="single" w:sz="4" w:space="0" w:color="auto"/>
              <w:left w:val="single" w:sz="4" w:space="0" w:color="auto"/>
              <w:bottom w:val="single" w:sz="4" w:space="0" w:color="auto"/>
              <w:right w:val="single" w:sz="4" w:space="0" w:color="auto"/>
            </w:tcBorders>
            <w:vAlign w:val="center"/>
            <w:hideMark/>
          </w:tcPr>
          <w:p w14:paraId="29C12A9D" w14:textId="77777777" w:rsidR="001F09A9" w:rsidRPr="00794BF6" w:rsidRDefault="001F09A9" w:rsidP="000451A5">
            <w:pPr>
              <w:pStyle w:val="TAL"/>
            </w:pPr>
            <w:r w:rsidRPr="00794BF6">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28C9F6D" w14:textId="77777777" w:rsidR="001F09A9" w:rsidRPr="00794BF6" w:rsidRDefault="001F09A9" w:rsidP="000451A5">
            <w:pPr>
              <w:pStyle w:val="TAL"/>
            </w:pPr>
            <w:r w:rsidRPr="00794BF6">
              <w:t>LTE TDD, NR 120 kHz SSB&amp;CSI-RS SCS, 100 MHz bandwidth, TDD duplex mode</w:t>
            </w:r>
          </w:p>
        </w:tc>
      </w:tr>
    </w:tbl>
    <w:p w14:paraId="20665B70" w14:textId="77777777" w:rsidR="001F09A9" w:rsidRDefault="001F09A9" w:rsidP="001F09A9"/>
    <w:p w14:paraId="2EF8C7C8" w14:textId="5150B616" w:rsidR="001F09A9" w:rsidRDefault="001F09A9" w:rsidP="001F09A9">
      <w:r>
        <w:t xml:space="preserve">Configure the test equipment and the DUT according to the parameters in Table </w:t>
      </w:r>
      <w:r w:rsidRPr="00E75DDA">
        <w:t>5.7.8.2.4.1</w:t>
      </w:r>
      <w:r>
        <w:t>-2.</w:t>
      </w:r>
    </w:p>
    <w:p w14:paraId="191500A7" w14:textId="77777777" w:rsidR="001F09A9" w:rsidRDefault="001F09A9" w:rsidP="001F09A9">
      <w:pPr>
        <w:pStyle w:val="TH"/>
        <w:keepLines w:val="0"/>
      </w:pPr>
      <w:r>
        <w:t xml:space="preserve">Table </w:t>
      </w:r>
      <w:r w:rsidRPr="00E75DDA">
        <w:t>5.7.8.2.4.1</w:t>
      </w:r>
      <w:r>
        <w:t>-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1F09A9" w14:paraId="78EB9751"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55C6B499" w14:textId="77777777" w:rsidR="001F09A9" w:rsidRDefault="001F09A9" w:rsidP="000451A5">
            <w:pPr>
              <w:pStyle w:val="TAH"/>
              <w:keepLines w:val="0"/>
            </w:pPr>
            <w:r>
              <w:t>Parameter</w:t>
            </w:r>
          </w:p>
        </w:tc>
        <w:tc>
          <w:tcPr>
            <w:tcW w:w="3943" w:type="dxa"/>
            <w:tcBorders>
              <w:top w:val="single" w:sz="4" w:space="0" w:color="auto"/>
              <w:left w:val="single" w:sz="4" w:space="0" w:color="auto"/>
              <w:bottom w:val="single" w:sz="4" w:space="0" w:color="auto"/>
              <w:right w:val="single" w:sz="4" w:space="0" w:color="auto"/>
            </w:tcBorders>
            <w:hideMark/>
          </w:tcPr>
          <w:p w14:paraId="430B38AF" w14:textId="77777777" w:rsidR="001F09A9" w:rsidRDefault="001F09A9" w:rsidP="000451A5">
            <w:pPr>
              <w:pStyle w:val="TAH"/>
              <w:keepLines w:val="0"/>
            </w:pPr>
            <w:r>
              <w:t>Value</w:t>
            </w:r>
          </w:p>
        </w:tc>
        <w:tc>
          <w:tcPr>
            <w:tcW w:w="3961" w:type="dxa"/>
            <w:tcBorders>
              <w:top w:val="single" w:sz="4" w:space="0" w:color="auto"/>
              <w:left w:val="single" w:sz="4" w:space="0" w:color="auto"/>
              <w:bottom w:val="single" w:sz="4" w:space="0" w:color="auto"/>
              <w:right w:val="single" w:sz="4" w:space="0" w:color="auto"/>
            </w:tcBorders>
            <w:hideMark/>
          </w:tcPr>
          <w:p w14:paraId="208A6905" w14:textId="77777777" w:rsidR="001F09A9" w:rsidRDefault="001F09A9" w:rsidP="000451A5">
            <w:pPr>
              <w:pStyle w:val="TAH"/>
              <w:keepLines w:val="0"/>
            </w:pPr>
            <w:r>
              <w:t>Comment</w:t>
            </w:r>
          </w:p>
        </w:tc>
      </w:tr>
      <w:tr w:rsidR="001F09A9" w14:paraId="71ED5685"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0118E89A" w14:textId="77777777" w:rsidR="001F09A9" w:rsidRDefault="001F09A9" w:rsidP="000451A5">
            <w:pPr>
              <w:pStyle w:val="TAL"/>
              <w:keepLines w:val="0"/>
            </w:pPr>
            <w:r>
              <w:t>Test environment</w:t>
            </w:r>
          </w:p>
        </w:tc>
        <w:tc>
          <w:tcPr>
            <w:tcW w:w="3943" w:type="dxa"/>
            <w:tcBorders>
              <w:top w:val="single" w:sz="4" w:space="0" w:color="auto"/>
              <w:left w:val="single" w:sz="4" w:space="0" w:color="auto"/>
              <w:bottom w:val="single" w:sz="4" w:space="0" w:color="auto"/>
              <w:right w:val="single" w:sz="4" w:space="0" w:color="auto"/>
            </w:tcBorders>
            <w:hideMark/>
          </w:tcPr>
          <w:p w14:paraId="33A01E42" w14:textId="77777777" w:rsidR="001F09A9" w:rsidRDefault="001F09A9" w:rsidP="000451A5">
            <w:pPr>
              <w:pStyle w:val="TAL"/>
              <w:keepLines w:val="0"/>
            </w:pPr>
            <w:r>
              <w:t>NC</w:t>
            </w:r>
          </w:p>
        </w:tc>
        <w:tc>
          <w:tcPr>
            <w:tcW w:w="3961" w:type="dxa"/>
            <w:tcBorders>
              <w:top w:val="single" w:sz="4" w:space="0" w:color="auto"/>
              <w:left w:val="single" w:sz="4" w:space="0" w:color="auto"/>
              <w:bottom w:val="single" w:sz="4" w:space="0" w:color="auto"/>
              <w:right w:val="single" w:sz="4" w:space="0" w:color="auto"/>
            </w:tcBorders>
            <w:hideMark/>
          </w:tcPr>
          <w:p w14:paraId="20B59A4E" w14:textId="77777777" w:rsidR="001F09A9" w:rsidRDefault="001F09A9" w:rsidP="000451A5">
            <w:pPr>
              <w:pStyle w:val="TAL"/>
              <w:keepLines w:val="0"/>
            </w:pPr>
            <w:r>
              <w:t>As specified in TS 36.508 [25] Clause 4.1.</w:t>
            </w:r>
          </w:p>
        </w:tc>
      </w:tr>
      <w:tr w:rsidR="001F09A9" w14:paraId="54A0D286"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391D2D02" w14:textId="77777777" w:rsidR="001F09A9" w:rsidRDefault="001F09A9" w:rsidP="000451A5">
            <w:pPr>
              <w:pStyle w:val="TAL"/>
              <w:keepLines w:val="0"/>
            </w:pPr>
            <w:r>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2F546B30" w14:textId="77777777" w:rsidR="001F09A9" w:rsidRDefault="001F09A9" w:rsidP="000451A5">
            <w:pPr>
              <w:pStyle w:val="TAL"/>
              <w:keepLines w:val="0"/>
            </w:pPr>
            <w:r>
              <w:t>As specified in Annex E, E.1.1, E.1.3.2 and Table E.3-1 and TS 38.508-1 [14] Clause 4.3.1 for E-UTRA and 7.2.3 for NR.</w:t>
            </w:r>
          </w:p>
        </w:tc>
      </w:tr>
      <w:tr w:rsidR="001F09A9" w14:paraId="0B5EF6B7"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38B94076" w14:textId="77777777" w:rsidR="001F09A9" w:rsidRDefault="001F09A9" w:rsidP="000451A5">
            <w:pPr>
              <w:pStyle w:val="TAL"/>
              <w:keepLines w:val="0"/>
            </w:pPr>
            <w:r>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35EACA48" w14:textId="77777777" w:rsidR="001F09A9" w:rsidRDefault="001F09A9" w:rsidP="000451A5">
            <w:pPr>
              <w:pStyle w:val="TAL"/>
              <w:keepLines w:val="0"/>
            </w:pPr>
            <w:r>
              <w:t>As specified by the selected test configuration.</w:t>
            </w:r>
          </w:p>
        </w:tc>
      </w:tr>
      <w:tr w:rsidR="001F09A9" w14:paraId="03862D9C"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552B73B1" w14:textId="77777777" w:rsidR="001F09A9" w:rsidRDefault="001F09A9" w:rsidP="000451A5">
            <w:pPr>
              <w:pStyle w:val="TAL"/>
              <w:keepLines w:val="0"/>
            </w:pPr>
            <w:r>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F022364" w14:textId="77777777" w:rsidR="001F09A9" w:rsidRDefault="001F09A9" w:rsidP="000451A5">
            <w:pPr>
              <w:pStyle w:val="TAL"/>
              <w:keepLines w:val="0"/>
            </w:pPr>
            <w:r>
              <w:t>AWGN</w:t>
            </w:r>
          </w:p>
        </w:tc>
        <w:tc>
          <w:tcPr>
            <w:tcW w:w="3961" w:type="dxa"/>
            <w:tcBorders>
              <w:top w:val="single" w:sz="4" w:space="0" w:color="auto"/>
              <w:left w:val="single" w:sz="4" w:space="0" w:color="auto"/>
              <w:bottom w:val="single" w:sz="4" w:space="0" w:color="auto"/>
              <w:right w:val="single" w:sz="4" w:space="0" w:color="auto"/>
            </w:tcBorders>
            <w:hideMark/>
          </w:tcPr>
          <w:p w14:paraId="1014A838" w14:textId="77777777" w:rsidR="001F09A9" w:rsidRDefault="001F09A9" w:rsidP="000451A5">
            <w:pPr>
              <w:pStyle w:val="TAL"/>
              <w:keepLines w:val="0"/>
            </w:pPr>
            <w:r>
              <w:t>As specified in Clause C.2.1</w:t>
            </w:r>
          </w:p>
        </w:tc>
      </w:tr>
      <w:tr w:rsidR="001F09A9" w14:paraId="1C21B935"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4D90752A" w14:textId="77777777" w:rsidR="001F09A9" w:rsidRDefault="001F09A9" w:rsidP="000451A5">
            <w:pPr>
              <w:pStyle w:val="TAL"/>
              <w:keepLines w:val="0"/>
            </w:pPr>
            <w:r>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39EBAEA4" w14:textId="7C83143D" w:rsidR="001F09A9" w:rsidRDefault="001F09A9" w:rsidP="000451A5">
            <w:pPr>
              <w:pStyle w:val="TAL"/>
              <w:keepLines w:val="0"/>
            </w:pPr>
            <w:r>
              <w:t>TE Part: A.3.3.1.1</w:t>
            </w:r>
          </w:p>
          <w:p w14:paraId="21979003" w14:textId="77777777" w:rsidR="001F09A9" w:rsidRDefault="001F09A9" w:rsidP="000451A5">
            <w:pPr>
              <w:pStyle w:val="TAL"/>
              <w:keepLines w:val="0"/>
            </w:pPr>
            <w:r>
              <w:t>DUT Part: A.3.4.1.1</w:t>
            </w:r>
          </w:p>
        </w:tc>
        <w:tc>
          <w:tcPr>
            <w:tcW w:w="3961" w:type="dxa"/>
            <w:tcBorders>
              <w:top w:val="single" w:sz="4" w:space="0" w:color="auto"/>
              <w:left w:val="single" w:sz="4" w:space="0" w:color="auto"/>
              <w:bottom w:val="single" w:sz="4" w:space="0" w:color="auto"/>
              <w:right w:val="single" w:sz="4" w:space="0" w:color="auto"/>
            </w:tcBorders>
            <w:hideMark/>
          </w:tcPr>
          <w:p w14:paraId="4E7C930A" w14:textId="77777777" w:rsidR="001F09A9" w:rsidRDefault="001F09A9" w:rsidP="000451A5">
            <w:pPr>
              <w:pStyle w:val="TAL"/>
              <w:keepLines w:val="0"/>
            </w:pPr>
            <w:r>
              <w:t>As specified in TS 38.508-1 [14] Annex A.</w:t>
            </w:r>
          </w:p>
        </w:tc>
      </w:tr>
      <w:tr w:rsidR="001F09A9" w14:paraId="4D0185B1"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54CAE02C" w14:textId="77777777" w:rsidR="001F09A9" w:rsidRDefault="001F09A9" w:rsidP="000451A5">
            <w:pPr>
              <w:pStyle w:val="TAL"/>
              <w:keepLines w:val="0"/>
            </w:pPr>
            <w:r>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0606E17D" w14:textId="77777777" w:rsidR="001F09A9" w:rsidRDefault="001F09A9" w:rsidP="000451A5">
            <w:pPr>
              <w:pStyle w:val="TAL"/>
              <w:keepLines w:val="0"/>
            </w:pPr>
            <w:r>
              <w:t>N/A</w:t>
            </w:r>
          </w:p>
        </w:tc>
        <w:tc>
          <w:tcPr>
            <w:tcW w:w="3961" w:type="dxa"/>
            <w:tcBorders>
              <w:top w:val="single" w:sz="4" w:space="0" w:color="auto"/>
              <w:left w:val="single" w:sz="4" w:space="0" w:color="auto"/>
              <w:bottom w:val="single" w:sz="4" w:space="0" w:color="auto"/>
              <w:right w:val="single" w:sz="4" w:space="0" w:color="auto"/>
            </w:tcBorders>
          </w:tcPr>
          <w:p w14:paraId="5105224B" w14:textId="77777777" w:rsidR="001F09A9" w:rsidRDefault="001F09A9" w:rsidP="000451A5">
            <w:pPr>
              <w:pStyle w:val="TAL"/>
              <w:keepLines w:val="0"/>
            </w:pPr>
          </w:p>
        </w:tc>
      </w:tr>
    </w:tbl>
    <w:p w14:paraId="4E72A719" w14:textId="248121D2" w:rsidR="001F09A9" w:rsidRDefault="001F09A9" w:rsidP="001F09A9"/>
    <w:p w14:paraId="1F815515" w14:textId="77777777" w:rsidR="001F09A9" w:rsidRDefault="001F09A9" w:rsidP="001F09A9">
      <w:pPr>
        <w:pStyle w:val="B1"/>
      </w:pPr>
      <w:r>
        <w:t>1.</w:t>
      </w:r>
      <w:r>
        <w:tab/>
        <w:t xml:space="preserve">The general test parameter settings are set up according to Table </w:t>
      </w:r>
      <w:r w:rsidRPr="002F22D5">
        <w:t>5.7.8.2.5-1</w:t>
      </w:r>
      <w:r>
        <w:t>.</w:t>
      </w:r>
    </w:p>
    <w:p w14:paraId="3FA9C8CA" w14:textId="77777777" w:rsidR="001F09A9" w:rsidRDefault="001F09A9" w:rsidP="001F09A9">
      <w:pPr>
        <w:pStyle w:val="B1"/>
      </w:pPr>
      <w:r>
        <w:t>2.</w:t>
      </w:r>
      <w:r>
        <w:tab/>
        <w:t xml:space="preserve">Message contents are defined in Clause </w:t>
      </w:r>
      <w:r w:rsidRPr="002F22D5">
        <w:t>5.7.8.2.4.3</w:t>
      </w:r>
      <w:r>
        <w:t>.</w:t>
      </w:r>
    </w:p>
    <w:p w14:paraId="6F88D621" w14:textId="77777777" w:rsidR="001F09A9" w:rsidRDefault="001F09A9" w:rsidP="001F09A9">
      <w:pPr>
        <w:pStyle w:val="B1"/>
      </w:pPr>
      <w:r>
        <w:t>3.</w:t>
      </w:r>
      <w:r>
        <w:tab/>
        <w:t>There are three carriers and three cells specified in the test, where E-UTRA Cell 1 is the E-UTRA PCell on the E-UTRA carrier, Cell 2 is the NR PSCell on one of the NR FR2 carriers and Cell 3 is the neighbour cell on the other NR FR2 carrier. Cell 3 is the target for the SS-RSRQ measurements. E-UTRA Cell 1 is configured according to TS 36.521-3 [26] Clause C.1.0 and C.1.1.</w:t>
      </w:r>
    </w:p>
    <w:p w14:paraId="5C915DF1" w14:textId="4EA73C85" w:rsidR="001F09A9" w:rsidRDefault="001F09A9" w:rsidP="001F09A9">
      <w:pPr>
        <w:pStyle w:val="B1"/>
      </w:pPr>
      <w:r>
        <w:t>4.</w:t>
      </w:r>
      <w:r>
        <w:tab/>
        <w:t>The UE Rx beam peak direction has been obtained previously using one of the Rx Beam Peak Search procedures as described in Annex I.</w:t>
      </w:r>
    </w:p>
    <w:p w14:paraId="4FCDE002" w14:textId="0646A896" w:rsidR="001F09A9" w:rsidRDefault="001F09A9" w:rsidP="001F09A9">
      <w:pPr>
        <w:pStyle w:val="H6"/>
        <w:keepLines w:val="0"/>
        <w:ind w:left="1710" w:hanging="1715"/>
        <w:rPr>
          <w:sz w:val="22"/>
          <w:szCs w:val="22"/>
        </w:rPr>
      </w:pPr>
      <w:r>
        <w:rPr>
          <w:sz w:val="22"/>
          <w:szCs w:val="22"/>
        </w:rPr>
        <w:t>5.7.8.2</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p>
    <w:p w14:paraId="2817976D" w14:textId="77777777" w:rsidR="001F09A9" w:rsidRDefault="001F09A9" w:rsidP="001F09A9">
      <w:pPr>
        <w:pStyle w:val="B1"/>
      </w:pPr>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p>
    <w:p w14:paraId="2C18FD40" w14:textId="77777777" w:rsidR="001F09A9" w:rsidRDefault="001F09A9" w:rsidP="001F09A9">
      <w:pPr>
        <w:pStyle w:val="B1"/>
      </w:pPr>
      <w:r>
        <w:t>2.</w:t>
      </w:r>
      <w:r>
        <w:tab/>
        <w:t xml:space="preserve">Set the parameters according to Table </w:t>
      </w:r>
      <w:r w:rsidRPr="002F22D5">
        <w:t>5.7.8.2.5-1</w:t>
      </w:r>
      <w:r>
        <w:t xml:space="preserve"> and Table </w:t>
      </w:r>
      <w:r w:rsidRPr="002F22D5">
        <w:t>5.7.8.2.5-</w:t>
      </w:r>
      <w:r>
        <w:t>2 as appropriate.</w:t>
      </w:r>
    </w:p>
    <w:p w14:paraId="55B8531F" w14:textId="77777777" w:rsidR="001F09A9" w:rsidRDefault="001F09A9" w:rsidP="001F09A9">
      <w:pPr>
        <w:pStyle w:val="B1"/>
      </w:pPr>
      <w:r>
        <w:t>3.</w:t>
      </w:r>
      <w:r>
        <w:tab/>
        <w:t xml:space="preserve">The SS shall transmit an </w:t>
      </w:r>
      <w:r>
        <w:rPr>
          <w:i/>
        </w:rPr>
        <w:t>RRCConnectionReconfiguration</w:t>
      </w:r>
      <w:r>
        <w:t xml:space="preserve"> message on Cell 1.</w:t>
      </w:r>
    </w:p>
    <w:p w14:paraId="1B59A20F" w14:textId="77777777" w:rsidR="001F09A9" w:rsidRDefault="001F09A9" w:rsidP="001F09A9">
      <w:pPr>
        <w:pStyle w:val="B1"/>
      </w:pPr>
      <w:r>
        <w:t>4.</w:t>
      </w:r>
      <w:r>
        <w:tab/>
        <w:t xml:space="preserve">The UE shall transmit an </w:t>
      </w:r>
      <w:r>
        <w:rPr>
          <w:i/>
        </w:rPr>
        <w:t>RRCConnectionReconfigurationComplete</w:t>
      </w:r>
      <w:r>
        <w:t xml:space="preserve"> message.</w:t>
      </w:r>
    </w:p>
    <w:p w14:paraId="58AACC19" w14:textId="77777777" w:rsidR="001F09A9" w:rsidRDefault="001F09A9" w:rsidP="001F09A9">
      <w:pPr>
        <w:pStyle w:val="B1"/>
      </w:pPr>
      <w:r>
        <w:t>5.</w:t>
      </w:r>
      <w:r>
        <w:tab/>
        <w:t>The UE shall transmit periodically MeasurementReport messages.</w:t>
      </w:r>
    </w:p>
    <w:p w14:paraId="2B64D332" w14:textId="77777777" w:rsidR="001F09A9" w:rsidRDefault="001F09A9" w:rsidP="001F09A9">
      <w:pPr>
        <w:pStyle w:val="B1"/>
      </w:pPr>
      <w:r w:rsidRPr="00995277">
        <w:t>6.</w:t>
      </w:r>
      <w:r w:rsidRPr="00995277">
        <w:tab/>
        <w:t>After 10s wait from Step 3, the SS shall check the CSI-RSRQ reported values in the periodic MeasurementReport. The CSI-RSRQ value of Cell 3 reported by the UE is compared to the expected CSI-RSRQ. If the value is outside the limits (determined by Table 5.7.8.0.2.1-1 and Table 5.7.8.0.2.1-2) or the UE fails to report the measurement value for Cell 3, the number of failed iterations is increased by one. Otherwise, the number of passed iterations is increased by one.</w:t>
      </w:r>
    </w:p>
    <w:p w14:paraId="5606DF28" w14:textId="77777777" w:rsidR="001F09A9" w:rsidRDefault="001F09A9" w:rsidP="001F09A9">
      <w:pPr>
        <w:pStyle w:val="B1"/>
      </w:pPr>
      <w:r>
        <w:t>7.</w:t>
      </w:r>
      <w:r>
        <w:tab/>
        <w:t>The SS shall continue checking the MeasurementReport messages transmitted by the UE until the confidence level according to Table G.2.3-1 in Annex G is achieved.</w:t>
      </w:r>
    </w:p>
    <w:p w14:paraId="3F6FB621" w14:textId="46B1EA3B" w:rsidR="001F09A9" w:rsidRPr="00A90422" w:rsidRDefault="001F09A9" w:rsidP="001F09A9">
      <w:pPr>
        <w:pStyle w:val="B1"/>
      </w:pPr>
      <w:r>
        <w:t>8.</w:t>
      </w:r>
      <w:r>
        <w:tab/>
        <w:t xml:space="preserve">Set the parameters according to each sub-test in Table </w:t>
      </w:r>
      <w:r w:rsidRPr="002F22D5">
        <w:t>5.7.8.2.5-1</w:t>
      </w:r>
      <w:r>
        <w:t xml:space="preserve"> and Table </w:t>
      </w:r>
      <w:r w:rsidRPr="002F22D5">
        <w:t>5.7.8.2.5-</w:t>
      </w:r>
      <w:r>
        <w:t>2 as appropriate and repeat steps 5-7.</w:t>
      </w:r>
    </w:p>
    <w:p w14:paraId="3BAAD872" w14:textId="77777777" w:rsidR="001F09A9" w:rsidRPr="005B586A" w:rsidRDefault="001F09A9" w:rsidP="001F09A9">
      <w:pPr>
        <w:pStyle w:val="H6"/>
        <w:keepLines w:val="0"/>
        <w:ind w:left="1710" w:hanging="1715"/>
        <w:rPr>
          <w:sz w:val="22"/>
          <w:szCs w:val="22"/>
          <w:lang w:val="en-US" w:eastAsia="zh-CN"/>
        </w:rPr>
      </w:pPr>
      <w:r>
        <w:rPr>
          <w:sz w:val="22"/>
          <w:szCs w:val="22"/>
        </w:rPr>
        <w:t>5.7.8.2</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p>
    <w:p w14:paraId="243E59B1" w14:textId="77777777" w:rsidR="001F09A9" w:rsidRDefault="001F09A9" w:rsidP="001F09A9">
      <w:r>
        <w:t>[TBD]</w:t>
      </w:r>
    </w:p>
    <w:p w14:paraId="0703B1B2" w14:textId="77777777" w:rsidR="001F09A9" w:rsidRDefault="001F09A9" w:rsidP="001F09A9">
      <w:pPr>
        <w:pStyle w:val="Heading5"/>
        <w:rPr>
          <w:lang w:eastAsia="zh-CN"/>
        </w:rPr>
      </w:pPr>
      <w:r>
        <w:rPr>
          <w:lang w:eastAsia="zh-CN"/>
        </w:rPr>
        <w:t>5.7.8.2.5</w:t>
      </w:r>
      <w:r>
        <w:rPr>
          <w:lang w:eastAsia="zh-CN"/>
        </w:rPr>
        <w:tab/>
        <w:t>Test Requirements</w:t>
      </w:r>
    </w:p>
    <w:p w14:paraId="33C4BDB3" w14:textId="77777777" w:rsidR="001F09A9" w:rsidRDefault="001F09A9" w:rsidP="001F09A9">
      <w:r w:rsidRPr="00794BF6">
        <w:t xml:space="preserve">Both absolute accuracy and relative accuracy requirements of CSI-RSRQ inter-frequency measurement are tested by using test setup in Table </w:t>
      </w:r>
      <w:r w:rsidRPr="00017FED">
        <w:t>5.7.8.2.5-1</w:t>
      </w:r>
      <w:r>
        <w:t xml:space="preserve"> </w:t>
      </w:r>
      <w:r w:rsidRPr="00794BF6">
        <w:t xml:space="preserve">and Table </w:t>
      </w:r>
      <w:r w:rsidRPr="00017FED">
        <w:t>5.7.8.2.5-</w:t>
      </w:r>
      <w:r>
        <w:t>2</w:t>
      </w:r>
      <w:r w:rsidRPr="00794BF6">
        <w:t>.</w:t>
      </w:r>
    </w:p>
    <w:p w14:paraId="1DAE532C" w14:textId="77777777" w:rsidR="001F09A9" w:rsidRPr="005116CB" w:rsidRDefault="001F09A9" w:rsidP="001F09A9">
      <w:pPr>
        <w:rPr>
          <w:rFonts w:eastAsia="DengXian"/>
        </w:rPr>
      </w:pPr>
      <w:r w:rsidRPr="005116CB">
        <w:t>The CSI-RSRQ absolute measurement accuracy in test 1 shall be within the range Nominal CSI-RSRQ</w:t>
      </w:r>
      <w:r>
        <w:t xml:space="preserve"> </w:t>
      </w:r>
      <w:r w:rsidRPr="005116CB">
        <w:t>+2.5dB to Nominal CSI-RSRQ</w:t>
      </w:r>
      <w:r>
        <w:t xml:space="preserve"> </w:t>
      </w:r>
      <w:r w:rsidRPr="005116CB">
        <w:t>-3.5dB and the CSI-RSRQ measurement accuracy in test 2 shall be within the range Nominal CSI-RSRQ</w:t>
      </w:r>
      <w:r>
        <w:t xml:space="preserve"> </w:t>
      </w:r>
      <w:r w:rsidRPr="005116CB">
        <w:t>+3.5dB to Nominal CSI-RSRQ</w:t>
      </w:r>
      <w:r>
        <w:t xml:space="preserve"> </w:t>
      </w:r>
      <w:r w:rsidRPr="005116CB">
        <w:t xml:space="preserve">-4.5dB according to the requirements in </w:t>
      </w:r>
      <w:r>
        <w:t>Clause</w:t>
      </w:r>
      <w:r w:rsidRPr="005116CB">
        <w:t xml:space="preserve"> </w:t>
      </w:r>
      <w:r>
        <w:t>5.7.8.0.2.1</w:t>
      </w:r>
      <w:r w:rsidRPr="005116CB">
        <w:t xml:space="preserve"> with an additional -1dB margin reflecting the possible impact of UE self-noise in the test.</w:t>
      </w:r>
      <w:r w:rsidRPr="005116CB">
        <w:rPr>
          <w:rFonts w:eastAsia="DengXian"/>
        </w:rPr>
        <w:t xml:space="preserve"> </w:t>
      </w:r>
    </w:p>
    <w:p w14:paraId="43B97BFA" w14:textId="77777777" w:rsidR="001F09A9" w:rsidRDefault="001F09A9" w:rsidP="001F09A9">
      <w:r w:rsidRPr="005116CB">
        <w:t xml:space="preserve">The CSI-RSRQ relative measurement accuracy shall fulfil the requirements in </w:t>
      </w:r>
      <w:r>
        <w:t>Clause</w:t>
      </w:r>
      <w:r w:rsidRPr="005116CB">
        <w:t xml:space="preserve"> </w:t>
      </w:r>
      <w:r>
        <w:t>5.7.8.0.2.2</w:t>
      </w:r>
      <w:r w:rsidRPr="005116CB">
        <w:t>.</w:t>
      </w:r>
    </w:p>
    <w:p w14:paraId="3DD5FA1D" w14:textId="77777777" w:rsidR="001F09A9" w:rsidRPr="00794BF6" w:rsidRDefault="001F09A9" w:rsidP="001F09A9">
      <w:pPr>
        <w:pStyle w:val="TH"/>
      </w:pPr>
      <w:r w:rsidRPr="00794BF6">
        <w:t xml:space="preserve">Table </w:t>
      </w:r>
      <w:r w:rsidRPr="00E75DDA">
        <w:t>5.7.8.2.5</w:t>
      </w:r>
      <w:r>
        <w:t>-1</w:t>
      </w:r>
      <w:r w:rsidRPr="00794BF6">
        <w:t>: CSI-RSRQ Inter frequency general test parameter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15"/>
        <w:gridCol w:w="35"/>
        <w:gridCol w:w="795"/>
        <w:gridCol w:w="831"/>
        <w:gridCol w:w="831"/>
        <w:gridCol w:w="832"/>
      </w:tblGrid>
      <w:tr w:rsidR="001F09A9" w:rsidRPr="00794BF6" w14:paraId="04886977" w14:textId="77777777" w:rsidTr="000451A5">
        <w:trPr>
          <w:jc w:val="center"/>
        </w:trPr>
        <w:tc>
          <w:tcPr>
            <w:tcW w:w="3681" w:type="dxa"/>
            <w:vMerge w:val="restart"/>
            <w:tcBorders>
              <w:top w:val="single" w:sz="4" w:space="0" w:color="auto"/>
              <w:left w:val="single" w:sz="4" w:space="0" w:color="auto"/>
              <w:bottom w:val="single" w:sz="4" w:space="0" w:color="auto"/>
              <w:right w:val="single" w:sz="4" w:space="0" w:color="auto"/>
            </w:tcBorders>
            <w:vAlign w:val="center"/>
            <w:hideMark/>
          </w:tcPr>
          <w:p w14:paraId="54E911A3" w14:textId="77777777" w:rsidR="001F09A9" w:rsidRPr="00794BF6" w:rsidRDefault="001F09A9" w:rsidP="000451A5">
            <w:pPr>
              <w:pStyle w:val="TAH"/>
            </w:pPr>
            <w:r w:rsidRPr="00794BF6">
              <w:t>Parameter</w:t>
            </w:r>
          </w:p>
        </w:tc>
        <w:tc>
          <w:tcPr>
            <w:tcW w:w="1215" w:type="dxa"/>
            <w:vMerge w:val="restart"/>
            <w:tcBorders>
              <w:top w:val="single" w:sz="4" w:space="0" w:color="auto"/>
              <w:left w:val="single" w:sz="4" w:space="0" w:color="auto"/>
              <w:bottom w:val="single" w:sz="4" w:space="0" w:color="auto"/>
              <w:right w:val="single" w:sz="4" w:space="0" w:color="auto"/>
            </w:tcBorders>
            <w:vAlign w:val="center"/>
            <w:hideMark/>
          </w:tcPr>
          <w:p w14:paraId="0C5671A9" w14:textId="77777777" w:rsidR="001F09A9" w:rsidRPr="00794BF6" w:rsidRDefault="001F09A9" w:rsidP="000451A5">
            <w:pPr>
              <w:pStyle w:val="TAH"/>
            </w:pPr>
            <w:r w:rsidRPr="00794BF6">
              <w:t>Unit</w:t>
            </w:r>
          </w:p>
        </w:tc>
        <w:tc>
          <w:tcPr>
            <w:tcW w:w="1661" w:type="dxa"/>
            <w:gridSpan w:val="3"/>
            <w:tcBorders>
              <w:top w:val="single" w:sz="4" w:space="0" w:color="auto"/>
              <w:left w:val="single" w:sz="4" w:space="0" w:color="auto"/>
              <w:bottom w:val="single" w:sz="4" w:space="0" w:color="auto"/>
              <w:right w:val="single" w:sz="4" w:space="0" w:color="auto"/>
            </w:tcBorders>
            <w:vAlign w:val="center"/>
            <w:hideMark/>
          </w:tcPr>
          <w:p w14:paraId="6B5312E5" w14:textId="77777777" w:rsidR="001F09A9" w:rsidRPr="00794BF6" w:rsidRDefault="001F09A9" w:rsidP="000451A5">
            <w:pPr>
              <w:pStyle w:val="TAH"/>
            </w:pPr>
            <w:r w:rsidRPr="00794BF6">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D08C55D" w14:textId="77777777" w:rsidR="001F09A9" w:rsidRPr="00794BF6" w:rsidRDefault="001F09A9" w:rsidP="000451A5">
            <w:pPr>
              <w:pStyle w:val="TAH"/>
            </w:pPr>
            <w:r w:rsidRPr="00794BF6">
              <w:t>Test 2</w:t>
            </w:r>
          </w:p>
        </w:tc>
      </w:tr>
      <w:tr w:rsidR="001F09A9" w:rsidRPr="00794BF6" w14:paraId="3A4BE8A1" w14:textId="77777777" w:rsidTr="000451A5">
        <w:trPr>
          <w:jc w:val="center"/>
        </w:trPr>
        <w:tc>
          <w:tcPr>
            <w:tcW w:w="3681" w:type="dxa"/>
            <w:vMerge/>
            <w:tcBorders>
              <w:top w:val="single" w:sz="4" w:space="0" w:color="auto"/>
              <w:left w:val="single" w:sz="4" w:space="0" w:color="auto"/>
              <w:bottom w:val="single" w:sz="4" w:space="0" w:color="auto"/>
              <w:right w:val="single" w:sz="4" w:space="0" w:color="auto"/>
            </w:tcBorders>
            <w:vAlign w:val="center"/>
            <w:hideMark/>
          </w:tcPr>
          <w:p w14:paraId="0042A445" w14:textId="77777777" w:rsidR="001F09A9" w:rsidRPr="00794BF6" w:rsidRDefault="001F09A9" w:rsidP="000451A5">
            <w:pPr>
              <w:pStyle w:val="TAH"/>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7A49AB9" w14:textId="77777777" w:rsidR="001F09A9" w:rsidRPr="00794BF6" w:rsidRDefault="001F09A9" w:rsidP="000451A5">
            <w:pPr>
              <w:pStyle w:val="TAH"/>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20D072C4" w14:textId="77777777" w:rsidR="001F09A9" w:rsidRPr="00794BF6" w:rsidRDefault="001F09A9" w:rsidP="000451A5">
            <w:pPr>
              <w:pStyle w:val="TAH"/>
            </w:pPr>
            <w:r w:rsidRPr="00794BF6">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CF9CF3" w14:textId="77777777" w:rsidR="001F09A9" w:rsidRPr="00794BF6" w:rsidRDefault="001F09A9" w:rsidP="000451A5">
            <w:pPr>
              <w:pStyle w:val="TAH"/>
            </w:pPr>
            <w:r w:rsidRPr="00794BF6">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72C52131" w14:textId="77777777" w:rsidR="001F09A9" w:rsidRPr="00794BF6" w:rsidRDefault="001F09A9" w:rsidP="000451A5">
            <w:pPr>
              <w:pStyle w:val="TAH"/>
            </w:pPr>
            <w:r w:rsidRPr="00794BF6">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0F974C04" w14:textId="77777777" w:rsidR="001F09A9" w:rsidRPr="00794BF6" w:rsidRDefault="001F09A9" w:rsidP="000451A5">
            <w:pPr>
              <w:pStyle w:val="TAH"/>
            </w:pPr>
            <w:r w:rsidRPr="00794BF6">
              <w:t>Cell 3</w:t>
            </w:r>
          </w:p>
        </w:tc>
      </w:tr>
      <w:tr w:rsidR="001F09A9" w:rsidRPr="00794BF6" w14:paraId="77CD073C"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D2844A7" w14:textId="77777777" w:rsidR="001F09A9" w:rsidRPr="00794BF6" w:rsidRDefault="001F09A9" w:rsidP="000451A5">
            <w:pPr>
              <w:pStyle w:val="TAL"/>
              <w:rPr>
                <w:lang w:val="it-IT"/>
              </w:rPr>
            </w:pPr>
            <w:r w:rsidRPr="00794BF6">
              <w:rPr>
                <w:lang w:val="it-IT"/>
              </w:rPr>
              <w:t>SSB ARFCN</w:t>
            </w:r>
          </w:p>
        </w:tc>
        <w:tc>
          <w:tcPr>
            <w:tcW w:w="1215" w:type="dxa"/>
            <w:tcBorders>
              <w:top w:val="single" w:sz="4" w:space="0" w:color="auto"/>
              <w:left w:val="single" w:sz="4" w:space="0" w:color="auto"/>
              <w:bottom w:val="single" w:sz="4" w:space="0" w:color="auto"/>
              <w:right w:val="single" w:sz="4" w:space="0" w:color="auto"/>
            </w:tcBorders>
            <w:vAlign w:val="center"/>
          </w:tcPr>
          <w:p w14:paraId="5CDE7E2D" w14:textId="77777777" w:rsidR="001F09A9" w:rsidRPr="00794BF6" w:rsidRDefault="001F09A9" w:rsidP="000451A5">
            <w:pPr>
              <w:pStyle w:val="TAC"/>
              <w:rPr>
                <w:lang w:val="it-IT"/>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5E9B7770" w14:textId="77777777" w:rsidR="001F09A9" w:rsidRPr="00794BF6" w:rsidRDefault="001F09A9" w:rsidP="000451A5">
            <w:pPr>
              <w:pStyle w:val="TAC"/>
            </w:pPr>
            <w:r w:rsidRPr="00794BF6">
              <w:t>Freq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D41DD88" w14:textId="77777777" w:rsidR="001F09A9" w:rsidRPr="00794BF6" w:rsidRDefault="001F09A9" w:rsidP="000451A5">
            <w:pPr>
              <w:pStyle w:val="TAC"/>
            </w:pPr>
            <w:r w:rsidRPr="00794BF6">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DC55B7" w14:textId="77777777" w:rsidR="001F09A9" w:rsidRPr="00794BF6" w:rsidRDefault="001F09A9" w:rsidP="000451A5">
            <w:pPr>
              <w:pStyle w:val="TAC"/>
            </w:pPr>
            <w:r w:rsidRPr="00794BF6">
              <w:t>freq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9D126DF" w14:textId="77777777" w:rsidR="001F09A9" w:rsidRPr="00794BF6" w:rsidRDefault="001F09A9" w:rsidP="000451A5">
            <w:pPr>
              <w:pStyle w:val="TAC"/>
            </w:pPr>
            <w:r w:rsidRPr="00794BF6">
              <w:t>Freq2</w:t>
            </w:r>
          </w:p>
        </w:tc>
      </w:tr>
      <w:tr w:rsidR="001F09A9" w:rsidRPr="00794BF6" w14:paraId="379C4E88"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0F9B7AEA" w14:textId="77777777" w:rsidR="001F09A9" w:rsidRPr="00794BF6" w:rsidRDefault="001F09A9" w:rsidP="000451A5">
            <w:pPr>
              <w:pStyle w:val="TAL"/>
            </w:pPr>
            <w:r w:rsidRPr="00794BF6">
              <w:rPr>
                <w:lang w:val="it-IT"/>
              </w:rPr>
              <w:t>Duplex mode</w:t>
            </w:r>
          </w:p>
        </w:tc>
        <w:tc>
          <w:tcPr>
            <w:tcW w:w="1215" w:type="dxa"/>
            <w:tcBorders>
              <w:top w:val="single" w:sz="4" w:space="0" w:color="auto"/>
              <w:left w:val="single" w:sz="4" w:space="0" w:color="auto"/>
              <w:bottom w:val="single" w:sz="4" w:space="0" w:color="auto"/>
              <w:right w:val="single" w:sz="4" w:space="0" w:color="auto"/>
            </w:tcBorders>
          </w:tcPr>
          <w:p w14:paraId="5AC72F0F" w14:textId="77777777" w:rsidR="001F09A9" w:rsidRPr="00794BF6" w:rsidRDefault="001F09A9" w:rsidP="000451A5">
            <w:pPr>
              <w:pStyle w:val="TAC"/>
            </w:pPr>
          </w:p>
        </w:tc>
        <w:tc>
          <w:tcPr>
            <w:tcW w:w="1661" w:type="dxa"/>
            <w:gridSpan w:val="3"/>
            <w:tcBorders>
              <w:top w:val="single" w:sz="4" w:space="0" w:color="auto"/>
              <w:left w:val="single" w:sz="4" w:space="0" w:color="auto"/>
              <w:bottom w:val="single" w:sz="4" w:space="0" w:color="auto"/>
              <w:right w:val="single" w:sz="4" w:space="0" w:color="auto"/>
            </w:tcBorders>
            <w:vAlign w:val="center"/>
            <w:hideMark/>
          </w:tcPr>
          <w:p w14:paraId="26653A4D" w14:textId="77777777" w:rsidR="001F09A9" w:rsidRPr="00794BF6" w:rsidRDefault="001F09A9" w:rsidP="000451A5">
            <w:pPr>
              <w:pStyle w:val="TAC"/>
            </w:pPr>
            <w:r w:rsidRPr="00794BF6">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47A6C60" w14:textId="77777777" w:rsidR="001F09A9" w:rsidRPr="00794BF6" w:rsidRDefault="001F09A9" w:rsidP="000451A5">
            <w:pPr>
              <w:pStyle w:val="TAC"/>
            </w:pPr>
            <w:r w:rsidRPr="00794BF6">
              <w:t>TDD</w:t>
            </w:r>
          </w:p>
        </w:tc>
      </w:tr>
      <w:tr w:rsidR="001F09A9" w:rsidRPr="00794BF6" w14:paraId="0FCD6E79"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027D7EF8" w14:textId="77777777" w:rsidR="001F09A9" w:rsidRPr="00794BF6" w:rsidRDefault="001F09A9" w:rsidP="000451A5">
            <w:pPr>
              <w:pStyle w:val="TAL"/>
            </w:pPr>
            <w:r w:rsidRPr="00794BF6">
              <w:rPr>
                <w:rFonts w:eastAsia="Malgun Gothic"/>
                <w:szCs w:val="18"/>
              </w:rPr>
              <w:t>TDD configuration</w:t>
            </w:r>
          </w:p>
        </w:tc>
        <w:tc>
          <w:tcPr>
            <w:tcW w:w="1215" w:type="dxa"/>
            <w:tcBorders>
              <w:top w:val="single" w:sz="4" w:space="0" w:color="auto"/>
              <w:left w:val="single" w:sz="4" w:space="0" w:color="auto"/>
              <w:bottom w:val="single" w:sz="4" w:space="0" w:color="auto"/>
              <w:right w:val="single" w:sz="4" w:space="0" w:color="auto"/>
            </w:tcBorders>
          </w:tcPr>
          <w:p w14:paraId="237C8F1E" w14:textId="77777777" w:rsidR="001F09A9" w:rsidRPr="00794BF6" w:rsidRDefault="001F09A9" w:rsidP="000451A5">
            <w:pPr>
              <w:pStyle w:val="TAC"/>
            </w:pPr>
          </w:p>
        </w:tc>
        <w:tc>
          <w:tcPr>
            <w:tcW w:w="1661" w:type="dxa"/>
            <w:gridSpan w:val="3"/>
            <w:tcBorders>
              <w:top w:val="single" w:sz="4" w:space="0" w:color="auto"/>
              <w:left w:val="single" w:sz="4" w:space="0" w:color="auto"/>
              <w:bottom w:val="single" w:sz="4" w:space="0" w:color="auto"/>
              <w:right w:val="single" w:sz="4" w:space="0" w:color="auto"/>
            </w:tcBorders>
            <w:hideMark/>
          </w:tcPr>
          <w:p w14:paraId="7C8B2D04" w14:textId="77777777" w:rsidR="001F09A9" w:rsidRPr="00794BF6" w:rsidRDefault="001F09A9" w:rsidP="000451A5">
            <w:pPr>
              <w:pStyle w:val="TAC"/>
            </w:pPr>
            <w:r w:rsidRPr="00794BF6">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024AEF5D" w14:textId="77777777" w:rsidR="001F09A9" w:rsidRPr="00794BF6" w:rsidRDefault="001F09A9" w:rsidP="000451A5">
            <w:pPr>
              <w:pStyle w:val="TAC"/>
            </w:pPr>
            <w:r w:rsidRPr="00794BF6">
              <w:rPr>
                <w:lang w:eastAsia="ja-JP"/>
              </w:rPr>
              <w:t>TDDConf.3.1</w:t>
            </w:r>
          </w:p>
        </w:tc>
      </w:tr>
      <w:tr w:rsidR="001F09A9" w:rsidRPr="00794BF6" w14:paraId="50EEA529"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5713C776" w14:textId="77777777" w:rsidR="001F09A9" w:rsidRPr="00794BF6" w:rsidRDefault="001F09A9" w:rsidP="000451A5">
            <w:pPr>
              <w:pStyle w:val="TAL"/>
            </w:pPr>
            <w:r w:rsidRPr="00794BF6">
              <w:rPr>
                <w:rFonts w:eastAsia="Malgun Gothic"/>
                <w:szCs w:val="18"/>
              </w:rPr>
              <w:t>BW</w:t>
            </w:r>
            <w:r w:rsidRPr="00794BF6">
              <w:rPr>
                <w:rFonts w:eastAsia="Malgun Gothic"/>
                <w:szCs w:val="18"/>
                <w:vertAlign w:val="subscript"/>
              </w:rPr>
              <w:t>channel</w:t>
            </w:r>
          </w:p>
        </w:tc>
        <w:tc>
          <w:tcPr>
            <w:tcW w:w="1215" w:type="dxa"/>
            <w:tcBorders>
              <w:top w:val="single" w:sz="4" w:space="0" w:color="auto"/>
              <w:left w:val="single" w:sz="4" w:space="0" w:color="auto"/>
              <w:bottom w:val="single" w:sz="4" w:space="0" w:color="auto"/>
              <w:right w:val="single" w:sz="4" w:space="0" w:color="auto"/>
            </w:tcBorders>
            <w:hideMark/>
          </w:tcPr>
          <w:p w14:paraId="2CD7F0DB" w14:textId="77777777" w:rsidR="001F09A9" w:rsidRPr="00794BF6" w:rsidRDefault="001F09A9" w:rsidP="000451A5">
            <w:pPr>
              <w:pStyle w:val="TAC"/>
            </w:pPr>
            <w:r w:rsidRPr="00794BF6">
              <w:rPr>
                <w:rFonts w:eastAsia="Malgun Gothic"/>
                <w:szCs w:val="18"/>
              </w:rPr>
              <w:t>MHz</w:t>
            </w:r>
          </w:p>
        </w:tc>
        <w:tc>
          <w:tcPr>
            <w:tcW w:w="1661" w:type="dxa"/>
            <w:gridSpan w:val="3"/>
            <w:tcBorders>
              <w:top w:val="single" w:sz="4" w:space="0" w:color="auto"/>
              <w:left w:val="single" w:sz="4" w:space="0" w:color="auto"/>
              <w:bottom w:val="single" w:sz="4" w:space="0" w:color="auto"/>
              <w:right w:val="single" w:sz="4" w:space="0" w:color="auto"/>
            </w:tcBorders>
            <w:hideMark/>
          </w:tcPr>
          <w:p w14:paraId="733FC61D" w14:textId="77777777" w:rsidR="001F09A9" w:rsidRPr="00794BF6" w:rsidRDefault="001F09A9" w:rsidP="000451A5">
            <w:pPr>
              <w:pStyle w:val="TAC"/>
            </w:pPr>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70A04E74" w14:textId="77777777" w:rsidR="001F09A9" w:rsidRPr="00794BF6" w:rsidRDefault="001F09A9" w:rsidP="000451A5">
            <w:pPr>
              <w:pStyle w:val="TAC"/>
            </w:pPr>
            <w:r w:rsidRPr="00794BF6">
              <w:rPr>
                <w:rFonts w:eastAsia="Malgun Gothic"/>
                <w:szCs w:val="18"/>
              </w:rPr>
              <w:t xml:space="preserve">100: </w:t>
            </w:r>
            <w:r w:rsidRPr="00794BF6">
              <w:rPr>
                <w:rFonts w:eastAsia="Malgun Gothic"/>
                <w:szCs w:val="18"/>
                <w:lang w:val="de-DE"/>
              </w:rPr>
              <w:t>N</w:t>
            </w:r>
            <w:r w:rsidRPr="00794BF6">
              <w:rPr>
                <w:rFonts w:eastAsia="Malgun Gothic"/>
                <w:szCs w:val="18"/>
                <w:vertAlign w:val="subscript"/>
                <w:lang w:val="de-DE"/>
              </w:rPr>
              <w:t>RB,c</w:t>
            </w:r>
            <w:r w:rsidRPr="00794BF6">
              <w:rPr>
                <w:rFonts w:eastAsia="Malgun Gothic"/>
                <w:szCs w:val="18"/>
                <w:lang w:val="de-DE"/>
              </w:rPr>
              <w:t xml:space="preserve"> = 66</w:t>
            </w:r>
          </w:p>
        </w:tc>
      </w:tr>
      <w:tr w:rsidR="001F09A9" w:rsidRPr="00794BF6" w14:paraId="6511F733"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6E42FAD2" w14:textId="77777777" w:rsidR="001F09A9" w:rsidRPr="00794BF6" w:rsidRDefault="001F09A9" w:rsidP="000451A5">
            <w:pPr>
              <w:pStyle w:val="TAL"/>
            </w:pPr>
            <w:r w:rsidRPr="00794BF6">
              <w:t xml:space="preserve">PDSCH Reference measurement channel </w:t>
            </w:r>
          </w:p>
        </w:tc>
        <w:tc>
          <w:tcPr>
            <w:tcW w:w="1215" w:type="dxa"/>
            <w:tcBorders>
              <w:top w:val="single" w:sz="4" w:space="0" w:color="auto"/>
              <w:left w:val="single" w:sz="4" w:space="0" w:color="auto"/>
              <w:bottom w:val="single" w:sz="4" w:space="0" w:color="auto"/>
              <w:right w:val="single" w:sz="4" w:space="0" w:color="auto"/>
            </w:tcBorders>
            <w:vAlign w:val="center"/>
          </w:tcPr>
          <w:p w14:paraId="1A9D3DD5" w14:textId="77777777" w:rsidR="001F09A9" w:rsidRPr="00794BF6" w:rsidRDefault="001F09A9" w:rsidP="000451A5">
            <w:pPr>
              <w:pStyle w:val="TAC"/>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1D59CB74" w14:textId="77777777" w:rsidR="001F09A9" w:rsidRPr="00794BF6" w:rsidRDefault="001F09A9" w:rsidP="000451A5">
            <w:pPr>
              <w:pStyle w:val="TAC"/>
            </w:pPr>
            <w:r w:rsidRPr="00794BF6">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18DEE807" w14:textId="77777777" w:rsidR="001F09A9" w:rsidRPr="00794BF6" w:rsidRDefault="001F09A9" w:rsidP="000451A5">
            <w:pPr>
              <w:pStyle w:val="TAC"/>
            </w:pPr>
            <w:r w:rsidRPr="00794BF6">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780193" w14:textId="77777777" w:rsidR="001F09A9" w:rsidRPr="00794BF6" w:rsidRDefault="001F09A9" w:rsidP="000451A5">
            <w:pPr>
              <w:pStyle w:val="TAC"/>
            </w:pPr>
            <w:r w:rsidRPr="00794BF6">
              <w:t>SR.3.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28E1449D" w14:textId="77777777" w:rsidR="001F09A9" w:rsidRPr="00794BF6" w:rsidRDefault="001F09A9" w:rsidP="000451A5">
            <w:pPr>
              <w:pStyle w:val="TAC"/>
            </w:pPr>
            <w:r w:rsidRPr="00794BF6">
              <w:t>-</w:t>
            </w:r>
          </w:p>
        </w:tc>
      </w:tr>
      <w:tr w:rsidR="001F09A9" w:rsidRPr="00794BF6" w14:paraId="350BF9F2"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D455A42" w14:textId="77777777" w:rsidR="001F09A9" w:rsidRPr="00794BF6" w:rsidRDefault="001F09A9" w:rsidP="000451A5">
            <w:pPr>
              <w:pStyle w:val="TAL"/>
            </w:pPr>
            <w:r w:rsidRPr="00794BF6">
              <w:rPr>
                <w:rFonts w:cs="v5.0.0"/>
              </w:rPr>
              <w:t>RMSI CORESET Reference Channel</w:t>
            </w:r>
          </w:p>
        </w:tc>
        <w:tc>
          <w:tcPr>
            <w:tcW w:w="1215" w:type="dxa"/>
            <w:tcBorders>
              <w:top w:val="single" w:sz="4" w:space="0" w:color="auto"/>
              <w:left w:val="single" w:sz="4" w:space="0" w:color="auto"/>
              <w:bottom w:val="single" w:sz="4" w:space="0" w:color="auto"/>
              <w:right w:val="single" w:sz="4" w:space="0" w:color="auto"/>
            </w:tcBorders>
            <w:vAlign w:val="center"/>
          </w:tcPr>
          <w:p w14:paraId="68A4840B" w14:textId="77777777" w:rsidR="001F09A9" w:rsidRPr="00794BF6" w:rsidRDefault="001F09A9" w:rsidP="000451A5">
            <w:pPr>
              <w:pStyle w:val="TAC"/>
            </w:pPr>
          </w:p>
        </w:tc>
        <w:tc>
          <w:tcPr>
            <w:tcW w:w="830" w:type="dxa"/>
            <w:gridSpan w:val="2"/>
            <w:tcBorders>
              <w:top w:val="single" w:sz="4" w:space="0" w:color="auto"/>
              <w:left w:val="single" w:sz="4" w:space="0" w:color="auto"/>
              <w:bottom w:val="single" w:sz="4" w:space="0" w:color="auto"/>
              <w:right w:val="single" w:sz="4" w:space="0" w:color="auto"/>
            </w:tcBorders>
            <w:vAlign w:val="center"/>
          </w:tcPr>
          <w:p w14:paraId="0A6A93C2" w14:textId="77777777" w:rsidR="001F09A9" w:rsidRPr="00794BF6" w:rsidRDefault="001F09A9" w:rsidP="000451A5">
            <w:pPr>
              <w:pStyle w:val="TAC"/>
            </w:pPr>
            <w:r w:rsidRPr="00794BF6">
              <w:t>CR.3.1 TDD</w:t>
            </w:r>
          </w:p>
          <w:p w14:paraId="35B33352" w14:textId="77777777" w:rsidR="001F09A9" w:rsidRPr="00794BF6" w:rsidRDefault="001F09A9" w:rsidP="000451A5">
            <w:pPr>
              <w:pStyle w:val="TAC"/>
            </w:pPr>
          </w:p>
        </w:tc>
        <w:tc>
          <w:tcPr>
            <w:tcW w:w="831" w:type="dxa"/>
            <w:tcBorders>
              <w:top w:val="single" w:sz="4" w:space="0" w:color="auto"/>
              <w:left w:val="single" w:sz="4" w:space="0" w:color="auto"/>
              <w:bottom w:val="single" w:sz="4" w:space="0" w:color="auto"/>
              <w:right w:val="single" w:sz="4" w:space="0" w:color="auto"/>
            </w:tcBorders>
            <w:vAlign w:val="center"/>
            <w:hideMark/>
          </w:tcPr>
          <w:p w14:paraId="36C4B352" w14:textId="77777777" w:rsidR="001F09A9" w:rsidRPr="00794BF6" w:rsidRDefault="001F09A9" w:rsidP="000451A5">
            <w:pPr>
              <w:pStyle w:val="TAC"/>
            </w:pPr>
            <w:r w:rsidRPr="00794BF6">
              <w:t>-</w:t>
            </w:r>
          </w:p>
        </w:tc>
        <w:tc>
          <w:tcPr>
            <w:tcW w:w="831" w:type="dxa"/>
            <w:tcBorders>
              <w:top w:val="single" w:sz="4" w:space="0" w:color="auto"/>
              <w:left w:val="single" w:sz="4" w:space="0" w:color="auto"/>
              <w:bottom w:val="single" w:sz="4" w:space="0" w:color="auto"/>
              <w:right w:val="single" w:sz="4" w:space="0" w:color="auto"/>
            </w:tcBorders>
            <w:vAlign w:val="center"/>
          </w:tcPr>
          <w:p w14:paraId="33202529" w14:textId="77777777" w:rsidR="001F09A9" w:rsidRPr="00794BF6" w:rsidRDefault="001F09A9" w:rsidP="000451A5">
            <w:pPr>
              <w:pStyle w:val="TAC"/>
            </w:pPr>
            <w:r w:rsidRPr="00794BF6">
              <w:t>CR.3.1 TDD</w:t>
            </w:r>
          </w:p>
          <w:p w14:paraId="733E5D99" w14:textId="77777777" w:rsidR="001F09A9" w:rsidRPr="00794BF6" w:rsidRDefault="001F09A9" w:rsidP="000451A5">
            <w:pPr>
              <w:pStyle w:val="TAC"/>
            </w:pPr>
          </w:p>
        </w:tc>
        <w:tc>
          <w:tcPr>
            <w:tcW w:w="832" w:type="dxa"/>
            <w:tcBorders>
              <w:top w:val="single" w:sz="4" w:space="0" w:color="auto"/>
              <w:left w:val="single" w:sz="4" w:space="0" w:color="auto"/>
              <w:bottom w:val="single" w:sz="4" w:space="0" w:color="auto"/>
              <w:right w:val="single" w:sz="4" w:space="0" w:color="auto"/>
            </w:tcBorders>
            <w:vAlign w:val="center"/>
            <w:hideMark/>
          </w:tcPr>
          <w:p w14:paraId="3A99B044" w14:textId="77777777" w:rsidR="001F09A9" w:rsidRPr="00794BF6" w:rsidRDefault="001F09A9" w:rsidP="000451A5">
            <w:pPr>
              <w:pStyle w:val="TAC"/>
            </w:pPr>
            <w:r w:rsidRPr="00794BF6">
              <w:t>-</w:t>
            </w:r>
          </w:p>
        </w:tc>
      </w:tr>
      <w:tr w:rsidR="001F09A9" w:rsidRPr="00794BF6" w14:paraId="163F386D"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7807934" w14:textId="77777777" w:rsidR="001F09A9" w:rsidRPr="00794BF6" w:rsidRDefault="001F09A9" w:rsidP="000451A5">
            <w:pPr>
              <w:pStyle w:val="TAL"/>
              <w:rPr>
                <w:lang w:val="da-DK"/>
              </w:rPr>
            </w:pPr>
            <w:r w:rsidRPr="00794BF6">
              <w:rPr>
                <w:lang w:val="da-DK"/>
              </w:rPr>
              <w:t>OCNG Patterns</w:t>
            </w:r>
          </w:p>
        </w:tc>
        <w:tc>
          <w:tcPr>
            <w:tcW w:w="1215" w:type="dxa"/>
            <w:tcBorders>
              <w:top w:val="single" w:sz="4" w:space="0" w:color="auto"/>
              <w:left w:val="single" w:sz="4" w:space="0" w:color="auto"/>
              <w:bottom w:val="single" w:sz="4" w:space="0" w:color="auto"/>
              <w:right w:val="single" w:sz="4" w:space="0" w:color="auto"/>
            </w:tcBorders>
            <w:vAlign w:val="center"/>
          </w:tcPr>
          <w:p w14:paraId="06B693E4" w14:textId="77777777" w:rsidR="001F09A9" w:rsidRPr="00794BF6" w:rsidRDefault="001F09A9" w:rsidP="000451A5">
            <w:pPr>
              <w:pStyle w:val="TAC"/>
              <w:rPr>
                <w:lang w:val="da-DK"/>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255436B2" w14:textId="77777777" w:rsidR="001F09A9" w:rsidRPr="00794BF6" w:rsidRDefault="001F09A9" w:rsidP="000451A5">
            <w:pPr>
              <w:pStyle w:val="TAC"/>
            </w:pPr>
            <w:r w:rsidRPr="00794BF6">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AC30C3A" w14:textId="77777777" w:rsidR="001F09A9" w:rsidRPr="00794BF6" w:rsidRDefault="001F09A9" w:rsidP="000451A5">
            <w:pPr>
              <w:pStyle w:val="TAC"/>
            </w:pPr>
            <w:r w:rsidRPr="00794BF6">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7B8E471" w14:textId="77777777" w:rsidR="001F09A9" w:rsidRPr="00794BF6" w:rsidRDefault="001F09A9" w:rsidP="000451A5">
            <w:pPr>
              <w:pStyle w:val="TAC"/>
            </w:pPr>
            <w:r w:rsidRPr="00794BF6">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B206E96" w14:textId="77777777" w:rsidR="001F09A9" w:rsidRPr="00794BF6" w:rsidRDefault="001F09A9" w:rsidP="000451A5">
            <w:pPr>
              <w:pStyle w:val="TAC"/>
            </w:pPr>
            <w:r w:rsidRPr="00794BF6">
              <w:rPr>
                <w:rFonts w:eastAsia="Malgun Gothic"/>
                <w:szCs w:val="18"/>
              </w:rPr>
              <w:t>OP.1</w:t>
            </w:r>
          </w:p>
        </w:tc>
      </w:tr>
      <w:tr w:rsidR="001F09A9" w:rsidRPr="00794BF6" w14:paraId="68F1F0B3"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2646F76" w14:textId="77777777" w:rsidR="001F09A9" w:rsidRPr="00794BF6" w:rsidRDefault="001F09A9" w:rsidP="000451A5">
            <w:pPr>
              <w:pStyle w:val="TAL"/>
              <w:rPr>
                <w:lang w:val="da-DK"/>
              </w:rPr>
            </w:pPr>
            <w:r w:rsidRPr="00794BF6">
              <w:rPr>
                <w:lang w:val="da-DK"/>
              </w:rPr>
              <w:t>SMTC configuration</w:t>
            </w:r>
          </w:p>
        </w:tc>
        <w:tc>
          <w:tcPr>
            <w:tcW w:w="1215" w:type="dxa"/>
            <w:tcBorders>
              <w:top w:val="single" w:sz="4" w:space="0" w:color="auto"/>
              <w:left w:val="single" w:sz="4" w:space="0" w:color="auto"/>
              <w:bottom w:val="single" w:sz="4" w:space="0" w:color="auto"/>
              <w:right w:val="single" w:sz="4" w:space="0" w:color="auto"/>
            </w:tcBorders>
            <w:vAlign w:val="center"/>
          </w:tcPr>
          <w:p w14:paraId="3214CEBF" w14:textId="77777777" w:rsidR="001F09A9" w:rsidRPr="00794BF6" w:rsidRDefault="001F09A9" w:rsidP="000451A5">
            <w:pPr>
              <w:pStyle w:val="TAC"/>
              <w:rPr>
                <w:lang w:val="da-DK"/>
              </w:rPr>
            </w:pP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634C36CC" w14:textId="77777777" w:rsidR="001F09A9" w:rsidRPr="00794BF6" w:rsidRDefault="001F09A9" w:rsidP="000451A5">
            <w:pPr>
              <w:pStyle w:val="TAC"/>
            </w:pPr>
            <w:r w:rsidRPr="00794BF6">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DDF1FE6" w14:textId="77777777" w:rsidR="001F09A9" w:rsidRPr="00794BF6" w:rsidRDefault="001F09A9" w:rsidP="000451A5">
            <w:pPr>
              <w:pStyle w:val="TAC"/>
            </w:pPr>
            <w:r w:rsidRPr="00794BF6">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hideMark/>
          </w:tcPr>
          <w:p w14:paraId="73D7BB0E" w14:textId="77777777" w:rsidR="001F09A9" w:rsidRPr="00794BF6" w:rsidRDefault="001F09A9" w:rsidP="000451A5">
            <w:pPr>
              <w:pStyle w:val="TAC"/>
            </w:pPr>
            <w:r w:rsidRPr="00794BF6">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hideMark/>
          </w:tcPr>
          <w:p w14:paraId="362FF5B5" w14:textId="77777777" w:rsidR="001F09A9" w:rsidRPr="00794BF6" w:rsidRDefault="001F09A9" w:rsidP="000451A5">
            <w:pPr>
              <w:pStyle w:val="TAC"/>
            </w:pPr>
            <w:r w:rsidRPr="00794BF6">
              <w:t xml:space="preserve">SMTC.1 FR2 </w:t>
            </w:r>
          </w:p>
        </w:tc>
      </w:tr>
      <w:tr w:rsidR="001F09A9" w:rsidRPr="00794BF6" w14:paraId="1DC60016"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4ABFBF7" w14:textId="77777777" w:rsidR="001F09A9" w:rsidRPr="002540B1" w:rsidRDefault="001F09A9" w:rsidP="000451A5">
            <w:pPr>
              <w:pStyle w:val="TAL"/>
              <w:rPr>
                <w:lang w:val="da-DK"/>
              </w:rPr>
            </w:pPr>
            <w:r w:rsidRPr="002540B1">
              <w:rPr>
                <w:lang w:val="da-DK"/>
              </w:rPr>
              <w:t>CSI-RS configuration for RRM</w:t>
            </w:r>
          </w:p>
        </w:tc>
        <w:tc>
          <w:tcPr>
            <w:tcW w:w="1215" w:type="dxa"/>
            <w:tcBorders>
              <w:top w:val="single" w:sz="4" w:space="0" w:color="auto"/>
              <w:left w:val="single" w:sz="4" w:space="0" w:color="auto"/>
              <w:bottom w:val="single" w:sz="4" w:space="0" w:color="auto"/>
              <w:right w:val="single" w:sz="4" w:space="0" w:color="auto"/>
            </w:tcBorders>
            <w:vAlign w:val="center"/>
          </w:tcPr>
          <w:p w14:paraId="74EDECA6" w14:textId="77777777" w:rsidR="001F09A9" w:rsidRPr="00CC6CF9" w:rsidRDefault="001F09A9" w:rsidP="000451A5">
            <w:pPr>
              <w:pStyle w:val="TAC"/>
              <w:rPr>
                <w:lang w:val="da-DK"/>
              </w:rPr>
            </w:pPr>
          </w:p>
        </w:tc>
        <w:tc>
          <w:tcPr>
            <w:tcW w:w="3324" w:type="dxa"/>
            <w:gridSpan w:val="5"/>
            <w:tcBorders>
              <w:top w:val="single" w:sz="4" w:space="0" w:color="auto"/>
              <w:left w:val="single" w:sz="4" w:space="0" w:color="auto"/>
              <w:bottom w:val="single" w:sz="4" w:space="0" w:color="auto"/>
              <w:right w:val="single" w:sz="4" w:space="0" w:color="auto"/>
            </w:tcBorders>
            <w:vAlign w:val="center"/>
            <w:hideMark/>
          </w:tcPr>
          <w:p w14:paraId="669C85CD" w14:textId="77777777" w:rsidR="001F09A9" w:rsidRPr="00CC6CF9" w:rsidRDefault="001F09A9" w:rsidP="000451A5">
            <w:pPr>
              <w:pStyle w:val="TAC"/>
            </w:pPr>
            <w:r w:rsidRPr="002540B1">
              <w:rPr>
                <w:bCs/>
                <w:lang w:eastAsia="ja-JP"/>
              </w:rPr>
              <w:t>CSI-RS.RRM.FR2.1 TDD</w:t>
            </w:r>
          </w:p>
        </w:tc>
      </w:tr>
      <w:tr w:rsidR="001F09A9" w:rsidRPr="00794BF6" w14:paraId="6BD4E570"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FFE1413" w14:textId="77777777" w:rsidR="001F09A9" w:rsidRPr="00CC6CF9" w:rsidRDefault="001F09A9" w:rsidP="000451A5">
            <w:pPr>
              <w:pStyle w:val="TAL"/>
              <w:rPr>
                <w:lang w:val="da-DK"/>
              </w:rPr>
            </w:pPr>
            <w:r w:rsidRPr="00CC6CF9">
              <w:rPr>
                <w:lang w:val="da-DK"/>
              </w:rPr>
              <w:t>PDSCH/PDCCH subcarrier spacing</w:t>
            </w:r>
          </w:p>
        </w:tc>
        <w:tc>
          <w:tcPr>
            <w:tcW w:w="1215" w:type="dxa"/>
            <w:tcBorders>
              <w:top w:val="single" w:sz="4" w:space="0" w:color="auto"/>
              <w:left w:val="single" w:sz="4" w:space="0" w:color="auto"/>
              <w:bottom w:val="single" w:sz="4" w:space="0" w:color="auto"/>
              <w:right w:val="single" w:sz="4" w:space="0" w:color="auto"/>
            </w:tcBorders>
            <w:vAlign w:val="center"/>
            <w:hideMark/>
          </w:tcPr>
          <w:p w14:paraId="6154ECB3" w14:textId="77777777" w:rsidR="001F09A9" w:rsidRPr="00CC6CF9" w:rsidRDefault="001F09A9" w:rsidP="000451A5">
            <w:pPr>
              <w:pStyle w:val="TAC"/>
              <w:rPr>
                <w:lang w:val="da-DK"/>
              </w:rPr>
            </w:pPr>
            <w:r w:rsidRPr="00CC6CF9">
              <w:rPr>
                <w:lang w:val="da-DK"/>
              </w:rPr>
              <w:t>kHz</w:t>
            </w: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12097A07" w14:textId="77777777" w:rsidR="001F09A9" w:rsidRPr="00CC6CF9" w:rsidRDefault="001F09A9" w:rsidP="000451A5">
            <w:pPr>
              <w:pStyle w:val="TAC"/>
            </w:pPr>
            <w:r w:rsidRPr="00CC6CF9">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109B20B5" w14:textId="77777777" w:rsidR="001F09A9" w:rsidRPr="00CC6CF9" w:rsidRDefault="001F09A9" w:rsidP="000451A5">
            <w:pPr>
              <w:pStyle w:val="TAC"/>
            </w:pPr>
            <w:r w:rsidRPr="00CC6CF9">
              <w:t xml:space="preserve">120 </w:t>
            </w:r>
          </w:p>
        </w:tc>
        <w:tc>
          <w:tcPr>
            <w:tcW w:w="831" w:type="dxa"/>
            <w:tcBorders>
              <w:top w:val="single" w:sz="4" w:space="0" w:color="auto"/>
              <w:left w:val="single" w:sz="4" w:space="0" w:color="auto"/>
              <w:bottom w:val="single" w:sz="4" w:space="0" w:color="auto"/>
              <w:right w:val="single" w:sz="4" w:space="0" w:color="auto"/>
            </w:tcBorders>
            <w:vAlign w:val="center"/>
            <w:hideMark/>
          </w:tcPr>
          <w:p w14:paraId="2A428224" w14:textId="77777777" w:rsidR="001F09A9" w:rsidRPr="00CC6CF9" w:rsidRDefault="001F09A9" w:rsidP="000451A5">
            <w:pPr>
              <w:pStyle w:val="TAC"/>
            </w:pPr>
            <w:r w:rsidRPr="00CC6CF9">
              <w:t xml:space="preserve">120 </w:t>
            </w:r>
          </w:p>
        </w:tc>
        <w:tc>
          <w:tcPr>
            <w:tcW w:w="832" w:type="dxa"/>
            <w:tcBorders>
              <w:top w:val="single" w:sz="4" w:space="0" w:color="auto"/>
              <w:left w:val="single" w:sz="4" w:space="0" w:color="auto"/>
              <w:bottom w:val="single" w:sz="4" w:space="0" w:color="auto"/>
              <w:right w:val="single" w:sz="4" w:space="0" w:color="auto"/>
            </w:tcBorders>
            <w:vAlign w:val="center"/>
            <w:hideMark/>
          </w:tcPr>
          <w:p w14:paraId="5487765E" w14:textId="77777777" w:rsidR="001F09A9" w:rsidRPr="00CC6CF9" w:rsidRDefault="001F09A9" w:rsidP="000451A5">
            <w:pPr>
              <w:pStyle w:val="TAC"/>
            </w:pPr>
            <w:r w:rsidRPr="00CC6CF9">
              <w:t xml:space="preserve">120 </w:t>
            </w:r>
          </w:p>
        </w:tc>
      </w:tr>
      <w:tr w:rsidR="001F09A9" w:rsidRPr="0041122F" w14:paraId="7006D5FF"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172EC1A" w14:textId="77777777" w:rsidR="001F09A9" w:rsidRPr="002540B1" w:rsidRDefault="001F09A9" w:rsidP="000451A5">
            <w:pPr>
              <w:pStyle w:val="TAL"/>
              <w:rPr>
                <w:lang w:val="da-DK"/>
              </w:rPr>
            </w:pPr>
            <w:r w:rsidRPr="002540B1">
              <w:rPr>
                <w:szCs w:val="18"/>
              </w:rPr>
              <w:t>Time offset with Cell 2</w:t>
            </w:r>
          </w:p>
        </w:tc>
        <w:tc>
          <w:tcPr>
            <w:tcW w:w="1250" w:type="dxa"/>
            <w:gridSpan w:val="2"/>
            <w:tcBorders>
              <w:top w:val="single" w:sz="4" w:space="0" w:color="auto"/>
              <w:left w:val="single" w:sz="4" w:space="0" w:color="auto"/>
              <w:bottom w:val="single" w:sz="4" w:space="0" w:color="auto"/>
              <w:right w:val="single" w:sz="4" w:space="0" w:color="auto"/>
            </w:tcBorders>
            <w:vAlign w:val="center"/>
          </w:tcPr>
          <w:p w14:paraId="10D88960" w14:textId="77777777" w:rsidR="001F09A9" w:rsidRPr="002540B1" w:rsidRDefault="001F09A9" w:rsidP="000451A5">
            <w:pPr>
              <w:pStyle w:val="TAC"/>
              <w:rPr>
                <w:lang w:val="da-DK"/>
              </w:rPr>
            </w:pPr>
            <w:r w:rsidRPr="002540B1">
              <w:rPr>
                <w:rFonts w:cs="v4.2.0"/>
                <w:szCs w:val="18"/>
              </w:rPr>
              <w:sym w:font="Symbol" w:char="F06D"/>
            </w:r>
            <w:r w:rsidRPr="002540B1">
              <w:rPr>
                <w:rFonts w:cs="v4.2.0"/>
                <w:szCs w:val="18"/>
              </w:rPr>
              <w:t>s</w:t>
            </w:r>
          </w:p>
        </w:tc>
        <w:tc>
          <w:tcPr>
            <w:tcW w:w="795" w:type="dxa"/>
            <w:tcBorders>
              <w:top w:val="single" w:sz="4" w:space="0" w:color="auto"/>
              <w:left w:val="single" w:sz="4" w:space="0" w:color="auto"/>
              <w:bottom w:val="single" w:sz="4" w:space="0" w:color="auto"/>
              <w:right w:val="single" w:sz="4" w:space="0" w:color="auto"/>
            </w:tcBorders>
            <w:vAlign w:val="center"/>
          </w:tcPr>
          <w:p w14:paraId="5E1AD8E0" w14:textId="77777777" w:rsidR="001F09A9" w:rsidRPr="002540B1" w:rsidRDefault="001F09A9" w:rsidP="000451A5">
            <w:pPr>
              <w:pStyle w:val="TAC"/>
            </w:pPr>
            <w:r w:rsidRPr="002540B1">
              <w:t>-</w:t>
            </w:r>
          </w:p>
        </w:tc>
        <w:tc>
          <w:tcPr>
            <w:tcW w:w="831" w:type="dxa"/>
            <w:tcBorders>
              <w:top w:val="single" w:sz="4" w:space="0" w:color="auto"/>
              <w:left w:val="single" w:sz="4" w:space="0" w:color="auto"/>
              <w:bottom w:val="single" w:sz="4" w:space="0" w:color="auto"/>
              <w:right w:val="single" w:sz="4" w:space="0" w:color="auto"/>
            </w:tcBorders>
            <w:vAlign w:val="center"/>
          </w:tcPr>
          <w:p w14:paraId="46FF01A3" w14:textId="77777777" w:rsidR="001F09A9" w:rsidRPr="002540B1" w:rsidRDefault="001F09A9" w:rsidP="000451A5">
            <w:pPr>
              <w:pStyle w:val="TAC"/>
            </w:pPr>
            <w:r>
              <w:rPr>
                <w:rFonts w:hint="eastAsia"/>
              </w:rPr>
              <w:t>0.58</w:t>
            </w:r>
          </w:p>
        </w:tc>
        <w:tc>
          <w:tcPr>
            <w:tcW w:w="831" w:type="dxa"/>
            <w:tcBorders>
              <w:top w:val="single" w:sz="4" w:space="0" w:color="auto"/>
              <w:left w:val="single" w:sz="4" w:space="0" w:color="auto"/>
              <w:bottom w:val="single" w:sz="4" w:space="0" w:color="auto"/>
              <w:right w:val="single" w:sz="4" w:space="0" w:color="auto"/>
            </w:tcBorders>
            <w:vAlign w:val="center"/>
          </w:tcPr>
          <w:p w14:paraId="3FEE9225" w14:textId="77777777" w:rsidR="001F09A9" w:rsidRPr="002540B1" w:rsidRDefault="001F09A9" w:rsidP="000451A5">
            <w:pPr>
              <w:pStyle w:val="TAC"/>
            </w:pPr>
            <w:r w:rsidRPr="002540B1">
              <w:t>-</w:t>
            </w:r>
          </w:p>
        </w:tc>
        <w:tc>
          <w:tcPr>
            <w:tcW w:w="832" w:type="dxa"/>
            <w:tcBorders>
              <w:top w:val="single" w:sz="4" w:space="0" w:color="auto"/>
              <w:left w:val="single" w:sz="4" w:space="0" w:color="auto"/>
              <w:bottom w:val="single" w:sz="4" w:space="0" w:color="auto"/>
              <w:right w:val="single" w:sz="4" w:space="0" w:color="auto"/>
            </w:tcBorders>
            <w:vAlign w:val="center"/>
          </w:tcPr>
          <w:p w14:paraId="3E697DAB" w14:textId="77777777" w:rsidR="001F09A9" w:rsidRPr="002540B1" w:rsidRDefault="001F09A9" w:rsidP="000451A5">
            <w:pPr>
              <w:pStyle w:val="TAC"/>
            </w:pPr>
            <w:r>
              <w:rPr>
                <w:rFonts w:hint="eastAsia"/>
              </w:rPr>
              <w:t>0.58</w:t>
            </w:r>
          </w:p>
        </w:tc>
      </w:tr>
      <w:tr w:rsidR="001F09A9" w:rsidRPr="00794BF6" w14:paraId="1A591CDF"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514C7F69" w14:textId="77777777" w:rsidR="001F09A9" w:rsidRPr="00794BF6" w:rsidRDefault="001F09A9" w:rsidP="000451A5">
            <w:pPr>
              <w:pStyle w:val="TAL"/>
            </w:pPr>
            <w:r w:rsidRPr="00794BF6">
              <w:rPr>
                <w:szCs w:val="18"/>
              </w:rPr>
              <w:t>EPRE ratio of PSS to SSS</w:t>
            </w:r>
          </w:p>
        </w:tc>
        <w:tc>
          <w:tcPr>
            <w:tcW w:w="1215" w:type="dxa"/>
            <w:vMerge w:val="restart"/>
            <w:tcBorders>
              <w:top w:val="single" w:sz="4" w:space="0" w:color="auto"/>
              <w:left w:val="single" w:sz="4" w:space="0" w:color="auto"/>
              <w:bottom w:val="single" w:sz="4" w:space="0" w:color="auto"/>
              <w:right w:val="single" w:sz="4" w:space="0" w:color="auto"/>
            </w:tcBorders>
            <w:vAlign w:val="center"/>
            <w:hideMark/>
          </w:tcPr>
          <w:p w14:paraId="7EC0CF02" w14:textId="77777777" w:rsidR="001F09A9" w:rsidRPr="00794BF6" w:rsidRDefault="001F09A9" w:rsidP="000451A5">
            <w:pPr>
              <w:pStyle w:val="TAC"/>
            </w:pPr>
            <w:r w:rsidRPr="00794BF6">
              <w:t>dB</w:t>
            </w:r>
          </w:p>
        </w:tc>
        <w:tc>
          <w:tcPr>
            <w:tcW w:w="83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D28732" w14:textId="77777777" w:rsidR="001F09A9" w:rsidRPr="00794BF6" w:rsidRDefault="001F09A9" w:rsidP="000451A5">
            <w:pPr>
              <w:pStyle w:val="TAC"/>
            </w:pPr>
            <w:r w:rsidRPr="00794BF6">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38997297" w14:textId="77777777" w:rsidR="001F09A9" w:rsidRPr="00794BF6" w:rsidRDefault="001F09A9" w:rsidP="000451A5">
            <w:pPr>
              <w:pStyle w:val="TAC"/>
            </w:pPr>
            <w:r w:rsidRPr="00794BF6">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1CDD422" w14:textId="77777777" w:rsidR="001F09A9" w:rsidRPr="00794BF6" w:rsidRDefault="001F09A9" w:rsidP="000451A5">
            <w:pPr>
              <w:pStyle w:val="TAC"/>
            </w:pPr>
            <w:r w:rsidRPr="00794BF6">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00500EEC" w14:textId="77777777" w:rsidR="001F09A9" w:rsidRPr="00794BF6" w:rsidRDefault="001F09A9" w:rsidP="000451A5">
            <w:pPr>
              <w:pStyle w:val="TAC"/>
            </w:pPr>
            <w:r w:rsidRPr="00794BF6">
              <w:t>0</w:t>
            </w:r>
          </w:p>
        </w:tc>
      </w:tr>
      <w:tr w:rsidR="001F09A9" w:rsidRPr="00794BF6" w14:paraId="0D27AA9A"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67B56623" w14:textId="77777777" w:rsidR="001F09A9" w:rsidRPr="00794BF6" w:rsidRDefault="001F09A9" w:rsidP="000451A5">
            <w:pPr>
              <w:pStyle w:val="TAL"/>
            </w:pPr>
            <w:r w:rsidRPr="00794BF6">
              <w:rPr>
                <w:szCs w:val="18"/>
              </w:rPr>
              <w:t>EPRE ratio of PBCH_DMRS to SS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351C2DBB" w14:textId="77777777" w:rsidR="001F09A9" w:rsidRPr="00794BF6" w:rsidRDefault="001F09A9" w:rsidP="000451A5">
            <w:pPr>
              <w:pStyle w:val="TAC"/>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151322E6"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A2E7B5E"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43F8644" w14:textId="77777777" w:rsidR="001F09A9" w:rsidRPr="00794BF6" w:rsidRDefault="001F09A9"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40E8C43" w14:textId="77777777" w:rsidR="001F09A9" w:rsidRPr="00794BF6" w:rsidRDefault="001F09A9" w:rsidP="000451A5">
            <w:pPr>
              <w:pStyle w:val="TAC"/>
            </w:pPr>
          </w:p>
        </w:tc>
      </w:tr>
      <w:tr w:rsidR="001F09A9" w:rsidRPr="00794BF6" w14:paraId="24250338"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45C89BA1" w14:textId="77777777" w:rsidR="001F09A9" w:rsidRPr="00794BF6" w:rsidRDefault="001F09A9" w:rsidP="000451A5">
            <w:pPr>
              <w:pStyle w:val="TAL"/>
            </w:pPr>
            <w:r w:rsidRPr="00794BF6">
              <w:rPr>
                <w:szCs w:val="18"/>
              </w:rPr>
              <w:t>EPRE ratio of PBCH to PBCH_DMR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3C07467B" w14:textId="77777777" w:rsidR="001F09A9" w:rsidRPr="00794BF6" w:rsidRDefault="001F09A9" w:rsidP="000451A5">
            <w:pPr>
              <w:pStyle w:val="TAC"/>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7E27B219"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E86BFB"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83629D" w14:textId="77777777" w:rsidR="001F09A9" w:rsidRPr="00794BF6" w:rsidRDefault="001F09A9"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96AE020" w14:textId="77777777" w:rsidR="001F09A9" w:rsidRPr="00794BF6" w:rsidRDefault="001F09A9" w:rsidP="000451A5">
            <w:pPr>
              <w:pStyle w:val="TAC"/>
            </w:pPr>
          </w:p>
        </w:tc>
      </w:tr>
      <w:tr w:rsidR="001F09A9" w:rsidRPr="00794BF6" w14:paraId="3C53158D"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3AF93BC8" w14:textId="77777777" w:rsidR="001F09A9" w:rsidRPr="00794BF6" w:rsidRDefault="001F09A9" w:rsidP="000451A5">
            <w:pPr>
              <w:pStyle w:val="TAL"/>
            </w:pPr>
            <w:r w:rsidRPr="00794BF6">
              <w:rPr>
                <w:szCs w:val="18"/>
              </w:rPr>
              <w:t>EPRE ratio of PDCCH_DMRS to SS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06774997" w14:textId="77777777" w:rsidR="001F09A9" w:rsidRPr="00794BF6" w:rsidRDefault="001F09A9" w:rsidP="000451A5">
            <w:pPr>
              <w:pStyle w:val="TAC"/>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294EE8D8"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34768C8"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58B90FA" w14:textId="77777777" w:rsidR="001F09A9" w:rsidRPr="00794BF6" w:rsidRDefault="001F09A9"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645BC3D" w14:textId="77777777" w:rsidR="001F09A9" w:rsidRPr="00794BF6" w:rsidRDefault="001F09A9" w:rsidP="000451A5">
            <w:pPr>
              <w:pStyle w:val="TAC"/>
            </w:pPr>
          </w:p>
        </w:tc>
      </w:tr>
      <w:tr w:rsidR="001F09A9" w:rsidRPr="00794BF6" w14:paraId="41BE803D"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5A6E8E33" w14:textId="77777777" w:rsidR="001F09A9" w:rsidRPr="00794BF6" w:rsidRDefault="001F09A9" w:rsidP="000451A5">
            <w:pPr>
              <w:pStyle w:val="TAL"/>
            </w:pPr>
            <w:r w:rsidRPr="00794BF6">
              <w:rPr>
                <w:szCs w:val="18"/>
              </w:rPr>
              <w:t>EPRE ratio of PDCCH to PDCCH_DMR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5E521B68" w14:textId="77777777" w:rsidR="001F09A9" w:rsidRPr="00794BF6" w:rsidRDefault="001F09A9" w:rsidP="000451A5">
            <w:pPr>
              <w:pStyle w:val="TAC"/>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0EF25FAB"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34CD268"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530847F" w14:textId="77777777" w:rsidR="001F09A9" w:rsidRPr="00794BF6" w:rsidRDefault="001F09A9"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157D621" w14:textId="77777777" w:rsidR="001F09A9" w:rsidRPr="00794BF6" w:rsidRDefault="001F09A9" w:rsidP="000451A5">
            <w:pPr>
              <w:pStyle w:val="TAC"/>
            </w:pPr>
          </w:p>
        </w:tc>
      </w:tr>
      <w:tr w:rsidR="001F09A9" w:rsidRPr="00794BF6" w14:paraId="614371B6"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444A6C3E" w14:textId="77777777" w:rsidR="001F09A9" w:rsidRPr="00794BF6" w:rsidRDefault="001F09A9" w:rsidP="000451A5">
            <w:pPr>
              <w:pStyle w:val="TAL"/>
            </w:pPr>
            <w:r w:rsidRPr="00794BF6">
              <w:rPr>
                <w:szCs w:val="18"/>
              </w:rPr>
              <w:t>EPRE ratio of PDSCH_DMRS to SS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76275652" w14:textId="77777777" w:rsidR="001F09A9" w:rsidRPr="00794BF6" w:rsidRDefault="001F09A9" w:rsidP="000451A5">
            <w:pPr>
              <w:pStyle w:val="TAC"/>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5E2772C9"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A6B718C"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6EFCA3E" w14:textId="77777777" w:rsidR="001F09A9" w:rsidRPr="00794BF6" w:rsidRDefault="001F09A9"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82EAA2D" w14:textId="77777777" w:rsidR="001F09A9" w:rsidRPr="00794BF6" w:rsidRDefault="001F09A9" w:rsidP="000451A5">
            <w:pPr>
              <w:pStyle w:val="TAC"/>
            </w:pPr>
          </w:p>
        </w:tc>
      </w:tr>
      <w:tr w:rsidR="001F09A9" w:rsidRPr="00794BF6" w14:paraId="59B32859"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736E4C80" w14:textId="77777777" w:rsidR="001F09A9" w:rsidRPr="00794BF6" w:rsidRDefault="001F09A9" w:rsidP="000451A5">
            <w:pPr>
              <w:pStyle w:val="TAL"/>
            </w:pPr>
            <w:r w:rsidRPr="00794BF6">
              <w:rPr>
                <w:szCs w:val="18"/>
              </w:rPr>
              <w:t>EPRE ratio of PDSCH to PDSCH_DMRS</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979AE3A" w14:textId="77777777" w:rsidR="001F09A9" w:rsidRPr="00794BF6" w:rsidRDefault="001F09A9" w:rsidP="000451A5">
            <w:pPr>
              <w:pStyle w:val="TAC"/>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7C1DDE47"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0E5499F"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7462E1C" w14:textId="77777777" w:rsidR="001F09A9" w:rsidRPr="00794BF6" w:rsidRDefault="001F09A9"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A639760" w14:textId="77777777" w:rsidR="001F09A9" w:rsidRPr="00794BF6" w:rsidRDefault="001F09A9" w:rsidP="000451A5">
            <w:pPr>
              <w:pStyle w:val="TAC"/>
            </w:pPr>
          </w:p>
        </w:tc>
      </w:tr>
      <w:tr w:rsidR="001F09A9" w:rsidRPr="00794BF6" w14:paraId="13AC2149" w14:textId="77777777" w:rsidTr="000451A5">
        <w:trPr>
          <w:jc w:val="center"/>
        </w:trPr>
        <w:tc>
          <w:tcPr>
            <w:tcW w:w="3681" w:type="dxa"/>
            <w:tcBorders>
              <w:top w:val="single" w:sz="4" w:space="0" w:color="auto"/>
              <w:left w:val="single" w:sz="4" w:space="0" w:color="auto"/>
              <w:bottom w:val="single" w:sz="4" w:space="0" w:color="auto"/>
              <w:right w:val="single" w:sz="4" w:space="0" w:color="auto"/>
            </w:tcBorders>
            <w:hideMark/>
          </w:tcPr>
          <w:p w14:paraId="491FBC84" w14:textId="77777777" w:rsidR="001F09A9" w:rsidRPr="00794BF6" w:rsidRDefault="001F09A9" w:rsidP="000451A5">
            <w:pPr>
              <w:pStyle w:val="TAL"/>
            </w:pPr>
            <w:r w:rsidRPr="00794BF6">
              <w:rPr>
                <w:rFonts w:eastAsia="Malgun Gothic"/>
                <w:szCs w:val="18"/>
              </w:rPr>
              <w:t>EPRE ratio of OCNG DMRS to SSS</w:t>
            </w:r>
            <w:r w:rsidRPr="00794BF6">
              <w:rPr>
                <w:rFonts w:eastAsia="Malgun Gothic"/>
                <w:szCs w:val="18"/>
                <w:vertAlign w:val="superscript"/>
              </w:rPr>
              <w:t>Note 1</w:t>
            </w: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18FFA27" w14:textId="77777777" w:rsidR="001F09A9" w:rsidRPr="00794BF6" w:rsidRDefault="001F09A9" w:rsidP="000451A5">
            <w:pPr>
              <w:pStyle w:val="TAC"/>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6B7CA114"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73C6039"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2442A2C" w14:textId="77777777" w:rsidR="001F09A9" w:rsidRPr="00794BF6" w:rsidRDefault="001F09A9"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C12AE0E" w14:textId="77777777" w:rsidR="001F09A9" w:rsidRPr="00794BF6" w:rsidRDefault="001F09A9" w:rsidP="000451A5">
            <w:pPr>
              <w:pStyle w:val="TAC"/>
            </w:pPr>
          </w:p>
        </w:tc>
      </w:tr>
      <w:tr w:rsidR="001F09A9" w:rsidRPr="00794BF6" w14:paraId="1AF1C5B1" w14:textId="77777777" w:rsidTr="000451A5">
        <w:trPr>
          <w:trHeight w:val="217"/>
          <w:jc w:val="center"/>
        </w:trPr>
        <w:tc>
          <w:tcPr>
            <w:tcW w:w="3681" w:type="dxa"/>
            <w:tcBorders>
              <w:top w:val="single" w:sz="4" w:space="0" w:color="auto"/>
              <w:left w:val="single" w:sz="4" w:space="0" w:color="auto"/>
              <w:bottom w:val="single" w:sz="4" w:space="0" w:color="auto"/>
              <w:right w:val="single" w:sz="4" w:space="0" w:color="auto"/>
            </w:tcBorders>
            <w:hideMark/>
          </w:tcPr>
          <w:p w14:paraId="4D85AAF6" w14:textId="77777777" w:rsidR="001F09A9" w:rsidRPr="00794BF6" w:rsidRDefault="001F09A9" w:rsidP="000451A5">
            <w:pPr>
              <w:pStyle w:val="TAL"/>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BFC771C" w14:textId="77777777" w:rsidR="001F09A9" w:rsidRPr="00794BF6" w:rsidRDefault="001F09A9" w:rsidP="000451A5">
            <w:pPr>
              <w:pStyle w:val="TAC"/>
            </w:pPr>
          </w:p>
        </w:tc>
        <w:tc>
          <w:tcPr>
            <w:tcW w:w="830" w:type="dxa"/>
            <w:gridSpan w:val="2"/>
            <w:vMerge/>
            <w:tcBorders>
              <w:top w:val="single" w:sz="4" w:space="0" w:color="auto"/>
              <w:left w:val="single" w:sz="4" w:space="0" w:color="auto"/>
              <w:bottom w:val="single" w:sz="4" w:space="0" w:color="auto"/>
              <w:right w:val="single" w:sz="4" w:space="0" w:color="auto"/>
            </w:tcBorders>
            <w:vAlign w:val="center"/>
            <w:hideMark/>
          </w:tcPr>
          <w:p w14:paraId="3F723B8C"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63438D" w14:textId="77777777" w:rsidR="001F09A9" w:rsidRPr="00794BF6" w:rsidRDefault="001F09A9"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7233BF6" w14:textId="77777777" w:rsidR="001F09A9" w:rsidRPr="00794BF6" w:rsidRDefault="001F09A9"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DC007A4" w14:textId="77777777" w:rsidR="001F09A9" w:rsidRPr="00794BF6" w:rsidRDefault="001F09A9" w:rsidP="000451A5">
            <w:pPr>
              <w:pStyle w:val="TAC"/>
            </w:pPr>
          </w:p>
        </w:tc>
      </w:tr>
      <w:tr w:rsidR="001F09A9" w:rsidRPr="00794BF6" w14:paraId="05110057" w14:textId="77777777" w:rsidTr="000451A5">
        <w:trPr>
          <w:trHeight w:val="113"/>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839EA19" w14:textId="77777777" w:rsidR="001F09A9" w:rsidRPr="00794BF6" w:rsidRDefault="001F09A9" w:rsidP="000451A5">
            <w:pPr>
              <w:pStyle w:val="TAL"/>
              <w:rPr>
                <w:rFonts w:eastAsia="Calibri"/>
                <w:szCs w:val="18"/>
              </w:rPr>
            </w:pPr>
            <w:r w:rsidRPr="00794BF6">
              <w:rPr>
                <w:rFonts w:eastAsia="Calibri"/>
                <w:noProof/>
                <w:position w:val="-12"/>
              </w:rPr>
              <w:object w:dxaOrig="840" w:dyaOrig="348" w14:anchorId="1A048790">
                <v:shape id="_x0000_i1243" type="#_x0000_t75" alt="" style="width:39pt;height:12.9pt;mso-width-percent:0;mso-height-percent:0;mso-width-percent:0;mso-height-percent:0" o:ole="" fillcolor="window">
                  <v:imagedata r:id="rId46" o:title=""/>
                </v:shape>
                <o:OLEObject Type="Embed" ProgID="Equation.3" ShapeID="_x0000_i1243" DrawAspect="Content" ObjectID="_1781672538" r:id="rId263"/>
              </w:object>
            </w:r>
          </w:p>
        </w:tc>
        <w:tc>
          <w:tcPr>
            <w:tcW w:w="1215" w:type="dxa"/>
            <w:tcBorders>
              <w:top w:val="single" w:sz="4" w:space="0" w:color="auto"/>
              <w:left w:val="single" w:sz="4" w:space="0" w:color="auto"/>
              <w:bottom w:val="single" w:sz="4" w:space="0" w:color="auto"/>
              <w:right w:val="single" w:sz="4" w:space="0" w:color="auto"/>
            </w:tcBorders>
            <w:vAlign w:val="center"/>
            <w:hideMark/>
          </w:tcPr>
          <w:p w14:paraId="70D68FE7" w14:textId="77777777" w:rsidR="001F09A9" w:rsidRPr="00794BF6" w:rsidRDefault="001F09A9" w:rsidP="000451A5">
            <w:pPr>
              <w:pStyle w:val="TAC"/>
            </w:pPr>
            <w:r w:rsidRPr="00794BF6">
              <w:t>dB</w:t>
            </w:r>
          </w:p>
        </w:tc>
        <w:tc>
          <w:tcPr>
            <w:tcW w:w="830" w:type="dxa"/>
            <w:gridSpan w:val="2"/>
            <w:tcBorders>
              <w:top w:val="single" w:sz="4" w:space="0" w:color="auto"/>
              <w:left w:val="single" w:sz="4" w:space="0" w:color="auto"/>
              <w:bottom w:val="single" w:sz="4" w:space="0" w:color="auto"/>
              <w:right w:val="single" w:sz="4" w:space="0" w:color="auto"/>
            </w:tcBorders>
            <w:vAlign w:val="center"/>
            <w:hideMark/>
          </w:tcPr>
          <w:p w14:paraId="725B946A" w14:textId="77777777" w:rsidR="001F09A9" w:rsidRPr="00794BF6" w:rsidRDefault="001F09A9" w:rsidP="000451A5">
            <w:pPr>
              <w:pStyle w:val="TAC"/>
            </w:pPr>
            <w:r w:rsidRPr="00794BF6">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3E599E52" w14:textId="77777777" w:rsidR="001F09A9" w:rsidRPr="00794BF6" w:rsidRDefault="001F09A9" w:rsidP="000451A5">
            <w:pPr>
              <w:pStyle w:val="TAC"/>
            </w:pPr>
            <w:r w:rsidRPr="00794BF6">
              <w:t xml:space="preserve"> -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0F1B745A" w14:textId="77777777" w:rsidR="001F09A9" w:rsidRPr="00794BF6" w:rsidRDefault="001F09A9" w:rsidP="000451A5">
            <w:pPr>
              <w:pStyle w:val="TAC"/>
            </w:pPr>
            <w:r w:rsidRPr="00794BF6">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2B4B5BE4" w14:textId="77777777" w:rsidR="001F09A9" w:rsidRPr="00794BF6" w:rsidRDefault="001F09A9" w:rsidP="000451A5">
            <w:pPr>
              <w:pStyle w:val="TAC"/>
            </w:pPr>
            <w:r w:rsidRPr="00794BF6">
              <w:t>-3</w:t>
            </w:r>
          </w:p>
        </w:tc>
      </w:tr>
      <w:tr w:rsidR="001F09A9" w:rsidRPr="00794BF6" w14:paraId="590DBA57" w14:textId="77777777" w:rsidTr="000451A5">
        <w:trPr>
          <w:trHeight w:val="113"/>
          <w:jc w:val="center"/>
        </w:trPr>
        <w:tc>
          <w:tcPr>
            <w:tcW w:w="8220" w:type="dxa"/>
            <w:gridSpan w:val="7"/>
            <w:tcBorders>
              <w:top w:val="single" w:sz="4" w:space="0" w:color="auto"/>
              <w:left w:val="single" w:sz="4" w:space="0" w:color="auto"/>
              <w:bottom w:val="single" w:sz="4" w:space="0" w:color="auto"/>
              <w:right w:val="single" w:sz="4" w:space="0" w:color="auto"/>
            </w:tcBorders>
            <w:vAlign w:val="center"/>
            <w:hideMark/>
          </w:tcPr>
          <w:p w14:paraId="7846BA28" w14:textId="77777777" w:rsidR="001F09A9" w:rsidRPr="00794BF6" w:rsidRDefault="001F09A9" w:rsidP="000451A5">
            <w:pPr>
              <w:pStyle w:val="TAN"/>
              <w:ind w:left="850" w:hanging="850"/>
            </w:pPr>
            <w:r w:rsidRPr="00794BF6">
              <w:t>Note 1:</w:t>
            </w:r>
            <w:r w:rsidRPr="00794BF6">
              <w:tab/>
              <w:t>OCNG shall be used such that both cells are fully allocated and a constant total transmitted power spectral density is achieved for all OFDM symbols.</w:t>
            </w:r>
          </w:p>
          <w:p w14:paraId="4C608558" w14:textId="77777777" w:rsidR="001F09A9" w:rsidRPr="00794BF6" w:rsidRDefault="001F09A9" w:rsidP="000451A5">
            <w:pPr>
              <w:pStyle w:val="TAN"/>
              <w:ind w:left="850" w:hanging="850"/>
            </w:pPr>
            <w:r w:rsidRPr="00794BF6">
              <w:t>Note 2:</w:t>
            </w:r>
            <w:r w:rsidRPr="00794BF6">
              <w:tab/>
              <w:t xml:space="preserve">Interference from other cells and noise sources not specified in the test is assumed to be constant over subcarriers and time and shall be modelled as AWGN of appropriate power for </w:t>
            </w:r>
            <w:r w:rsidRPr="00794BF6">
              <w:rPr>
                <w:rFonts w:eastAsia="Calibri" w:cs="v4.2.0"/>
                <w:noProof/>
                <w:position w:val="-12"/>
              </w:rPr>
              <w:object w:dxaOrig="372" w:dyaOrig="348" w14:anchorId="3AD16632">
                <v:shape id="_x0000_i1244" type="#_x0000_t75" alt="" style="width:19.5pt;height:12.9pt;mso-width-percent:0;mso-height-percent:0;mso-width-percent:0;mso-height-percent:0" o:ole="" fillcolor="window">
                  <v:imagedata r:id="rId11" o:title=""/>
                </v:shape>
                <o:OLEObject Type="Embed" ProgID="Equation.3" ShapeID="_x0000_i1244" DrawAspect="Content" ObjectID="_1781672539" r:id="rId264"/>
              </w:object>
            </w:r>
            <w:r w:rsidRPr="00794BF6">
              <w:t xml:space="preserve"> to be fulfilled.</w:t>
            </w:r>
          </w:p>
          <w:p w14:paraId="2DE861B4" w14:textId="77777777" w:rsidR="001F09A9" w:rsidRPr="00794BF6" w:rsidRDefault="001F09A9" w:rsidP="000451A5">
            <w:pPr>
              <w:pStyle w:val="TAN"/>
              <w:ind w:left="850" w:hanging="850"/>
            </w:pPr>
            <w:r w:rsidRPr="00794BF6">
              <w:t>Note 3:</w:t>
            </w:r>
            <w:r w:rsidRPr="00794BF6">
              <w:tab/>
              <w:t>CSI-RSRQ, CSI-RSRP and Io levels have been derived from other parameters for information purposes. They are not settable parameters themselves.</w:t>
            </w:r>
          </w:p>
          <w:p w14:paraId="46F8FCF9" w14:textId="77777777" w:rsidR="001F09A9" w:rsidRPr="00794BF6" w:rsidRDefault="001F09A9" w:rsidP="000451A5">
            <w:pPr>
              <w:pStyle w:val="TAN"/>
              <w:ind w:left="850" w:hanging="850"/>
            </w:pPr>
            <w:r w:rsidRPr="00794BF6">
              <w:t>Note 4:</w:t>
            </w:r>
            <w:r w:rsidRPr="00794BF6">
              <w:tab/>
              <w:t>CSI-RSRQ and CSI-RSRP minimum requirements are specified assuming independent interference and noise at each receiver antenna port.</w:t>
            </w:r>
          </w:p>
        </w:tc>
      </w:tr>
    </w:tbl>
    <w:p w14:paraId="7EB28C4B" w14:textId="77777777" w:rsidR="001F09A9" w:rsidRPr="00794BF6" w:rsidRDefault="001F09A9" w:rsidP="001F09A9"/>
    <w:p w14:paraId="22BD20A5" w14:textId="77777777" w:rsidR="001F09A9" w:rsidRPr="00794BF6" w:rsidRDefault="001F09A9" w:rsidP="001F09A9">
      <w:pPr>
        <w:pStyle w:val="TH"/>
      </w:pPr>
      <w:r w:rsidRPr="00794BF6">
        <w:t xml:space="preserve">Table </w:t>
      </w:r>
      <w:r w:rsidRPr="00E75DDA">
        <w:t>5.7.8.2.5</w:t>
      </w:r>
      <w:r>
        <w:t>-2</w:t>
      </w:r>
      <w:r w:rsidRPr="00794BF6">
        <w:t>: CSI-RSRQ Inter frequency OTA related test parameter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6"/>
        <w:gridCol w:w="1270"/>
        <w:gridCol w:w="830"/>
        <w:gridCol w:w="831"/>
        <w:gridCol w:w="831"/>
        <w:gridCol w:w="832"/>
      </w:tblGrid>
      <w:tr w:rsidR="001F09A9" w:rsidRPr="00794BF6" w14:paraId="1140E6DC" w14:textId="77777777" w:rsidTr="000451A5">
        <w:trPr>
          <w:trHeight w:val="20"/>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9A161C" w14:textId="77777777" w:rsidR="001F09A9" w:rsidRPr="00794BF6" w:rsidRDefault="001F09A9" w:rsidP="000451A5">
            <w:pPr>
              <w:pStyle w:val="TAH"/>
            </w:pPr>
            <w:r w:rsidRPr="00794BF6">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E4F048A" w14:textId="77777777" w:rsidR="001F09A9" w:rsidRPr="00794BF6" w:rsidRDefault="001F09A9" w:rsidP="000451A5">
            <w:pPr>
              <w:pStyle w:val="TAH"/>
            </w:pPr>
            <w:r w:rsidRPr="00794BF6">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486E1034" w14:textId="77777777" w:rsidR="001F09A9" w:rsidRPr="00794BF6" w:rsidRDefault="001F09A9" w:rsidP="000451A5">
            <w:pPr>
              <w:pStyle w:val="TAH"/>
            </w:pPr>
            <w:r w:rsidRPr="00794BF6">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1706E36" w14:textId="77777777" w:rsidR="001F09A9" w:rsidRPr="00794BF6" w:rsidRDefault="001F09A9" w:rsidP="000451A5">
            <w:pPr>
              <w:pStyle w:val="TAH"/>
            </w:pPr>
            <w:r w:rsidRPr="00794BF6">
              <w:t>Test 2</w:t>
            </w:r>
          </w:p>
        </w:tc>
      </w:tr>
      <w:tr w:rsidR="001F09A9" w:rsidRPr="00794BF6" w14:paraId="5F370BDE" w14:textId="77777777" w:rsidTr="000451A5">
        <w:trPr>
          <w:trHeight w:val="20"/>
          <w:jc w:val="center"/>
        </w:trPr>
        <w:tc>
          <w:tcPr>
            <w:tcW w:w="8223" w:type="dxa"/>
            <w:vMerge/>
            <w:tcBorders>
              <w:top w:val="single" w:sz="4" w:space="0" w:color="auto"/>
              <w:left w:val="single" w:sz="4" w:space="0" w:color="auto"/>
              <w:bottom w:val="single" w:sz="4" w:space="0" w:color="auto"/>
              <w:right w:val="single" w:sz="4" w:space="0" w:color="auto"/>
            </w:tcBorders>
            <w:vAlign w:val="center"/>
            <w:hideMark/>
          </w:tcPr>
          <w:p w14:paraId="01E54637" w14:textId="77777777" w:rsidR="001F09A9" w:rsidRPr="00794BF6" w:rsidRDefault="001F09A9" w:rsidP="000451A5">
            <w:pPr>
              <w:pStyle w:val="TAH"/>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3C3599C" w14:textId="77777777" w:rsidR="001F09A9" w:rsidRPr="00794BF6" w:rsidRDefault="001F09A9" w:rsidP="000451A5">
            <w:pPr>
              <w:pStyle w:val="TAH"/>
            </w:pPr>
          </w:p>
        </w:tc>
        <w:tc>
          <w:tcPr>
            <w:tcW w:w="830" w:type="dxa"/>
            <w:tcBorders>
              <w:top w:val="single" w:sz="4" w:space="0" w:color="auto"/>
              <w:left w:val="single" w:sz="4" w:space="0" w:color="auto"/>
              <w:bottom w:val="single" w:sz="4" w:space="0" w:color="auto"/>
              <w:right w:val="single" w:sz="4" w:space="0" w:color="auto"/>
            </w:tcBorders>
            <w:vAlign w:val="center"/>
            <w:hideMark/>
          </w:tcPr>
          <w:p w14:paraId="0851A745" w14:textId="77777777" w:rsidR="001F09A9" w:rsidRPr="00794BF6" w:rsidRDefault="001F09A9" w:rsidP="000451A5">
            <w:pPr>
              <w:pStyle w:val="TAH"/>
            </w:pPr>
            <w:r w:rsidRPr="00794BF6">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F8AB445" w14:textId="77777777" w:rsidR="001F09A9" w:rsidRPr="00794BF6" w:rsidRDefault="001F09A9" w:rsidP="000451A5">
            <w:pPr>
              <w:pStyle w:val="TAH"/>
            </w:pPr>
            <w:r w:rsidRPr="00794BF6">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32895E" w14:textId="77777777" w:rsidR="001F09A9" w:rsidRPr="00794BF6" w:rsidRDefault="001F09A9" w:rsidP="000451A5">
            <w:pPr>
              <w:pStyle w:val="TAH"/>
            </w:pPr>
            <w:r w:rsidRPr="00794BF6">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78CCADDE" w14:textId="77777777" w:rsidR="001F09A9" w:rsidRPr="00794BF6" w:rsidRDefault="001F09A9" w:rsidP="000451A5">
            <w:pPr>
              <w:pStyle w:val="TAH"/>
            </w:pPr>
            <w:r w:rsidRPr="00794BF6">
              <w:t>Cell 3</w:t>
            </w:r>
          </w:p>
        </w:tc>
      </w:tr>
      <w:tr w:rsidR="001F09A9" w:rsidRPr="00794BF6" w14:paraId="483FAD98"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DCF24FB" w14:textId="77777777" w:rsidR="001F09A9" w:rsidRPr="00794BF6" w:rsidRDefault="001F09A9" w:rsidP="000451A5">
            <w:pPr>
              <w:pStyle w:val="TAL"/>
              <w:rPr>
                <w:lang w:val="da-DK"/>
              </w:rPr>
            </w:pPr>
            <w:r w:rsidRPr="00794BF6">
              <w:t>AoA setup</w:t>
            </w:r>
          </w:p>
        </w:tc>
        <w:tc>
          <w:tcPr>
            <w:tcW w:w="1271" w:type="dxa"/>
            <w:tcBorders>
              <w:top w:val="single" w:sz="4" w:space="0" w:color="auto"/>
              <w:left w:val="single" w:sz="4" w:space="0" w:color="auto"/>
              <w:bottom w:val="single" w:sz="4" w:space="0" w:color="auto"/>
              <w:right w:val="single" w:sz="4" w:space="0" w:color="auto"/>
            </w:tcBorders>
            <w:vAlign w:val="center"/>
          </w:tcPr>
          <w:p w14:paraId="6ECA8926" w14:textId="77777777" w:rsidR="001F09A9" w:rsidRPr="00794BF6" w:rsidRDefault="001F09A9" w:rsidP="000451A5">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6AFC5A15" w14:textId="77777777" w:rsidR="001F09A9" w:rsidRPr="00794BF6" w:rsidRDefault="001F09A9" w:rsidP="000451A5">
            <w:pPr>
              <w:pStyle w:val="TAC"/>
            </w:pPr>
            <w:r w:rsidRPr="00794BF6">
              <w:t xml:space="preserve">Setup 1 in </w:t>
            </w:r>
            <w:r>
              <w:t>Clause</w:t>
            </w:r>
            <w:r w:rsidRPr="00794BF6">
              <w:t xml:space="preserve"> </w:t>
            </w:r>
            <w:r w:rsidRPr="00794BF6">
              <w:rPr>
                <w:snapToGrid w:val="0"/>
              </w:rPr>
              <w:t>A.3.15</w:t>
            </w:r>
            <w:r>
              <w:rPr>
                <w:rFonts w:eastAsiaTheme="minorEastAsia"/>
              </w:rPr>
              <w:t xml:space="preserve"> in TS 38.133 [6]</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E18CB64" w14:textId="77777777" w:rsidR="001F09A9" w:rsidRPr="00794BF6" w:rsidRDefault="001F09A9" w:rsidP="000451A5">
            <w:pPr>
              <w:pStyle w:val="TAC"/>
            </w:pPr>
            <w:r w:rsidRPr="00794BF6">
              <w:t xml:space="preserve">Setup 1 in </w:t>
            </w:r>
            <w:r>
              <w:t>Clause</w:t>
            </w:r>
            <w:r w:rsidRPr="00794BF6">
              <w:t xml:space="preserve"> </w:t>
            </w:r>
            <w:r w:rsidRPr="00794BF6">
              <w:rPr>
                <w:snapToGrid w:val="0"/>
              </w:rPr>
              <w:t>A.3.15</w:t>
            </w:r>
            <w:r>
              <w:rPr>
                <w:rFonts w:eastAsiaTheme="minorEastAsia"/>
              </w:rPr>
              <w:t xml:space="preserve"> in TS 38.133 [6]</w:t>
            </w:r>
          </w:p>
        </w:tc>
      </w:tr>
      <w:tr w:rsidR="001F09A9" w:rsidRPr="00794BF6" w14:paraId="78D8ACAE"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4DF37A35" w14:textId="77777777" w:rsidR="001F09A9" w:rsidRPr="00794BF6" w:rsidRDefault="001F09A9" w:rsidP="000451A5">
            <w:pPr>
              <w:pStyle w:val="TAL"/>
            </w:pPr>
            <w:r w:rsidRPr="00794BF6">
              <w:rPr>
                <w:szCs w:val="18"/>
              </w:rPr>
              <w:t>Assumption for UE beams</w:t>
            </w:r>
            <w:r w:rsidRPr="00794BF6">
              <w:rPr>
                <w:szCs w:val="18"/>
                <w:vertAlign w:val="superscript"/>
              </w:rPr>
              <w:t>Note 8</w:t>
            </w:r>
          </w:p>
        </w:tc>
        <w:tc>
          <w:tcPr>
            <w:tcW w:w="1271" w:type="dxa"/>
            <w:tcBorders>
              <w:top w:val="single" w:sz="4" w:space="0" w:color="auto"/>
              <w:left w:val="single" w:sz="4" w:space="0" w:color="auto"/>
              <w:bottom w:val="single" w:sz="4" w:space="0" w:color="auto"/>
              <w:right w:val="single" w:sz="4" w:space="0" w:color="auto"/>
            </w:tcBorders>
            <w:vAlign w:val="center"/>
          </w:tcPr>
          <w:p w14:paraId="10A422DE" w14:textId="77777777" w:rsidR="001F09A9" w:rsidRPr="00794BF6" w:rsidRDefault="001F09A9" w:rsidP="000451A5">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3DA4970" w14:textId="77777777" w:rsidR="001F09A9" w:rsidRPr="00794BF6" w:rsidRDefault="001F09A9" w:rsidP="000451A5">
            <w:pPr>
              <w:pStyle w:val="TAC"/>
            </w:pPr>
            <w:r w:rsidRPr="00794BF6">
              <w:t>Rough</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83FF64C" w14:textId="77777777" w:rsidR="001F09A9" w:rsidRPr="00794BF6" w:rsidRDefault="001F09A9" w:rsidP="000451A5">
            <w:pPr>
              <w:pStyle w:val="TAC"/>
            </w:pPr>
            <w:r w:rsidRPr="00794BF6">
              <w:rPr>
                <w:szCs w:val="18"/>
              </w:rPr>
              <w:t>Rough</w:t>
            </w:r>
          </w:p>
        </w:tc>
      </w:tr>
      <w:tr w:rsidR="001F09A9" w:rsidRPr="00794BF6" w14:paraId="4F381DC8"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6FBAA404" w14:textId="433E8DA8" w:rsidR="001F09A9" w:rsidRPr="001F09A9" w:rsidRDefault="001F09A9" w:rsidP="000451A5">
            <w:pPr>
              <w:pStyle w:val="TAL"/>
              <w:rPr>
                <w:vertAlign w:val="superscript"/>
              </w:rPr>
            </w:pPr>
            <w:r w:rsidRPr="00794BF6">
              <w:rPr>
                <w:rFonts w:eastAsia="Calibri"/>
                <w:noProof/>
                <w:position w:val="-12"/>
              </w:rPr>
              <w:object w:dxaOrig="372" w:dyaOrig="348" w14:anchorId="0E4A5F90">
                <v:shape id="_x0000_i1245" type="#_x0000_t75" alt="" style="width:19.5pt;height:12.9pt;mso-width-percent:0;mso-height-percent:0;mso-width-percent:0;mso-height-percent:0" o:ole="" fillcolor="window">
                  <v:imagedata r:id="rId11" o:title=""/>
                </v:shape>
                <o:OLEObject Type="Embed" ProgID="Equation.3" ShapeID="_x0000_i1245" DrawAspect="Content" ObjectID="_1781672540" r:id="rId265"/>
              </w:object>
            </w:r>
            <w:r w:rsidRPr="00794BF6">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6332B7B" w14:textId="77777777" w:rsidR="001F09A9" w:rsidRPr="00794BF6" w:rsidRDefault="001F09A9" w:rsidP="000451A5">
            <w:pPr>
              <w:pStyle w:val="TAC"/>
            </w:pPr>
            <w:r w:rsidRPr="00794BF6">
              <w:t>dBm/15kHz</w:t>
            </w:r>
            <w:r w:rsidRPr="00794BF6">
              <w:rPr>
                <w:vertAlign w:val="superscript"/>
              </w:rPr>
              <w:t>Note4</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417FB9A" w14:textId="77777777" w:rsidR="001F09A9" w:rsidRPr="00794BF6" w:rsidRDefault="001F09A9" w:rsidP="000451A5">
            <w:pPr>
              <w:pStyle w:val="TAC"/>
            </w:pPr>
            <w:r w:rsidRPr="00794BF6">
              <w:t>-94.03</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71C2EB1" w14:textId="77777777" w:rsidR="001F09A9" w:rsidRPr="00794BF6" w:rsidRDefault="001F09A9" w:rsidP="000451A5">
            <w:pPr>
              <w:pStyle w:val="TAC"/>
            </w:pPr>
            <w:r w:rsidRPr="00794BF6">
              <w:t>-94.03</w:t>
            </w:r>
          </w:p>
        </w:tc>
      </w:tr>
      <w:tr w:rsidR="001F09A9" w:rsidRPr="00794BF6" w14:paraId="3545E163"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1A20B3FD" w14:textId="2D3772DF" w:rsidR="001F09A9" w:rsidRPr="001F09A9" w:rsidRDefault="001F09A9" w:rsidP="000451A5">
            <w:pPr>
              <w:pStyle w:val="TAL"/>
              <w:rPr>
                <w:vertAlign w:val="superscript"/>
              </w:rPr>
            </w:pPr>
            <w:r w:rsidRPr="00794BF6">
              <w:rPr>
                <w:rFonts w:eastAsia="Calibri"/>
                <w:noProof/>
                <w:position w:val="-12"/>
              </w:rPr>
              <w:object w:dxaOrig="372" w:dyaOrig="348" w14:anchorId="5640D128">
                <v:shape id="_x0000_i1246" type="#_x0000_t75" alt="" style="width:19.5pt;height:12.9pt;mso-width-percent:0;mso-height-percent:0;mso-width-percent:0;mso-height-percent:0" o:ole="" fillcolor="window">
                  <v:imagedata r:id="rId11" o:title=""/>
                </v:shape>
                <o:OLEObject Type="Embed" ProgID="Equation.3" ShapeID="_x0000_i1246" DrawAspect="Content" ObjectID="_1781672541" r:id="rId266"/>
              </w:object>
            </w:r>
            <w:r w:rsidRPr="00794BF6">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3A5BEFC" w14:textId="77777777" w:rsidR="001F09A9" w:rsidRPr="00794BF6" w:rsidRDefault="001F09A9" w:rsidP="000451A5">
            <w:pPr>
              <w:pStyle w:val="TAC"/>
            </w:pPr>
            <w:r w:rsidRPr="00794BF6">
              <w:t>dBm/SCS</w:t>
            </w:r>
            <w:r w:rsidRPr="00794BF6">
              <w:rPr>
                <w:vertAlign w:val="superscript"/>
              </w:rPr>
              <w:t>Note3</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89CADBA" w14:textId="77777777" w:rsidR="001F09A9" w:rsidRPr="00794BF6" w:rsidRDefault="001F09A9" w:rsidP="000451A5">
            <w:pPr>
              <w:pStyle w:val="TAC"/>
            </w:pPr>
            <w:r w:rsidRPr="00794BF6">
              <w:t>-85.0</w:t>
            </w:r>
          </w:p>
        </w:tc>
        <w:tc>
          <w:tcPr>
            <w:tcW w:w="1663" w:type="dxa"/>
            <w:gridSpan w:val="2"/>
            <w:tcBorders>
              <w:top w:val="single" w:sz="4" w:space="0" w:color="auto"/>
              <w:left w:val="single" w:sz="4" w:space="0" w:color="auto"/>
              <w:bottom w:val="single" w:sz="4" w:space="0" w:color="auto"/>
              <w:right w:val="single" w:sz="4" w:space="0" w:color="auto"/>
            </w:tcBorders>
            <w:hideMark/>
          </w:tcPr>
          <w:p w14:paraId="6DC18CDD" w14:textId="77777777" w:rsidR="001F09A9" w:rsidRPr="00794BF6" w:rsidRDefault="001F09A9" w:rsidP="000451A5">
            <w:pPr>
              <w:pStyle w:val="TAC"/>
            </w:pPr>
            <w:r w:rsidRPr="00794BF6">
              <w:t>-85.0</w:t>
            </w:r>
          </w:p>
        </w:tc>
      </w:tr>
      <w:tr w:rsidR="001F09A9" w:rsidRPr="00794BF6" w14:paraId="5AF7036B"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4E46A68" w14:textId="77777777" w:rsidR="001F09A9" w:rsidRPr="002540B1" w:rsidRDefault="001F09A9" w:rsidP="000451A5">
            <w:pPr>
              <w:pStyle w:val="TAL"/>
              <w:rPr>
                <w:vertAlign w:val="superscript"/>
              </w:rPr>
            </w:pPr>
            <w:r w:rsidRPr="002540B1">
              <w:t>CSI-RP</w:t>
            </w:r>
            <w:r w:rsidRPr="002540B1">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9D2F0A5" w14:textId="77777777" w:rsidR="001F09A9" w:rsidRPr="00794BF6" w:rsidRDefault="001F09A9" w:rsidP="000451A5">
            <w:pPr>
              <w:pStyle w:val="TAC"/>
            </w:pPr>
            <w:r w:rsidRPr="00794BF6">
              <w:t>dBm/SCS</w:t>
            </w:r>
            <w:r w:rsidRPr="00794BF6">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0C66D41E" w14:textId="77777777" w:rsidR="001F09A9" w:rsidRPr="00794BF6" w:rsidRDefault="001F09A9" w:rsidP="000451A5">
            <w:pPr>
              <w:pStyle w:val="TAC"/>
            </w:pPr>
            <w:r w:rsidRPr="00794BF6">
              <w:t>-86.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E44522" w14:textId="77777777" w:rsidR="001F09A9" w:rsidRPr="00794BF6" w:rsidRDefault="001F09A9" w:rsidP="000451A5">
            <w:pPr>
              <w:pStyle w:val="TAC"/>
            </w:pPr>
            <w:r w:rsidRPr="00794BF6">
              <w:t>-86.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33D1912" w14:textId="77777777" w:rsidR="001F09A9" w:rsidRPr="00794BF6" w:rsidRDefault="001F09A9" w:rsidP="000451A5">
            <w:pPr>
              <w:pStyle w:val="TAC"/>
            </w:pPr>
            <w:r w:rsidRPr="00794BF6">
              <w:t>-88</w:t>
            </w:r>
          </w:p>
        </w:tc>
        <w:tc>
          <w:tcPr>
            <w:tcW w:w="832" w:type="dxa"/>
            <w:tcBorders>
              <w:top w:val="single" w:sz="4" w:space="0" w:color="auto"/>
              <w:left w:val="single" w:sz="4" w:space="0" w:color="auto"/>
              <w:bottom w:val="single" w:sz="4" w:space="0" w:color="auto"/>
              <w:right w:val="single" w:sz="4" w:space="0" w:color="auto"/>
            </w:tcBorders>
            <w:vAlign w:val="center"/>
            <w:hideMark/>
          </w:tcPr>
          <w:p w14:paraId="69F79AB5" w14:textId="77777777" w:rsidR="001F09A9" w:rsidRPr="00794BF6" w:rsidRDefault="001F09A9" w:rsidP="000451A5">
            <w:pPr>
              <w:pStyle w:val="TAC"/>
            </w:pPr>
            <w:r w:rsidRPr="00794BF6">
              <w:t>-88</w:t>
            </w:r>
          </w:p>
        </w:tc>
      </w:tr>
      <w:tr w:rsidR="001F09A9" w:rsidRPr="00794BF6" w14:paraId="52A7802F"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14B0EC4" w14:textId="77777777" w:rsidR="001F09A9" w:rsidRPr="002540B1" w:rsidRDefault="001F09A9" w:rsidP="000451A5">
            <w:pPr>
              <w:pStyle w:val="TAL"/>
              <w:rPr>
                <w:vertAlign w:val="superscript"/>
              </w:rPr>
            </w:pPr>
            <w:r w:rsidRPr="002540B1">
              <w:t>CSI-RSRQ</w:t>
            </w:r>
            <w:r w:rsidRPr="002540B1">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7824873" w14:textId="77777777" w:rsidR="001F09A9" w:rsidRPr="00794BF6" w:rsidRDefault="001F09A9" w:rsidP="000451A5">
            <w:pPr>
              <w:pStyle w:val="TAC"/>
            </w:pPr>
            <w:r w:rsidRPr="00794BF6">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6C22360C" w14:textId="77777777" w:rsidR="001F09A9" w:rsidRPr="00794BF6" w:rsidRDefault="001F09A9" w:rsidP="000451A5">
            <w:pPr>
              <w:pStyle w:val="TAC"/>
            </w:pPr>
            <w:r w:rsidRPr="00794BF6">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805521" w14:textId="77777777" w:rsidR="001F09A9" w:rsidRPr="00794BF6" w:rsidRDefault="001F09A9" w:rsidP="000451A5">
            <w:pPr>
              <w:pStyle w:val="TAC"/>
            </w:pPr>
            <w:r w:rsidRPr="00794BF6">
              <w:t>-14.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114ECD0D" w14:textId="77777777" w:rsidR="001F09A9" w:rsidRPr="00794BF6" w:rsidRDefault="001F09A9" w:rsidP="000451A5">
            <w:pPr>
              <w:pStyle w:val="TAC"/>
            </w:pPr>
            <w:r w:rsidRPr="00794BF6">
              <w:t>-15.56</w:t>
            </w:r>
          </w:p>
        </w:tc>
        <w:tc>
          <w:tcPr>
            <w:tcW w:w="832" w:type="dxa"/>
            <w:tcBorders>
              <w:top w:val="single" w:sz="4" w:space="0" w:color="auto"/>
              <w:left w:val="single" w:sz="4" w:space="0" w:color="auto"/>
              <w:bottom w:val="single" w:sz="4" w:space="0" w:color="auto"/>
              <w:right w:val="single" w:sz="4" w:space="0" w:color="auto"/>
            </w:tcBorders>
            <w:vAlign w:val="center"/>
            <w:hideMark/>
          </w:tcPr>
          <w:p w14:paraId="171D1B28" w14:textId="77777777" w:rsidR="001F09A9" w:rsidRPr="00794BF6" w:rsidRDefault="001F09A9" w:rsidP="000451A5">
            <w:pPr>
              <w:pStyle w:val="TAC"/>
            </w:pPr>
            <w:r w:rsidRPr="00794BF6">
              <w:t>-15.56</w:t>
            </w:r>
          </w:p>
        </w:tc>
      </w:tr>
      <w:tr w:rsidR="001F09A9" w:rsidRPr="00794BF6" w14:paraId="7C5EF15A"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EED5CD1" w14:textId="77777777" w:rsidR="001F09A9" w:rsidRPr="00794BF6" w:rsidRDefault="001F09A9" w:rsidP="000451A5">
            <w:pPr>
              <w:pStyle w:val="TAL"/>
            </w:pPr>
            <w:r w:rsidRPr="00794BF6">
              <w:rPr>
                <w:rFonts w:eastAsia="Calibri"/>
                <w:noProof/>
                <w:position w:val="-12"/>
              </w:rPr>
              <w:object w:dxaOrig="600" w:dyaOrig="348" w14:anchorId="0FA4CE11">
                <v:shape id="_x0000_i1247" type="#_x0000_t75" alt="" style="width:33pt;height:12.9pt;mso-width-percent:0;mso-height-percent:0;mso-width-percent:0;mso-height-percent:0" o:ole="" fillcolor="window">
                  <v:imagedata r:id="rId16" o:title=""/>
                </v:shape>
                <o:OLEObject Type="Embed" ProgID="Equation.3" ShapeID="_x0000_i1247" DrawAspect="Content" ObjectID="_1781672542" r:id="rId267"/>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30EC4A5" w14:textId="77777777" w:rsidR="001F09A9" w:rsidRPr="00794BF6" w:rsidRDefault="001F09A9" w:rsidP="000451A5">
            <w:pPr>
              <w:pStyle w:val="TAC"/>
            </w:pPr>
            <w:r w:rsidRPr="00794BF6">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189ADE90" w14:textId="77777777" w:rsidR="001F09A9" w:rsidRPr="00794BF6" w:rsidRDefault="001F09A9" w:rsidP="000451A5">
            <w:pPr>
              <w:pStyle w:val="TAC"/>
            </w:pPr>
            <w:r w:rsidRPr="00794BF6">
              <w:t>-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0858EE17" w14:textId="77777777" w:rsidR="001F09A9" w:rsidRPr="00794BF6" w:rsidRDefault="001F09A9" w:rsidP="000451A5">
            <w:pPr>
              <w:pStyle w:val="TAC"/>
            </w:pPr>
            <w:r w:rsidRPr="00794BF6">
              <w:t xml:space="preserve"> -1.75</w:t>
            </w:r>
          </w:p>
        </w:tc>
        <w:tc>
          <w:tcPr>
            <w:tcW w:w="831" w:type="dxa"/>
            <w:tcBorders>
              <w:top w:val="single" w:sz="4" w:space="0" w:color="auto"/>
              <w:left w:val="single" w:sz="4" w:space="0" w:color="auto"/>
              <w:bottom w:val="single" w:sz="4" w:space="0" w:color="auto"/>
              <w:right w:val="single" w:sz="4" w:space="0" w:color="auto"/>
            </w:tcBorders>
            <w:vAlign w:val="center"/>
            <w:hideMark/>
          </w:tcPr>
          <w:p w14:paraId="56B2AF89" w14:textId="77777777" w:rsidR="001F09A9" w:rsidRPr="00794BF6" w:rsidRDefault="001F09A9" w:rsidP="000451A5">
            <w:pPr>
              <w:pStyle w:val="TAC"/>
            </w:pPr>
            <w:r w:rsidRPr="00794BF6">
              <w:t>-3</w:t>
            </w:r>
          </w:p>
        </w:tc>
        <w:tc>
          <w:tcPr>
            <w:tcW w:w="832" w:type="dxa"/>
            <w:tcBorders>
              <w:top w:val="single" w:sz="4" w:space="0" w:color="auto"/>
              <w:left w:val="single" w:sz="4" w:space="0" w:color="auto"/>
              <w:bottom w:val="single" w:sz="4" w:space="0" w:color="auto"/>
              <w:right w:val="single" w:sz="4" w:space="0" w:color="auto"/>
            </w:tcBorders>
            <w:vAlign w:val="center"/>
            <w:hideMark/>
          </w:tcPr>
          <w:p w14:paraId="20050A0A" w14:textId="77777777" w:rsidR="001F09A9" w:rsidRPr="00794BF6" w:rsidRDefault="001F09A9" w:rsidP="000451A5">
            <w:pPr>
              <w:pStyle w:val="TAC"/>
            </w:pPr>
            <w:r w:rsidRPr="00794BF6">
              <w:t>-3</w:t>
            </w:r>
          </w:p>
        </w:tc>
      </w:tr>
      <w:tr w:rsidR="001F09A9" w:rsidRPr="00794BF6" w14:paraId="348FD807"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615E1416" w14:textId="77777777" w:rsidR="001F09A9" w:rsidRPr="00794BF6" w:rsidRDefault="001F09A9" w:rsidP="000451A5">
            <w:pPr>
              <w:pStyle w:val="TAL"/>
              <w:rPr>
                <w:vertAlign w:val="superscript"/>
              </w:rPr>
            </w:pPr>
            <w:r w:rsidRPr="00794BF6">
              <w:t>Io</w:t>
            </w:r>
            <w:r w:rsidRPr="00794BF6">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1357CB6" w14:textId="77777777" w:rsidR="001F09A9" w:rsidRPr="00794BF6" w:rsidRDefault="001F09A9" w:rsidP="000451A5">
            <w:pPr>
              <w:pStyle w:val="TAC"/>
            </w:pPr>
            <w:r w:rsidRPr="00794BF6">
              <w:t>dBm/95.04 MHz</w:t>
            </w:r>
            <w:r w:rsidRPr="00794BF6">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2BFE4176" w14:textId="77777777" w:rsidR="001F09A9" w:rsidRPr="00794BF6" w:rsidRDefault="001F09A9" w:rsidP="000451A5">
            <w:pPr>
              <w:pStyle w:val="TAC"/>
            </w:pPr>
            <w:r w:rsidRPr="00794BF6">
              <w:t>-53.8</w:t>
            </w:r>
          </w:p>
        </w:tc>
        <w:tc>
          <w:tcPr>
            <w:tcW w:w="831" w:type="dxa"/>
            <w:tcBorders>
              <w:top w:val="single" w:sz="4" w:space="0" w:color="auto"/>
              <w:left w:val="single" w:sz="4" w:space="0" w:color="auto"/>
              <w:bottom w:val="single" w:sz="4" w:space="0" w:color="auto"/>
              <w:right w:val="single" w:sz="4" w:space="0" w:color="auto"/>
            </w:tcBorders>
            <w:vAlign w:val="center"/>
            <w:hideMark/>
          </w:tcPr>
          <w:p w14:paraId="542222B5" w14:textId="77777777" w:rsidR="001F09A9" w:rsidRPr="00794BF6" w:rsidRDefault="001F09A9" w:rsidP="000451A5">
            <w:pPr>
              <w:pStyle w:val="TAC"/>
            </w:pPr>
            <w:r w:rsidRPr="00794BF6">
              <w:t>-53.8</w:t>
            </w:r>
          </w:p>
        </w:tc>
        <w:tc>
          <w:tcPr>
            <w:tcW w:w="831" w:type="dxa"/>
            <w:tcBorders>
              <w:top w:val="single" w:sz="4" w:space="0" w:color="auto"/>
              <w:left w:val="single" w:sz="4" w:space="0" w:color="auto"/>
              <w:bottom w:val="single" w:sz="4" w:space="0" w:color="auto"/>
              <w:right w:val="single" w:sz="4" w:space="0" w:color="auto"/>
            </w:tcBorders>
            <w:vAlign w:val="center"/>
            <w:hideMark/>
          </w:tcPr>
          <w:p w14:paraId="3C9A6799" w14:textId="77777777" w:rsidR="001F09A9" w:rsidRPr="00794BF6" w:rsidRDefault="001F09A9" w:rsidP="000451A5">
            <w:pPr>
              <w:pStyle w:val="TAC"/>
            </w:pPr>
            <w:r w:rsidRPr="00794BF6">
              <w:t>-54.25</w:t>
            </w:r>
          </w:p>
        </w:tc>
        <w:tc>
          <w:tcPr>
            <w:tcW w:w="832" w:type="dxa"/>
            <w:tcBorders>
              <w:top w:val="single" w:sz="4" w:space="0" w:color="auto"/>
              <w:left w:val="single" w:sz="4" w:space="0" w:color="auto"/>
              <w:bottom w:val="single" w:sz="4" w:space="0" w:color="auto"/>
              <w:right w:val="single" w:sz="4" w:space="0" w:color="auto"/>
            </w:tcBorders>
            <w:vAlign w:val="center"/>
            <w:hideMark/>
          </w:tcPr>
          <w:p w14:paraId="0A853D5D" w14:textId="77777777" w:rsidR="001F09A9" w:rsidRPr="00794BF6" w:rsidRDefault="001F09A9" w:rsidP="000451A5">
            <w:pPr>
              <w:pStyle w:val="TAC"/>
            </w:pPr>
            <w:r w:rsidRPr="00794BF6">
              <w:t>-54.25</w:t>
            </w:r>
          </w:p>
        </w:tc>
      </w:tr>
      <w:tr w:rsidR="001F09A9" w:rsidRPr="00794BF6" w14:paraId="1B8A4008" w14:textId="77777777" w:rsidTr="000451A5">
        <w:trPr>
          <w:trHeight w:val="20"/>
          <w:jc w:val="center"/>
        </w:trPr>
        <w:tc>
          <w:tcPr>
            <w:tcW w:w="8223" w:type="dxa"/>
            <w:gridSpan w:val="6"/>
            <w:tcBorders>
              <w:top w:val="single" w:sz="4" w:space="0" w:color="auto"/>
              <w:left w:val="single" w:sz="4" w:space="0" w:color="auto"/>
              <w:bottom w:val="single" w:sz="4" w:space="0" w:color="auto"/>
              <w:right w:val="single" w:sz="4" w:space="0" w:color="auto"/>
            </w:tcBorders>
            <w:vAlign w:val="center"/>
            <w:hideMark/>
          </w:tcPr>
          <w:p w14:paraId="0D5F43B6" w14:textId="77777777" w:rsidR="001F09A9" w:rsidRPr="00794BF6" w:rsidRDefault="001F09A9" w:rsidP="000451A5">
            <w:pPr>
              <w:pStyle w:val="TAN"/>
              <w:ind w:left="850" w:hanging="850"/>
            </w:pPr>
            <w:r w:rsidRPr="00794BF6">
              <w:t>Note 1:</w:t>
            </w:r>
            <w:r w:rsidRPr="00794BF6">
              <w:tab/>
              <w:t xml:space="preserve">Interference from other cells and noise sources not specified in the test is assumed to be constant over subcarriers and time and shall be modelled as AWGN of appropriate power for </w:t>
            </w:r>
            <w:r w:rsidRPr="00794BF6">
              <w:rPr>
                <w:rFonts w:eastAsia="Calibri" w:cs="v4.2.0"/>
                <w:noProof/>
                <w:position w:val="-12"/>
              </w:rPr>
              <w:object w:dxaOrig="372" w:dyaOrig="348" w14:anchorId="4082102F">
                <v:shape id="_x0000_i1248" type="#_x0000_t75" alt="" style="width:19.5pt;height:12.9pt;mso-width-percent:0;mso-height-percent:0;mso-width-percent:0;mso-height-percent:0" o:ole="" fillcolor="window">
                  <v:imagedata r:id="rId11" o:title=""/>
                </v:shape>
                <o:OLEObject Type="Embed" ProgID="Equation.3" ShapeID="_x0000_i1248" DrawAspect="Content" ObjectID="_1781672543" r:id="rId268"/>
              </w:object>
            </w:r>
            <w:r w:rsidRPr="00794BF6">
              <w:t xml:space="preserve"> to be fulfilled.</w:t>
            </w:r>
          </w:p>
          <w:p w14:paraId="1AB55551" w14:textId="77777777" w:rsidR="001F09A9" w:rsidRPr="00380E7D" w:rsidRDefault="001F09A9" w:rsidP="000451A5">
            <w:pPr>
              <w:pStyle w:val="TAN"/>
              <w:ind w:left="850" w:hanging="850"/>
            </w:pPr>
            <w:r w:rsidRPr="00794BF6">
              <w:t>Note 2:</w:t>
            </w:r>
            <w:r w:rsidRPr="00794BF6">
              <w:tab/>
            </w:r>
            <w:r w:rsidRPr="002540B1">
              <w:t>CSI-RSRQ,</w:t>
            </w:r>
            <w:r w:rsidRPr="00380E7D">
              <w:t xml:space="preserve"> </w:t>
            </w:r>
            <w:r w:rsidRPr="002540B1">
              <w:t>CSI-RP</w:t>
            </w:r>
            <w:r w:rsidRPr="00380E7D">
              <w:t>, and Io levels have been derived from other parameters for information purposes. They are not settable parameters themselves.</w:t>
            </w:r>
          </w:p>
          <w:p w14:paraId="3996C0BE" w14:textId="77777777" w:rsidR="001F09A9" w:rsidRPr="00794BF6" w:rsidRDefault="001F09A9" w:rsidP="000451A5">
            <w:pPr>
              <w:pStyle w:val="TAN"/>
              <w:ind w:left="850" w:hanging="850"/>
            </w:pPr>
            <w:r w:rsidRPr="00380E7D">
              <w:t>Note 3:</w:t>
            </w:r>
            <w:r w:rsidRPr="00380E7D">
              <w:tab/>
            </w:r>
            <w:r w:rsidRPr="002540B1">
              <w:t>CSI-RSRQ</w:t>
            </w:r>
            <w:r w:rsidRPr="00380E7D">
              <w:t xml:space="preserve"> and </w:t>
            </w:r>
            <w:r w:rsidRPr="002540B1">
              <w:t>CSI-RP</w:t>
            </w:r>
            <w:r w:rsidRPr="00380E7D">
              <w:t xml:space="preserve"> minimum requ</w:t>
            </w:r>
            <w:r w:rsidRPr="00794BF6">
              <w:t>irements are specified assuming independent interference and noise at each receiver antenna port.</w:t>
            </w:r>
          </w:p>
          <w:p w14:paraId="676D1B54" w14:textId="77777777" w:rsidR="001F09A9" w:rsidRPr="00794BF6" w:rsidRDefault="001F09A9" w:rsidP="000451A5">
            <w:pPr>
              <w:pStyle w:val="TAN"/>
              <w:ind w:left="850" w:hanging="850"/>
            </w:pPr>
            <w:r w:rsidRPr="00794BF6">
              <w:t xml:space="preserve">Note 4: </w:t>
            </w:r>
            <w:r w:rsidRPr="00794BF6">
              <w:tab/>
              <w:t>Equivalent power received by an antenna with 0dBi gain at the centre of the quiet zone</w:t>
            </w:r>
            <w:r>
              <w:t>.</w:t>
            </w:r>
          </w:p>
          <w:p w14:paraId="5FBE4B57" w14:textId="77777777" w:rsidR="001F09A9" w:rsidRPr="00794BF6" w:rsidRDefault="001F09A9" w:rsidP="000451A5">
            <w:pPr>
              <w:pStyle w:val="TAN"/>
              <w:ind w:left="850" w:hanging="850"/>
            </w:pPr>
            <w:r w:rsidRPr="00794BF6">
              <w:t>Note 5:</w:t>
            </w:r>
            <w:r w:rsidRPr="00794BF6">
              <w:tab/>
              <w:t>As observed with 0dBi gain antenna at the centre of the quiet zone</w:t>
            </w:r>
            <w:r>
              <w:t>.</w:t>
            </w:r>
          </w:p>
          <w:p w14:paraId="225D430A" w14:textId="77777777" w:rsidR="001F09A9" w:rsidRPr="00794BF6" w:rsidRDefault="001F09A9" w:rsidP="000451A5">
            <w:pPr>
              <w:pStyle w:val="TAN"/>
              <w:ind w:left="850" w:hanging="850"/>
            </w:pPr>
            <w:r w:rsidRPr="00794BF6">
              <w:t>Note 6:</w:t>
            </w:r>
            <w:r w:rsidRPr="00794BF6">
              <w:tab/>
              <w:t>Void</w:t>
            </w:r>
          </w:p>
          <w:p w14:paraId="6EE1A8D4" w14:textId="74607830" w:rsidR="001F09A9" w:rsidRPr="00794BF6" w:rsidRDefault="001F09A9" w:rsidP="000451A5">
            <w:pPr>
              <w:pStyle w:val="TAN"/>
              <w:ind w:left="850" w:hanging="850"/>
            </w:pPr>
            <w:r w:rsidRPr="00794BF6">
              <w:t>Note 7:</w:t>
            </w:r>
            <w:r w:rsidRPr="00794BF6">
              <w:tab/>
              <w:t>Void</w:t>
            </w:r>
          </w:p>
          <w:p w14:paraId="6216B0D1" w14:textId="77777777" w:rsidR="001F09A9" w:rsidRPr="00794BF6" w:rsidRDefault="001F09A9" w:rsidP="000451A5">
            <w:pPr>
              <w:pStyle w:val="TAN"/>
              <w:ind w:left="850" w:hanging="850"/>
            </w:pPr>
            <w:r w:rsidRPr="00794BF6">
              <w:t>Note 8:</w:t>
            </w:r>
            <w:r w:rsidRPr="00794BF6">
              <w:tab/>
              <w:t>Information about types of UE beam is given in B.2.1.3</w:t>
            </w:r>
            <w:r>
              <w:rPr>
                <w:rFonts w:eastAsiaTheme="minorEastAsia"/>
              </w:rPr>
              <w:t xml:space="preserve"> in TS 38.133 [6]</w:t>
            </w:r>
            <w:r w:rsidRPr="00794BF6">
              <w:t xml:space="preserve"> and does not limit UE implementation or test system implementation</w:t>
            </w:r>
            <w:r>
              <w:t>.</w:t>
            </w:r>
          </w:p>
        </w:tc>
      </w:tr>
    </w:tbl>
    <w:p w14:paraId="4CCD2064" w14:textId="77777777" w:rsidR="001F09A9" w:rsidRDefault="001F09A9" w:rsidP="001F09A9"/>
    <w:p w14:paraId="742040D8" w14:textId="01203CE7" w:rsidR="001F09A9" w:rsidRDefault="001F09A9" w:rsidP="001F09A9">
      <w:r>
        <w:t>For the test to pass, the ratio of successful reported values in each test shall be more than 90% with a confidence level of 95%.</w:t>
      </w:r>
    </w:p>
    <w:p w14:paraId="57312DC8" w14:textId="77777777" w:rsidR="001F09A9" w:rsidRDefault="001F09A9" w:rsidP="001F09A9">
      <w:pPr>
        <w:pStyle w:val="Heading3"/>
      </w:pPr>
      <w:r>
        <w:t>5.7.9</w:t>
      </w:r>
      <w:r>
        <w:tab/>
      </w:r>
      <w:r w:rsidRPr="006460EA">
        <w:t>CSI-</w:t>
      </w:r>
      <w:r>
        <w:t>SINR</w:t>
      </w:r>
    </w:p>
    <w:p w14:paraId="14B637F0" w14:textId="77777777" w:rsidR="001F09A9" w:rsidRPr="00125A2D" w:rsidRDefault="001F09A9" w:rsidP="002E3314">
      <w:pPr>
        <w:pStyle w:val="Heading4"/>
      </w:pPr>
      <w:r>
        <w:t>5.7.9.0</w:t>
      </w:r>
      <w:r w:rsidRPr="00125A2D">
        <w:tab/>
        <w:t>Minimum conformance requirements</w:t>
      </w:r>
    </w:p>
    <w:p w14:paraId="2D8CA358" w14:textId="77777777" w:rsidR="001F09A9" w:rsidRPr="00AA5C65" w:rsidRDefault="001F09A9" w:rsidP="002E3314">
      <w:pPr>
        <w:pStyle w:val="Heading5"/>
      </w:pPr>
      <w:r>
        <w:t>5.7.9.0.1</w:t>
      </w:r>
      <w:r w:rsidRPr="00AA5C65">
        <w:tab/>
        <w:t>Intra-frequency CSI-</w:t>
      </w:r>
      <w:r>
        <w:t>SINR</w:t>
      </w:r>
      <w:r w:rsidRPr="00AA5C65">
        <w:t xml:space="preserve"> accuracy requirements</w:t>
      </w:r>
    </w:p>
    <w:p w14:paraId="07632071" w14:textId="77777777" w:rsidR="001F09A9" w:rsidRDefault="001F09A9" w:rsidP="002E3314">
      <w:r w:rsidRPr="001F09A9">
        <w:t>[TS 38.133, Clause 10.1.13.2 and Clause 10.1.16]</w:t>
      </w:r>
    </w:p>
    <w:p w14:paraId="00E04EBE" w14:textId="77777777" w:rsidR="001F09A9" w:rsidRPr="00AA5C65" w:rsidRDefault="001F09A9" w:rsidP="002E3314">
      <w:pPr>
        <w:pStyle w:val="Heading6"/>
      </w:pPr>
      <w:r>
        <w:t>5.7.9.0.1</w:t>
      </w:r>
      <w:r w:rsidRPr="00AA5C65">
        <w:t>.1</w:t>
      </w:r>
      <w:r w:rsidRPr="00AA5C65">
        <w:tab/>
        <w:t>Absolute CSI-</w:t>
      </w:r>
      <w:r>
        <w:t>SINR</w:t>
      </w:r>
      <w:r w:rsidRPr="00AA5C65">
        <w:t xml:space="preserve"> </w:t>
      </w:r>
      <w:r>
        <w:t>a</w:t>
      </w:r>
      <w:r w:rsidRPr="00AA5C65">
        <w:t>ccuracy</w:t>
      </w:r>
    </w:p>
    <w:p w14:paraId="383991A3" w14:textId="77777777" w:rsidR="001F09A9" w:rsidRPr="007E77A5" w:rsidRDefault="001F09A9" w:rsidP="001F09A9">
      <w:pPr>
        <w:rPr>
          <w:rFonts w:cs="v4.2.0"/>
          <w:i/>
        </w:rPr>
      </w:pPr>
      <w:r w:rsidRPr="007E77A5">
        <w:rPr>
          <w:rFonts w:cs="v4.2.0"/>
        </w:rPr>
        <w:t>Unless otherwise specified, the requirements for absolute accuracy of CSI-SINR in this clause apply to a cell on the same frequency as that of the serving cell in FR2.</w:t>
      </w:r>
    </w:p>
    <w:p w14:paraId="1394E00D" w14:textId="77777777" w:rsidR="001F09A9" w:rsidRPr="007E77A5" w:rsidRDefault="001F09A9" w:rsidP="001F09A9">
      <w:pPr>
        <w:rPr>
          <w:rFonts w:cs="v4.2.0"/>
        </w:rPr>
      </w:pPr>
      <w:r w:rsidRPr="007E77A5">
        <w:rPr>
          <w:rFonts w:cs="v4.2.0"/>
        </w:rPr>
        <w:t xml:space="preserve">The accuracy requirements in Table </w:t>
      </w:r>
      <w:r w:rsidRPr="006E1E95">
        <w:rPr>
          <w:rFonts w:cs="v4.2.0"/>
        </w:rPr>
        <w:t>5.7.9.0.1.1</w:t>
      </w:r>
      <w:r w:rsidRPr="007E77A5">
        <w:rPr>
          <w:rFonts w:cs="v4.2.0"/>
        </w:rPr>
        <w:t>-1 are valid under the following conditions:</w:t>
      </w:r>
    </w:p>
    <w:p w14:paraId="51641CC0" w14:textId="77777777" w:rsidR="001F09A9" w:rsidRPr="001F09A9" w:rsidRDefault="001F09A9" w:rsidP="001F09A9">
      <w:pPr>
        <w:pStyle w:val="B1"/>
        <w:rPr>
          <w:rFonts w:cs="v4.2.0"/>
        </w:rPr>
      </w:pPr>
      <w:r w:rsidRPr="007E77A5">
        <w:t>-</w:t>
      </w:r>
      <w:r w:rsidRPr="000451A5">
        <w:rPr>
          <w:rFonts w:ascii="Arial" w:hAnsi="Arial"/>
        </w:rPr>
        <w:tab/>
      </w:r>
      <w:r w:rsidRPr="007E77A5">
        <w:t xml:space="preserve">Conditions defined in </w:t>
      </w:r>
      <w:r>
        <w:t>Clause</w:t>
      </w:r>
      <w:r w:rsidRPr="007E77A5">
        <w:t xml:space="preserve"> 7.3 of TS 38.101-2 [</w:t>
      </w:r>
      <w:r>
        <w:t>3</w:t>
      </w:r>
      <w:r w:rsidRPr="007E77A5">
        <w:t xml:space="preserve">] for reference sensitivity </w:t>
      </w:r>
      <w:r w:rsidRPr="001F09A9">
        <w:t>are fulfilled.</w:t>
      </w:r>
    </w:p>
    <w:p w14:paraId="08AFDD47" w14:textId="288A84C7" w:rsidR="001F09A9" w:rsidRDefault="001F09A9" w:rsidP="001F09A9">
      <w:pPr>
        <w:pStyle w:val="B1"/>
      </w:pPr>
      <w:r w:rsidRPr="001F09A9">
        <w:t>-</w:t>
      </w:r>
      <w:r w:rsidRPr="001F09A9">
        <w:tab/>
        <w:t>Conditions for inter-frequency measurements are fulfilled according to Annex B.2.12 in TS 38.133 [6] for a corresponding Band.</w:t>
      </w:r>
    </w:p>
    <w:p w14:paraId="5DC89301" w14:textId="77777777" w:rsidR="001F09A9" w:rsidRDefault="001F09A9" w:rsidP="001F09A9">
      <w:pPr>
        <w:pStyle w:val="B1"/>
      </w:pPr>
      <w:r>
        <w:t>-</w:t>
      </w:r>
      <w:r>
        <w:tab/>
        <w:t xml:space="preserve">The measured signals are in the directions covered by the percentile EIS spherical coverage of the UE, defined in </w:t>
      </w:r>
      <w:r>
        <w:rPr>
          <w:rFonts w:cs="Arial"/>
        </w:rPr>
        <w:t>Clause 7.3.4 of TS 38.101-2 [3]</w:t>
      </w:r>
      <w:r>
        <w:t>.</w:t>
      </w:r>
    </w:p>
    <w:p w14:paraId="72BC7FA0" w14:textId="77777777" w:rsidR="001F09A9" w:rsidRDefault="001F09A9" w:rsidP="001F09A9">
      <w:pPr>
        <w:pStyle w:val="B1"/>
      </w:pPr>
      <w:r>
        <w:t>-</w:t>
      </w:r>
      <w:r>
        <w:tab/>
        <w:t>The timing offset between the reference measurement timing and the target CSI-RS in one layer is no larger than CP.</w:t>
      </w:r>
    </w:p>
    <w:p w14:paraId="44791D67" w14:textId="55E86B8E" w:rsidR="001F09A9" w:rsidRDefault="001F09A9" w:rsidP="001F09A9">
      <w:pPr>
        <w:pStyle w:val="B2"/>
      </w:pPr>
      <w:r>
        <w:t>-</w:t>
      </w:r>
      <w:r>
        <w:tab/>
        <w:t>Note: The reference measurement timing for intra-frequency measurement is serving cell timing.</w:t>
      </w:r>
    </w:p>
    <w:p w14:paraId="7569D10E" w14:textId="7BB730DE" w:rsidR="001F09A9" w:rsidRDefault="001F09A9" w:rsidP="001F09A9">
      <w:pPr>
        <w:pStyle w:val="B1"/>
      </w:pPr>
      <w:r>
        <w:t>-</w:t>
      </w:r>
      <w:r>
        <w:tab/>
        <w:t>The bandwidth of CSI-RS is 48 PRBs and the density is 3.</w:t>
      </w:r>
    </w:p>
    <w:p w14:paraId="778601B7" w14:textId="6699ACAB" w:rsidR="001F09A9" w:rsidRDefault="001F09A9" w:rsidP="001F09A9">
      <w:pPr>
        <w:pStyle w:val="B2"/>
      </w:pPr>
      <w:r>
        <w:t>-</w:t>
      </w:r>
      <w:r>
        <w:tab/>
        <w:t xml:space="preserve">The performance with larger bandwidth of CSI-RS is equal to or better than the accuracy requirements in Table </w:t>
      </w:r>
      <w:r w:rsidRPr="006E1E95">
        <w:t>5.7.9.0.1.1</w:t>
      </w:r>
      <w:r>
        <w:t>-1.</w:t>
      </w:r>
    </w:p>
    <w:p w14:paraId="6AFCBE97" w14:textId="77777777" w:rsidR="001F09A9" w:rsidRDefault="001F09A9" w:rsidP="001F09A9">
      <w:pPr>
        <w:pStyle w:val="TH"/>
      </w:pPr>
      <w:r>
        <w:t xml:space="preserve">Table </w:t>
      </w:r>
      <w:r w:rsidRPr="006E1E95">
        <w:t>5.7.9.0.1.1</w:t>
      </w:r>
      <w:r>
        <w:t>-1: CSI-SINR Intra frequency absolute accuracy in FR2</w:t>
      </w:r>
    </w:p>
    <w:tbl>
      <w:tblPr>
        <w:tblW w:w="8789" w:type="dxa"/>
        <w:jc w:val="center"/>
        <w:tblLook w:val="04A0" w:firstRow="1" w:lastRow="0" w:firstColumn="1" w:lastColumn="0" w:noHBand="0" w:noVBand="1"/>
      </w:tblPr>
      <w:tblGrid>
        <w:gridCol w:w="1122"/>
        <w:gridCol w:w="1119"/>
        <w:gridCol w:w="1119"/>
        <w:gridCol w:w="1580"/>
        <w:gridCol w:w="1581"/>
        <w:gridCol w:w="2268"/>
      </w:tblGrid>
      <w:tr w:rsidR="001F09A9" w14:paraId="6015CFD8"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7D28A375" w14:textId="77777777" w:rsidR="001F09A9" w:rsidRDefault="001F09A9" w:rsidP="000451A5">
            <w:pPr>
              <w:pStyle w:val="TAH"/>
            </w:pPr>
            <w:r>
              <w:t>Accuracy</w:t>
            </w:r>
          </w:p>
        </w:tc>
        <w:tc>
          <w:tcPr>
            <w:tcW w:w="6548" w:type="dxa"/>
            <w:gridSpan w:val="4"/>
            <w:tcBorders>
              <w:top w:val="single" w:sz="4" w:space="0" w:color="auto"/>
              <w:left w:val="nil"/>
              <w:bottom w:val="single" w:sz="4" w:space="0" w:color="auto"/>
              <w:right w:val="single" w:sz="4" w:space="0" w:color="auto"/>
            </w:tcBorders>
            <w:vAlign w:val="center"/>
            <w:hideMark/>
          </w:tcPr>
          <w:p w14:paraId="1B13C268" w14:textId="77777777" w:rsidR="001F09A9" w:rsidRDefault="001F09A9" w:rsidP="000451A5">
            <w:pPr>
              <w:pStyle w:val="TAH"/>
            </w:pPr>
            <w:r>
              <w:t>Conditions</w:t>
            </w:r>
          </w:p>
        </w:tc>
      </w:tr>
      <w:tr w:rsidR="001F09A9" w14:paraId="48DE1963" w14:textId="77777777" w:rsidTr="000451A5">
        <w:trPr>
          <w:jc w:val="center"/>
        </w:trPr>
        <w:tc>
          <w:tcPr>
            <w:tcW w:w="1122" w:type="dxa"/>
            <w:tcBorders>
              <w:top w:val="nil"/>
              <w:left w:val="single" w:sz="4" w:space="0" w:color="auto"/>
              <w:bottom w:val="nil"/>
              <w:right w:val="single" w:sz="4" w:space="0" w:color="auto"/>
            </w:tcBorders>
            <w:vAlign w:val="center"/>
            <w:hideMark/>
          </w:tcPr>
          <w:p w14:paraId="3FD376EC" w14:textId="77777777" w:rsidR="001F09A9" w:rsidRDefault="001F09A9" w:rsidP="000451A5">
            <w:pPr>
              <w:pStyle w:val="TAH"/>
            </w:pPr>
            <w:r>
              <w:t>Normal condition</w:t>
            </w:r>
          </w:p>
        </w:tc>
        <w:tc>
          <w:tcPr>
            <w:tcW w:w="1119" w:type="dxa"/>
            <w:tcBorders>
              <w:top w:val="nil"/>
              <w:left w:val="nil"/>
              <w:bottom w:val="nil"/>
              <w:right w:val="single" w:sz="4" w:space="0" w:color="auto"/>
            </w:tcBorders>
            <w:vAlign w:val="center"/>
            <w:hideMark/>
          </w:tcPr>
          <w:p w14:paraId="2E861354" w14:textId="77777777" w:rsidR="001F09A9" w:rsidRDefault="001F09A9" w:rsidP="000451A5">
            <w:pPr>
              <w:pStyle w:val="TAH"/>
            </w:pPr>
            <w:r>
              <w:t>Extreme condition</w:t>
            </w:r>
          </w:p>
        </w:tc>
        <w:tc>
          <w:tcPr>
            <w:tcW w:w="1119" w:type="dxa"/>
            <w:tcBorders>
              <w:top w:val="nil"/>
              <w:left w:val="nil"/>
              <w:bottom w:val="nil"/>
              <w:right w:val="single" w:sz="4" w:space="0" w:color="auto"/>
            </w:tcBorders>
            <w:hideMark/>
          </w:tcPr>
          <w:p w14:paraId="68A03DF4" w14:textId="77777777" w:rsidR="001F09A9" w:rsidRDefault="001F09A9" w:rsidP="000451A5">
            <w:pPr>
              <w:pStyle w:val="TAH"/>
            </w:pPr>
            <w:r>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66759B92" w14:textId="77777777" w:rsidR="001F09A9" w:rsidRDefault="001F09A9" w:rsidP="000451A5">
            <w:pPr>
              <w:pStyle w:val="TAH"/>
            </w:pPr>
            <w:r>
              <w:t>Io</w:t>
            </w:r>
            <w:r>
              <w:rPr>
                <w:vertAlign w:val="superscript"/>
              </w:rPr>
              <w:t xml:space="preserve"> Note 2</w:t>
            </w:r>
            <w:r>
              <w:t xml:space="preserve"> range</w:t>
            </w:r>
          </w:p>
        </w:tc>
      </w:tr>
      <w:tr w:rsidR="001F09A9" w14:paraId="25352F31" w14:textId="77777777" w:rsidTr="000451A5">
        <w:trPr>
          <w:jc w:val="center"/>
        </w:trPr>
        <w:tc>
          <w:tcPr>
            <w:tcW w:w="1122" w:type="dxa"/>
            <w:tcBorders>
              <w:top w:val="nil"/>
              <w:left w:val="single" w:sz="4" w:space="0" w:color="auto"/>
              <w:bottom w:val="single" w:sz="4" w:space="0" w:color="auto"/>
              <w:right w:val="single" w:sz="4" w:space="0" w:color="auto"/>
            </w:tcBorders>
          </w:tcPr>
          <w:p w14:paraId="0B80D3A5"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68440AE6"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15630EF8" w14:textId="77777777" w:rsidR="001F09A9" w:rsidRDefault="001F09A9" w:rsidP="000451A5">
            <w:pPr>
              <w:pStyle w:val="TAH"/>
            </w:pPr>
          </w:p>
        </w:tc>
        <w:tc>
          <w:tcPr>
            <w:tcW w:w="3161" w:type="dxa"/>
            <w:gridSpan w:val="2"/>
            <w:tcBorders>
              <w:top w:val="single" w:sz="4" w:space="0" w:color="auto"/>
              <w:left w:val="nil"/>
              <w:bottom w:val="single" w:sz="4" w:space="0" w:color="auto"/>
              <w:right w:val="single" w:sz="4" w:space="0" w:color="auto"/>
            </w:tcBorders>
            <w:hideMark/>
          </w:tcPr>
          <w:p w14:paraId="14420BC6" w14:textId="77777777" w:rsidR="001F09A9" w:rsidRDefault="001F09A9" w:rsidP="000451A5">
            <w:pPr>
              <w:pStyle w:val="TAH"/>
            </w:pPr>
            <w:r>
              <w:t>Minimum Io</w:t>
            </w:r>
          </w:p>
        </w:tc>
        <w:tc>
          <w:tcPr>
            <w:tcW w:w="2268" w:type="dxa"/>
            <w:tcBorders>
              <w:top w:val="single" w:sz="4" w:space="0" w:color="auto"/>
              <w:left w:val="nil"/>
              <w:bottom w:val="single" w:sz="4" w:space="0" w:color="auto"/>
              <w:right w:val="single" w:sz="4" w:space="0" w:color="auto"/>
            </w:tcBorders>
            <w:hideMark/>
          </w:tcPr>
          <w:p w14:paraId="44CA6FF0" w14:textId="77777777" w:rsidR="001F09A9" w:rsidRDefault="001F09A9" w:rsidP="000451A5">
            <w:pPr>
              <w:pStyle w:val="TAH"/>
            </w:pPr>
            <w:r>
              <w:t>Maximum Io</w:t>
            </w:r>
          </w:p>
        </w:tc>
      </w:tr>
      <w:tr w:rsidR="001F09A9" w14:paraId="58467DD5"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04603EF3" w14:textId="77777777" w:rsidR="001F09A9" w:rsidRDefault="001F09A9" w:rsidP="000451A5">
            <w:pPr>
              <w:pStyle w:val="TAH"/>
            </w:pPr>
            <w:r>
              <w:t>dB</w:t>
            </w:r>
          </w:p>
        </w:tc>
        <w:tc>
          <w:tcPr>
            <w:tcW w:w="1119" w:type="dxa"/>
            <w:tcBorders>
              <w:top w:val="single" w:sz="4" w:space="0" w:color="auto"/>
              <w:left w:val="nil"/>
              <w:bottom w:val="nil"/>
              <w:right w:val="single" w:sz="4" w:space="0" w:color="auto"/>
            </w:tcBorders>
            <w:hideMark/>
          </w:tcPr>
          <w:p w14:paraId="7B5BA313" w14:textId="77777777" w:rsidR="001F09A9" w:rsidRDefault="001F09A9" w:rsidP="000451A5">
            <w:pPr>
              <w:pStyle w:val="TAH"/>
            </w:pPr>
            <w:r>
              <w:t>dB</w:t>
            </w:r>
          </w:p>
        </w:tc>
        <w:tc>
          <w:tcPr>
            <w:tcW w:w="1119" w:type="dxa"/>
            <w:tcBorders>
              <w:top w:val="single" w:sz="4" w:space="0" w:color="auto"/>
              <w:left w:val="nil"/>
              <w:bottom w:val="nil"/>
              <w:right w:val="single" w:sz="4" w:space="0" w:color="auto"/>
            </w:tcBorders>
            <w:hideMark/>
          </w:tcPr>
          <w:p w14:paraId="058C15F4" w14:textId="77777777" w:rsidR="001F09A9" w:rsidRDefault="001F09A9" w:rsidP="000451A5">
            <w:pPr>
              <w:pStyle w:val="TAH"/>
              <w:rPr>
                <w:rFonts w:cs="Arial"/>
              </w:rPr>
            </w:pPr>
            <w:r>
              <w:t>dB</w:t>
            </w:r>
          </w:p>
        </w:tc>
        <w:tc>
          <w:tcPr>
            <w:tcW w:w="3161" w:type="dxa"/>
            <w:gridSpan w:val="2"/>
            <w:tcBorders>
              <w:top w:val="single" w:sz="4" w:space="0" w:color="auto"/>
              <w:left w:val="nil"/>
              <w:bottom w:val="single" w:sz="4" w:space="0" w:color="auto"/>
              <w:right w:val="single" w:sz="4" w:space="0" w:color="auto"/>
            </w:tcBorders>
            <w:hideMark/>
          </w:tcPr>
          <w:p w14:paraId="6A32E377" w14:textId="77777777" w:rsidR="001F09A9" w:rsidRDefault="001F09A9" w:rsidP="000451A5">
            <w:pPr>
              <w:pStyle w:val="TAH"/>
            </w:pPr>
            <w:r>
              <w:rPr>
                <w:rFonts w:cs="Arial"/>
              </w:rPr>
              <w:t xml:space="preserve">dBm / </w:t>
            </w:r>
            <w:r>
              <w:t>SCS</w:t>
            </w:r>
            <w:r>
              <w:rPr>
                <w:vertAlign w:val="subscript"/>
              </w:rPr>
              <w:t>CSI-RS</w:t>
            </w:r>
            <w:r>
              <w:rPr>
                <w:vertAlign w:val="superscript"/>
              </w:rPr>
              <w:t xml:space="preserve"> Note 1</w:t>
            </w:r>
          </w:p>
        </w:tc>
        <w:tc>
          <w:tcPr>
            <w:tcW w:w="2268" w:type="dxa"/>
            <w:tcBorders>
              <w:top w:val="single" w:sz="4" w:space="0" w:color="auto"/>
              <w:left w:val="nil"/>
              <w:bottom w:val="nil"/>
              <w:right w:val="single" w:sz="4" w:space="0" w:color="auto"/>
            </w:tcBorders>
            <w:hideMark/>
          </w:tcPr>
          <w:p w14:paraId="3D4D446A" w14:textId="77777777" w:rsidR="001F09A9" w:rsidRDefault="001F09A9" w:rsidP="000451A5">
            <w:pPr>
              <w:pStyle w:val="TAH"/>
            </w:pPr>
            <w:r>
              <w:t>dBm/BW</w:t>
            </w:r>
            <w:r>
              <w:rPr>
                <w:vertAlign w:val="subscript"/>
              </w:rPr>
              <w:t>Channel</w:t>
            </w:r>
          </w:p>
        </w:tc>
      </w:tr>
      <w:tr w:rsidR="001F09A9" w14:paraId="08E871DE" w14:textId="77777777" w:rsidTr="000451A5">
        <w:trPr>
          <w:jc w:val="center"/>
        </w:trPr>
        <w:tc>
          <w:tcPr>
            <w:tcW w:w="1122" w:type="dxa"/>
            <w:tcBorders>
              <w:top w:val="nil"/>
              <w:left w:val="single" w:sz="4" w:space="0" w:color="auto"/>
              <w:bottom w:val="single" w:sz="4" w:space="0" w:color="auto"/>
              <w:right w:val="single" w:sz="4" w:space="0" w:color="auto"/>
            </w:tcBorders>
          </w:tcPr>
          <w:p w14:paraId="235640BA"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3EFDEC13"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2E5659D6" w14:textId="77777777" w:rsidR="001F09A9" w:rsidRDefault="001F09A9" w:rsidP="000451A5">
            <w:pPr>
              <w:pStyle w:val="TAH"/>
            </w:pPr>
          </w:p>
        </w:tc>
        <w:tc>
          <w:tcPr>
            <w:tcW w:w="1580" w:type="dxa"/>
            <w:tcBorders>
              <w:top w:val="single" w:sz="4" w:space="0" w:color="auto"/>
              <w:left w:val="nil"/>
              <w:bottom w:val="single" w:sz="4" w:space="0" w:color="auto"/>
              <w:right w:val="single" w:sz="4" w:space="0" w:color="auto"/>
            </w:tcBorders>
            <w:hideMark/>
          </w:tcPr>
          <w:p w14:paraId="41C144C7" w14:textId="77777777" w:rsidR="001F09A9" w:rsidRDefault="001F09A9" w:rsidP="000451A5">
            <w:pPr>
              <w:pStyle w:val="TAH"/>
            </w:pPr>
            <w:r>
              <w:t>SCS</w:t>
            </w:r>
            <w:r>
              <w:rPr>
                <w:vertAlign w:val="subscript"/>
              </w:rPr>
              <w:t>CSI-RS</w:t>
            </w:r>
            <w:r>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2E785E8F" w14:textId="77777777" w:rsidR="001F09A9" w:rsidRDefault="001F09A9" w:rsidP="000451A5">
            <w:pPr>
              <w:pStyle w:val="TAH"/>
            </w:pPr>
            <w:r>
              <w:t>SCS</w:t>
            </w:r>
            <w:r>
              <w:rPr>
                <w:vertAlign w:val="subscript"/>
              </w:rPr>
              <w:t>CSI-RS</w:t>
            </w:r>
            <w:r>
              <w:rPr>
                <w:rFonts w:cs="Arial"/>
              </w:rPr>
              <w:t xml:space="preserve"> = 120kHz</w:t>
            </w:r>
          </w:p>
        </w:tc>
        <w:tc>
          <w:tcPr>
            <w:tcW w:w="2268" w:type="dxa"/>
            <w:tcBorders>
              <w:top w:val="nil"/>
              <w:left w:val="nil"/>
              <w:bottom w:val="single" w:sz="4" w:space="0" w:color="auto"/>
              <w:right w:val="single" w:sz="4" w:space="0" w:color="auto"/>
            </w:tcBorders>
          </w:tcPr>
          <w:p w14:paraId="5AD06CBD" w14:textId="77777777" w:rsidR="001F09A9" w:rsidRDefault="001F09A9" w:rsidP="000451A5">
            <w:pPr>
              <w:pStyle w:val="TAH"/>
            </w:pPr>
          </w:p>
        </w:tc>
      </w:tr>
      <w:tr w:rsidR="001F09A9" w14:paraId="430F1021"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58651801" w14:textId="77777777" w:rsidR="001F09A9" w:rsidRDefault="001F09A9" w:rsidP="000451A5">
            <w:pPr>
              <w:pStyle w:val="TAC"/>
            </w:pPr>
            <w:r>
              <w:rPr>
                <w:rFonts w:ascii="Symbol" w:hAnsi="Symbol"/>
              </w:rPr>
              <w:t>±</w:t>
            </w:r>
            <w:r>
              <w:t>3</w:t>
            </w:r>
          </w:p>
        </w:tc>
        <w:tc>
          <w:tcPr>
            <w:tcW w:w="1119" w:type="dxa"/>
            <w:tcBorders>
              <w:top w:val="single" w:sz="4" w:space="0" w:color="auto"/>
              <w:left w:val="nil"/>
              <w:bottom w:val="single" w:sz="4" w:space="0" w:color="auto"/>
              <w:right w:val="single" w:sz="4" w:space="0" w:color="auto"/>
            </w:tcBorders>
            <w:hideMark/>
          </w:tcPr>
          <w:p w14:paraId="3956CDB5" w14:textId="77777777" w:rsidR="001F09A9" w:rsidRDefault="001F09A9" w:rsidP="000451A5">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521E6F72" w14:textId="77777777" w:rsidR="001F09A9" w:rsidRDefault="001F09A9" w:rsidP="000451A5">
            <w:pPr>
              <w:pStyle w:val="TAC"/>
            </w:pPr>
            <w:r>
              <w:rPr>
                <w:rFonts w:eastAsia="Yu Mincho" w:cs="Arial"/>
              </w:rPr>
              <w:t>≥</w:t>
            </w:r>
            <w:r>
              <w:t>-3</w:t>
            </w:r>
          </w:p>
        </w:tc>
        <w:tc>
          <w:tcPr>
            <w:tcW w:w="3161" w:type="dxa"/>
            <w:gridSpan w:val="2"/>
            <w:vMerge w:val="restart"/>
            <w:tcBorders>
              <w:top w:val="nil"/>
              <w:left w:val="nil"/>
              <w:bottom w:val="nil"/>
              <w:right w:val="single" w:sz="4" w:space="0" w:color="auto"/>
            </w:tcBorders>
            <w:hideMark/>
          </w:tcPr>
          <w:p w14:paraId="74A64852" w14:textId="77777777" w:rsidR="001F09A9" w:rsidRDefault="001F09A9" w:rsidP="000451A5">
            <w:pPr>
              <w:pStyle w:val="TAL"/>
              <w:jc w:val="center"/>
              <w:rPr>
                <w:rFonts w:eastAsia="Yu Mincho"/>
              </w:rPr>
            </w:pPr>
            <w:r>
              <w:t>Same value as CSI_RP in Table B.2.</w:t>
            </w:r>
            <w:r>
              <w:rPr>
                <w:rFonts w:cs="Arial"/>
              </w:rPr>
              <w:t>8</w:t>
            </w:r>
            <w:r>
              <w:t>-2 in TS 38.133 [6], according to UE Power class, operating band and angle of arrival</w:t>
            </w:r>
          </w:p>
        </w:tc>
        <w:tc>
          <w:tcPr>
            <w:tcW w:w="2268" w:type="dxa"/>
            <w:vMerge w:val="restart"/>
            <w:tcBorders>
              <w:top w:val="nil"/>
              <w:left w:val="nil"/>
              <w:bottom w:val="nil"/>
              <w:right w:val="single" w:sz="4" w:space="0" w:color="auto"/>
            </w:tcBorders>
            <w:hideMark/>
          </w:tcPr>
          <w:p w14:paraId="2A315ED0" w14:textId="77777777" w:rsidR="001F09A9" w:rsidRDefault="001F09A9" w:rsidP="000451A5">
            <w:pPr>
              <w:pStyle w:val="TAC"/>
            </w:pPr>
            <w:r>
              <w:t>-50</w:t>
            </w:r>
          </w:p>
        </w:tc>
      </w:tr>
      <w:tr w:rsidR="001F09A9" w14:paraId="2A93BD15"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33EA8F2A" w14:textId="77777777" w:rsidR="001F09A9" w:rsidRDefault="001F09A9" w:rsidP="000451A5">
            <w:pPr>
              <w:pStyle w:val="TAC"/>
            </w:pPr>
            <w:r>
              <w:rPr>
                <w:rFonts w:ascii="Symbol" w:hAnsi="Symbol"/>
              </w:rPr>
              <w:t>±</w:t>
            </w:r>
            <w:r>
              <w:t>3.5</w:t>
            </w:r>
          </w:p>
        </w:tc>
        <w:tc>
          <w:tcPr>
            <w:tcW w:w="1119" w:type="dxa"/>
            <w:tcBorders>
              <w:top w:val="single" w:sz="4" w:space="0" w:color="auto"/>
              <w:left w:val="nil"/>
              <w:bottom w:val="single" w:sz="4" w:space="0" w:color="auto"/>
              <w:right w:val="single" w:sz="4" w:space="0" w:color="auto"/>
            </w:tcBorders>
            <w:hideMark/>
          </w:tcPr>
          <w:p w14:paraId="48831B8B" w14:textId="77777777" w:rsidR="001F09A9" w:rsidRDefault="001F09A9" w:rsidP="000451A5">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68C482CD" w14:textId="77777777" w:rsidR="001F09A9" w:rsidRDefault="001F09A9" w:rsidP="000451A5">
            <w:pPr>
              <w:pStyle w:val="TAC"/>
            </w:pPr>
            <w:r>
              <w:rPr>
                <w:rFonts w:eastAsia="Yu Mincho" w:cs="Arial"/>
              </w:rPr>
              <w:t>≥-6</w:t>
            </w:r>
          </w:p>
        </w:tc>
        <w:tc>
          <w:tcPr>
            <w:tcW w:w="0" w:type="auto"/>
            <w:gridSpan w:val="2"/>
            <w:vMerge/>
            <w:tcBorders>
              <w:top w:val="single" w:sz="4" w:space="0" w:color="auto"/>
              <w:left w:val="nil"/>
              <w:bottom w:val="single" w:sz="4" w:space="0" w:color="auto"/>
              <w:right w:val="single" w:sz="4" w:space="0" w:color="auto"/>
            </w:tcBorders>
            <w:vAlign w:val="center"/>
            <w:hideMark/>
          </w:tcPr>
          <w:p w14:paraId="55DAF479" w14:textId="77777777" w:rsidR="001F09A9" w:rsidRDefault="001F09A9" w:rsidP="000451A5">
            <w:pPr>
              <w:overflowPunct/>
              <w:autoSpaceDE/>
              <w:autoSpaceDN/>
              <w:adjustRightInd/>
              <w:spacing w:after="0"/>
              <w:textAlignment w:val="auto"/>
              <w:rPr>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4BE1A56A" w14:textId="77777777" w:rsidR="001F09A9" w:rsidRDefault="001F09A9" w:rsidP="000451A5">
            <w:pPr>
              <w:overflowPunct/>
              <w:autoSpaceDE/>
              <w:autoSpaceDN/>
              <w:adjustRightInd/>
              <w:spacing w:after="0"/>
              <w:textAlignment w:val="auto"/>
              <w:rPr>
                <w:rFonts w:ascii="Arial" w:hAnsi="Arial"/>
                <w:sz w:val="18"/>
                <w:szCs w:val="18"/>
              </w:rPr>
            </w:pPr>
          </w:p>
        </w:tc>
      </w:tr>
      <w:tr w:rsidR="001F09A9" w14:paraId="0C797AF8"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00C9A5DA" w14:textId="77777777" w:rsidR="001F09A9" w:rsidRDefault="001F09A9" w:rsidP="000451A5">
            <w:pPr>
              <w:pStyle w:val="TAN"/>
            </w:pPr>
            <w:r>
              <w:t>Note 1:</w:t>
            </w:r>
            <w:r>
              <w:tab/>
              <w:t>Values based on Refsens and EIS spherical coverage as defined in Clauses 7.3.2 and 7.3.4 of TS 38.101-2 [3]. Applicable side condition selected depending on angle of arrival.</w:t>
            </w:r>
          </w:p>
          <w:p w14:paraId="52EC39CB" w14:textId="77777777" w:rsidR="001F09A9" w:rsidRDefault="001F09A9" w:rsidP="000451A5">
            <w:pPr>
              <w:pStyle w:val="TAN"/>
            </w:pPr>
            <w:r>
              <w:t>Note 2:</w:t>
            </w:r>
            <w:r>
              <w:tab/>
            </w:r>
            <w:r>
              <w:rPr>
                <w:rFonts w:eastAsia="MS Mincho"/>
              </w:rPr>
              <w:t>Io specified at the reference point and assumed to have constant EPRE across the bandwidth</w:t>
            </w:r>
            <w:r>
              <w:t>.</w:t>
            </w:r>
          </w:p>
          <w:p w14:paraId="4B71F0EC" w14:textId="77777777" w:rsidR="001F09A9" w:rsidRDefault="001F09A9" w:rsidP="000451A5">
            <w:pPr>
              <w:pStyle w:val="TAN"/>
            </w:pPr>
            <w:r>
              <w:t>Note 3:</w:t>
            </w:r>
            <w:r>
              <w:tab/>
              <w:t>In the test cases, the CSI-RS Ês/Iot and related parameters may need to be adjusted to ensure Ês/Iot at UE baseband is above the value defined in this table.</w:t>
            </w:r>
          </w:p>
          <w:p w14:paraId="6D345A4F" w14:textId="77777777" w:rsidR="001F09A9" w:rsidRDefault="001F09A9" w:rsidP="000451A5">
            <w:pPr>
              <w:pStyle w:val="TAN"/>
            </w:pPr>
            <w:r>
              <w:rPr>
                <w:rFonts w:cs="Arial"/>
              </w:rPr>
              <w:t>Note 4:</w:t>
            </w:r>
            <w:r>
              <w:rPr>
                <w:rFonts w:cs="Arial"/>
              </w:rPr>
              <w:tab/>
              <w:t xml:space="preserve">The requirements apply for CSI-RS Ês/Iot </w:t>
            </w:r>
            <w:r>
              <w:rPr>
                <w:rFonts w:ascii="Times New Roman" w:hAnsi="Times New Roman"/>
              </w:rPr>
              <w:t>≤</w:t>
            </w:r>
            <w:r>
              <w:rPr>
                <w:rFonts w:cs="Arial"/>
              </w:rPr>
              <w:t xml:space="preserve">XdB. X=15 if </w:t>
            </w:r>
            <w:r>
              <w:t xml:space="preserve">timing offset between the reference measurement timing and the target CSI-RS is </w:t>
            </w:r>
            <w:r>
              <w:rPr>
                <w:rFonts w:cs="Arial"/>
              </w:rPr>
              <w:t xml:space="preserve">no larger than 0.5*CP, and X=4 if </w:t>
            </w:r>
            <w:r>
              <w:t>timing offset between the reference measurement timing and the target CSI-RS is larger than 0.5*CP but no larger than CP</w:t>
            </w:r>
            <w:r>
              <w:rPr>
                <w:rFonts w:cs="Arial"/>
              </w:rPr>
              <w:t>.</w:t>
            </w:r>
          </w:p>
        </w:tc>
      </w:tr>
    </w:tbl>
    <w:p w14:paraId="7F5D5BE1" w14:textId="77777777" w:rsidR="001F09A9" w:rsidRDefault="001F09A9" w:rsidP="001F09A9"/>
    <w:p w14:paraId="2B6F2FB9" w14:textId="703D6BCC" w:rsidR="001F09A9" w:rsidRPr="00372FC0" w:rsidRDefault="001F09A9" w:rsidP="001F09A9">
      <w:pPr>
        <w:rPr>
          <w:rFonts w:cs="v4.2.0"/>
        </w:rPr>
      </w:pPr>
      <w:r w:rsidRPr="003244B6">
        <w:t>T</w:t>
      </w:r>
      <w:r w:rsidRPr="003244B6">
        <w:rPr>
          <w:rFonts w:cs="v4.2.0"/>
        </w:rPr>
        <w:t xml:space="preserve">he reporting range of CSI-SINR for reporting is defined from -23 dB to 40 dB with 0.5 dB resolution. The mapping of measured quantity is defined in Table </w:t>
      </w:r>
      <w:r w:rsidRPr="006C5B44">
        <w:rPr>
          <w:rFonts w:cs="v4.2.0"/>
        </w:rPr>
        <w:t>5.7.9.0.1.1</w:t>
      </w:r>
      <w:r w:rsidRPr="003244B6">
        <w:rPr>
          <w:rFonts w:cs="v4.2.0"/>
        </w:rPr>
        <w:t>-</w:t>
      </w:r>
      <w:r>
        <w:rPr>
          <w:rFonts w:cs="v4.2.0"/>
        </w:rPr>
        <w:t>2</w:t>
      </w:r>
      <w:r w:rsidRPr="003244B6">
        <w:rPr>
          <w:rFonts w:cs="v4.2.0"/>
        </w:rPr>
        <w:t>. The range in the signaling may be larger than the guaranteed accuracy range.</w:t>
      </w:r>
    </w:p>
    <w:p w14:paraId="63868573" w14:textId="77777777" w:rsidR="001F09A9" w:rsidRDefault="001F09A9" w:rsidP="001F09A9">
      <w:pPr>
        <w:pStyle w:val="TH"/>
      </w:pPr>
      <w:r>
        <w:t xml:space="preserve">Table </w:t>
      </w:r>
      <w:r w:rsidRPr="006C5B44">
        <w:t>5.7.9.0.1.1</w:t>
      </w:r>
      <w:r w:rsidRPr="003244B6">
        <w:t>-</w:t>
      </w:r>
      <w:r>
        <w:t>2: CSI-</w:t>
      </w:r>
      <w:r>
        <w:rPr>
          <w:rFonts w:cs="Arial"/>
        </w:rPr>
        <w:t>SINR</w:t>
      </w:r>
      <w:r>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1F09A9" w14:paraId="3242BCFC"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3ABA844A" w14:textId="77777777" w:rsidR="001F09A9" w:rsidRDefault="001F09A9" w:rsidP="000451A5">
            <w:pPr>
              <w:pStyle w:val="TAH"/>
            </w:pPr>
            <w:r>
              <w:t>Reported 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2071D9DC" w14:textId="77777777" w:rsidR="001F09A9" w:rsidRDefault="001F09A9" w:rsidP="000451A5">
            <w:pPr>
              <w:pStyle w:val="TAH"/>
            </w:pPr>
            <w:r>
              <w:t>Measured quantity value</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ABF91A1" w14:textId="77777777" w:rsidR="001F09A9" w:rsidRDefault="001F09A9" w:rsidP="000451A5">
            <w:pPr>
              <w:pStyle w:val="TAH"/>
            </w:pPr>
            <w:r>
              <w:t>Unit</w:t>
            </w:r>
          </w:p>
        </w:tc>
      </w:tr>
      <w:tr w:rsidR="001F09A9" w14:paraId="6A24D7FD"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558CDD0" w14:textId="77777777" w:rsidR="001F09A9" w:rsidRDefault="001F09A9" w:rsidP="000451A5">
            <w:pPr>
              <w:pStyle w:val="TAL"/>
            </w:pPr>
            <w:r>
              <w:t>CSI-SINR_0</w:t>
            </w:r>
          </w:p>
        </w:tc>
        <w:tc>
          <w:tcPr>
            <w:tcW w:w="2154" w:type="dxa"/>
            <w:tcBorders>
              <w:top w:val="single" w:sz="4" w:space="0" w:color="auto"/>
              <w:left w:val="single" w:sz="4" w:space="0" w:color="auto"/>
              <w:bottom w:val="single" w:sz="4" w:space="0" w:color="auto"/>
              <w:right w:val="single" w:sz="4" w:space="0" w:color="auto"/>
            </w:tcBorders>
            <w:noWrap/>
            <w:hideMark/>
          </w:tcPr>
          <w:p w14:paraId="7ADC7C3A" w14:textId="77777777" w:rsidR="001F09A9" w:rsidRDefault="001F09A9" w:rsidP="000451A5">
            <w:pPr>
              <w:pStyle w:val="TAL"/>
            </w:pPr>
            <w:r>
              <w:t>CSI-SINR &lt;-23</w:t>
            </w:r>
          </w:p>
        </w:tc>
        <w:tc>
          <w:tcPr>
            <w:tcW w:w="567" w:type="dxa"/>
            <w:tcBorders>
              <w:top w:val="single" w:sz="4" w:space="0" w:color="auto"/>
              <w:left w:val="single" w:sz="4" w:space="0" w:color="auto"/>
              <w:bottom w:val="single" w:sz="4" w:space="0" w:color="auto"/>
              <w:right w:val="single" w:sz="4" w:space="0" w:color="auto"/>
            </w:tcBorders>
            <w:noWrap/>
            <w:hideMark/>
          </w:tcPr>
          <w:p w14:paraId="7796AAD6" w14:textId="77777777" w:rsidR="001F09A9" w:rsidRDefault="001F09A9" w:rsidP="000451A5">
            <w:pPr>
              <w:pStyle w:val="TAL"/>
            </w:pPr>
            <w:r>
              <w:t>dB</w:t>
            </w:r>
          </w:p>
        </w:tc>
      </w:tr>
      <w:tr w:rsidR="001F09A9" w14:paraId="2A257379"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27EF5AE" w14:textId="77777777" w:rsidR="001F09A9" w:rsidRDefault="001F09A9" w:rsidP="000451A5">
            <w:pPr>
              <w:pStyle w:val="TAL"/>
            </w:pPr>
            <w:r>
              <w:t>CSI-SINR_1</w:t>
            </w:r>
          </w:p>
        </w:tc>
        <w:tc>
          <w:tcPr>
            <w:tcW w:w="2154" w:type="dxa"/>
            <w:tcBorders>
              <w:top w:val="single" w:sz="4" w:space="0" w:color="auto"/>
              <w:left w:val="single" w:sz="4" w:space="0" w:color="auto"/>
              <w:bottom w:val="single" w:sz="4" w:space="0" w:color="auto"/>
              <w:right w:val="single" w:sz="4" w:space="0" w:color="auto"/>
            </w:tcBorders>
            <w:noWrap/>
            <w:hideMark/>
          </w:tcPr>
          <w:p w14:paraId="7BA3D5D8" w14:textId="77777777" w:rsidR="001F09A9" w:rsidRDefault="001F09A9" w:rsidP="000451A5">
            <w:pPr>
              <w:pStyle w:val="TAL"/>
            </w:pPr>
            <w:r>
              <w:t>-23</w:t>
            </w:r>
            <w:r>
              <w:rPr>
                <w:rFonts w:ascii="Times New Roman" w:hAnsi="Times New Roman"/>
              </w:rPr>
              <w:t>≤</w:t>
            </w:r>
            <w:r>
              <w:t xml:space="preserve"> CSI-SINR &lt;-22.5</w:t>
            </w:r>
          </w:p>
        </w:tc>
        <w:tc>
          <w:tcPr>
            <w:tcW w:w="567" w:type="dxa"/>
            <w:tcBorders>
              <w:top w:val="single" w:sz="4" w:space="0" w:color="auto"/>
              <w:left w:val="single" w:sz="4" w:space="0" w:color="auto"/>
              <w:bottom w:val="single" w:sz="4" w:space="0" w:color="auto"/>
              <w:right w:val="single" w:sz="4" w:space="0" w:color="auto"/>
            </w:tcBorders>
            <w:noWrap/>
            <w:hideMark/>
          </w:tcPr>
          <w:p w14:paraId="574FC42A" w14:textId="77777777" w:rsidR="001F09A9" w:rsidRDefault="001F09A9" w:rsidP="000451A5">
            <w:pPr>
              <w:pStyle w:val="TAL"/>
            </w:pPr>
            <w:r>
              <w:t>dB</w:t>
            </w:r>
          </w:p>
        </w:tc>
      </w:tr>
      <w:tr w:rsidR="001F09A9" w14:paraId="34761CDE"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9CBB83A" w14:textId="77777777" w:rsidR="001F09A9" w:rsidRDefault="001F09A9" w:rsidP="000451A5">
            <w:pPr>
              <w:pStyle w:val="TAL"/>
            </w:pPr>
            <w:r>
              <w:t>CSI-SINR_2</w:t>
            </w:r>
          </w:p>
        </w:tc>
        <w:tc>
          <w:tcPr>
            <w:tcW w:w="2154" w:type="dxa"/>
            <w:tcBorders>
              <w:top w:val="single" w:sz="4" w:space="0" w:color="auto"/>
              <w:left w:val="single" w:sz="4" w:space="0" w:color="auto"/>
              <w:bottom w:val="single" w:sz="4" w:space="0" w:color="auto"/>
              <w:right w:val="single" w:sz="4" w:space="0" w:color="auto"/>
            </w:tcBorders>
            <w:noWrap/>
            <w:hideMark/>
          </w:tcPr>
          <w:p w14:paraId="17679005" w14:textId="77777777" w:rsidR="001F09A9" w:rsidRDefault="001F09A9" w:rsidP="000451A5">
            <w:pPr>
              <w:pStyle w:val="TAL"/>
            </w:pPr>
            <w:r>
              <w:t>-22.5</w:t>
            </w:r>
            <w:r>
              <w:rPr>
                <w:rFonts w:ascii="Times New Roman" w:hAnsi="Times New Roman"/>
              </w:rPr>
              <w:t>≤</w:t>
            </w:r>
            <w:r>
              <w:t xml:space="preserve"> CSI-SINR &lt;-22</w:t>
            </w:r>
          </w:p>
        </w:tc>
        <w:tc>
          <w:tcPr>
            <w:tcW w:w="567" w:type="dxa"/>
            <w:tcBorders>
              <w:top w:val="single" w:sz="4" w:space="0" w:color="auto"/>
              <w:left w:val="single" w:sz="4" w:space="0" w:color="auto"/>
              <w:bottom w:val="single" w:sz="4" w:space="0" w:color="auto"/>
              <w:right w:val="single" w:sz="4" w:space="0" w:color="auto"/>
            </w:tcBorders>
            <w:noWrap/>
            <w:hideMark/>
          </w:tcPr>
          <w:p w14:paraId="7B0CC889" w14:textId="77777777" w:rsidR="001F09A9" w:rsidRDefault="001F09A9" w:rsidP="000451A5">
            <w:pPr>
              <w:pStyle w:val="TAL"/>
            </w:pPr>
            <w:r>
              <w:t>dB</w:t>
            </w:r>
          </w:p>
        </w:tc>
      </w:tr>
      <w:tr w:rsidR="001F09A9" w14:paraId="3B8820E4"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23E361C" w14:textId="77777777" w:rsidR="001F09A9" w:rsidRDefault="001F09A9" w:rsidP="000451A5">
            <w:pPr>
              <w:pStyle w:val="TAL"/>
            </w:pPr>
            <w:r>
              <w:t>CSI-SINR_3</w:t>
            </w:r>
          </w:p>
        </w:tc>
        <w:tc>
          <w:tcPr>
            <w:tcW w:w="2154" w:type="dxa"/>
            <w:tcBorders>
              <w:top w:val="single" w:sz="4" w:space="0" w:color="auto"/>
              <w:left w:val="single" w:sz="4" w:space="0" w:color="auto"/>
              <w:bottom w:val="single" w:sz="4" w:space="0" w:color="auto"/>
              <w:right w:val="single" w:sz="4" w:space="0" w:color="auto"/>
            </w:tcBorders>
            <w:noWrap/>
            <w:hideMark/>
          </w:tcPr>
          <w:p w14:paraId="17AE9243" w14:textId="77777777" w:rsidR="001F09A9" w:rsidRDefault="001F09A9" w:rsidP="000451A5">
            <w:pPr>
              <w:pStyle w:val="TAL"/>
            </w:pPr>
            <w:r>
              <w:t>-22</w:t>
            </w:r>
            <w:r>
              <w:rPr>
                <w:rFonts w:ascii="Times New Roman" w:hAnsi="Times New Roman"/>
              </w:rPr>
              <w:t>≤</w:t>
            </w:r>
            <w:r>
              <w:t xml:space="preserve"> CSI-SINR &lt;-21.5</w:t>
            </w:r>
          </w:p>
        </w:tc>
        <w:tc>
          <w:tcPr>
            <w:tcW w:w="567" w:type="dxa"/>
            <w:tcBorders>
              <w:top w:val="single" w:sz="4" w:space="0" w:color="auto"/>
              <w:left w:val="single" w:sz="4" w:space="0" w:color="auto"/>
              <w:bottom w:val="single" w:sz="4" w:space="0" w:color="auto"/>
              <w:right w:val="single" w:sz="4" w:space="0" w:color="auto"/>
            </w:tcBorders>
            <w:noWrap/>
            <w:hideMark/>
          </w:tcPr>
          <w:p w14:paraId="1F2DCFC3" w14:textId="77777777" w:rsidR="001F09A9" w:rsidRDefault="001F09A9" w:rsidP="000451A5">
            <w:pPr>
              <w:pStyle w:val="TAL"/>
            </w:pPr>
            <w:r>
              <w:t>dB</w:t>
            </w:r>
          </w:p>
        </w:tc>
      </w:tr>
      <w:tr w:rsidR="001F09A9" w14:paraId="34E6E151"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0629561" w14:textId="77777777" w:rsidR="001F09A9" w:rsidRDefault="001F09A9" w:rsidP="000451A5">
            <w:pPr>
              <w:pStyle w:val="TAL"/>
            </w:pPr>
            <w:r>
              <w:t>CSI-SINR_4</w:t>
            </w:r>
          </w:p>
        </w:tc>
        <w:tc>
          <w:tcPr>
            <w:tcW w:w="2154" w:type="dxa"/>
            <w:tcBorders>
              <w:top w:val="single" w:sz="4" w:space="0" w:color="auto"/>
              <w:left w:val="single" w:sz="4" w:space="0" w:color="auto"/>
              <w:bottom w:val="single" w:sz="4" w:space="0" w:color="auto"/>
              <w:right w:val="single" w:sz="4" w:space="0" w:color="auto"/>
            </w:tcBorders>
            <w:noWrap/>
            <w:hideMark/>
          </w:tcPr>
          <w:p w14:paraId="1109A02E" w14:textId="77777777" w:rsidR="001F09A9" w:rsidRDefault="001F09A9" w:rsidP="000451A5">
            <w:pPr>
              <w:pStyle w:val="TAL"/>
            </w:pPr>
            <w:r>
              <w:t>-21.5</w:t>
            </w:r>
            <w:r>
              <w:rPr>
                <w:rFonts w:ascii="Times New Roman" w:hAnsi="Times New Roman"/>
              </w:rPr>
              <w:t>≤</w:t>
            </w:r>
            <w:r>
              <w:t xml:space="preserve"> CSI-SINR &lt;-21</w:t>
            </w:r>
          </w:p>
        </w:tc>
        <w:tc>
          <w:tcPr>
            <w:tcW w:w="567" w:type="dxa"/>
            <w:tcBorders>
              <w:top w:val="single" w:sz="4" w:space="0" w:color="auto"/>
              <w:left w:val="single" w:sz="4" w:space="0" w:color="auto"/>
              <w:bottom w:val="single" w:sz="4" w:space="0" w:color="auto"/>
              <w:right w:val="single" w:sz="4" w:space="0" w:color="auto"/>
            </w:tcBorders>
            <w:noWrap/>
            <w:hideMark/>
          </w:tcPr>
          <w:p w14:paraId="3952B497" w14:textId="77777777" w:rsidR="001F09A9" w:rsidRDefault="001F09A9" w:rsidP="000451A5">
            <w:pPr>
              <w:pStyle w:val="TAL"/>
            </w:pPr>
            <w:r>
              <w:t>dB</w:t>
            </w:r>
          </w:p>
        </w:tc>
      </w:tr>
      <w:tr w:rsidR="001F09A9" w14:paraId="7BA72DEE"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85EBFD0" w14:textId="77777777" w:rsidR="001F09A9" w:rsidRDefault="001F09A9" w:rsidP="000451A5">
            <w:pPr>
              <w:pStyle w:val="TAL"/>
            </w:pPr>
            <w:r>
              <w:t>..</w:t>
            </w:r>
          </w:p>
        </w:tc>
        <w:tc>
          <w:tcPr>
            <w:tcW w:w="2154" w:type="dxa"/>
            <w:tcBorders>
              <w:top w:val="single" w:sz="4" w:space="0" w:color="auto"/>
              <w:left w:val="single" w:sz="4" w:space="0" w:color="auto"/>
              <w:bottom w:val="single" w:sz="4" w:space="0" w:color="auto"/>
              <w:right w:val="single" w:sz="4" w:space="0" w:color="auto"/>
            </w:tcBorders>
            <w:noWrap/>
            <w:hideMark/>
          </w:tcPr>
          <w:p w14:paraId="05F14ACF" w14:textId="77777777" w:rsidR="001F09A9" w:rsidRDefault="001F09A9" w:rsidP="000451A5">
            <w:pPr>
              <w:pStyle w:val="TAL"/>
            </w:pPr>
            <w:r>
              <w:t>..</w:t>
            </w:r>
          </w:p>
        </w:tc>
        <w:tc>
          <w:tcPr>
            <w:tcW w:w="567" w:type="dxa"/>
            <w:tcBorders>
              <w:top w:val="single" w:sz="4" w:space="0" w:color="auto"/>
              <w:left w:val="single" w:sz="4" w:space="0" w:color="auto"/>
              <w:bottom w:val="single" w:sz="4" w:space="0" w:color="auto"/>
              <w:right w:val="single" w:sz="4" w:space="0" w:color="auto"/>
            </w:tcBorders>
            <w:noWrap/>
            <w:hideMark/>
          </w:tcPr>
          <w:p w14:paraId="14CF9C2D" w14:textId="77777777" w:rsidR="001F09A9" w:rsidRDefault="001F09A9" w:rsidP="000451A5">
            <w:pPr>
              <w:pStyle w:val="TAL"/>
            </w:pPr>
            <w:r>
              <w:rPr>
                <w:rFonts w:cs="Arial"/>
              </w:rPr>
              <w:t>…</w:t>
            </w:r>
          </w:p>
        </w:tc>
      </w:tr>
      <w:tr w:rsidR="001F09A9" w14:paraId="3BFED72F"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799FD85" w14:textId="77777777" w:rsidR="001F09A9" w:rsidRDefault="001F09A9" w:rsidP="000451A5">
            <w:pPr>
              <w:pStyle w:val="TAL"/>
            </w:pPr>
            <w:r>
              <w:t>CSI-SINR_123</w:t>
            </w:r>
          </w:p>
        </w:tc>
        <w:tc>
          <w:tcPr>
            <w:tcW w:w="2154" w:type="dxa"/>
            <w:tcBorders>
              <w:top w:val="single" w:sz="4" w:space="0" w:color="auto"/>
              <w:left w:val="single" w:sz="4" w:space="0" w:color="auto"/>
              <w:bottom w:val="single" w:sz="4" w:space="0" w:color="auto"/>
              <w:right w:val="single" w:sz="4" w:space="0" w:color="auto"/>
            </w:tcBorders>
            <w:noWrap/>
            <w:hideMark/>
          </w:tcPr>
          <w:p w14:paraId="499FAD1C" w14:textId="77777777" w:rsidR="001F09A9" w:rsidRDefault="001F09A9" w:rsidP="000451A5">
            <w:pPr>
              <w:pStyle w:val="TAL"/>
            </w:pPr>
            <w:r>
              <w:t>38</w:t>
            </w:r>
            <w:r>
              <w:rPr>
                <w:rFonts w:ascii="Times New Roman" w:hAnsi="Times New Roman"/>
              </w:rPr>
              <w:t>≤</w:t>
            </w:r>
            <w:r>
              <w:t xml:space="preserve"> CSI-SINR &lt;38.5</w:t>
            </w:r>
          </w:p>
        </w:tc>
        <w:tc>
          <w:tcPr>
            <w:tcW w:w="567" w:type="dxa"/>
            <w:tcBorders>
              <w:top w:val="single" w:sz="4" w:space="0" w:color="auto"/>
              <w:left w:val="single" w:sz="4" w:space="0" w:color="auto"/>
              <w:bottom w:val="single" w:sz="4" w:space="0" w:color="auto"/>
              <w:right w:val="single" w:sz="4" w:space="0" w:color="auto"/>
            </w:tcBorders>
            <w:noWrap/>
            <w:hideMark/>
          </w:tcPr>
          <w:p w14:paraId="0DC0E431" w14:textId="77777777" w:rsidR="001F09A9" w:rsidRDefault="001F09A9" w:rsidP="000451A5">
            <w:pPr>
              <w:pStyle w:val="TAL"/>
            </w:pPr>
            <w:r>
              <w:t>dB</w:t>
            </w:r>
          </w:p>
        </w:tc>
      </w:tr>
      <w:tr w:rsidR="001F09A9" w14:paraId="0FC34CD0"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A92066F" w14:textId="77777777" w:rsidR="001F09A9" w:rsidRDefault="001F09A9" w:rsidP="000451A5">
            <w:pPr>
              <w:pStyle w:val="TAL"/>
            </w:pPr>
            <w:r>
              <w:t>CSI-SINR_124</w:t>
            </w:r>
          </w:p>
        </w:tc>
        <w:tc>
          <w:tcPr>
            <w:tcW w:w="2154" w:type="dxa"/>
            <w:tcBorders>
              <w:top w:val="single" w:sz="4" w:space="0" w:color="auto"/>
              <w:left w:val="single" w:sz="4" w:space="0" w:color="auto"/>
              <w:bottom w:val="single" w:sz="4" w:space="0" w:color="auto"/>
              <w:right w:val="single" w:sz="4" w:space="0" w:color="auto"/>
            </w:tcBorders>
            <w:noWrap/>
            <w:hideMark/>
          </w:tcPr>
          <w:p w14:paraId="0F0D9A6E" w14:textId="77777777" w:rsidR="001F09A9" w:rsidRDefault="001F09A9" w:rsidP="000451A5">
            <w:pPr>
              <w:pStyle w:val="TAL"/>
            </w:pPr>
            <w:r>
              <w:t>38.5</w:t>
            </w:r>
            <w:r>
              <w:rPr>
                <w:rFonts w:ascii="Times New Roman" w:hAnsi="Times New Roman"/>
              </w:rPr>
              <w:t>≤</w:t>
            </w:r>
            <w:r>
              <w:t xml:space="preserve"> CSI-SINR &lt;39</w:t>
            </w:r>
          </w:p>
        </w:tc>
        <w:tc>
          <w:tcPr>
            <w:tcW w:w="567" w:type="dxa"/>
            <w:tcBorders>
              <w:top w:val="single" w:sz="4" w:space="0" w:color="auto"/>
              <w:left w:val="single" w:sz="4" w:space="0" w:color="auto"/>
              <w:bottom w:val="single" w:sz="4" w:space="0" w:color="auto"/>
              <w:right w:val="single" w:sz="4" w:space="0" w:color="auto"/>
            </w:tcBorders>
            <w:noWrap/>
            <w:hideMark/>
          </w:tcPr>
          <w:p w14:paraId="17EA3A17" w14:textId="77777777" w:rsidR="001F09A9" w:rsidRDefault="001F09A9" w:rsidP="000451A5">
            <w:pPr>
              <w:pStyle w:val="TAL"/>
            </w:pPr>
            <w:r>
              <w:t>dB</w:t>
            </w:r>
          </w:p>
        </w:tc>
      </w:tr>
      <w:tr w:rsidR="001F09A9" w14:paraId="273725EA"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26693D7" w14:textId="77777777" w:rsidR="001F09A9" w:rsidRDefault="001F09A9" w:rsidP="000451A5">
            <w:pPr>
              <w:pStyle w:val="TAL"/>
            </w:pPr>
            <w:r>
              <w:t>CSI-SINR_125</w:t>
            </w:r>
          </w:p>
        </w:tc>
        <w:tc>
          <w:tcPr>
            <w:tcW w:w="2154" w:type="dxa"/>
            <w:tcBorders>
              <w:top w:val="single" w:sz="4" w:space="0" w:color="auto"/>
              <w:left w:val="single" w:sz="4" w:space="0" w:color="auto"/>
              <w:bottom w:val="single" w:sz="4" w:space="0" w:color="auto"/>
              <w:right w:val="single" w:sz="4" w:space="0" w:color="auto"/>
            </w:tcBorders>
            <w:noWrap/>
            <w:hideMark/>
          </w:tcPr>
          <w:p w14:paraId="4442757F" w14:textId="77777777" w:rsidR="001F09A9" w:rsidRDefault="001F09A9" w:rsidP="000451A5">
            <w:pPr>
              <w:pStyle w:val="TAL"/>
            </w:pPr>
            <w:r>
              <w:t>39</w:t>
            </w:r>
            <w:r>
              <w:rPr>
                <w:rFonts w:ascii="Times New Roman" w:hAnsi="Times New Roman"/>
              </w:rPr>
              <w:t>≤</w:t>
            </w:r>
            <w:r>
              <w:t xml:space="preserve"> CSI-SINR &lt;39.5</w:t>
            </w:r>
          </w:p>
        </w:tc>
        <w:tc>
          <w:tcPr>
            <w:tcW w:w="567" w:type="dxa"/>
            <w:tcBorders>
              <w:top w:val="single" w:sz="4" w:space="0" w:color="auto"/>
              <w:left w:val="single" w:sz="4" w:space="0" w:color="auto"/>
              <w:bottom w:val="single" w:sz="4" w:space="0" w:color="auto"/>
              <w:right w:val="single" w:sz="4" w:space="0" w:color="auto"/>
            </w:tcBorders>
            <w:noWrap/>
            <w:hideMark/>
          </w:tcPr>
          <w:p w14:paraId="44A27389" w14:textId="77777777" w:rsidR="001F09A9" w:rsidRDefault="001F09A9" w:rsidP="000451A5">
            <w:pPr>
              <w:pStyle w:val="TAL"/>
            </w:pPr>
            <w:r>
              <w:t>dB</w:t>
            </w:r>
          </w:p>
        </w:tc>
      </w:tr>
      <w:tr w:rsidR="001F09A9" w14:paraId="6894F0C5"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9B63F01" w14:textId="77777777" w:rsidR="001F09A9" w:rsidRDefault="001F09A9" w:rsidP="000451A5">
            <w:pPr>
              <w:pStyle w:val="TAL"/>
            </w:pPr>
            <w:r>
              <w:t>CSI-SINR_126</w:t>
            </w:r>
          </w:p>
        </w:tc>
        <w:tc>
          <w:tcPr>
            <w:tcW w:w="2154" w:type="dxa"/>
            <w:tcBorders>
              <w:top w:val="single" w:sz="4" w:space="0" w:color="auto"/>
              <w:left w:val="single" w:sz="4" w:space="0" w:color="auto"/>
              <w:bottom w:val="single" w:sz="4" w:space="0" w:color="auto"/>
              <w:right w:val="single" w:sz="4" w:space="0" w:color="auto"/>
            </w:tcBorders>
            <w:noWrap/>
            <w:hideMark/>
          </w:tcPr>
          <w:p w14:paraId="2F9BB74C" w14:textId="77777777" w:rsidR="001F09A9" w:rsidRDefault="001F09A9" w:rsidP="000451A5">
            <w:pPr>
              <w:pStyle w:val="TAL"/>
            </w:pPr>
            <w:r>
              <w:t>39.5</w:t>
            </w:r>
            <w:r>
              <w:rPr>
                <w:rFonts w:ascii="Times New Roman" w:hAnsi="Times New Roman"/>
              </w:rPr>
              <w:t>≤</w:t>
            </w:r>
            <w:r>
              <w:t xml:space="preserve"> CSI-SINR &lt;40</w:t>
            </w:r>
          </w:p>
        </w:tc>
        <w:tc>
          <w:tcPr>
            <w:tcW w:w="567" w:type="dxa"/>
            <w:tcBorders>
              <w:top w:val="single" w:sz="4" w:space="0" w:color="auto"/>
              <w:left w:val="single" w:sz="4" w:space="0" w:color="auto"/>
              <w:bottom w:val="single" w:sz="4" w:space="0" w:color="auto"/>
              <w:right w:val="single" w:sz="4" w:space="0" w:color="auto"/>
            </w:tcBorders>
            <w:noWrap/>
            <w:hideMark/>
          </w:tcPr>
          <w:p w14:paraId="03D39F5A" w14:textId="77777777" w:rsidR="001F09A9" w:rsidRDefault="001F09A9" w:rsidP="000451A5">
            <w:pPr>
              <w:pStyle w:val="TAL"/>
            </w:pPr>
            <w:r>
              <w:t>dB</w:t>
            </w:r>
          </w:p>
        </w:tc>
      </w:tr>
      <w:tr w:rsidR="001F09A9" w14:paraId="372A9DD0"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4E5B4CC" w14:textId="77777777" w:rsidR="001F09A9" w:rsidRDefault="001F09A9" w:rsidP="000451A5">
            <w:pPr>
              <w:pStyle w:val="TAL"/>
            </w:pPr>
            <w:r>
              <w:t>CSI-SINR_127</w:t>
            </w:r>
          </w:p>
        </w:tc>
        <w:tc>
          <w:tcPr>
            <w:tcW w:w="2154" w:type="dxa"/>
            <w:tcBorders>
              <w:top w:val="single" w:sz="4" w:space="0" w:color="auto"/>
              <w:left w:val="single" w:sz="4" w:space="0" w:color="auto"/>
              <w:bottom w:val="single" w:sz="4" w:space="0" w:color="auto"/>
              <w:right w:val="single" w:sz="4" w:space="0" w:color="auto"/>
            </w:tcBorders>
            <w:noWrap/>
            <w:hideMark/>
          </w:tcPr>
          <w:p w14:paraId="6B55B9EB" w14:textId="77777777" w:rsidR="001F09A9" w:rsidRDefault="001F09A9" w:rsidP="000451A5">
            <w:pPr>
              <w:pStyle w:val="TAL"/>
            </w:pPr>
            <w:r>
              <w:t>40</w:t>
            </w:r>
            <w:r>
              <w:rPr>
                <w:rFonts w:ascii="Times New Roman" w:hAnsi="Times New Roman"/>
              </w:rPr>
              <w:t>≤</w:t>
            </w:r>
            <w:r>
              <w:t xml:space="preserve"> CSI-SINR</w:t>
            </w:r>
          </w:p>
        </w:tc>
        <w:tc>
          <w:tcPr>
            <w:tcW w:w="567" w:type="dxa"/>
            <w:tcBorders>
              <w:top w:val="single" w:sz="4" w:space="0" w:color="auto"/>
              <w:left w:val="single" w:sz="4" w:space="0" w:color="auto"/>
              <w:bottom w:val="single" w:sz="4" w:space="0" w:color="auto"/>
              <w:right w:val="single" w:sz="4" w:space="0" w:color="auto"/>
            </w:tcBorders>
            <w:noWrap/>
            <w:hideMark/>
          </w:tcPr>
          <w:p w14:paraId="52CA54F8" w14:textId="77777777" w:rsidR="001F09A9" w:rsidRDefault="001F09A9" w:rsidP="000451A5">
            <w:pPr>
              <w:pStyle w:val="TAL"/>
            </w:pPr>
            <w:r>
              <w:t>dB</w:t>
            </w:r>
          </w:p>
        </w:tc>
      </w:tr>
    </w:tbl>
    <w:p w14:paraId="78F507BB" w14:textId="77777777" w:rsidR="001F09A9" w:rsidRPr="007E77A5" w:rsidRDefault="001F09A9" w:rsidP="001F09A9"/>
    <w:p w14:paraId="6B368299" w14:textId="77777777" w:rsidR="001F09A9" w:rsidRPr="00AA5C65" w:rsidRDefault="001F09A9" w:rsidP="002E3314">
      <w:pPr>
        <w:pStyle w:val="Heading5"/>
      </w:pPr>
      <w:r>
        <w:t>5.7.9.0.2</w:t>
      </w:r>
      <w:r w:rsidRPr="00AA5C65">
        <w:tab/>
        <w:t>Int</w:t>
      </w:r>
      <w:r>
        <w:t>er</w:t>
      </w:r>
      <w:r w:rsidRPr="00AA5C65">
        <w:t>-frequency CSI-</w:t>
      </w:r>
      <w:r>
        <w:t>SINR</w:t>
      </w:r>
      <w:r w:rsidRPr="00AA5C65">
        <w:t xml:space="preserve"> accuracy requirements</w:t>
      </w:r>
    </w:p>
    <w:p w14:paraId="253D168E" w14:textId="77777777" w:rsidR="001F09A9" w:rsidRDefault="001F09A9" w:rsidP="002E3314">
      <w:r w:rsidRPr="001F09A9">
        <w:t>[TS 38.133, Clause 10.1.15.2 and Clause 10.1.16]</w:t>
      </w:r>
    </w:p>
    <w:p w14:paraId="3396F983" w14:textId="77777777" w:rsidR="001F09A9" w:rsidRPr="001C068B" w:rsidRDefault="001F09A9" w:rsidP="002E3314">
      <w:pPr>
        <w:pStyle w:val="Heading6"/>
      </w:pPr>
      <w:r>
        <w:t>5.7.9.0.2</w:t>
      </w:r>
      <w:r w:rsidRPr="001C068B">
        <w:t>.1</w:t>
      </w:r>
      <w:r w:rsidRPr="001C068B">
        <w:tab/>
        <w:t>Absolute CSI-</w:t>
      </w:r>
      <w:r>
        <w:t>SINR</w:t>
      </w:r>
      <w:r w:rsidRPr="001C068B">
        <w:t xml:space="preserve"> </w:t>
      </w:r>
      <w:r>
        <w:t>a</w:t>
      </w:r>
      <w:r w:rsidRPr="001C068B">
        <w:t>ccuracy</w:t>
      </w:r>
    </w:p>
    <w:p w14:paraId="41EEEBB5" w14:textId="77777777" w:rsidR="001F09A9" w:rsidRPr="006E1E95" w:rsidRDefault="001F09A9" w:rsidP="001F09A9">
      <w:pPr>
        <w:rPr>
          <w:rFonts w:cs="v4.2.0"/>
          <w:i/>
        </w:rPr>
      </w:pPr>
      <w:r w:rsidRPr="006E1E95">
        <w:rPr>
          <w:rFonts w:cs="v4.2.0"/>
        </w:rPr>
        <w:t>The requirements for absolute accuracy of CSI-SINR in this clause apply to a cell on a frequency in FR2 that has different carrier frequency from the serving cell.</w:t>
      </w:r>
    </w:p>
    <w:p w14:paraId="05D565C9" w14:textId="77777777" w:rsidR="001F09A9" w:rsidRPr="001F09A9" w:rsidRDefault="001F09A9" w:rsidP="001F09A9">
      <w:pPr>
        <w:rPr>
          <w:rFonts w:cs="v4.2.0"/>
        </w:rPr>
      </w:pPr>
      <w:r w:rsidRPr="006E1E95">
        <w:rPr>
          <w:rFonts w:cs="v4.2.0"/>
        </w:rPr>
        <w:t xml:space="preserve">The accuracy requirements in Table 5.7.9.0.2.1-1 are valid under the </w:t>
      </w:r>
      <w:r w:rsidRPr="001F09A9">
        <w:rPr>
          <w:rFonts w:cs="v4.2.0"/>
        </w:rPr>
        <w:t>following conditions:</w:t>
      </w:r>
    </w:p>
    <w:p w14:paraId="66AE7A21" w14:textId="73EAA291" w:rsidR="001F09A9" w:rsidRPr="001F09A9" w:rsidRDefault="001F09A9" w:rsidP="001F09A9">
      <w:pPr>
        <w:pStyle w:val="B1"/>
        <w:rPr>
          <w:rFonts w:cs="v4.2.0"/>
        </w:rPr>
      </w:pPr>
      <w:r w:rsidRPr="001F09A9">
        <w:t>-</w:t>
      </w:r>
      <w:r>
        <w:tab/>
      </w:r>
      <w:r w:rsidRPr="001F09A9">
        <w:t>Conditions defined in Clause 7.3 of TS 38.101-2 [3] for reference sensitivity are fulfilled.</w:t>
      </w:r>
    </w:p>
    <w:p w14:paraId="4E9020F9" w14:textId="783D8F02" w:rsidR="001F09A9" w:rsidRDefault="001F09A9" w:rsidP="001F09A9">
      <w:pPr>
        <w:pStyle w:val="B1"/>
      </w:pPr>
      <w:r w:rsidRPr="001F09A9">
        <w:t>-</w:t>
      </w:r>
      <w:r>
        <w:tab/>
      </w:r>
      <w:r w:rsidRPr="001F09A9">
        <w:t>Conditions for inter-frequency measurements are fulfilled according to Annex B.2.13 in TS 38.133 [6] for a corresponding Band.</w:t>
      </w:r>
    </w:p>
    <w:p w14:paraId="0A4DDA42" w14:textId="77777777" w:rsidR="001F09A9" w:rsidRDefault="001F09A9" w:rsidP="001F09A9">
      <w:pPr>
        <w:pStyle w:val="B1"/>
      </w:pPr>
      <w:r>
        <w:t>-</w:t>
      </w:r>
      <w:r>
        <w:tab/>
        <w:t xml:space="preserve">The measured signals are in the directions covered by the percentile EIS spherical coverage of the UE, defined in </w:t>
      </w:r>
      <w:r>
        <w:rPr>
          <w:rFonts w:cs="Arial"/>
        </w:rPr>
        <w:t>Clause 7.3.4 of TS 38.101-2 [3]</w:t>
      </w:r>
      <w:r>
        <w:t>.</w:t>
      </w:r>
    </w:p>
    <w:p w14:paraId="67BADBBC" w14:textId="77777777" w:rsidR="001F09A9" w:rsidRDefault="001F09A9" w:rsidP="001F09A9">
      <w:pPr>
        <w:pStyle w:val="B1"/>
      </w:pPr>
      <w:r>
        <w:t>-</w:t>
      </w:r>
      <w:r>
        <w:tab/>
        <w:t>The timing offset between the reference measurement timing and the target CSI-RS in one layer is no larger than CP.</w:t>
      </w:r>
    </w:p>
    <w:p w14:paraId="068C9943" w14:textId="5F45CB5A" w:rsidR="001F09A9" w:rsidRDefault="001F09A9" w:rsidP="001F09A9">
      <w:pPr>
        <w:pStyle w:val="B2"/>
      </w:pPr>
      <w:r>
        <w:t>-</w:t>
      </w:r>
      <w:r>
        <w:tab/>
        <w:t>Note: The reference measurement timing for inter-frequency measurement is up to UE implementation and shall be based on the timing of one of the target cells.</w:t>
      </w:r>
    </w:p>
    <w:p w14:paraId="5AE04A46" w14:textId="2C742519" w:rsidR="001F09A9" w:rsidRDefault="001F09A9" w:rsidP="001F09A9">
      <w:pPr>
        <w:pStyle w:val="B1"/>
      </w:pPr>
      <w:r>
        <w:t>-</w:t>
      </w:r>
      <w:r>
        <w:tab/>
        <w:t>The bandwidth of CSI-RS is 48 PRBs and the density is 3.</w:t>
      </w:r>
    </w:p>
    <w:p w14:paraId="698E3C57" w14:textId="0FE21921" w:rsidR="001F09A9" w:rsidRDefault="001F09A9" w:rsidP="001F09A9">
      <w:pPr>
        <w:pStyle w:val="B2"/>
      </w:pPr>
      <w:r>
        <w:t>-</w:t>
      </w:r>
      <w:r>
        <w:tab/>
        <w:t xml:space="preserve">The performance with larger bandwidth of CSI-RS is equal to or better than the accuracy requirements in Table </w:t>
      </w:r>
      <w:r w:rsidRPr="006E1E95">
        <w:t>5.7.9.0.2.1</w:t>
      </w:r>
      <w:r>
        <w:t>-1.</w:t>
      </w:r>
    </w:p>
    <w:p w14:paraId="10ADB870" w14:textId="77777777" w:rsidR="001F09A9" w:rsidRDefault="001F09A9" w:rsidP="001F09A9">
      <w:pPr>
        <w:pStyle w:val="TH"/>
      </w:pPr>
      <w:r>
        <w:t xml:space="preserve">Table </w:t>
      </w:r>
      <w:r w:rsidRPr="006E1E95">
        <w:t>5.7.9.0.2.1</w:t>
      </w:r>
      <w:r>
        <w:t>-1: CSI-SINR Inter frequency absolute accuracy in FR2</w:t>
      </w:r>
    </w:p>
    <w:tbl>
      <w:tblPr>
        <w:tblW w:w="8789" w:type="dxa"/>
        <w:jc w:val="center"/>
        <w:tblLook w:val="04A0" w:firstRow="1" w:lastRow="0" w:firstColumn="1" w:lastColumn="0" w:noHBand="0" w:noVBand="1"/>
      </w:tblPr>
      <w:tblGrid>
        <w:gridCol w:w="1122"/>
        <w:gridCol w:w="1119"/>
        <w:gridCol w:w="1119"/>
        <w:gridCol w:w="1580"/>
        <w:gridCol w:w="1581"/>
        <w:gridCol w:w="2268"/>
      </w:tblGrid>
      <w:tr w:rsidR="001F09A9" w14:paraId="595E513B"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73896A90" w14:textId="77777777" w:rsidR="001F09A9" w:rsidRDefault="001F09A9" w:rsidP="000451A5">
            <w:pPr>
              <w:pStyle w:val="TAH"/>
            </w:pPr>
            <w:r>
              <w:t>Accuracy</w:t>
            </w:r>
          </w:p>
        </w:tc>
        <w:tc>
          <w:tcPr>
            <w:tcW w:w="6548" w:type="dxa"/>
            <w:gridSpan w:val="4"/>
            <w:tcBorders>
              <w:top w:val="single" w:sz="4" w:space="0" w:color="auto"/>
              <w:left w:val="nil"/>
              <w:bottom w:val="single" w:sz="4" w:space="0" w:color="auto"/>
              <w:right w:val="single" w:sz="4" w:space="0" w:color="auto"/>
            </w:tcBorders>
            <w:vAlign w:val="center"/>
            <w:hideMark/>
          </w:tcPr>
          <w:p w14:paraId="79CA1A42" w14:textId="77777777" w:rsidR="001F09A9" w:rsidRDefault="001F09A9" w:rsidP="000451A5">
            <w:pPr>
              <w:pStyle w:val="TAH"/>
            </w:pPr>
            <w:r>
              <w:t>Conditions</w:t>
            </w:r>
          </w:p>
        </w:tc>
      </w:tr>
      <w:tr w:rsidR="001F09A9" w14:paraId="7E831D22" w14:textId="77777777" w:rsidTr="000451A5">
        <w:trPr>
          <w:jc w:val="center"/>
        </w:trPr>
        <w:tc>
          <w:tcPr>
            <w:tcW w:w="1122" w:type="dxa"/>
            <w:tcBorders>
              <w:top w:val="nil"/>
              <w:left w:val="single" w:sz="4" w:space="0" w:color="auto"/>
              <w:bottom w:val="nil"/>
              <w:right w:val="single" w:sz="4" w:space="0" w:color="auto"/>
            </w:tcBorders>
            <w:vAlign w:val="center"/>
            <w:hideMark/>
          </w:tcPr>
          <w:p w14:paraId="125F3CFF" w14:textId="77777777" w:rsidR="001F09A9" w:rsidRDefault="001F09A9" w:rsidP="000451A5">
            <w:pPr>
              <w:pStyle w:val="TAH"/>
            </w:pPr>
            <w:r>
              <w:t>Normal condition</w:t>
            </w:r>
          </w:p>
        </w:tc>
        <w:tc>
          <w:tcPr>
            <w:tcW w:w="1119" w:type="dxa"/>
            <w:tcBorders>
              <w:top w:val="nil"/>
              <w:left w:val="nil"/>
              <w:bottom w:val="nil"/>
              <w:right w:val="single" w:sz="4" w:space="0" w:color="auto"/>
            </w:tcBorders>
            <w:vAlign w:val="center"/>
            <w:hideMark/>
          </w:tcPr>
          <w:p w14:paraId="6AB3C013" w14:textId="77777777" w:rsidR="001F09A9" w:rsidRDefault="001F09A9" w:rsidP="000451A5">
            <w:pPr>
              <w:pStyle w:val="TAH"/>
            </w:pPr>
            <w:r>
              <w:t>Extreme condition</w:t>
            </w:r>
          </w:p>
        </w:tc>
        <w:tc>
          <w:tcPr>
            <w:tcW w:w="1119" w:type="dxa"/>
            <w:tcBorders>
              <w:top w:val="nil"/>
              <w:left w:val="nil"/>
              <w:bottom w:val="nil"/>
              <w:right w:val="single" w:sz="4" w:space="0" w:color="auto"/>
            </w:tcBorders>
            <w:hideMark/>
          </w:tcPr>
          <w:p w14:paraId="0CDC9703" w14:textId="77777777" w:rsidR="001F09A9" w:rsidRDefault="001F09A9" w:rsidP="000451A5">
            <w:pPr>
              <w:pStyle w:val="TAH"/>
            </w:pPr>
            <w:r>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0599F61B" w14:textId="77777777" w:rsidR="001F09A9" w:rsidRDefault="001F09A9" w:rsidP="000451A5">
            <w:pPr>
              <w:pStyle w:val="TAH"/>
            </w:pPr>
            <w:r>
              <w:t>Io</w:t>
            </w:r>
            <w:r>
              <w:rPr>
                <w:vertAlign w:val="superscript"/>
              </w:rPr>
              <w:t xml:space="preserve"> Note 2</w:t>
            </w:r>
            <w:r>
              <w:t xml:space="preserve"> range</w:t>
            </w:r>
          </w:p>
        </w:tc>
      </w:tr>
      <w:tr w:rsidR="001F09A9" w14:paraId="7B2FB410" w14:textId="77777777" w:rsidTr="000451A5">
        <w:trPr>
          <w:jc w:val="center"/>
        </w:trPr>
        <w:tc>
          <w:tcPr>
            <w:tcW w:w="1122" w:type="dxa"/>
            <w:tcBorders>
              <w:top w:val="nil"/>
              <w:left w:val="single" w:sz="4" w:space="0" w:color="auto"/>
              <w:bottom w:val="single" w:sz="4" w:space="0" w:color="auto"/>
              <w:right w:val="single" w:sz="4" w:space="0" w:color="auto"/>
            </w:tcBorders>
          </w:tcPr>
          <w:p w14:paraId="07018B74"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614F9C68"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4630359F" w14:textId="77777777" w:rsidR="001F09A9" w:rsidRDefault="001F09A9" w:rsidP="000451A5">
            <w:pPr>
              <w:pStyle w:val="TAH"/>
            </w:pPr>
          </w:p>
        </w:tc>
        <w:tc>
          <w:tcPr>
            <w:tcW w:w="3161" w:type="dxa"/>
            <w:gridSpan w:val="2"/>
            <w:tcBorders>
              <w:top w:val="single" w:sz="4" w:space="0" w:color="auto"/>
              <w:left w:val="nil"/>
              <w:bottom w:val="single" w:sz="4" w:space="0" w:color="auto"/>
              <w:right w:val="single" w:sz="4" w:space="0" w:color="auto"/>
            </w:tcBorders>
            <w:hideMark/>
          </w:tcPr>
          <w:p w14:paraId="4285E78F" w14:textId="77777777" w:rsidR="001F09A9" w:rsidRDefault="001F09A9" w:rsidP="000451A5">
            <w:pPr>
              <w:pStyle w:val="TAH"/>
            </w:pPr>
            <w:r>
              <w:t>Minimum Io</w:t>
            </w:r>
          </w:p>
        </w:tc>
        <w:tc>
          <w:tcPr>
            <w:tcW w:w="2268" w:type="dxa"/>
            <w:tcBorders>
              <w:top w:val="single" w:sz="4" w:space="0" w:color="auto"/>
              <w:left w:val="nil"/>
              <w:bottom w:val="single" w:sz="4" w:space="0" w:color="auto"/>
              <w:right w:val="single" w:sz="4" w:space="0" w:color="auto"/>
            </w:tcBorders>
            <w:hideMark/>
          </w:tcPr>
          <w:p w14:paraId="261127C7" w14:textId="77777777" w:rsidR="001F09A9" w:rsidRDefault="001F09A9" w:rsidP="000451A5">
            <w:pPr>
              <w:pStyle w:val="TAH"/>
            </w:pPr>
            <w:r>
              <w:t>Maximum Io</w:t>
            </w:r>
          </w:p>
        </w:tc>
      </w:tr>
      <w:tr w:rsidR="001F09A9" w14:paraId="6BDCAAFB"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701BC18C" w14:textId="77777777" w:rsidR="001F09A9" w:rsidRDefault="001F09A9" w:rsidP="000451A5">
            <w:pPr>
              <w:pStyle w:val="TAH"/>
            </w:pPr>
            <w:r>
              <w:t>dB</w:t>
            </w:r>
          </w:p>
        </w:tc>
        <w:tc>
          <w:tcPr>
            <w:tcW w:w="1119" w:type="dxa"/>
            <w:tcBorders>
              <w:top w:val="single" w:sz="4" w:space="0" w:color="auto"/>
              <w:left w:val="nil"/>
              <w:bottom w:val="nil"/>
              <w:right w:val="single" w:sz="4" w:space="0" w:color="auto"/>
            </w:tcBorders>
            <w:hideMark/>
          </w:tcPr>
          <w:p w14:paraId="73DCFBE3" w14:textId="77777777" w:rsidR="001F09A9" w:rsidRDefault="001F09A9" w:rsidP="000451A5">
            <w:pPr>
              <w:pStyle w:val="TAH"/>
            </w:pPr>
            <w:r>
              <w:t>dB</w:t>
            </w:r>
          </w:p>
        </w:tc>
        <w:tc>
          <w:tcPr>
            <w:tcW w:w="1119" w:type="dxa"/>
            <w:tcBorders>
              <w:top w:val="single" w:sz="4" w:space="0" w:color="auto"/>
              <w:left w:val="nil"/>
              <w:bottom w:val="nil"/>
              <w:right w:val="single" w:sz="4" w:space="0" w:color="auto"/>
            </w:tcBorders>
            <w:hideMark/>
          </w:tcPr>
          <w:p w14:paraId="7FB8202F" w14:textId="77777777" w:rsidR="001F09A9" w:rsidRDefault="001F09A9" w:rsidP="000451A5">
            <w:pPr>
              <w:pStyle w:val="TAH"/>
              <w:rPr>
                <w:rFonts w:cs="Arial"/>
              </w:rPr>
            </w:pPr>
            <w:r>
              <w:t>dB</w:t>
            </w:r>
          </w:p>
        </w:tc>
        <w:tc>
          <w:tcPr>
            <w:tcW w:w="3161" w:type="dxa"/>
            <w:gridSpan w:val="2"/>
            <w:tcBorders>
              <w:top w:val="single" w:sz="4" w:space="0" w:color="auto"/>
              <w:left w:val="nil"/>
              <w:bottom w:val="single" w:sz="4" w:space="0" w:color="auto"/>
              <w:right w:val="single" w:sz="4" w:space="0" w:color="auto"/>
            </w:tcBorders>
            <w:hideMark/>
          </w:tcPr>
          <w:p w14:paraId="55B79A7E" w14:textId="77777777" w:rsidR="001F09A9" w:rsidRDefault="001F09A9" w:rsidP="000451A5">
            <w:pPr>
              <w:pStyle w:val="TAH"/>
            </w:pPr>
            <w:r>
              <w:rPr>
                <w:rFonts w:cs="Arial"/>
              </w:rPr>
              <w:t xml:space="preserve">dBm / </w:t>
            </w:r>
            <w:r>
              <w:t>SCS</w:t>
            </w:r>
            <w:r>
              <w:rPr>
                <w:vertAlign w:val="subscript"/>
              </w:rPr>
              <w:t>CSI-RS</w:t>
            </w:r>
            <w:r>
              <w:rPr>
                <w:vertAlign w:val="superscript"/>
              </w:rPr>
              <w:t xml:space="preserve"> Note 1</w:t>
            </w:r>
          </w:p>
        </w:tc>
        <w:tc>
          <w:tcPr>
            <w:tcW w:w="2268" w:type="dxa"/>
            <w:tcBorders>
              <w:top w:val="single" w:sz="4" w:space="0" w:color="auto"/>
              <w:left w:val="nil"/>
              <w:bottom w:val="nil"/>
              <w:right w:val="single" w:sz="4" w:space="0" w:color="auto"/>
            </w:tcBorders>
            <w:hideMark/>
          </w:tcPr>
          <w:p w14:paraId="7FAEB181" w14:textId="77777777" w:rsidR="001F09A9" w:rsidRDefault="001F09A9" w:rsidP="000451A5">
            <w:pPr>
              <w:pStyle w:val="TAH"/>
            </w:pPr>
            <w:r>
              <w:t>dBm/BW</w:t>
            </w:r>
            <w:r>
              <w:rPr>
                <w:vertAlign w:val="subscript"/>
              </w:rPr>
              <w:t>Channel</w:t>
            </w:r>
          </w:p>
        </w:tc>
      </w:tr>
      <w:tr w:rsidR="001F09A9" w14:paraId="33FE7D59" w14:textId="77777777" w:rsidTr="000451A5">
        <w:trPr>
          <w:jc w:val="center"/>
        </w:trPr>
        <w:tc>
          <w:tcPr>
            <w:tcW w:w="1122" w:type="dxa"/>
            <w:tcBorders>
              <w:top w:val="nil"/>
              <w:left w:val="single" w:sz="4" w:space="0" w:color="auto"/>
              <w:bottom w:val="single" w:sz="4" w:space="0" w:color="auto"/>
              <w:right w:val="single" w:sz="4" w:space="0" w:color="auto"/>
            </w:tcBorders>
          </w:tcPr>
          <w:p w14:paraId="0B98489C"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6C265206"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1525A9B7" w14:textId="77777777" w:rsidR="001F09A9" w:rsidRDefault="001F09A9" w:rsidP="000451A5">
            <w:pPr>
              <w:pStyle w:val="TAH"/>
            </w:pPr>
          </w:p>
        </w:tc>
        <w:tc>
          <w:tcPr>
            <w:tcW w:w="1580" w:type="dxa"/>
            <w:tcBorders>
              <w:top w:val="single" w:sz="4" w:space="0" w:color="auto"/>
              <w:left w:val="nil"/>
              <w:bottom w:val="single" w:sz="4" w:space="0" w:color="auto"/>
              <w:right w:val="single" w:sz="4" w:space="0" w:color="auto"/>
            </w:tcBorders>
            <w:hideMark/>
          </w:tcPr>
          <w:p w14:paraId="60EC9CEE" w14:textId="77777777" w:rsidR="001F09A9" w:rsidRDefault="001F09A9" w:rsidP="000451A5">
            <w:pPr>
              <w:pStyle w:val="TAH"/>
            </w:pPr>
            <w:r>
              <w:t>SCS</w:t>
            </w:r>
            <w:r>
              <w:rPr>
                <w:vertAlign w:val="subscript"/>
              </w:rPr>
              <w:t>CSI-RS</w:t>
            </w:r>
            <w:r>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704D534A" w14:textId="77777777" w:rsidR="001F09A9" w:rsidRDefault="001F09A9" w:rsidP="000451A5">
            <w:pPr>
              <w:pStyle w:val="TAH"/>
            </w:pPr>
            <w:r>
              <w:t>SCS</w:t>
            </w:r>
            <w:r>
              <w:rPr>
                <w:vertAlign w:val="subscript"/>
              </w:rPr>
              <w:t>CSI-RS</w:t>
            </w:r>
            <w:r>
              <w:rPr>
                <w:rFonts w:cs="Arial"/>
              </w:rPr>
              <w:t xml:space="preserve"> = 120kHz</w:t>
            </w:r>
          </w:p>
        </w:tc>
        <w:tc>
          <w:tcPr>
            <w:tcW w:w="2268" w:type="dxa"/>
            <w:tcBorders>
              <w:top w:val="nil"/>
              <w:left w:val="nil"/>
              <w:bottom w:val="single" w:sz="4" w:space="0" w:color="auto"/>
              <w:right w:val="single" w:sz="4" w:space="0" w:color="auto"/>
            </w:tcBorders>
          </w:tcPr>
          <w:p w14:paraId="61812F3F" w14:textId="77777777" w:rsidR="001F09A9" w:rsidRDefault="001F09A9" w:rsidP="000451A5">
            <w:pPr>
              <w:pStyle w:val="TAH"/>
            </w:pPr>
          </w:p>
        </w:tc>
      </w:tr>
      <w:tr w:rsidR="001F09A9" w14:paraId="39AAF076"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451B83AB" w14:textId="77777777" w:rsidR="001F09A9" w:rsidRDefault="001F09A9" w:rsidP="000451A5">
            <w:pPr>
              <w:pStyle w:val="TAC"/>
            </w:pPr>
            <w:r>
              <w:rPr>
                <w:rFonts w:ascii="Symbol" w:hAnsi="Symbol"/>
              </w:rPr>
              <w:t>±</w:t>
            </w:r>
            <w:r>
              <w:t>3</w:t>
            </w:r>
          </w:p>
        </w:tc>
        <w:tc>
          <w:tcPr>
            <w:tcW w:w="1119" w:type="dxa"/>
            <w:tcBorders>
              <w:top w:val="single" w:sz="4" w:space="0" w:color="auto"/>
              <w:left w:val="nil"/>
              <w:bottom w:val="single" w:sz="4" w:space="0" w:color="auto"/>
              <w:right w:val="single" w:sz="4" w:space="0" w:color="auto"/>
            </w:tcBorders>
            <w:hideMark/>
          </w:tcPr>
          <w:p w14:paraId="4B9703C6" w14:textId="77777777" w:rsidR="001F09A9" w:rsidRDefault="001F09A9" w:rsidP="000451A5">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7B7895CC" w14:textId="77777777" w:rsidR="001F09A9" w:rsidRDefault="001F09A9" w:rsidP="000451A5">
            <w:pPr>
              <w:pStyle w:val="TAC"/>
            </w:pPr>
            <w:r>
              <w:rPr>
                <w:rFonts w:eastAsia="Yu Mincho" w:cs="Arial"/>
              </w:rPr>
              <w:t>≥</w:t>
            </w:r>
            <w:r>
              <w:t>-3</w:t>
            </w:r>
          </w:p>
        </w:tc>
        <w:tc>
          <w:tcPr>
            <w:tcW w:w="3161" w:type="dxa"/>
            <w:gridSpan w:val="2"/>
            <w:vMerge w:val="restart"/>
            <w:tcBorders>
              <w:top w:val="nil"/>
              <w:left w:val="nil"/>
              <w:bottom w:val="nil"/>
              <w:right w:val="single" w:sz="4" w:space="0" w:color="auto"/>
            </w:tcBorders>
            <w:hideMark/>
          </w:tcPr>
          <w:p w14:paraId="5C17AF44" w14:textId="77777777" w:rsidR="001F09A9" w:rsidRDefault="001F09A9" w:rsidP="000451A5">
            <w:pPr>
              <w:pStyle w:val="TAL"/>
              <w:jc w:val="center"/>
              <w:rPr>
                <w:rFonts w:eastAsia="Yu Mincho"/>
              </w:rPr>
            </w:pPr>
            <w:r>
              <w:t>Same value as CSI_RP in Table B.2.</w:t>
            </w:r>
            <w:r>
              <w:rPr>
                <w:rFonts w:cs="Arial"/>
              </w:rPr>
              <w:t>9</w:t>
            </w:r>
            <w:r>
              <w:t>-2 in TS 38.133 [6], according to UE Power class, operating band and angle of arrival</w:t>
            </w:r>
          </w:p>
        </w:tc>
        <w:tc>
          <w:tcPr>
            <w:tcW w:w="2268" w:type="dxa"/>
            <w:vMerge w:val="restart"/>
            <w:tcBorders>
              <w:top w:val="nil"/>
              <w:left w:val="nil"/>
              <w:bottom w:val="nil"/>
              <w:right w:val="single" w:sz="4" w:space="0" w:color="auto"/>
            </w:tcBorders>
            <w:hideMark/>
          </w:tcPr>
          <w:p w14:paraId="13AB9CCC" w14:textId="77777777" w:rsidR="001F09A9" w:rsidRDefault="001F09A9" w:rsidP="000451A5">
            <w:pPr>
              <w:pStyle w:val="TAC"/>
            </w:pPr>
            <w:r>
              <w:t>-50</w:t>
            </w:r>
          </w:p>
        </w:tc>
      </w:tr>
      <w:tr w:rsidR="001F09A9" w14:paraId="0D239DBA"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6DD7BB1A" w14:textId="77777777" w:rsidR="001F09A9" w:rsidRDefault="001F09A9" w:rsidP="000451A5">
            <w:pPr>
              <w:pStyle w:val="TAC"/>
            </w:pPr>
            <w:r>
              <w:t>3.5</w:t>
            </w:r>
          </w:p>
        </w:tc>
        <w:tc>
          <w:tcPr>
            <w:tcW w:w="1119" w:type="dxa"/>
            <w:tcBorders>
              <w:top w:val="single" w:sz="4" w:space="0" w:color="auto"/>
              <w:left w:val="nil"/>
              <w:bottom w:val="single" w:sz="4" w:space="0" w:color="auto"/>
              <w:right w:val="single" w:sz="4" w:space="0" w:color="auto"/>
            </w:tcBorders>
            <w:hideMark/>
          </w:tcPr>
          <w:p w14:paraId="0831C54B" w14:textId="77777777" w:rsidR="001F09A9" w:rsidRDefault="001F09A9" w:rsidP="000451A5">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786A70A3" w14:textId="77777777" w:rsidR="001F09A9" w:rsidRDefault="001F09A9" w:rsidP="000451A5">
            <w:pPr>
              <w:pStyle w:val="TAC"/>
            </w:pPr>
            <w:r>
              <w:rPr>
                <w:rFonts w:eastAsia="Yu Mincho" w:cs="Arial"/>
              </w:rPr>
              <w:t>≥-4</w:t>
            </w:r>
          </w:p>
        </w:tc>
        <w:tc>
          <w:tcPr>
            <w:tcW w:w="0" w:type="auto"/>
            <w:gridSpan w:val="2"/>
            <w:vMerge/>
            <w:tcBorders>
              <w:top w:val="single" w:sz="4" w:space="0" w:color="auto"/>
              <w:left w:val="nil"/>
              <w:bottom w:val="single" w:sz="4" w:space="0" w:color="auto"/>
              <w:right w:val="single" w:sz="4" w:space="0" w:color="auto"/>
            </w:tcBorders>
            <w:vAlign w:val="center"/>
            <w:hideMark/>
          </w:tcPr>
          <w:p w14:paraId="2670055E" w14:textId="77777777" w:rsidR="001F09A9" w:rsidRDefault="001F09A9" w:rsidP="000451A5">
            <w:pPr>
              <w:overflowPunct/>
              <w:autoSpaceDE/>
              <w:autoSpaceDN/>
              <w:adjustRightInd/>
              <w:spacing w:after="0"/>
              <w:textAlignment w:val="auto"/>
              <w:rPr>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328AAD35" w14:textId="77777777" w:rsidR="001F09A9" w:rsidRDefault="001F09A9" w:rsidP="000451A5">
            <w:pPr>
              <w:overflowPunct/>
              <w:autoSpaceDE/>
              <w:autoSpaceDN/>
              <w:adjustRightInd/>
              <w:spacing w:after="0"/>
              <w:textAlignment w:val="auto"/>
              <w:rPr>
                <w:rFonts w:ascii="Arial" w:hAnsi="Arial"/>
                <w:sz w:val="18"/>
                <w:szCs w:val="18"/>
              </w:rPr>
            </w:pPr>
          </w:p>
        </w:tc>
      </w:tr>
      <w:tr w:rsidR="001F09A9" w14:paraId="4A38482D"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2A66A963" w14:textId="77777777" w:rsidR="001F09A9" w:rsidRDefault="001F09A9" w:rsidP="000451A5">
            <w:pPr>
              <w:pStyle w:val="TAN"/>
            </w:pPr>
            <w:r>
              <w:t>Note 1:</w:t>
            </w:r>
            <w:r>
              <w:tab/>
              <w:t>Values based on Refsens and EIS spherical coverage as defined in Clauses 7.3.2 and 7.3.4 of TS 38.101-2 [3]. Applicable side condition selected depending on angle of arrival.</w:t>
            </w:r>
          </w:p>
          <w:p w14:paraId="3F7CF303" w14:textId="77777777" w:rsidR="001F09A9" w:rsidRDefault="001F09A9" w:rsidP="000451A5">
            <w:pPr>
              <w:pStyle w:val="TAN"/>
            </w:pPr>
            <w:r>
              <w:t>Note 2:</w:t>
            </w:r>
            <w:r>
              <w:tab/>
            </w:r>
            <w:r>
              <w:rPr>
                <w:rFonts w:eastAsia="MS Mincho"/>
              </w:rPr>
              <w:t>Io specified at the reference point and assumed to have constant EPRE across the bandwidth</w:t>
            </w:r>
            <w:r>
              <w:t>.</w:t>
            </w:r>
          </w:p>
          <w:p w14:paraId="37838ED6" w14:textId="77777777" w:rsidR="001F09A9" w:rsidRDefault="001F09A9" w:rsidP="000451A5">
            <w:pPr>
              <w:pStyle w:val="TAN"/>
            </w:pPr>
            <w:r>
              <w:t>Note 3:</w:t>
            </w:r>
            <w:r>
              <w:tab/>
              <w:t>In the test cases, the CSI-RS Ês/Iot and related parameters may need to be adjusted to ensure Ês/Iot at UE baseband is above the value defined in this table.</w:t>
            </w:r>
          </w:p>
          <w:p w14:paraId="4D0B6BED" w14:textId="77777777" w:rsidR="001F09A9" w:rsidRDefault="001F09A9" w:rsidP="000451A5">
            <w:pPr>
              <w:pStyle w:val="TAN"/>
            </w:pPr>
            <w:r>
              <w:t>Note 4:</w:t>
            </w:r>
            <w:r>
              <w:tab/>
              <w:t xml:space="preserve">The requirements apply for CSI-RS Ês/Iot </w:t>
            </w:r>
            <w:r>
              <w:rPr>
                <w:rFonts w:ascii="Times New Roman" w:hAnsi="Times New Roman"/>
              </w:rPr>
              <w:t>≤</w:t>
            </w:r>
            <w:r>
              <w:t xml:space="preserve">XdB. </w:t>
            </w:r>
            <w:r>
              <w:rPr>
                <w:rFonts w:cs="Arial"/>
              </w:rPr>
              <w:t xml:space="preserve">X=15 if </w:t>
            </w:r>
            <w:r>
              <w:t xml:space="preserve">timing offset between the reference measurement timing and the target CSI-RS is </w:t>
            </w:r>
            <w:r>
              <w:rPr>
                <w:rFonts w:cs="Arial"/>
              </w:rPr>
              <w:t xml:space="preserve">no larger than 0.5*CP, and X=4 if </w:t>
            </w:r>
            <w:r>
              <w:t>timing offset between the reference measurement timing and the target CSI-RS is larger than 0.5*CP but no larger than CP</w:t>
            </w:r>
            <w:r>
              <w:rPr>
                <w:rFonts w:cs="Arial"/>
              </w:rPr>
              <w:t>.</w:t>
            </w:r>
          </w:p>
        </w:tc>
      </w:tr>
    </w:tbl>
    <w:p w14:paraId="2FD459B0" w14:textId="77777777" w:rsidR="001F09A9" w:rsidRDefault="001F09A9" w:rsidP="001F09A9"/>
    <w:p w14:paraId="6C35C175" w14:textId="08FEBE3A" w:rsidR="001F09A9" w:rsidRPr="003244B6" w:rsidRDefault="001F09A9" w:rsidP="001F09A9">
      <w:pPr>
        <w:rPr>
          <w:rFonts w:cs="v4.2.0"/>
        </w:rPr>
      </w:pPr>
      <w:r w:rsidRPr="003244B6">
        <w:t>T</w:t>
      </w:r>
      <w:r w:rsidRPr="003244B6">
        <w:rPr>
          <w:rFonts w:cs="v4.2.0"/>
        </w:rPr>
        <w:t xml:space="preserve">he reporting range of CSI-SINR for reporting is defined from -23 dB to 40 dB with 0.5 dB resolution. The mapping of measured quantity is defined in Table </w:t>
      </w:r>
      <w:r w:rsidRPr="006C5B44">
        <w:rPr>
          <w:rFonts w:cs="v4.2.0"/>
        </w:rPr>
        <w:t>5.7.9.0.2.1</w:t>
      </w:r>
      <w:r w:rsidRPr="003244B6">
        <w:rPr>
          <w:rFonts w:cs="v4.2.0"/>
        </w:rPr>
        <w:t>-</w:t>
      </w:r>
      <w:r>
        <w:rPr>
          <w:rFonts w:cs="v4.2.0"/>
        </w:rPr>
        <w:t>2</w:t>
      </w:r>
      <w:r w:rsidRPr="003244B6">
        <w:rPr>
          <w:rFonts w:cs="v4.2.0"/>
        </w:rPr>
        <w:t>. The range in the signaling may be larger than the guaranteed accuracy range.</w:t>
      </w:r>
    </w:p>
    <w:p w14:paraId="654BA0E9" w14:textId="77777777" w:rsidR="001F09A9" w:rsidRDefault="001F09A9" w:rsidP="001F09A9">
      <w:pPr>
        <w:pStyle w:val="TH"/>
      </w:pPr>
      <w:r>
        <w:t xml:space="preserve">Table </w:t>
      </w:r>
      <w:r w:rsidRPr="006C5B44">
        <w:t>5.7.9.0.2.1</w:t>
      </w:r>
      <w:r w:rsidRPr="003244B6">
        <w:t>-</w:t>
      </w:r>
      <w:r>
        <w:t>2: CSI-</w:t>
      </w:r>
      <w:r>
        <w:rPr>
          <w:rFonts w:cs="Arial"/>
        </w:rPr>
        <w:t>SINR</w:t>
      </w:r>
      <w:r>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1F09A9" w14:paraId="26F8E30E"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2168EAC8" w14:textId="77777777" w:rsidR="001F09A9" w:rsidRDefault="001F09A9" w:rsidP="000451A5">
            <w:pPr>
              <w:pStyle w:val="TAH"/>
            </w:pPr>
            <w:r>
              <w:t>Reported 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5103AFDB" w14:textId="77777777" w:rsidR="001F09A9" w:rsidRDefault="001F09A9" w:rsidP="000451A5">
            <w:pPr>
              <w:pStyle w:val="TAH"/>
            </w:pPr>
            <w:r>
              <w:t>Measured quantity value</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57E3D0D" w14:textId="77777777" w:rsidR="001F09A9" w:rsidRDefault="001F09A9" w:rsidP="000451A5">
            <w:pPr>
              <w:pStyle w:val="TAH"/>
            </w:pPr>
            <w:r>
              <w:t>Unit</w:t>
            </w:r>
          </w:p>
        </w:tc>
      </w:tr>
      <w:tr w:rsidR="001F09A9" w14:paraId="3131ED1F"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52B66EE" w14:textId="77777777" w:rsidR="001F09A9" w:rsidRDefault="001F09A9" w:rsidP="000451A5">
            <w:pPr>
              <w:pStyle w:val="TAL"/>
            </w:pPr>
            <w:r>
              <w:t>CSI-SINR_0</w:t>
            </w:r>
          </w:p>
        </w:tc>
        <w:tc>
          <w:tcPr>
            <w:tcW w:w="2154" w:type="dxa"/>
            <w:tcBorders>
              <w:top w:val="single" w:sz="4" w:space="0" w:color="auto"/>
              <w:left w:val="single" w:sz="4" w:space="0" w:color="auto"/>
              <w:bottom w:val="single" w:sz="4" w:space="0" w:color="auto"/>
              <w:right w:val="single" w:sz="4" w:space="0" w:color="auto"/>
            </w:tcBorders>
            <w:noWrap/>
            <w:hideMark/>
          </w:tcPr>
          <w:p w14:paraId="5D187FF1" w14:textId="77777777" w:rsidR="001F09A9" w:rsidRDefault="001F09A9" w:rsidP="000451A5">
            <w:pPr>
              <w:pStyle w:val="TAL"/>
            </w:pPr>
            <w:r>
              <w:t>CSI-SINR &lt;-23</w:t>
            </w:r>
          </w:p>
        </w:tc>
        <w:tc>
          <w:tcPr>
            <w:tcW w:w="567" w:type="dxa"/>
            <w:tcBorders>
              <w:top w:val="single" w:sz="4" w:space="0" w:color="auto"/>
              <w:left w:val="single" w:sz="4" w:space="0" w:color="auto"/>
              <w:bottom w:val="single" w:sz="4" w:space="0" w:color="auto"/>
              <w:right w:val="single" w:sz="4" w:space="0" w:color="auto"/>
            </w:tcBorders>
            <w:noWrap/>
            <w:hideMark/>
          </w:tcPr>
          <w:p w14:paraId="0FF12555" w14:textId="77777777" w:rsidR="001F09A9" w:rsidRDefault="001F09A9" w:rsidP="000451A5">
            <w:pPr>
              <w:pStyle w:val="TAL"/>
            </w:pPr>
            <w:r>
              <w:t>dB</w:t>
            </w:r>
          </w:p>
        </w:tc>
      </w:tr>
      <w:tr w:rsidR="001F09A9" w14:paraId="4D3CFBEC"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3627D6D" w14:textId="77777777" w:rsidR="001F09A9" w:rsidRDefault="001F09A9" w:rsidP="000451A5">
            <w:pPr>
              <w:pStyle w:val="TAL"/>
            </w:pPr>
            <w:r>
              <w:t>CSI-SINR_1</w:t>
            </w:r>
          </w:p>
        </w:tc>
        <w:tc>
          <w:tcPr>
            <w:tcW w:w="2154" w:type="dxa"/>
            <w:tcBorders>
              <w:top w:val="single" w:sz="4" w:space="0" w:color="auto"/>
              <w:left w:val="single" w:sz="4" w:space="0" w:color="auto"/>
              <w:bottom w:val="single" w:sz="4" w:space="0" w:color="auto"/>
              <w:right w:val="single" w:sz="4" w:space="0" w:color="auto"/>
            </w:tcBorders>
            <w:noWrap/>
            <w:hideMark/>
          </w:tcPr>
          <w:p w14:paraId="54729D28" w14:textId="77777777" w:rsidR="001F09A9" w:rsidRDefault="001F09A9" w:rsidP="000451A5">
            <w:pPr>
              <w:pStyle w:val="TAL"/>
            </w:pPr>
            <w:r>
              <w:t>-23</w:t>
            </w:r>
            <w:r>
              <w:rPr>
                <w:rFonts w:ascii="Times New Roman" w:hAnsi="Times New Roman"/>
              </w:rPr>
              <w:t>≤</w:t>
            </w:r>
            <w:r>
              <w:t xml:space="preserve"> CSI-SINR &lt;-22.5</w:t>
            </w:r>
          </w:p>
        </w:tc>
        <w:tc>
          <w:tcPr>
            <w:tcW w:w="567" w:type="dxa"/>
            <w:tcBorders>
              <w:top w:val="single" w:sz="4" w:space="0" w:color="auto"/>
              <w:left w:val="single" w:sz="4" w:space="0" w:color="auto"/>
              <w:bottom w:val="single" w:sz="4" w:space="0" w:color="auto"/>
              <w:right w:val="single" w:sz="4" w:space="0" w:color="auto"/>
            </w:tcBorders>
            <w:noWrap/>
            <w:hideMark/>
          </w:tcPr>
          <w:p w14:paraId="4C03EA36" w14:textId="77777777" w:rsidR="001F09A9" w:rsidRDefault="001F09A9" w:rsidP="000451A5">
            <w:pPr>
              <w:pStyle w:val="TAL"/>
            </w:pPr>
            <w:r>
              <w:t>dB</w:t>
            </w:r>
          </w:p>
        </w:tc>
      </w:tr>
      <w:tr w:rsidR="001F09A9" w14:paraId="432A34EA"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7997290" w14:textId="77777777" w:rsidR="001F09A9" w:rsidRDefault="001F09A9" w:rsidP="000451A5">
            <w:pPr>
              <w:pStyle w:val="TAL"/>
            </w:pPr>
            <w:r>
              <w:t>CSI-SINR_2</w:t>
            </w:r>
          </w:p>
        </w:tc>
        <w:tc>
          <w:tcPr>
            <w:tcW w:w="2154" w:type="dxa"/>
            <w:tcBorders>
              <w:top w:val="single" w:sz="4" w:space="0" w:color="auto"/>
              <w:left w:val="single" w:sz="4" w:space="0" w:color="auto"/>
              <w:bottom w:val="single" w:sz="4" w:space="0" w:color="auto"/>
              <w:right w:val="single" w:sz="4" w:space="0" w:color="auto"/>
            </w:tcBorders>
            <w:noWrap/>
            <w:hideMark/>
          </w:tcPr>
          <w:p w14:paraId="14CCD263" w14:textId="77777777" w:rsidR="001F09A9" w:rsidRDefault="001F09A9" w:rsidP="000451A5">
            <w:pPr>
              <w:pStyle w:val="TAL"/>
            </w:pPr>
            <w:r>
              <w:t>-22.5</w:t>
            </w:r>
            <w:r>
              <w:rPr>
                <w:rFonts w:ascii="Times New Roman" w:hAnsi="Times New Roman"/>
              </w:rPr>
              <w:t>≤</w:t>
            </w:r>
            <w:r>
              <w:t xml:space="preserve"> CSI-SINR &lt;-22</w:t>
            </w:r>
          </w:p>
        </w:tc>
        <w:tc>
          <w:tcPr>
            <w:tcW w:w="567" w:type="dxa"/>
            <w:tcBorders>
              <w:top w:val="single" w:sz="4" w:space="0" w:color="auto"/>
              <w:left w:val="single" w:sz="4" w:space="0" w:color="auto"/>
              <w:bottom w:val="single" w:sz="4" w:space="0" w:color="auto"/>
              <w:right w:val="single" w:sz="4" w:space="0" w:color="auto"/>
            </w:tcBorders>
            <w:noWrap/>
            <w:hideMark/>
          </w:tcPr>
          <w:p w14:paraId="10AFCBCD" w14:textId="77777777" w:rsidR="001F09A9" w:rsidRDefault="001F09A9" w:rsidP="000451A5">
            <w:pPr>
              <w:pStyle w:val="TAL"/>
            </w:pPr>
            <w:r>
              <w:t>dB</w:t>
            </w:r>
          </w:p>
        </w:tc>
      </w:tr>
      <w:tr w:rsidR="001F09A9" w14:paraId="7E790828"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53CCCC0" w14:textId="77777777" w:rsidR="001F09A9" w:rsidRDefault="001F09A9" w:rsidP="000451A5">
            <w:pPr>
              <w:pStyle w:val="TAL"/>
            </w:pPr>
            <w:r>
              <w:t>CSI-SINR_3</w:t>
            </w:r>
          </w:p>
        </w:tc>
        <w:tc>
          <w:tcPr>
            <w:tcW w:w="2154" w:type="dxa"/>
            <w:tcBorders>
              <w:top w:val="single" w:sz="4" w:space="0" w:color="auto"/>
              <w:left w:val="single" w:sz="4" w:space="0" w:color="auto"/>
              <w:bottom w:val="single" w:sz="4" w:space="0" w:color="auto"/>
              <w:right w:val="single" w:sz="4" w:space="0" w:color="auto"/>
            </w:tcBorders>
            <w:noWrap/>
            <w:hideMark/>
          </w:tcPr>
          <w:p w14:paraId="4887B020" w14:textId="77777777" w:rsidR="001F09A9" w:rsidRDefault="001F09A9" w:rsidP="000451A5">
            <w:pPr>
              <w:pStyle w:val="TAL"/>
            </w:pPr>
            <w:r>
              <w:t>-22</w:t>
            </w:r>
            <w:r>
              <w:rPr>
                <w:rFonts w:ascii="Times New Roman" w:hAnsi="Times New Roman"/>
              </w:rPr>
              <w:t>≤</w:t>
            </w:r>
            <w:r>
              <w:t xml:space="preserve"> CSI-SINR &lt;-21.5</w:t>
            </w:r>
          </w:p>
        </w:tc>
        <w:tc>
          <w:tcPr>
            <w:tcW w:w="567" w:type="dxa"/>
            <w:tcBorders>
              <w:top w:val="single" w:sz="4" w:space="0" w:color="auto"/>
              <w:left w:val="single" w:sz="4" w:space="0" w:color="auto"/>
              <w:bottom w:val="single" w:sz="4" w:space="0" w:color="auto"/>
              <w:right w:val="single" w:sz="4" w:space="0" w:color="auto"/>
            </w:tcBorders>
            <w:noWrap/>
            <w:hideMark/>
          </w:tcPr>
          <w:p w14:paraId="187C9551" w14:textId="77777777" w:rsidR="001F09A9" w:rsidRDefault="001F09A9" w:rsidP="000451A5">
            <w:pPr>
              <w:pStyle w:val="TAL"/>
            </w:pPr>
            <w:r>
              <w:t>dB</w:t>
            </w:r>
          </w:p>
        </w:tc>
      </w:tr>
      <w:tr w:rsidR="001F09A9" w14:paraId="31D19C40"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43AEE88" w14:textId="77777777" w:rsidR="001F09A9" w:rsidRDefault="001F09A9" w:rsidP="000451A5">
            <w:pPr>
              <w:pStyle w:val="TAL"/>
            </w:pPr>
            <w:r>
              <w:t>CSI-SINR_4</w:t>
            </w:r>
          </w:p>
        </w:tc>
        <w:tc>
          <w:tcPr>
            <w:tcW w:w="2154" w:type="dxa"/>
            <w:tcBorders>
              <w:top w:val="single" w:sz="4" w:space="0" w:color="auto"/>
              <w:left w:val="single" w:sz="4" w:space="0" w:color="auto"/>
              <w:bottom w:val="single" w:sz="4" w:space="0" w:color="auto"/>
              <w:right w:val="single" w:sz="4" w:space="0" w:color="auto"/>
            </w:tcBorders>
            <w:noWrap/>
            <w:hideMark/>
          </w:tcPr>
          <w:p w14:paraId="63DD7E98" w14:textId="77777777" w:rsidR="001F09A9" w:rsidRDefault="001F09A9" w:rsidP="000451A5">
            <w:pPr>
              <w:pStyle w:val="TAL"/>
            </w:pPr>
            <w:r>
              <w:t>-21.5</w:t>
            </w:r>
            <w:r>
              <w:rPr>
                <w:rFonts w:ascii="Times New Roman" w:hAnsi="Times New Roman"/>
              </w:rPr>
              <w:t>≤</w:t>
            </w:r>
            <w:r>
              <w:t xml:space="preserve"> CSI-SINR &lt;-21</w:t>
            </w:r>
          </w:p>
        </w:tc>
        <w:tc>
          <w:tcPr>
            <w:tcW w:w="567" w:type="dxa"/>
            <w:tcBorders>
              <w:top w:val="single" w:sz="4" w:space="0" w:color="auto"/>
              <w:left w:val="single" w:sz="4" w:space="0" w:color="auto"/>
              <w:bottom w:val="single" w:sz="4" w:space="0" w:color="auto"/>
              <w:right w:val="single" w:sz="4" w:space="0" w:color="auto"/>
            </w:tcBorders>
            <w:noWrap/>
            <w:hideMark/>
          </w:tcPr>
          <w:p w14:paraId="434E66FC" w14:textId="77777777" w:rsidR="001F09A9" w:rsidRDefault="001F09A9" w:rsidP="000451A5">
            <w:pPr>
              <w:pStyle w:val="TAL"/>
            </w:pPr>
            <w:r>
              <w:t>dB</w:t>
            </w:r>
          </w:p>
        </w:tc>
      </w:tr>
      <w:tr w:rsidR="001F09A9" w14:paraId="536C1EFC"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16420C3" w14:textId="77777777" w:rsidR="001F09A9" w:rsidRDefault="001F09A9" w:rsidP="000451A5">
            <w:pPr>
              <w:pStyle w:val="TAL"/>
            </w:pPr>
            <w:r>
              <w:t>..</w:t>
            </w:r>
          </w:p>
        </w:tc>
        <w:tc>
          <w:tcPr>
            <w:tcW w:w="2154" w:type="dxa"/>
            <w:tcBorders>
              <w:top w:val="single" w:sz="4" w:space="0" w:color="auto"/>
              <w:left w:val="single" w:sz="4" w:space="0" w:color="auto"/>
              <w:bottom w:val="single" w:sz="4" w:space="0" w:color="auto"/>
              <w:right w:val="single" w:sz="4" w:space="0" w:color="auto"/>
            </w:tcBorders>
            <w:noWrap/>
            <w:hideMark/>
          </w:tcPr>
          <w:p w14:paraId="0949A6B2" w14:textId="77777777" w:rsidR="001F09A9" w:rsidRDefault="001F09A9" w:rsidP="000451A5">
            <w:pPr>
              <w:pStyle w:val="TAL"/>
            </w:pPr>
            <w:r>
              <w:t>..</w:t>
            </w:r>
          </w:p>
        </w:tc>
        <w:tc>
          <w:tcPr>
            <w:tcW w:w="567" w:type="dxa"/>
            <w:tcBorders>
              <w:top w:val="single" w:sz="4" w:space="0" w:color="auto"/>
              <w:left w:val="single" w:sz="4" w:space="0" w:color="auto"/>
              <w:bottom w:val="single" w:sz="4" w:space="0" w:color="auto"/>
              <w:right w:val="single" w:sz="4" w:space="0" w:color="auto"/>
            </w:tcBorders>
            <w:noWrap/>
            <w:hideMark/>
          </w:tcPr>
          <w:p w14:paraId="698CA393" w14:textId="77777777" w:rsidR="001F09A9" w:rsidRDefault="001F09A9" w:rsidP="000451A5">
            <w:pPr>
              <w:pStyle w:val="TAL"/>
            </w:pPr>
            <w:r>
              <w:rPr>
                <w:rFonts w:cs="Arial"/>
              </w:rPr>
              <w:t>…</w:t>
            </w:r>
          </w:p>
        </w:tc>
      </w:tr>
      <w:tr w:rsidR="001F09A9" w14:paraId="04A3A266"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5ED888E" w14:textId="77777777" w:rsidR="001F09A9" w:rsidRDefault="001F09A9" w:rsidP="000451A5">
            <w:pPr>
              <w:pStyle w:val="TAL"/>
            </w:pPr>
            <w:r>
              <w:t>CSI-SINR_123</w:t>
            </w:r>
          </w:p>
        </w:tc>
        <w:tc>
          <w:tcPr>
            <w:tcW w:w="2154" w:type="dxa"/>
            <w:tcBorders>
              <w:top w:val="single" w:sz="4" w:space="0" w:color="auto"/>
              <w:left w:val="single" w:sz="4" w:space="0" w:color="auto"/>
              <w:bottom w:val="single" w:sz="4" w:space="0" w:color="auto"/>
              <w:right w:val="single" w:sz="4" w:space="0" w:color="auto"/>
            </w:tcBorders>
            <w:noWrap/>
            <w:hideMark/>
          </w:tcPr>
          <w:p w14:paraId="349C95B7" w14:textId="77777777" w:rsidR="001F09A9" w:rsidRDefault="001F09A9" w:rsidP="000451A5">
            <w:pPr>
              <w:pStyle w:val="TAL"/>
            </w:pPr>
            <w:r>
              <w:t>38</w:t>
            </w:r>
            <w:r>
              <w:rPr>
                <w:rFonts w:ascii="Times New Roman" w:hAnsi="Times New Roman"/>
              </w:rPr>
              <w:t>≤</w:t>
            </w:r>
            <w:r>
              <w:t xml:space="preserve"> CSI-SINR &lt;38.5</w:t>
            </w:r>
          </w:p>
        </w:tc>
        <w:tc>
          <w:tcPr>
            <w:tcW w:w="567" w:type="dxa"/>
            <w:tcBorders>
              <w:top w:val="single" w:sz="4" w:space="0" w:color="auto"/>
              <w:left w:val="single" w:sz="4" w:space="0" w:color="auto"/>
              <w:bottom w:val="single" w:sz="4" w:space="0" w:color="auto"/>
              <w:right w:val="single" w:sz="4" w:space="0" w:color="auto"/>
            </w:tcBorders>
            <w:noWrap/>
            <w:hideMark/>
          </w:tcPr>
          <w:p w14:paraId="76285722" w14:textId="77777777" w:rsidR="001F09A9" w:rsidRDefault="001F09A9" w:rsidP="000451A5">
            <w:pPr>
              <w:pStyle w:val="TAL"/>
            </w:pPr>
            <w:r>
              <w:t>dB</w:t>
            </w:r>
          </w:p>
        </w:tc>
      </w:tr>
      <w:tr w:rsidR="001F09A9" w14:paraId="68B0009B"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499DE07" w14:textId="77777777" w:rsidR="001F09A9" w:rsidRDefault="001F09A9" w:rsidP="000451A5">
            <w:pPr>
              <w:pStyle w:val="TAL"/>
            </w:pPr>
            <w:r>
              <w:t>CSI-SINR_124</w:t>
            </w:r>
          </w:p>
        </w:tc>
        <w:tc>
          <w:tcPr>
            <w:tcW w:w="2154" w:type="dxa"/>
            <w:tcBorders>
              <w:top w:val="single" w:sz="4" w:space="0" w:color="auto"/>
              <w:left w:val="single" w:sz="4" w:space="0" w:color="auto"/>
              <w:bottom w:val="single" w:sz="4" w:space="0" w:color="auto"/>
              <w:right w:val="single" w:sz="4" w:space="0" w:color="auto"/>
            </w:tcBorders>
            <w:noWrap/>
            <w:hideMark/>
          </w:tcPr>
          <w:p w14:paraId="6DE76425" w14:textId="77777777" w:rsidR="001F09A9" w:rsidRDefault="001F09A9" w:rsidP="000451A5">
            <w:pPr>
              <w:pStyle w:val="TAL"/>
            </w:pPr>
            <w:r>
              <w:t>38.5</w:t>
            </w:r>
            <w:r>
              <w:rPr>
                <w:rFonts w:ascii="Times New Roman" w:hAnsi="Times New Roman"/>
              </w:rPr>
              <w:t>≤</w:t>
            </w:r>
            <w:r>
              <w:t xml:space="preserve"> CSI-SINR &lt;39</w:t>
            </w:r>
          </w:p>
        </w:tc>
        <w:tc>
          <w:tcPr>
            <w:tcW w:w="567" w:type="dxa"/>
            <w:tcBorders>
              <w:top w:val="single" w:sz="4" w:space="0" w:color="auto"/>
              <w:left w:val="single" w:sz="4" w:space="0" w:color="auto"/>
              <w:bottom w:val="single" w:sz="4" w:space="0" w:color="auto"/>
              <w:right w:val="single" w:sz="4" w:space="0" w:color="auto"/>
            </w:tcBorders>
            <w:noWrap/>
            <w:hideMark/>
          </w:tcPr>
          <w:p w14:paraId="60F9C2B8" w14:textId="77777777" w:rsidR="001F09A9" w:rsidRDefault="001F09A9" w:rsidP="000451A5">
            <w:pPr>
              <w:pStyle w:val="TAL"/>
            </w:pPr>
            <w:r>
              <w:t>dB</w:t>
            </w:r>
          </w:p>
        </w:tc>
      </w:tr>
      <w:tr w:rsidR="001F09A9" w14:paraId="68832264"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3142C80" w14:textId="77777777" w:rsidR="001F09A9" w:rsidRDefault="001F09A9" w:rsidP="000451A5">
            <w:pPr>
              <w:pStyle w:val="TAL"/>
            </w:pPr>
            <w:r>
              <w:t>CSI-SINR_125</w:t>
            </w:r>
          </w:p>
        </w:tc>
        <w:tc>
          <w:tcPr>
            <w:tcW w:w="2154" w:type="dxa"/>
            <w:tcBorders>
              <w:top w:val="single" w:sz="4" w:space="0" w:color="auto"/>
              <w:left w:val="single" w:sz="4" w:space="0" w:color="auto"/>
              <w:bottom w:val="single" w:sz="4" w:space="0" w:color="auto"/>
              <w:right w:val="single" w:sz="4" w:space="0" w:color="auto"/>
            </w:tcBorders>
            <w:noWrap/>
            <w:hideMark/>
          </w:tcPr>
          <w:p w14:paraId="77FBFD71" w14:textId="77777777" w:rsidR="001F09A9" w:rsidRDefault="001F09A9" w:rsidP="000451A5">
            <w:pPr>
              <w:pStyle w:val="TAL"/>
            </w:pPr>
            <w:r>
              <w:t>39</w:t>
            </w:r>
            <w:r>
              <w:rPr>
                <w:rFonts w:ascii="Times New Roman" w:hAnsi="Times New Roman"/>
              </w:rPr>
              <w:t>≤</w:t>
            </w:r>
            <w:r>
              <w:t xml:space="preserve"> CSI-SINR &lt;39.5</w:t>
            </w:r>
          </w:p>
        </w:tc>
        <w:tc>
          <w:tcPr>
            <w:tcW w:w="567" w:type="dxa"/>
            <w:tcBorders>
              <w:top w:val="single" w:sz="4" w:space="0" w:color="auto"/>
              <w:left w:val="single" w:sz="4" w:space="0" w:color="auto"/>
              <w:bottom w:val="single" w:sz="4" w:space="0" w:color="auto"/>
              <w:right w:val="single" w:sz="4" w:space="0" w:color="auto"/>
            </w:tcBorders>
            <w:noWrap/>
            <w:hideMark/>
          </w:tcPr>
          <w:p w14:paraId="1936DB2E" w14:textId="77777777" w:rsidR="001F09A9" w:rsidRDefault="001F09A9" w:rsidP="000451A5">
            <w:pPr>
              <w:pStyle w:val="TAL"/>
            </w:pPr>
            <w:r>
              <w:t>dB</w:t>
            </w:r>
          </w:p>
        </w:tc>
      </w:tr>
      <w:tr w:rsidR="001F09A9" w14:paraId="0DF5C546"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9CB3664" w14:textId="77777777" w:rsidR="001F09A9" w:rsidRDefault="001F09A9" w:rsidP="000451A5">
            <w:pPr>
              <w:pStyle w:val="TAL"/>
            </w:pPr>
            <w:r>
              <w:t>CSI-SINR_126</w:t>
            </w:r>
          </w:p>
        </w:tc>
        <w:tc>
          <w:tcPr>
            <w:tcW w:w="2154" w:type="dxa"/>
            <w:tcBorders>
              <w:top w:val="single" w:sz="4" w:space="0" w:color="auto"/>
              <w:left w:val="single" w:sz="4" w:space="0" w:color="auto"/>
              <w:bottom w:val="single" w:sz="4" w:space="0" w:color="auto"/>
              <w:right w:val="single" w:sz="4" w:space="0" w:color="auto"/>
            </w:tcBorders>
            <w:noWrap/>
            <w:hideMark/>
          </w:tcPr>
          <w:p w14:paraId="53F2488F" w14:textId="77777777" w:rsidR="001F09A9" w:rsidRDefault="001F09A9" w:rsidP="000451A5">
            <w:pPr>
              <w:pStyle w:val="TAL"/>
            </w:pPr>
            <w:r>
              <w:t>39.5</w:t>
            </w:r>
            <w:r>
              <w:rPr>
                <w:rFonts w:ascii="Times New Roman" w:hAnsi="Times New Roman"/>
              </w:rPr>
              <w:t>≤</w:t>
            </w:r>
            <w:r>
              <w:t xml:space="preserve"> CSI-SINR &lt;40</w:t>
            </w:r>
          </w:p>
        </w:tc>
        <w:tc>
          <w:tcPr>
            <w:tcW w:w="567" w:type="dxa"/>
            <w:tcBorders>
              <w:top w:val="single" w:sz="4" w:space="0" w:color="auto"/>
              <w:left w:val="single" w:sz="4" w:space="0" w:color="auto"/>
              <w:bottom w:val="single" w:sz="4" w:space="0" w:color="auto"/>
              <w:right w:val="single" w:sz="4" w:space="0" w:color="auto"/>
            </w:tcBorders>
            <w:noWrap/>
            <w:hideMark/>
          </w:tcPr>
          <w:p w14:paraId="10D67290" w14:textId="77777777" w:rsidR="001F09A9" w:rsidRDefault="001F09A9" w:rsidP="000451A5">
            <w:pPr>
              <w:pStyle w:val="TAL"/>
            </w:pPr>
            <w:r>
              <w:t>dB</w:t>
            </w:r>
          </w:p>
        </w:tc>
      </w:tr>
      <w:tr w:rsidR="001F09A9" w14:paraId="2A0D768D" w14:textId="77777777" w:rsidTr="000451A5">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89DC26F" w14:textId="77777777" w:rsidR="001F09A9" w:rsidRDefault="001F09A9" w:rsidP="000451A5">
            <w:pPr>
              <w:pStyle w:val="TAL"/>
            </w:pPr>
            <w:r>
              <w:t>CSI-SINR_127</w:t>
            </w:r>
          </w:p>
        </w:tc>
        <w:tc>
          <w:tcPr>
            <w:tcW w:w="2154" w:type="dxa"/>
            <w:tcBorders>
              <w:top w:val="single" w:sz="4" w:space="0" w:color="auto"/>
              <w:left w:val="single" w:sz="4" w:space="0" w:color="auto"/>
              <w:bottom w:val="single" w:sz="4" w:space="0" w:color="auto"/>
              <w:right w:val="single" w:sz="4" w:space="0" w:color="auto"/>
            </w:tcBorders>
            <w:noWrap/>
            <w:hideMark/>
          </w:tcPr>
          <w:p w14:paraId="4738D20C" w14:textId="77777777" w:rsidR="001F09A9" w:rsidRDefault="001F09A9" w:rsidP="000451A5">
            <w:pPr>
              <w:pStyle w:val="TAL"/>
            </w:pPr>
            <w:r>
              <w:t>40</w:t>
            </w:r>
            <w:r>
              <w:rPr>
                <w:rFonts w:ascii="Times New Roman" w:hAnsi="Times New Roman"/>
              </w:rPr>
              <w:t>≤</w:t>
            </w:r>
            <w:r>
              <w:t xml:space="preserve"> CSI-SINR</w:t>
            </w:r>
          </w:p>
        </w:tc>
        <w:tc>
          <w:tcPr>
            <w:tcW w:w="567" w:type="dxa"/>
            <w:tcBorders>
              <w:top w:val="single" w:sz="4" w:space="0" w:color="auto"/>
              <w:left w:val="single" w:sz="4" w:space="0" w:color="auto"/>
              <w:bottom w:val="single" w:sz="4" w:space="0" w:color="auto"/>
              <w:right w:val="single" w:sz="4" w:space="0" w:color="auto"/>
            </w:tcBorders>
            <w:noWrap/>
            <w:hideMark/>
          </w:tcPr>
          <w:p w14:paraId="69DEF943" w14:textId="77777777" w:rsidR="001F09A9" w:rsidRDefault="001F09A9" w:rsidP="000451A5">
            <w:pPr>
              <w:pStyle w:val="TAL"/>
            </w:pPr>
            <w:r>
              <w:t>dB</w:t>
            </w:r>
          </w:p>
        </w:tc>
      </w:tr>
    </w:tbl>
    <w:p w14:paraId="6189D8AF" w14:textId="77777777" w:rsidR="001F09A9" w:rsidRPr="006C5B44" w:rsidRDefault="001F09A9" w:rsidP="001F09A9">
      <w:pPr>
        <w:rPr>
          <w:iCs/>
        </w:rPr>
      </w:pPr>
    </w:p>
    <w:p w14:paraId="004AAD23" w14:textId="77777777" w:rsidR="001F09A9" w:rsidRPr="001C068B" w:rsidRDefault="001F09A9" w:rsidP="002E3314">
      <w:pPr>
        <w:pStyle w:val="Heading6"/>
      </w:pPr>
      <w:r>
        <w:t>5.7.9.0.2</w:t>
      </w:r>
      <w:r w:rsidRPr="001C068B">
        <w:t>.2</w:t>
      </w:r>
      <w:r w:rsidRPr="001C068B">
        <w:tab/>
        <w:t>Relative CSI-</w:t>
      </w:r>
      <w:r>
        <w:t>SINR</w:t>
      </w:r>
      <w:r w:rsidRPr="001C068B">
        <w:t xml:space="preserve"> </w:t>
      </w:r>
      <w:r>
        <w:t>a</w:t>
      </w:r>
      <w:r w:rsidRPr="001C068B">
        <w:t>ccuracy</w:t>
      </w:r>
    </w:p>
    <w:p w14:paraId="4BE0B8FC" w14:textId="77777777" w:rsidR="001F09A9" w:rsidRPr="007E77A5" w:rsidRDefault="001F09A9" w:rsidP="001F09A9">
      <w:pPr>
        <w:rPr>
          <w:i/>
        </w:rPr>
      </w:pPr>
      <w:r w:rsidRPr="007E77A5">
        <w:t>The relative accuracy of CSI-SINR in inter frequency case is defined as the CSI-SINR measured from one cell on a frequency in FR2 compared to the CSI-SINR measured from another cell on a different frequency in FR2.</w:t>
      </w:r>
    </w:p>
    <w:p w14:paraId="072567E7" w14:textId="77777777" w:rsidR="001F09A9" w:rsidRPr="007E77A5" w:rsidRDefault="001F09A9" w:rsidP="001F09A9">
      <w:pPr>
        <w:rPr>
          <w:rFonts w:cs="v4.2.0"/>
        </w:rPr>
      </w:pPr>
      <w:r w:rsidRPr="007E77A5">
        <w:rPr>
          <w:rFonts w:cs="v4.2.0"/>
        </w:rPr>
        <w:t xml:space="preserve">The accuracy requirements in Table </w:t>
      </w:r>
      <w:r w:rsidRPr="006E1E95">
        <w:rPr>
          <w:rFonts w:cs="v4.2.0"/>
        </w:rPr>
        <w:t>5.7.9.0.2.2</w:t>
      </w:r>
      <w:r w:rsidRPr="007E77A5">
        <w:rPr>
          <w:rFonts w:cs="v4.2.0"/>
        </w:rPr>
        <w:t>-1 are valid under the following conditions:</w:t>
      </w:r>
    </w:p>
    <w:p w14:paraId="410FCE4D" w14:textId="6236FAEE" w:rsidR="001F09A9" w:rsidRPr="001F09A9" w:rsidRDefault="001F09A9" w:rsidP="001F09A9">
      <w:pPr>
        <w:pStyle w:val="B1"/>
        <w:rPr>
          <w:rFonts w:cs="v4.2.0"/>
        </w:rPr>
      </w:pPr>
      <w:r>
        <w:t>-</w:t>
      </w:r>
      <w:r>
        <w:tab/>
        <w:t xml:space="preserve">Conditions defined in Clause 7.3 of TS 38.101-2 [3] for reference sensitivity are </w:t>
      </w:r>
      <w:r w:rsidRPr="001F09A9">
        <w:t>fulfilled.</w:t>
      </w:r>
    </w:p>
    <w:p w14:paraId="166A4175" w14:textId="6E587EB4" w:rsidR="001F09A9" w:rsidRDefault="001F09A9" w:rsidP="001F09A9">
      <w:pPr>
        <w:pStyle w:val="B1"/>
      </w:pPr>
      <w:r w:rsidRPr="001F09A9">
        <w:t>-</w:t>
      </w:r>
      <w:r w:rsidRPr="001F09A9">
        <w:tab/>
        <w:t>Conditions for inter-frequency measurements are fulfilled according to Annex B.2.13 in TS 38.133 [6] for a corresponding Band.</w:t>
      </w:r>
    </w:p>
    <w:p w14:paraId="055DE50C" w14:textId="44A7D649" w:rsidR="001F09A9" w:rsidRDefault="001F09A9" w:rsidP="001F09A9">
      <w:pPr>
        <w:pStyle w:val="B1"/>
        <w:rPr>
          <w:rFonts w:cs="v4.2.0"/>
          <w:sz w:val="18"/>
          <w:szCs w:val="18"/>
        </w:rPr>
      </w:pPr>
      <w:r>
        <w:t>-</w:t>
      </w:r>
      <w:r>
        <w:tab/>
        <w:t>|CSI_RP1</w:t>
      </w:r>
      <w:r>
        <w:rPr>
          <w:vertAlign w:val="subscript"/>
        </w:rPr>
        <w:t>dBm</w:t>
      </w:r>
      <w:r>
        <w:t xml:space="preserve"> - CSI_RP2</w:t>
      </w:r>
      <w:r>
        <w:rPr>
          <w:vertAlign w:val="subscript"/>
        </w:rPr>
        <w:t>dBm</w:t>
      </w:r>
      <w:r>
        <w:t xml:space="preserve">| </w:t>
      </w:r>
      <w:r>
        <w:rPr>
          <w:rFonts w:ascii="Symbol" w:hAnsi="Symbol"/>
        </w:rPr>
        <w:t>£</w:t>
      </w:r>
      <w:r>
        <w:t xml:space="preserve"> 27 dB</w:t>
      </w:r>
    </w:p>
    <w:p w14:paraId="7E28B208" w14:textId="7B633307" w:rsidR="001F09A9" w:rsidRDefault="001F09A9" w:rsidP="001F09A9">
      <w:pPr>
        <w:pStyle w:val="B1"/>
        <w:rPr>
          <w:sz w:val="24"/>
          <w:szCs w:val="24"/>
        </w:rPr>
      </w:pPr>
      <w:r>
        <w:t>-</w:t>
      </w:r>
      <w:r>
        <w:tab/>
        <w:t xml:space="preserve">|Channel 1_Io </w:t>
      </w:r>
      <w:r>
        <w:noBreakHyphen/>
        <w:t xml:space="preserve">Channel 2_Io | </w:t>
      </w:r>
      <w:r>
        <w:rPr>
          <w:rFonts w:ascii="Symbol" w:hAnsi="Symbol"/>
        </w:rPr>
        <w:t>£</w:t>
      </w:r>
      <w:r>
        <w:t xml:space="preserve"> 20 dB</w:t>
      </w:r>
    </w:p>
    <w:p w14:paraId="7A42D157" w14:textId="77777777" w:rsidR="001F09A9" w:rsidRDefault="001F09A9" w:rsidP="001F09A9">
      <w:pPr>
        <w:pStyle w:val="B1"/>
      </w:pPr>
      <w:r>
        <w:t>-</w:t>
      </w:r>
      <w:r>
        <w:tab/>
        <w:t xml:space="preserve">The measured signals are in the directions covered by the percentile EIS spherical coverage of the UE, defined in </w:t>
      </w:r>
      <w:r>
        <w:rPr>
          <w:rFonts w:cs="Arial"/>
        </w:rPr>
        <w:t>Clause 7.3.4 of TS 38.101-2 [3]</w:t>
      </w:r>
      <w:r>
        <w:t>.</w:t>
      </w:r>
    </w:p>
    <w:p w14:paraId="7066014C" w14:textId="77777777" w:rsidR="001F09A9" w:rsidRDefault="001F09A9" w:rsidP="001F09A9">
      <w:pPr>
        <w:pStyle w:val="B1"/>
      </w:pPr>
      <w:r>
        <w:t>-</w:t>
      </w:r>
      <w:r>
        <w:tab/>
        <w:t>The timing offset between the reference measurement timing and the target CSI-RS in one layer is no larger than CP.</w:t>
      </w:r>
    </w:p>
    <w:p w14:paraId="144CA2D8" w14:textId="0777FB78" w:rsidR="001F09A9" w:rsidRDefault="001F09A9" w:rsidP="001F09A9">
      <w:pPr>
        <w:pStyle w:val="B2"/>
      </w:pPr>
      <w:r>
        <w:t>-</w:t>
      </w:r>
      <w:r>
        <w:tab/>
        <w:t>Note: The reference measurement timing for inter-frequency measurement is up to UE implementation and shall be based on the timing of one of the target cells.</w:t>
      </w:r>
    </w:p>
    <w:p w14:paraId="5B0FF10A" w14:textId="0A9893CE" w:rsidR="001F09A9" w:rsidRDefault="001F09A9" w:rsidP="001F09A9">
      <w:pPr>
        <w:pStyle w:val="B1"/>
      </w:pPr>
      <w:r>
        <w:t>-</w:t>
      </w:r>
      <w:r>
        <w:tab/>
        <w:t>The bandwidth of CSI-RS is 48 PRBs and the density is 3.</w:t>
      </w:r>
    </w:p>
    <w:p w14:paraId="0D9EEBCC" w14:textId="660905B8" w:rsidR="001F09A9" w:rsidRDefault="001F09A9" w:rsidP="001F09A9">
      <w:pPr>
        <w:pStyle w:val="B2"/>
      </w:pPr>
      <w:r>
        <w:t>-</w:t>
      </w:r>
      <w:r>
        <w:tab/>
        <w:t xml:space="preserve">The performance with larger bandwidth of CSI-RS is equal to or better than the accuracy requirements in Table </w:t>
      </w:r>
      <w:r w:rsidRPr="006E1E95">
        <w:t>5.7.9.0.2.2</w:t>
      </w:r>
      <w:r>
        <w:t>-1.</w:t>
      </w:r>
    </w:p>
    <w:p w14:paraId="24C89873" w14:textId="77777777" w:rsidR="001F09A9" w:rsidRDefault="001F09A9" w:rsidP="001F09A9">
      <w:pPr>
        <w:pStyle w:val="TH"/>
        <w:rPr>
          <w:sz w:val="22"/>
          <w:szCs w:val="22"/>
        </w:rPr>
      </w:pPr>
      <w:r>
        <w:t xml:space="preserve">Table </w:t>
      </w:r>
      <w:r w:rsidRPr="006E1E95">
        <w:t>5.7.9.0.2.2</w:t>
      </w:r>
      <w:r>
        <w:t>-1: CSI-SINR Inter frequency relative accuracy</w:t>
      </w:r>
      <w:r>
        <w:rPr>
          <w:sz w:val="22"/>
          <w:szCs w:val="22"/>
        </w:rPr>
        <w:t xml:space="preserve"> in FR2</w:t>
      </w:r>
    </w:p>
    <w:tbl>
      <w:tblPr>
        <w:tblW w:w="8789" w:type="dxa"/>
        <w:jc w:val="center"/>
        <w:tblLook w:val="04A0" w:firstRow="1" w:lastRow="0" w:firstColumn="1" w:lastColumn="0" w:noHBand="0" w:noVBand="1"/>
      </w:tblPr>
      <w:tblGrid>
        <w:gridCol w:w="1122"/>
        <w:gridCol w:w="1119"/>
        <w:gridCol w:w="1119"/>
        <w:gridCol w:w="1580"/>
        <w:gridCol w:w="1581"/>
        <w:gridCol w:w="2268"/>
      </w:tblGrid>
      <w:tr w:rsidR="001F09A9" w14:paraId="6804E1AE" w14:textId="77777777" w:rsidTr="000451A5">
        <w:trPr>
          <w:jc w:val="center"/>
        </w:trPr>
        <w:tc>
          <w:tcPr>
            <w:tcW w:w="2241" w:type="dxa"/>
            <w:gridSpan w:val="2"/>
            <w:tcBorders>
              <w:top w:val="single" w:sz="4" w:space="0" w:color="auto"/>
              <w:left w:val="single" w:sz="4" w:space="0" w:color="auto"/>
              <w:bottom w:val="single" w:sz="4" w:space="0" w:color="auto"/>
              <w:right w:val="single" w:sz="4" w:space="0" w:color="auto"/>
            </w:tcBorders>
            <w:vAlign w:val="center"/>
            <w:hideMark/>
          </w:tcPr>
          <w:p w14:paraId="3E8D351D" w14:textId="77777777" w:rsidR="001F09A9" w:rsidRDefault="001F09A9" w:rsidP="000451A5">
            <w:pPr>
              <w:pStyle w:val="TAH"/>
              <w:rPr>
                <w:szCs w:val="18"/>
              </w:rPr>
            </w:pPr>
            <w:r>
              <w:t>Accuracy</w:t>
            </w:r>
          </w:p>
        </w:tc>
        <w:tc>
          <w:tcPr>
            <w:tcW w:w="6548" w:type="dxa"/>
            <w:gridSpan w:val="4"/>
            <w:tcBorders>
              <w:top w:val="single" w:sz="4" w:space="0" w:color="auto"/>
              <w:left w:val="nil"/>
              <w:bottom w:val="single" w:sz="4" w:space="0" w:color="auto"/>
              <w:right w:val="single" w:sz="4" w:space="0" w:color="auto"/>
            </w:tcBorders>
            <w:vAlign w:val="center"/>
            <w:hideMark/>
          </w:tcPr>
          <w:p w14:paraId="4A3B825C" w14:textId="77777777" w:rsidR="001F09A9" w:rsidRDefault="001F09A9" w:rsidP="000451A5">
            <w:pPr>
              <w:pStyle w:val="TAH"/>
            </w:pPr>
            <w:r>
              <w:t>Conditions</w:t>
            </w:r>
          </w:p>
        </w:tc>
      </w:tr>
      <w:tr w:rsidR="001F09A9" w14:paraId="52756BA9" w14:textId="77777777" w:rsidTr="000451A5">
        <w:trPr>
          <w:jc w:val="center"/>
        </w:trPr>
        <w:tc>
          <w:tcPr>
            <w:tcW w:w="1122" w:type="dxa"/>
            <w:tcBorders>
              <w:top w:val="nil"/>
              <w:left w:val="single" w:sz="4" w:space="0" w:color="auto"/>
              <w:bottom w:val="nil"/>
              <w:right w:val="single" w:sz="4" w:space="0" w:color="auto"/>
            </w:tcBorders>
            <w:vAlign w:val="center"/>
            <w:hideMark/>
          </w:tcPr>
          <w:p w14:paraId="1E52BD62" w14:textId="77777777" w:rsidR="001F09A9" w:rsidRDefault="001F09A9" w:rsidP="000451A5">
            <w:pPr>
              <w:pStyle w:val="TAH"/>
            </w:pPr>
            <w:r>
              <w:t>Normal condition</w:t>
            </w:r>
          </w:p>
        </w:tc>
        <w:tc>
          <w:tcPr>
            <w:tcW w:w="1119" w:type="dxa"/>
            <w:tcBorders>
              <w:top w:val="nil"/>
              <w:left w:val="nil"/>
              <w:bottom w:val="nil"/>
              <w:right w:val="single" w:sz="4" w:space="0" w:color="auto"/>
            </w:tcBorders>
            <w:vAlign w:val="center"/>
            <w:hideMark/>
          </w:tcPr>
          <w:p w14:paraId="67382507" w14:textId="77777777" w:rsidR="001F09A9" w:rsidRDefault="001F09A9" w:rsidP="000451A5">
            <w:pPr>
              <w:pStyle w:val="TAH"/>
            </w:pPr>
            <w:r>
              <w:t>Extreme condition</w:t>
            </w:r>
          </w:p>
        </w:tc>
        <w:tc>
          <w:tcPr>
            <w:tcW w:w="1119" w:type="dxa"/>
            <w:tcBorders>
              <w:top w:val="nil"/>
              <w:left w:val="nil"/>
              <w:bottom w:val="nil"/>
              <w:right w:val="single" w:sz="4" w:space="0" w:color="auto"/>
            </w:tcBorders>
            <w:hideMark/>
          </w:tcPr>
          <w:p w14:paraId="6FF161DF" w14:textId="77777777" w:rsidR="001F09A9" w:rsidRDefault="001F09A9" w:rsidP="000451A5">
            <w:pPr>
              <w:pStyle w:val="TAH"/>
            </w:pPr>
            <w:r>
              <w:rPr>
                <w:rFonts w:cs="Arial"/>
              </w:rPr>
              <w:t>CSI-RS Ês/Iot</w:t>
            </w:r>
          </w:p>
        </w:tc>
        <w:tc>
          <w:tcPr>
            <w:tcW w:w="5429" w:type="dxa"/>
            <w:gridSpan w:val="3"/>
            <w:tcBorders>
              <w:top w:val="single" w:sz="4" w:space="0" w:color="auto"/>
              <w:left w:val="nil"/>
              <w:bottom w:val="single" w:sz="4" w:space="0" w:color="auto"/>
              <w:right w:val="single" w:sz="4" w:space="0" w:color="auto"/>
            </w:tcBorders>
            <w:vAlign w:val="center"/>
            <w:hideMark/>
          </w:tcPr>
          <w:p w14:paraId="1A448A2C" w14:textId="77777777" w:rsidR="001F09A9" w:rsidRDefault="001F09A9" w:rsidP="000451A5">
            <w:pPr>
              <w:pStyle w:val="TAH"/>
            </w:pPr>
            <w:r>
              <w:t>Io</w:t>
            </w:r>
            <w:r>
              <w:rPr>
                <w:vertAlign w:val="superscript"/>
              </w:rPr>
              <w:t xml:space="preserve"> Note 2</w:t>
            </w:r>
            <w:r>
              <w:t xml:space="preserve"> range</w:t>
            </w:r>
          </w:p>
        </w:tc>
      </w:tr>
      <w:tr w:rsidR="001F09A9" w14:paraId="01E2E545" w14:textId="77777777" w:rsidTr="000451A5">
        <w:trPr>
          <w:jc w:val="center"/>
        </w:trPr>
        <w:tc>
          <w:tcPr>
            <w:tcW w:w="1122" w:type="dxa"/>
            <w:tcBorders>
              <w:top w:val="nil"/>
              <w:left w:val="single" w:sz="4" w:space="0" w:color="auto"/>
              <w:bottom w:val="single" w:sz="4" w:space="0" w:color="auto"/>
              <w:right w:val="single" w:sz="4" w:space="0" w:color="auto"/>
            </w:tcBorders>
          </w:tcPr>
          <w:p w14:paraId="7DB01CA4"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6847AF25"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21170A1E" w14:textId="77777777" w:rsidR="001F09A9" w:rsidRDefault="001F09A9" w:rsidP="000451A5">
            <w:pPr>
              <w:pStyle w:val="TAH"/>
            </w:pPr>
          </w:p>
        </w:tc>
        <w:tc>
          <w:tcPr>
            <w:tcW w:w="3161" w:type="dxa"/>
            <w:gridSpan w:val="2"/>
            <w:tcBorders>
              <w:top w:val="single" w:sz="4" w:space="0" w:color="auto"/>
              <w:left w:val="nil"/>
              <w:bottom w:val="single" w:sz="4" w:space="0" w:color="auto"/>
              <w:right w:val="single" w:sz="4" w:space="0" w:color="auto"/>
            </w:tcBorders>
            <w:hideMark/>
          </w:tcPr>
          <w:p w14:paraId="0BEBD50D" w14:textId="77777777" w:rsidR="001F09A9" w:rsidRDefault="001F09A9" w:rsidP="000451A5">
            <w:pPr>
              <w:pStyle w:val="TAH"/>
            </w:pPr>
            <w:r>
              <w:t>Minimum Io</w:t>
            </w:r>
          </w:p>
        </w:tc>
        <w:tc>
          <w:tcPr>
            <w:tcW w:w="2268" w:type="dxa"/>
            <w:tcBorders>
              <w:top w:val="single" w:sz="4" w:space="0" w:color="auto"/>
              <w:left w:val="nil"/>
              <w:bottom w:val="single" w:sz="4" w:space="0" w:color="auto"/>
              <w:right w:val="single" w:sz="4" w:space="0" w:color="auto"/>
            </w:tcBorders>
            <w:hideMark/>
          </w:tcPr>
          <w:p w14:paraId="71591761" w14:textId="77777777" w:rsidR="001F09A9" w:rsidRDefault="001F09A9" w:rsidP="000451A5">
            <w:pPr>
              <w:pStyle w:val="TAH"/>
            </w:pPr>
            <w:r>
              <w:t>Maximum Io</w:t>
            </w:r>
          </w:p>
        </w:tc>
      </w:tr>
      <w:tr w:rsidR="001F09A9" w14:paraId="41CD6D3F" w14:textId="77777777" w:rsidTr="000451A5">
        <w:trPr>
          <w:jc w:val="center"/>
        </w:trPr>
        <w:tc>
          <w:tcPr>
            <w:tcW w:w="1122" w:type="dxa"/>
            <w:tcBorders>
              <w:top w:val="single" w:sz="4" w:space="0" w:color="auto"/>
              <w:left w:val="single" w:sz="4" w:space="0" w:color="auto"/>
              <w:bottom w:val="nil"/>
              <w:right w:val="single" w:sz="4" w:space="0" w:color="auto"/>
            </w:tcBorders>
            <w:hideMark/>
          </w:tcPr>
          <w:p w14:paraId="78823372" w14:textId="77777777" w:rsidR="001F09A9" w:rsidRDefault="001F09A9" w:rsidP="000451A5">
            <w:pPr>
              <w:pStyle w:val="TAH"/>
            </w:pPr>
            <w:r>
              <w:t>dB</w:t>
            </w:r>
          </w:p>
        </w:tc>
        <w:tc>
          <w:tcPr>
            <w:tcW w:w="1119" w:type="dxa"/>
            <w:tcBorders>
              <w:top w:val="single" w:sz="4" w:space="0" w:color="auto"/>
              <w:left w:val="nil"/>
              <w:bottom w:val="nil"/>
              <w:right w:val="single" w:sz="4" w:space="0" w:color="auto"/>
            </w:tcBorders>
            <w:hideMark/>
          </w:tcPr>
          <w:p w14:paraId="35FCA323" w14:textId="77777777" w:rsidR="001F09A9" w:rsidRDefault="001F09A9" w:rsidP="000451A5">
            <w:pPr>
              <w:pStyle w:val="TAH"/>
            </w:pPr>
            <w:r>
              <w:t>dB</w:t>
            </w:r>
          </w:p>
        </w:tc>
        <w:tc>
          <w:tcPr>
            <w:tcW w:w="1119" w:type="dxa"/>
            <w:tcBorders>
              <w:top w:val="single" w:sz="4" w:space="0" w:color="auto"/>
              <w:left w:val="nil"/>
              <w:bottom w:val="nil"/>
              <w:right w:val="single" w:sz="4" w:space="0" w:color="auto"/>
            </w:tcBorders>
            <w:hideMark/>
          </w:tcPr>
          <w:p w14:paraId="380B56E6" w14:textId="77777777" w:rsidR="001F09A9" w:rsidRDefault="001F09A9" w:rsidP="000451A5">
            <w:pPr>
              <w:pStyle w:val="TAH"/>
              <w:rPr>
                <w:rFonts w:cs="Arial"/>
              </w:rPr>
            </w:pPr>
            <w:r>
              <w:t>dB</w:t>
            </w:r>
          </w:p>
        </w:tc>
        <w:tc>
          <w:tcPr>
            <w:tcW w:w="3161" w:type="dxa"/>
            <w:gridSpan w:val="2"/>
            <w:tcBorders>
              <w:top w:val="single" w:sz="4" w:space="0" w:color="auto"/>
              <w:left w:val="nil"/>
              <w:bottom w:val="single" w:sz="4" w:space="0" w:color="auto"/>
              <w:right w:val="single" w:sz="4" w:space="0" w:color="auto"/>
            </w:tcBorders>
            <w:hideMark/>
          </w:tcPr>
          <w:p w14:paraId="26117F96" w14:textId="77777777" w:rsidR="001F09A9" w:rsidRDefault="001F09A9" w:rsidP="000451A5">
            <w:pPr>
              <w:pStyle w:val="TAH"/>
            </w:pPr>
            <w:r>
              <w:rPr>
                <w:rFonts w:cs="Arial"/>
              </w:rPr>
              <w:t xml:space="preserve">dBm / </w:t>
            </w:r>
            <w:r>
              <w:t>SCS</w:t>
            </w:r>
            <w:r>
              <w:rPr>
                <w:vertAlign w:val="subscript"/>
              </w:rPr>
              <w:t>CSI-RS</w:t>
            </w:r>
            <w:r>
              <w:rPr>
                <w:vertAlign w:val="superscript"/>
              </w:rPr>
              <w:t xml:space="preserve"> Note 1</w:t>
            </w:r>
          </w:p>
        </w:tc>
        <w:tc>
          <w:tcPr>
            <w:tcW w:w="2268" w:type="dxa"/>
            <w:tcBorders>
              <w:top w:val="single" w:sz="4" w:space="0" w:color="auto"/>
              <w:left w:val="nil"/>
              <w:bottom w:val="nil"/>
              <w:right w:val="single" w:sz="4" w:space="0" w:color="auto"/>
            </w:tcBorders>
            <w:hideMark/>
          </w:tcPr>
          <w:p w14:paraId="085862A8" w14:textId="77777777" w:rsidR="001F09A9" w:rsidRDefault="001F09A9" w:rsidP="000451A5">
            <w:pPr>
              <w:pStyle w:val="TAH"/>
            </w:pPr>
            <w:r>
              <w:t>dBm/BW</w:t>
            </w:r>
            <w:r>
              <w:rPr>
                <w:vertAlign w:val="subscript"/>
              </w:rPr>
              <w:t>Channel</w:t>
            </w:r>
          </w:p>
        </w:tc>
      </w:tr>
      <w:tr w:rsidR="001F09A9" w14:paraId="3CA52198" w14:textId="77777777" w:rsidTr="000451A5">
        <w:trPr>
          <w:jc w:val="center"/>
        </w:trPr>
        <w:tc>
          <w:tcPr>
            <w:tcW w:w="1122" w:type="dxa"/>
            <w:tcBorders>
              <w:top w:val="nil"/>
              <w:left w:val="single" w:sz="4" w:space="0" w:color="auto"/>
              <w:bottom w:val="single" w:sz="4" w:space="0" w:color="auto"/>
              <w:right w:val="single" w:sz="4" w:space="0" w:color="auto"/>
            </w:tcBorders>
          </w:tcPr>
          <w:p w14:paraId="00E4D5CB"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65EA804B" w14:textId="77777777" w:rsidR="001F09A9" w:rsidRDefault="001F09A9" w:rsidP="000451A5">
            <w:pPr>
              <w:pStyle w:val="TAH"/>
            </w:pPr>
          </w:p>
        </w:tc>
        <w:tc>
          <w:tcPr>
            <w:tcW w:w="1119" w:type="dxa"/>
            <w:tcBorders>
              <w:top w:val="nil"/>
              <w:left w:val="nil"/>
              <w:bottom w:val="single" w:sz="4" w:space="0" w:color="auto"/>
              <w:right w:val="single" w:sz="4" w:space="0" w:color="auto"/>
            </w:tcBorders>
          </w:tcPr>
          <w:p w14:paraId="7048BC40" w14:textId="77777777" w:rsidR="001F09A9" w:rsidRDefault="001F09A9" w:rsidP="000451A5">
            <w:pPr>
              <w:pStyle w:val="TAH"/>
            </w:pPr>
          </w:p>
        </w:tc>
        <w:tc>
          <w:tcPr>
            <w:tcW w:w="1580" w:type="dxa"/>
            <w:tcBorders>
              <w:top w:val="single" w:sz="4" w:space="0" w:color="auto"/>
              <w:left w:val="nil"/>
              <w:bottom w:val="single" w:sz="4" w:space="0" w:color="auto"/>
              <w:right w:val="single" w:sz="4" w:space="0" w:color="auto"/>
            </w:tcBorders>
            <w:hideMark/>
          </w:tcPr>
          <w:p w14:paraId="316AC3FC" w14:textId="77777777" w:rsidR="001F09A9" w:rsidRDefault="001F09A9" w:rsidP="000451A5">
            <w:pPr>
              <w:pStyle w:val="TAH"/>
            </w:pPr>
            <w:r>
              <w:t>SCS</w:t>
            </w:r>
            <w:r>
              <w:rPr>
                <w:vertAlign w:val="subscript"/>
              </w:rPr>
              <w:t>CSI-RS</w:t>
            </w:r>
            <w:r>
              <w:rPr>
                <w:rFonts w:cs="Arial"/>
              </w:rPr>
              <w:t xml:space="preserve"> = 60kHz</w:t>
            </w:r>
          </w:p>
        </w:tc>
        <w:tc>
          <w:tcPr>
            <w:tcW w:w="1581" w:type="dxa"/>
            <w:tcBorders>
              <w:top w:val="single" w:sz="4" w:space="0" w:color="auto"/>
              <w:left w:val="nil"/>
              <w:bottom w:val="single" w:sz="4" w:space="0" w:color="auto"/>
              <w:right w:val="single" w:sz="4" w:space="0" w:color="auto"/>
            </w:tcBorders>
            <w:hideMark/>
          </w:tcPr>
          <w:p w14:paraId="67ED6134" w14:textId="77777777" w:rsidR="001F09A9" w:rsidRDefault="001F09A9" w:rsidP="000451A5">
            <w:pPr>
              <w:pStyle w:val="TAH"/>
            </w:pPr>
            <w:r>
              <w:t>SCS</w:t>
            </w:r>
            <w:r>
              <w:rPr>
                <w:vertAlign w:val="subscript"/>
              </w:rPr>
              <w:t>CSI-RS</w:t>
            </w:r>
            <w:r>
              <w:rPr>
                <w:rFonts w:cs="Arial"/>
              </w:rPr>
              <w:t xml:space="preserve"> = 120kHz</w:t>
            </w:r>
          </w:p>
        </w:tc>
        <w:tc>
          <w:tcPr>
            <w:tcW w:w="2268" w:type="dxa"/>
            <w:tcBorders>
              <w:top w:val="nil"/>
              <w:left w:val="nil"/>
              <w:bottom w:val="single" w:sz="4" w:space="0" w:color="auto"/>
              <w:right w:val="single" w:sz="4" w:space="0" w:color="auto"/>
            </w:tcBorders>
          </w:tcPr>
          <w:p w14:paraId="18B6ECBF" w14:textId="77777777" w:rsidR="001F09A9" w:rsidRDefault="001F09A9" w:rsidP="000451A5">
            <w:pPr>
              <w:pStyle w:val="TAH"/>
            </w:pPr>
          </w:p>
        </w:tc>
      </w:tr>
      <w:tr w:rsidR="001F09A9" w14:paraId="3B19B271"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2606A5A1" w14:textId="77777777" w:rsidR="001F09A9" w:rsidRDefault="001F09A9" w:rsidP="000451A5">
            <w:pPr>
              <w:pStyle w:val="TAC"/>
            </w:pPr>
            <w:r>
              <w:rPr>
                <w:rFonts w:ascii="Symbol" w:hAnsi="Symbol"/>
              </w:rPr>
              <w:t>±</w:t>
            </w:r>
            <w:r>
              <w:t>3.5</w:t>
            </w:r>
          </w:p>
        </w:tc>
        <w:tc>
          <w:tcPr>
            <w:tcW w:w="1119" w:type="dxa"/>
            <w:tcBorders>
              <w:top w:val="single" w:sz="4" w:space="0" w:color="auto"/>
              <w:left w:val="nil"/>
              <w:bottom w:val="single" w:sz="4" w:space="0" w:color="auto"/>
              <w:right w:val="single" w:sz="4" w:space="0" w:color="auto"/>
            </w:tcBorders>
            <w:hideMark/>
          </w:tcPr>
          <w:p w14:paraId="680CCA0F" w14:textId="77777777" w:rsidR="001F09A9" w:rsidRDefault="001F09A9" w:rsidP="000451A5">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4DB0809C" w14:textId="77777777" w:rsidR="001F09A9" w:rsidRDefault="001F09A9" w:rsidP="000451A5">
            <w:pPr>
              <w:pStyle w:val="TAC"/>
            </w:pPr>
            <w:r>
              <w:rPr>
                <w:rFonts w:eastAsia="Yu Mincho" w:cs="Arial"/>
              </w:rPr>
              <w:t>≥</w:t>
            </w:r>
            <w:r>
              <w:t>-3</w:t>
            </w:r>
          </w:p>
        </w:tc>
        <w:tc>
          <w:tcPr>
            <w:tcW w:w="3161" w:type="dxa"/>
            <w:gridSpan w:val="2"/>
            <w:vMerge w:val="restart"/>
            <w:tcBorders>
              <w:top w:val="nil"/>
              <w:left w:val="nil"/>
              <w:bottom w:val="nil"/>
              <w:right w:val="single" w:sz="4" w:space="0" w:color="auto"/>
            </w:tcBorders>
            <w:hideMark/>
          </w:tcPr>
          <w:p w14:paraId="0742AE60" w14:textId="77777777" w:rsidR="001F09A9" w:rsidRDefault="001F09A9" w:rsidP="000451A5">
            <w:pPr>
              <w:pStyle w:val="TAL"/>
              <w:jc w:val="center"/>
              <w:rPr>
                <w:rFonts w:eastAsia="Yu Mincho"/>
              </w:rPr>
            </w:pPr>
            <w:r>
              <w:t>Same value as CSI_RP in Table B.2.</w:t>
            </w:r>
            <w:r>
              <w:rPr>
                <w:rFonts w:cs="Arial"/>
              </w:rPr>
              <w:t>9</w:t>
            </w:r>
            <w:r>
              <w:t>-2 in TS 38.133 [6], according to UE Power class, operating band and angle of arrival</w:t>
            </w:r>
          </w:p>
        </w:tc>
        <w:tc>
          <w:tcPr>
            <w:tcW w:w="2268" w:type="dxa"/>
            <w:vMerge w:val="restart"/>
            <w:tcBorders>
              <w:top w:val="nil"/>
              <w:left w:val="nil"/>
              <w:bottom w:val="nil"/>
              <w:right w:val="single" w:sz="4" w:space="0" w:color="auto"/>
            </w:tcBorders>
            <w:hideMark/>
          </w:tcPr>
          <w:p w14:paraId="24285A37" w14:textId="77777777" w:rsidR="001F09A9" w:rsidRDefault="001F09A9" w:rsidP="000451A5">
            <w:pPr>
              <w:pStyle w:val="TAC"/>
            </w:pPr>
            <w:r>
              <w:t>-50</w:t>
            </w:r>
          </w:p>
        </w:tc>
      </w:tr>
      <w:tr w:rsidR="001F09A9" w14:paraId="16222DB7" w14:textId="77777777" w:rsidTr="000451A5">
        <w:trPr>
          <w:trHeight w:val="465"/>
          <w:jc w:val="center"/>
        </w:trPr>
        <w:tc>
          <w:tcPr>
            <w:tcW w:w="1122" w:type="dxa"/>
            <w:tcBorders>
              <w:top w:val="single" w:sz="4" w:space="0" w:color="auto"/>
              <w:left w:val="single" w:sz="4" w:space="0" w:color="auto"/>
              <w:bottom w:val="single" w:sz="4" w:space="0" w:color="auto"/>
              <w:right w:val="single" w:sz="4" w:space="0" w:color="auto"/>
            </w:tcBorders>
            <w:hideMark/>
          </w:tcPr>
          <w:p w14:paraId="63DF774F" w14:textId="77777777" w:rsidR="001F09A9" w:rsidRDefault="001F09A9" w:rsidP="000451A5">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0EF0FEE0" w14:textId="77777777" w:rsidR="001F09A9" w:rsidRDefault="001F09A9" w:rsidP="000451A5">
            <w:pPr>
              <w:pStyle w:val="TAC"/>
            </w:pPr>
            <w:r>
              <w:rPr>
                <w:rFonts w:ascii="Symbol" w:hAnsi="Symbol"/>
              </w:rPr>
              <w:t>±</w:t>
            </w:r>
            <w:r>
              <w:t>4</w:t>
            </w:r>
          </w:p>
        </w:tc>
        <w:tc>
          <w:tcPr>
            <w:tcW w:w="1119" w:type="dxa"/>
            <w:tcBorders>
              <w:top w:val="single" w:sz="4" w:space="0" w:color="auto"/>
              <w:left w:val="nil"/>
              <w:bottom w:val="single" w:sz="4" w:space="0" w:color="auto"/>
              <w:right w:val="single" w:sz="4" w:space="0" w:color="auto"/>
            </w:tcBorders>
            <w:hideMark/>
          </w:tcPr>
          <w:p w14:paraId="4E6E7D70" w14:textId="77777777" w:rsidR="001F09A9" w:rsidRDefault="001F09A9" w:rsidP="000451A5">
            <w:pPr>
              <w:pStyle w:val="TAC"/>
            </w:pPr>
            <w:r>
              <w:rPr>
                <w:rFonts w:eastAsia="Yu Mincho" w:cs="Arial"/>
              </w:rPr>
              <w:t>≥-6</w:t>
            </w:r>
          </w:p>
        </w:tc>
        <w:tc>
          <w:tcPr>
            <w:tcW w:w="0" w:type="auto"/>
            <w:gridSpan w:val="2"/>
            <w:vMerge/>
            <w:tcBorders>
              <w:top w:val="single" w:sz="4" w:space="0" w:color="auto"/>
              <w:left w:val="nil"/>
              <w:bottom w:val="single" w:sz="4" w:space="0" w:color="auto"/>
              <w:right w:val="single" w:sz="4" w:space="0" w:color="auto"/>
            </w:tcBorders>
            <w:vAlign w:val="center"/>
            <w:hideMark/>
          </w:tcPr>
          <w:p w14:paraId="7FCF1603" w14:textId="77777777" w:rsidR="001F09A9" w:rsidRDefault="001F09A9" w:rsidP="000451A5">
            <w:pPr>
              <w:overflowPunct/>
              <w:autoSpaceDE/>
              <w:autoSpaceDN/>
              <w:adjustRightInd/>
              <w:spacing w:after="0"/>
              <w:textAlignment w:val="auto"/>
              <w:rPr>
                <w:rFonts w:ascii="Arial" w:eastAsia="Yu Mincho" w:hAnsi="Arial"/>
                <w:sz w:val="18"/>
                <w:szCs w:val="18"/>
              </w:rPr>
            </w:pPr>
          </w:p>
        </w:tc>
        <w:tc>
          <w:tcPr>
            <w:tcW w:w="0" w:type="auto"/>
            <w:vMerge/>
            <w:tcBorders>
              <w:top w:val="nil"/>
              <w:left w:val="nil"/>
              <w:bottom w:val="nil"/>
              <w:right w:val="single" w:sz="4" w:space="0" w:color="auto"/>
            </w:tcBorders>
            <w:vAlign w:val="center"/>
            <w:hideMark/>
          </w:tcPr>
          <w:p w14:paraId="468C799C" w14:textId="77777777" w:rsidR="001F09A9" w:rsidRDefault="001F09A9" w:rsidP="000451A5">
            <w:pPr>
              <w:overflowPunct/>
              <w:autoSpaceDE/>
              <w:autoSpaceDN/>
              <w:adjustRightInd/>
              <w:spacing w:after="0"/>
              <w:textAlignment w:val="auto"/>
              <w:rPr>
                <w:rFonts w:ascii="Arial" w:hAnsi="Arial"/>
                <w:sz w:val="18"/>
                <w:szCs w:val="18"/>
              </w:rPr>
            </w:pPr>
          </w:p>
        </w:tc>
      </w:tr>
      <w:tr w:rsidR="001F09A9" w14:paraId="3A59DF9A" w14:textId="77777777" w:rsidTr="000451A5">
        <w:trPr>
          <w:jc w:val="center"/>
        </w:trPr>
        <w:tc>
          <w:tcPr>
            <w:tcW w:w="8789" w:type="dxa"/>
            <w:gridSpan w:val="6"/>
            <w:tcBorders>
              <w:top w:val="single" w:sz="4" w:space="0" w:color="auto"/>
              <w:left w:val="single" w:sz="4" w:space="0" w:color="auto"/>
              <w:bottom w:val="single" w:sz="4" w:space="0" w:color="auto"/>
              <w:right w:val="single" w:sz="4" w:space="0" w:color="auto"/>
            </w:tcBorders>
            <w:vAlign w:val="center"/>
            <w:hideMark/>
          </w:tcPr>
          <w:p w14:paraId="3840895E" w14:textId="77777777" w:rsidR="001F09A9" w:rsidRDefault="001F09A9" w:rsidP="000451A5">
            <w:pPr>
              <w:pStyle w:val="TAN"/>
            </w:pPr>
            <w:r>
              <w:t>Note 1:</w:t>
            </w:r>
            <w:r>
              <w:tab/>
              <w:t>Values based on Refsens and EIS spherical coverage as defined in Clauses 7.3.2 and 7.3.4 of TS 38.101-2 [3]. Applicable side condition selected depending on angle of arrival.</w:t>
            </w:r>
          </w:p>
          <w:p w14:paraId="1EE2A45B" w14:textId="77777777" w:rsidR="001F09A9" w:rsidRDefault="001F09A9" w:rsidP="000451A5">
            <w:pPr>
              <w:pStyle w:val="TAN"/>
            </w:pPr>
            <w:r>
              <w:t>Note 2:</w:t>
            </w:r>
            <w:r>
              <w:tab/>
            </w:r>
            <w:r>
              <w:rPr>
                <w:rFonts w:eastAsia="MS Mincho"/>
              </w:rPr>
              <w:t>Io specified at the reference point and assumed to have constant EPRE across the bandwidth</w:t>
            </w:r>
            <w:r>
              <w:t>.</w:t>
            </w:r>
          </w:p>
          <w:p w14:paraId="77C7FC4A" w14:textId="77777777" w:rsidR="001F09A9" w:rsidRDefault="001F09A9" w:rsidP="000451A5">
            <w:pPr>
              <w:pStyle w:val="TAN"/>
            </w:pPr>
            <w:r>
              <w:t>Note 3:</w:t>
            </w:r>
            <w:r>
              <w:tab/>
              <w:t>In the test cases, the CSI-RS Ês/Iot and related parameters may need to be adjusted to ensure Ês/Iot at UE baseband is above the value defined in this table.</w:t>
            </w:r>
          </w:p>
          <w:p w14:paraId="4E269CCA" w14:textId="77777777" w:rsidR="001F09A9" w:rsidRDefault="001F09A9" w:rsidP="000451A5">
            <w:pPr>
              <w:pStyle w:val="TAN"/>
            </w:pPr>
            <w:r>
              <w:t>Note 4:</w:t>
            </w:r>
            <w:r>
              <w:tab/>
              <w:t xml:space="preserve">The requirements apply for CSI-RS Ês/Iot </w:t>
            </w:r>
            <w:r>
              <w:rPr>
                <w:rFonts w:ascii="Times New Roman" w:hAnsi="Times New Roman"/>
              </w:rPr>
              <w:t>≤</w:t>
            </w:r>
            <w:r>
              <w:t>XdB. X=15 if timing offset between the reference measurement timing and the target CSI-RS is no larger than 0.5*CP, and X=4 if timing offset between the reference measurement timing and the target CSI-RS is larger than 0.5*CP but no larger than CP.</w:t>
            </w:r>
          </w:p>
        </w:tc>
      </w:tr>
    </w:tbl>
    <w:p w14:paraId="772A3865" w14:textId="77777777" w:rsidR="001F09A9" w:rsidRDefault="001F09A9" w:rsidP="00AA16CD"/>
    <w:p w14:paraId="062B055A" w14:textId="77777777" w:rsidR="00E748C0" w:rsidRDefault="00E748C0" w:rsidP="00E748C0">
      <w:pPr>
        <w:pStyle w:val="Heading4"/>
      </w:pPr>
      <w:r>
        <w:t>5.7.9.1</w:t>
      </w:r>
      <w:r>
        <w:tab/>
      </w:r>
      <w:r w:rsidRPr="00AB0D8D">
        <w:rPr>
          <w:rFonts w:eastAsiaTheme="minorEastAsia"/>
        </w:rPr>
        <w:t xml:space="preserve">EN-DC </w:t>
      </w:r>
      <w:r>
        <w:rPr>
          <w:rFonts w:eastAsiaTheme="minorEastAsia"/>
        </w:rPr>
        <w:t>i</w:t>
      </w:r>
      <w:r w:rsidRPr="00AB0D8D">
        <w:rPr>
          <w:rFonts w:eastAsiaTheme="minorEastAsia"/>
        </w:rPr>
        <w:t>ntra-frequency measurement accuracy with FR2 serving cell and FR2 TDD target cell</w:t>
      </w:r>
    </w:p>
    <w:p w14:paraId="3B78F269" w14:textId="77777777" w:rsidR="00E748C0" w:rsidRDefault="00E748C0" w:rsidP="00E748C0">
      <w:pPr>
        <w:pStyle w:val="EditorsNote"/>
      </w:pPr>
      <w:r>
        <w:t>Editor's Note: This test case is incomplete in following aspects:</w:t>
      </w:r>
    </w:p>
    <w:p w14:paraId="29F88023" w14:textId="77777777" w:rsidR="00E748C0" w:rsidRDefault="00E748C0" w:rsidP="00E748C0">
      <w:pPr>
        <w:pStyle w:val="EditorsNote"/>
      </w:pPr>
      <w:r>
        <w:t>-</w:t>
      </w:r>
      <w:r>
        <w:tab/>
        <w:t>Message contents are missing</w:t>
      </w:r>
    </w:p>
    <w:p w14:paraId="3D5877F6" w14:textId="77777777" w:rsidR="00E748C0" w:rsidRDefault="00E748C0" w:rsidP="00E748C0">
      <w:pPr>
        <w:pStyle w:val="EditorsNote"/>
      </w:pPr>
      <w:r>
        <w:t>-</w:t>
      </w:r>
      <w:r>
        <w:tab/>
        <w:t>TT analysis is missing</w:t>
      </w:r>
    </w:p>
    <w:p w14:paraId="05FEE985" w14:textId="77777777" w:rsidR="00E748C0" w:rsidRDefault="00E748C0" w:rsidP="00E748C0">
      <w:pPr>
        <w:pStyle w:val="Heading5"/>
        <w:rPr>
          <w:lang w:eastAsia="zh-CN"/>
        </w:rPr>
      </w:pPr>
      <w:r>
        <w:rPr>
          <w:lang w:eastAsia="zh-CN"/>
        </w:rPr>
        <w:t>5.7.9.1.1</w:t>
      </w:r>
      <w:r>
        <w:rPr>
          <w:lang w:eastAsia="zh-CN"/>
        </w:rPr>
        <w:tab/>
        <w:t>Test purpose</w:t>
      </w:r>
    </w:p>
    <w:p w14:paraId="1F513BEE" w14:textId="77777777" w:rsidR="00E748C0" w:rsidRPr="00BC2119" w:rsidRDefault="00E748C0" w:rsidP="00E748C0">
      <w:r w:rsidRPr="00BC2119">
        <w:t xml:space="preserve">The purpose of this test is to verify that the CSI-SINR measurement accuracy is within the specified limits. This test will verify the requirements in </w:t>
      </w:r>
      <w:r>
        <w:t>Clause</w:t>
      </w:r>
      <w:r w:rsidRPr="00BC2119">
        <w:t xml:space="preserve"> 10.1.13.2.1</w:t>
      </w:r>
      <w:r w:rsidRPr="00AB0D8D">
        <w:rPr>
          <w:rFonts w:eastAsiaTheme="minorEastAsia"/>
        </w:rPr>
        <w:t xml:space="preserve"> </w:t>
      </w:r>
      <w:r>
        <w:rPr>
          <w:rFonts w:eastAsiaTheme="minorEastAsia"/>
        </w:rPr>
        <w:t>in TS 38.133 [6]</w:t>
      </w:r>
      <w:r w:rsidRPr="00BC2119">
        <w:t>.</w:t>
      </w:r>
    </w:p>
    <w:p w14:paraId="0A74DE2C" w14:textId="3565E30F" w:rsidR="00E748C0" w:rsidRDefault="00E748C0" w:rsidP="00E748C0">
      <w:pPr>
        <w:pStyle w:val="Heading5"/>
        <w:ind w:left="0" w:firstLine="0"/>
        <w:rPr>
          <w:lang w:eastAsia="zh-CN"/>
        </w:rPr>
      </w:pPr>
      <w:r>
        <w:rPr>
          <w:lang w:eastAsia="zh-CN"/>
        </w:rPr>
        <w:t>5.7.9.1.2</w:t>
      </w:r>
      <w:r>
        <w:rPr>
          <w:lang w:eastAsia="zh-CN"/>
        </w:rPr>
        <w:tab/>
        <w:t>Test applicability</w:t>
      </w:r>
    </w:p>
    <w:p w14:paraId="407C071D" w14:textId="77777777" w:rsidR="00E748C0" w:rsidRDefault="00E748C0" w:rsidP="00E748C0">
      <w:r>
        <w:t>This test applies to all types of NR UE Rel-16 and forward.</w:t>
      </w:r>
    </w:p>
    <w:p w14:paraId="7129C829" w14:textId="77777777" w:rsidR="00E748C0" w:rsidRDefault="00E748C0" w:rsidP="00E748C0">
      <w:pPr>
        <w:pStyle w:val="Heading5"/>
        <w:rPr>
          <w:lang w:eastAsia="zh-CN"/>
        </w:rPr>
      </w:pPr>
      <w:r>
        <w:rPr>
          <w:lang w:eastAsia="zh-CN"/>
        </w:rPr>
        <w:t>5.7.9.1.3</w:t>
      </w:r>
      <w:r>
        <w:rPr>
          <w:lang w:eastAsia="zh-CN"/>
        </w:rPr>
        <w:tab/>
        <w:t>Minimum conformance requirements</w:t>
      </w:r>
    </w:p>
    <w:p w14:paraId="6AF0CAEC" w14:textId="77777777" w:rsidR="00E748C0" w:rsidRDefault="00E748C0" w:rsidP="00E748C0">
      <w:r>
        <w:t>The minimum conformance requirements are defined in Clause 5.7.9.0.1.</w:t>
      </w:r>
    </w:p>
    <w:p w14:paraId="32A5ADA8" w14:textId="77777777" w:rsidR="00E748C0" w:rsidRDefault="00E748C0" w:rsidP="00E748C0">
      <w:r>
        <w:t>The normative reference for this requirement is in TS 38.133 [6] A.5.7.9.1.</w:t>
      </w:r>
    </w:p>
    <w:p w14:paraId="1903CB7E" w14:textId="77777777" w:rsidR="00E748C0" w:rsidRDefault="00E748C0" w:rsidP="00E748C0">
      <w:pPr>
        <w:pStyle w:val="Heading5"/>
        <w:rPr>
          <w:lang w:eastAsia="zh-CN"/>
        </w:rPr>
      </w:pPr>
      <w:r>
        <w:rPr>
          <w:lang w:eastAsia="zh-CN"/>
        </w:rPr>
        <w:t>5.7.9.1.4</w:t>
      </w:r>
      <w:r>
        <w:rPr>
          <w:lang w:eastAsia="zh-CN"/>
        </w:rPr>
        <w:tab/>
        <w:t>Test description</w:t>
      </w:r>
    </w:p>
    <w:p w14:paraId="41A262DC" w14:textId="77777777" w:rsidR="00E748C0" w:rsidRPr="00294128" w:rsidRDefault="00E748C0" w:rsidP="00E748C0">
      <w:pPr>
        <w:pStyle w:val="H6"/>
        <w:keepLines w:val="0"/>
        <w:ind w:left="1710" w:hanging="1715"/>
        <w:rPr>
          <w:sz w:val="22"/>
          <w:szCs w:val="22"/>
          <w:lang w:val="en-US" w:eastAsia="zh-CN"/>
        </w:rPr>
      </w:pPr>
      <w:r>
        <w:rPr>
          <w:sz w:val="22"/>
          <w:szCs w:val="22"/>
        </w:rPr>
        <w:t>5.7.9.1</w:t>
      </w:r>
      <w:r w:rsidRPr="00294128">
        <w:rPr>
          <w:sz w:val="22"/>
          <w:szCs w:val="22"/>
        </w:rPr>
        <w:t>.4.1</w:t>
      </w:r>
      <w:r>
        <w:rPr>
          <w:sz w:val="22"/>
          <w:szCs w:val="22"/>
        </w:rPr>
        <w:tab/>
      </w:r>
      <w:r w:rsidRPr="00294128">
        <w:rPr>
          <w:sz w:val="22"/>
          <w:szCs w:val="22"/>
        </w:rPr>
        <w:t>Initial conditions</w:t>
      </w:r>
    </w:p>
    <w:p w14:paraId="0DB773B5" w14:textId="77777777" w:rsidR="00E748C0" w:rsidRDefault="00E748C0" w:rsidP="00E748C0">
      <w:pPr>
        <w:spacing w:after="0"/>
      </w:pPr>
      <w:r w:rsidRPr="00BC2119">
        <w:t xml:space="preserve">Supported test configurations are shown in Table </w:t>
      </w:r>
      <w:r>
        <w:t>5.7.9.1</w:t>
      </w:r>
      <w:r w:rsidRPr="0058127C">
        <w:t>.4.1</w:t>
      </w:r>
      <w:r w:rsidRPr="00BC2119">
        <w:t>-1.</w:t>
      </w:r>
    </w:p>
    <w:p w14:paraId="51DE9BCD" w14:textId="77777777" w:rsidR="00E748C0" w:rsidRPr="00BC2119" w:rsidRDefault="00E748C0" w:rsidP="00E748C0">
      <w:pPr>
        <w:pStyle w:val="TH"/>
      </w:pPr>
      <w:r w:rsidRPr="00BC2119">
        <w:t xml:space="preserve">Table </w:t>
      </w:r>
      <w:r w:rsidRPr="00AB0D8D">
        <w:t>5.7.9.1.4.1</w:t>
      </w:r>
      <w:r w:rsidRPr="00BC2119">
        <w:t>-1: CSI-SINR Intra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E748C0" w:rsidRPr="00BC2119" w14:paraId="7FE7EB02" w14:textId="77777777" w:rsidTr="000451A5">
        <w:tc>
          <w:tcPr>
            <w:tcW w:w="2376" w:type="dxa"/>
            <w:shd w:val="clear" w:color="auto" w:fill="auto"/>
          </w:tcPr>
          <w:p w14:paraId="640BF863" w14:textId="77777777" w:rsidR="00E748C0" w:rsidRPr="00BC2119" w:rsidRDefault="00E748C0" w:rsidP="000451A5">
            <w:pPr>
              <w:pStyle w:val="TAH"/>
            </w:pPr>
            <w:r w:rsidRPr="00BC2119">
              <w:t>Configuration</w:t>
            </w:r>
          </w:p>
        </w:tc>
        <w:tc>
          <w:tcPr>
            <w:tcW w:w="7479" w:type="dxa"/>
            <w:shd w:val="clear" w:color="auto" w:fill="auto"/>
          </w:tcPr>
          <w:p w14:paraId="3A44E3E7" w14:textId="77777777" w:rsidR="00E748C0" w:rsidRPr="00BC2119" w:rsidRDefault="00E748C0" w:rsidP="000451A5">
            <w:pPr>
              <w:pStyle w:val="TAH"/>
            </w:pPr>
            <w:r w:rsidRPr="00BC2119">
              <w:t>Description</w:t>
            </w:r>
          </w:p>
        </w:tc>
      </w:tr>
      <w:tr w:rsidR="00E748C0" w:rsidRPr="00D37ED0" w14:paraId="453ACB53" w14:textId="77777777" w:rsidTr="000451A5">
        <w:tc>
          <w:tcPr>
            <w:tcW w:w="2376" w:type="dxa"/>
            <w:shd w:val="clear" w:color="auto" w:fill="auto"/>
          </w:tcPr>
          <w:p w14:paraId="7F2FA09C" w14:textId="77777777" w:rsidR="00E748C0" w:rsidRPr="00BC2119" w:rsidRDefault="00E748C0" w:rsidP="000451A5">
            <w:pPr>
              <w:pStyle w:val="TAL"/>
            </w:pPr>
            <w:r w:rsidRPr="00BC2119">
              <w:t>1</w:t>
            </w:r>
          </w:p>
        </w:tc>
        <w:tc>
          <w:tcPr>
            <w:tcW w:w="7479" w:type="dxa"/>
            <w:shd w:val="clear" w:color="auto" w:fill="auto"/>
          </w:tcPr>
          <w:p w14:paraId="61318EA9" w14:textId="77777777" w:rsidR="00E748C0" w:rsidRPr="00BC2119" w:rsidRDefault="00E748C0" w:rsidP="000451A5">
            <w:pPr>
              <w:pStyle w:val="TAL"/>
            </w:pPr>
            <w:r w:rsidRPr="00BC2119">
              <w:t xml:space="preserve">FDD LTE PCell, Cell 2&amp;3 120 kHz SSB </w:t>
            </w:r>
            <w:r>
              <w:rPr>
                <w:rFonts w:hint="eastAsia"/>
              </w:rPr>
              <w:t xml:space="preserve">and CSI-RS </w:t>
            </w:r>
            <w:r w:rsidRPr="00BC2119">
              <w:t>SCS, 100 MHz bandwidth, TDD duplex mode</w:t>
            </w:r>
          </w:p>
        </w:tc>
      </w:tr>
      <w:tr w:rsidR="00E748C0" w:rsidRPr="00BC2119" w14:paraId="377FC1BF" w14:textId="77777777" w:rsidTr="000451A5">
        <w:tc>
          <w:tcPr>
            <w:tcW w:w="2376" w:type="dxa"/>
            <w:shd w:val="clear" w:color="auto" w:fill="auto"/>
          </w:tcPr>
          <w:p w14:paraId="7B971880" w14:textId="77777777" w:rsidR="00E748C0" w:rsidRPr="00BC2119" w:rsidRDefault="00E748C0" w:rsidP="000451A5">
            <w:pPr>
              <w:pStyle w:val="TAL"/>
            </w:pPr>
            <w:r w:rsidRPr="00BC2119">
              <w:t>2</w:t>
            </w:r>
          </w:p>
        </w:tc>
        <w:tc>
          <w:tcPr>
            <w:tcW w:w="7479" w:type="dxa"/>
            <w:shd w:val="clear" w:color="auto" w:fill="auto"/>
          </w:tcPr>
          <w:p w14:paraId="6E93CF2C" w14:textId="77777777" w:rsidR="00E748C0" w:rsidRPr="00BC2119" w:rsidRDefault="00E748C0" w:rsidP="000451A5">
            <w:pPr>
              <w:pStyle w:val="TAL"/>
            </w:pPr>
            <w:r w:rsidRPr="00BC2119">
              <w:t xml:space="preserve">TDD LTE PCell, Cell 2&amp;3 120 kHz SSB </w:t>
            </w:r>
            <w:r>
              <w:rPr>
                <w:rFonts w:hint="eastAsia"/>
              </w:rPr>
              <w:t xml:space="preserve">and CSI-RS </w:t>
            </w:r>
            <w:r w:rsidRPr="00BC2119">
              <w:t>SCS, 100 MHz bandwidth, TDD duplex mode</w:t>
            </w:r>
          </w:p>
        </w:tc>
      </w:tr>
      <w:tr w:rsidR="00E748C0" w:rsidRPr="00BC2119" w14:paraId="04584736" w14:textId="77777777" w:rsidTr="000451A5">
        <w:tc>
          <w:tcPr>
            <w:tcW w:w="9855" w:type="dxa"/>
            <w:gridSpan w:val="2"/>
            <w:shd w:val="clear" w:color="auto" w:fill="auto"/>
          </w:tcPr>
          <w:p w14:paraId="3B38927B" w14:textId="77777777" w:rsidR="00E748C0" w:rsidRPr="00BC2119" w:rsidRDefault="00E748C0" w:rsidP="000451A5">
            <w:pPr>
              <w:pStyle w:val="TAN"/>
            </w:pPr>
            <w:r w:rsidRPr="00BC2119">
              <w:t>Note:</w:t>
            </w:r>
            <w:r w:rsidRPr="00BC2119">
              <w:tab/>
              <w:t>The UE is only required to pass in one of the supported test configurations</w:t>
            </w:r>
            <w:r>
              <w:t>.</w:t>
            </w:r>
          </w:p>
        </w:tc>
      </w:tr>
    </w:tbl>
    <w:p w14:paraId="49B0A3E1" w14:textId="77777777" w:rsidR="00E748C0" w:rsidRDefault="00E748C0" w:rsidP="00E748C0">
      <w:r>
        <w:t>Configure the test equipment and the DUT according to the parameters in Table 5.7.9.1</w:t>
      </w:r>
      <w:r w:rsidRPr="0058127C">
        <w:t>.4.1</w:t>
      </w:r>
      <w:r w:rsidRPr="00BC2119">
        <w:t>-</w:t>
      </w:r>
      <w:r>
        <w:t>2.</w:t>
      </w:r>
    </w:p>
    <w:p w14:paraId="188BD099" w14:textId="77777777" w:rsidR="00E748C0" w:rsidRDefault="00E748C0" w:rsidP="00E748C0">
      <w:pPr>
        <w:pStyle w:val="TH"/>
        <w:keepLines w:val="0"/>
      </w:pPr>
      <w:r>
        <w:t xml:space="preserve">Table </w:t>
      </w:r>
      <w:r w:rsidRPr="0043684F">
        <w:t>5.7.9.1.4.1-</w:t>
      </w:r>
      <w:r>
        <w:t>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E748C0" w14:paraId="69E0A015"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46CE3999" w14:textId="77777777" w:rsidR="00E748C0" w:rsidRDefault="00E748C0" w:rsidP="000451A5">
            <w:pPr>
              <w:pStyle w:val="TAH"/>
              <w:keepLines w:val="0"/>
            </w:pPr>
            <w:r>
              <w:t>Parameter</w:t>
            </w:r>
          </w:p>
        </w:tc>
        <w:tc>
          <w:tcPr>
            <w:tcW w:w="3943" w:type="dxa"/>
            <w:tcBorders>
              <w:top w:val="single" w:sz="4" w:space="0" w:color="auto"/>
              <w:left w:val="single" w:sz="4" w:space="0" w:color="auto"/>
              <w:bottom w:val="single" w:sz="4" w:space="0" w:color="auto"/>
              <w:right w:val="single" w:sz="4" w:space="0" w:color="auto"/>
            </w:tcBorders>
            <w:hideMark/>
          </w:tcPr>
          <w:p w14:paraId="70848F60" w14:textId="77777777" w:rsidR="00E748C0" w:rsidRDefault="00E748C0" w:rsidP="000451A5">
            <w:pPr>
              <w:pStyle w:val="TAH"/>
              <w:keepLines w:val="0"/>
            </w:pPr>
            <w:r>
              <w:t>Value</w:t>
            </w:r>
          </w:p>
        </w:tc>
        <w:tc>
          <w:tcPr>
            <w:tcW w:w="3961" w:type="dxa"/>
            <w:tcBorders>
              <w:top w:val="single" w:sz="4" w:space="0" w:color="auto"/>
              <w:left w:val="single" w:sz="4" w:space="0" w:color="auto"/>
              <w:bottom w:val="single" w:sz="4" w:space="0" w:color="auto"/>
              <w:right w:val="single" w:sz="4" w:space="0" w:color="auto"/>
            </w:tcBorders>
            <w:hideMark/>
          </w:tcPr>
          <w:p w14:paraId="287D4C30" w14:textId="77777777" w:rsidR="00E748C0" w:rsidRDefault="00E748C0" w:rsidP="000451A5">
            <w:pPr>
              <w:pStyle w:val="TAH"/>
              <w:keepLines w:val="0"/>
            </w:pPr>
            <w:r>
              <w:t>Comment</w:t>
            </w:r>
          </w:p>
        </w:tc>
      </w:tr>
      <w:tr w:rsidR="00E748C0" w14:paraId="2C19AD3E"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696A2CE1" w14:textId="77777777" w:rsidR="00E748C0" w:rsidRDefault="00E748C0" w:rsidP="000451A5">
            <w:pPr>
              <w:pStyle w:val="TAL"/>
              <w:keepLines w:val="0"/>
            </w:pPr>
            <w:r>
              <w:t>Test environment</w:t>
            </w:r>
          </w:p>
        </w:tc>
        <w:tc>
          <w:tcPr>
            <w:tcW w:w="3943" w:type="dxa"/>
            <w:tcBorders>
              <w:top w:val="single" w:sz="4" w:space="0" w:color="auto"/>
              <w:left w:val="single" w:sz="4" w:space="0" w:color="auto"/>
              <w:bottom w:val="single" w:sz="4" w:space="0" w:color="auto"/>
              <w:right w:val="single" w:sz="4" w:space="0" w:color="auto"/>
            </w:tcBorders>
            <w:hideMark/>
          </w:tcPr>
          <w:p w14:paraId="2948991E" w14:textId="77777777" w:rsidR="00E748C0" w:rsidRDefault="00E748C0" w:rsidP="000451A5">
            <w:pPr>
              <w:pStyle w:val="TAL"/>
              <w:keepLines w:val="0"/>
            </w:pPr>
            <w:r>
              <w:t>NC</w:t>
            </w:r>
          </w:p>
        </w:tc>
        <w:tc>
          <w:tcPr>
            <w:tcW w:w="3961" w:type="dxa"/>
            <w:tcBorders>
              <w:top w:val="single" w:sz="4" w:space="0" w:color="auto"/>
              <w:left w:val="single" w:sz="4" w:space="0" w:color="auto"/>
              <w:bottom w:val="single" w:sz="4" w:space="0" w:color="auto"/>
              <w:right w:val="single" w:sz="4" w:space="0" w:color="auto"/>
            </w:tcBorders>
            <w:hideMark/>
          </w:tcPr>
          <w:p w14:paraId="6126E485" w14:textId="77777777" w:rsidR="00E748C0" w:rsidRDefault="00E748C0" w:rsidP="000451A5">
            <w:pPr>
              <w:pStyle w:val="TAL"/>
              <w:keepLines w:val="0"/>
            </w:pPr>
            <w:r>
              <w:t>As specified in TS 36.508 [25] Clause 4.1.</w:t>
            </w:r>
          </w:p>
        </w:tc>
      </w:tr>
      <w:tr w:rsidR="00E748C0" w14:paraId="399BF6B0"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7017DEB7" w14:textId="77777777" w:rsidR="00E748C0" w:rsidRDefault="00E748C0" w:rsidP="000451A5">
            <w:pPr>
              <w:pStyle w:val="TAL"/>
              <w:keepLines w:val="0"/>
            </w:pPr>
            <w:r>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5EC7FF5A" w14:textId="77777777" w:rsidR="00E748C0" w:rsidRDefault="00E748C0" w:rsidP="000451A5">
            <w:pPr>
              <w:pStyle w:val="TAL"/>
              <w:keepLines w:val="0"/>
            </w:pPr>
            <w:r>
              <w:t>As specified in Annex E, E.1.1, E.1.3.1 and Table E.3-1 and TS 38.508-1 [14] Clause 4.3.1 for E-UTRA and 7.2.3 for NR.</w:t>
            </w:r>
          </w:p>
        </w:tc>
      </w:tr>
      <w:tr w:rsidR="00E748C0" w14:paraId="6BC33B92"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2F53935B" w14:textId="77777777" w:rsidR="00E748C0" w:rsidRDefault="00E748C0" w:rsidP="000451A5">
            <w:pPr>
              <w:pStyle w:val="TAL"/>
              <w:keepLines w:val="0"/>
            </w:pPr>
            <w:r>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3448E699" w14:textId="77777777" w:rsidR="00E748C0" w:rsidRDefault="00E748C0" w:rsidP="000451A5">
            <w:pPr>
              <w:pStyle w:val="TAL"/>
              <w:keepLines w:val="0"/>
            </w:pPr>
            <w:r>
              <w:t>As specified by the selected test configuration.</w:t>
            </w:r>
          </w:p>
        </w:tc>
      </w:tr>
      <w:tr w:rsidR="00E748C0" w14:paraId="352FAB75"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3BD12E86" w14:textId="77777777" w:rsidR="00E748C0" w:rsidRDefault="00E748C0" w:rsidP="000451A5">
            <w:pPr>
              <w:pStyle w:val="TAL"/>
              <w:keepLines w:val="0"/>
            </w:pPr>
            <w:r>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62F2A677" w14:textId="77777777" w:rsidR="00E748C0" w:rsidRDefault="00E748C0" w:rsidP="000451A5">
            <w:pPr>
              <w:pStyle w:val="TAL"/>
              <w:keepLines w:val="0"/>
            </w:pPr>
            <w:r>
              <w:t>AWGN</w:t>
            </w:r>
          </w:p>
        </w:tc>
        <w:tc>
          <w:tcPr>
            <w:tcW w:w="3961" w:type="dxa"/>
            <w:tcBorders>
              <w:top w:val="single" w:sz="4" w:space="0" w:color="auto"/>
              <w:left w:val="single" w:sz="4" w:space="0" w:color="auto"/>
              <w:bottom w:val="single" w:sz="4" w:space="0" w:color="auto"/>
              <w:right w:val="single" w:sz="4" w:space="0" w:color="auto"/>
            </w:tcBorders>
            <w:hideMark/>
          </w:tcPr>
          <w:p w14:paraId="11E910A1" w14:textId="77777777" w:rsidR="00E748C0" w:rsidRDefault="00E748C0" w:rsidP="000451A5">
            <w:pPr>
              <w:pStyle w:val="TAL"/>
              <w:keepLines w:val="0"/>
            </w:pPr>
            <w:r>
              <w:t>As specified in Clause C.2.1</w:t>
            </w:r>
          </w:p>
        </w:tc>
      </w:tr>
      <w:tr w:rsidR="00E748C0" w14:paraId="096D6E9F"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00D17F79" w14:textId="77777777" w:rsidR="00E748C0" w:rsidRDefault="00E748C0" w:rsidP="000451A5">
            <w:pPr>
              <w:pStyle w:val="TAL"/>
              <w:keepLines w:val="0"/>
            </w:pPr>
            <w:r>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001401E1" w14:textId="6B5664AF" w:rsidR="00E748C0" w:rsidRDefault="00E748C0" w:rsidP="000451A5">
            <w:pPr>
              <w:pStyle w:val="TAL"/>
              <w:keepLines w:val="0"/>
            </w:pPr>
            <w:r>
              <w:t>TE Part: A.3.3.1.1</w:t>
            </w:r>
          </w:p>
          <w:p w14:paraId="1A98BBB4" w14:textId="4E0F187A" w:rsidR="00E748C0" w:rsidRDefault="00E748C0" w:rsidP="000451A5">
            <w:pPr>
              <w:pStyle w:val="TAL"/>
              <w:keepLines w:val="0"/>
            </w:pPr>
            <w:r>
              <w:t>DUT Part: A.3.4.1.1</w:t>
            </w:r>
          </w:p>
        </w:tc>
        <w:tc>
          <w:tcPr>
            <w:tcW w:w="3961" w:type="dxa"/>
            <w:tcBorders>
              <w:top w:val="single" w:sz="4" w:space="0" w:color="auto"/>
              <w:left w:val="single" w:sz="4" w:space="0" w:color="auto"/>
              <w:bottom w:val="single" w:sz="4" w:space="0" w:color="auto"/>
              <w:right w:val="single" w:sz="4" w:space="0" w:color="auto"/>
            </w:tcBorders>
            <w:hideMark/>
          </w:tcPr>
          <w:p w14:paraId="7065B8BF" w14:textId="1927F00F" w:rsidR="00E748C0" w:rsidRDefault="00E748C0" w:rsidP="000451A5">
            <w:pPr>
              <w:pStyle w:val="TAL"/>
              <w:keepLines w:val="0"/>
            </w:pPr>
            <w:r>
              <w:t>As specified in TS 38.508-1 [14] Annex A</w:t>
            </w:r>
          </w:p>
        </w:tc>
      </w:tr>
      <w:tr w:rsidR="00E748C0" w14:paraId="50397FE4"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46397525" w14:textId="77777777" w:rsidR="00E748C0" w:rsidRDefault="00E748C0" w:rsidP="000451A5">
            <w:pPr>
              <w:pStyle w:val="TAL"/>
              <w:keepLines w:val="0"/>
            </w:pPr>
            <w:r>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254FECCD" w14:textId="77777777" w:rsidR="00E748C0" w:rsidRDefault="00E748C0" w:rsidP="000451A5">
            <w:pPr>
              <w:pStyle w:val="TAL"/>
              <w:keepLines w:val="0"/>
            </w:pPr>
            <w:r>
              <w:t>N/A</w:t>
            </w:r>
          </w:p>
        </w:tc>
        <w:tc>
          <w:tcPr>
            <w:tcW w:w="3961" w:type="dxa"/>
            <w:tcBorders>
              <w:top w:val="single" w:sz="4" w:space="0" w:color="auto"/>
              <w:left w:val="single" w:sz="4" w:space="0" w:color="auto"/>
              <w:bottom w:val="single" w:sz="4" w:space="0" w:color="auto"/>
              <w:right w:val="single" w:sz="4" w:space="0" w:color="auto"/>
            </w:tcBorders>
          </w:tcPr>
          <w:p w14:paraId="063C3E95" w14:textId="77777777" w:rsidR="00E748C0" w:rsidRDefault="00E748C0" w:rsidP="000451A5">
            <w:pPr>
              <w:pStyle w:val="TAL"/>
              <w:keepLines w:val="0"/>
            </w:pPr>
          </w:p>
        </w:tc>
      </w:tr>
    </w:tbl>
    <w:p w14:paraId="48EC3CA6" w14:textId="77777777" w:rsidR="00E748C0" w:rsidRDefault="00E748C0" w:rsidP="00E748C0">
      <w:r>
        <w:t xml:space="preserve"> </w:t>
      </w:r>
    </w:p>
    <w:p w14:paraId="29DF7895" w14:textId="77777777" w:rsidR="00E748C0" w:rsidRDefault="00E748C0" w:rsidP="00E748C0">
      <w:pPr>
        <w:pStyle w:val="B1"/>
      </w:pPr>
      <w:r>
        <w:t>1.</w:t>
      </w:r>
      <w:r>
        <w:tab/>
        <w:t xml:space="preserve">Message contents are defined in Clause </w:t>
      </w:r>
      <w:r w:rsidRPr="00255001">
        <w:t>5.7.</w:t>
      </w:r>
      <w:r>
        <w:t>9</w:t>
      </w:r>
      <w:r w:rsidRPr="00255001">
        <w:t>.1.4.3</w:t>
      </w:r>
      <w:r>
        <w:t>.</w:t>
      </w:r>
    </w:p>
    <w:p w14:paraId="7D21C285" w14:textId="77777777" w:rsidR="00E748C0" w:rsidRDefault="00E748C0" w:rsidP="00E748C0">
      <w:pPr>
        <w:pStyle w:val="B1"/>
      </w:pPr>
      <w:r>
        <w:t>2.</w:t>
      </w:r>
      <w:r>
        <w:tab/>
        <w:t>There are two carriers and three cells specified in the test, where E-UTRA Cell 1 is the E-UTRA PCell on the E-UTRA carrier</w:t>
      </w:r>
      <w:r w:rsidRPr="00B202A1">
        <w:t xml:space="preserve"> </w:t>
      </w:r>
      <w:r>
        <w:t xml:space="preserve">which </w:t>
      </w:r>
      <w:r w:rsidRPr="00BC2119">
        <w:t xml:space="preserve">is specified in </w:t>
      </w:r>
      <w:r>
        <w:t>Clause</w:t>
      </w:r>
      <w:r w:rsidRPr="00BC2119">
        <w:t xml:space="preserve"> A.3.7.2.1</w:t>
      </w:r>
      <w:r w:rsidRPr="00AB0D8D">
        <w:t xml:space="preserve"> </w:t>
      </w:r>
      <w:r>
        <w:t>in TS 38.133 [6], Cell 2 is the NR PSCell on the NR FR2 carrier and Cell 3 is the neighbour cell on the same NR FR2 carrier. Cell 3 is the target for the CSI-SINR measurements. E-UTRA Cell 1 is configured according to TS 36.521-3 [26] Clause C.1.0 and C.1.1.</w:t>
      </w:r>
    </w:p>
    <w:p w14:paraId="3FE20D9F" w14:textId="6E754F40" w:rsidR="00E748C0" w:rsidRDefault="00E748C0" w:rsidP="00E748C0">
      <w:pPr>
        <w:pStyle w:val="B1"/>
      </w:pPr>
      <w:r>
        <w:t>3.</w:t>
      </w:r>
      <w:r w:rsidR="00D5305A">
        <w:tab/>
      </w:r>
      <w:r>
        <w:t>The UE Rx beam peak direction has been obtained previously using one of the Rx Beam Peak Search procedures as described in Annex I.</w:t>
      </w:r>
    </w:p>
    <w:p w14:paraId="5E31701D" w14:textId="6B8AA27F" w:rsidR="00E748C0" w:rsidRDefault="00E748C0" w:rsidP="00E748C0">
      <w:pPr>
        <w:pStyle w:val="H6"/>
        <w:keepLines w:val="0"/>
        <w:ind w:left="1710" w:hanging="1715"/>
        <w:rPr>
          <w:sz w:val="22"/>
          <w:szCs w:val="22"/>
        </w:rPr>
      </w:pPr>
      <w:r>
        <w:rPr>
          <w:sz w:val="22"/>
          <w:szCs w:val="22"/>
        </w:rPr>
        <w:t>5.7.9.1</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p>
    <w:p w14:paraId="29A70332" w14:textId="77777777" w:rsidR="00E748C0" w:rsidRDefault="00E748C0" w:rsidP="00E748C0">
      <w:pPr>
        <w:pStyle w:val="B1"/>
      </w:pPr>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p>
    <w:p w14:paraId="073255E8" w14:textId="77777777" w:rsidR="00E748C0" w:rsidRDefault="00E748C0" w:rsidP="00E748C0">
      <w:pPr>
        <w:pStyle w:val="B1"/>
      </w:pPr>
      <w:r>
        <w:t>2.</w:t>
      </w:r>
      <w:r>
        <w:tab/>
        <w:t xml:space="preserve">Set the parameters according to Table </w:t>
      </w:r>
      <w:r w:rsidRPr="00BE0C5C">
        <w:t>5.7.</w:t>
      </w:r>
      <w:r>
        <w:t>9</w:t>
      </w:r>
      <w:r w:rsidRPr="00BE0C5C">
        <w:t>.1.5</w:t>
      </w:r>
      <w:r>
        <w:t xml:space="preserve">-1 and Table </w:t>
      </w:r>
      <w:r w:rsidRPr="00BE0C5C">
        <w:t>5.7.</w:t>
      </w:r>
      <w:r>
        <w:t>9</w:t>
      </w:r>
      <w:r w:rsidRPr="00BE0C5C">
        <w:t>.1.5</w:t>
      </w:r>
      <w:r>
        <w:t>-2 as appropriate.</w:t>
      </w:r>
    </w:p>
    <w:p w14:paraId="3116565C" w14:textId="77777777" w:rsidR="00E748C0" w:rsidRDefault="00E748C0" w:rsidP="00E748C0">
      <w:pPr>
        <w:pStyle w:val="B1"/>
      </w:pPr>
      <w:r>
        <w:t>3.</w:t>
      </w:r>
      <w:r>
        <w:tab/>
        <w:t xml:space="preserve">The SS shall transmit an </w:t>
      </w:r>
      <w:r>
        <w:rPr>
          <w:i/>
        </w:rPr>
        <w:t>RRCConnectionReconfiguration</w:t>
      </w:r>
      <w:r>
        <w:t xml:space="preserve"> message on Cell 1.</w:t>
      </w:r>
    </w:p>
    <w:p w14:paraId="40FBE049" w14:textId="77777777" w:rsidR="00E748C0" w:rsidRDefault="00E748C0" w:rsidP="00E748C0">
      <w:pPr>
        <w:pStyle w:val="B1"/>
      </w:pPr>
      <w:r>
        <w:t>4.</w:t>
      </w:r>
      <w:r>
        <w:tab/>
        <w:t xml:space="preserve">The UE shall transmit an </w:t>
      </w:r>
      <w:r>
        <w:rPr>
          <w:i/>
        </w:rPr>
        <w:t>RRCConnectionReconfigurationComplete</w:t>
      </w:r>
      <w:r>
        <w:t xml:space="preserve"> message.</w:t>
      </w:r>
    </w:p>
    <w:p w14:paraId="19D83AB2" w14:textId="77777777" w:rsidR="00E748C0" w:rsidRDefault="00E748C0" w:rsidP="00E748C0">
      <w:pPr>
        <w:pStyle w:val="B1"/>
      </w:pPr>
      <w:r>
        <w:t>5.</w:t>
      </w:r>
      <w:r>
        <w:tab/>
        <w:t>The UE shall transmit periodically MeasurementReport messages.</w:t>
      </w:r>
    </w:p>
    <w:p w14:paraId="175080E7" w14:textId="77777777" w:rsidR="00E748C0" w:rsidRDefault="00E748C0" w:rsidP="00E748C0">
      <w:pPr>
        <w:pStyle w:val="B1"/>
      </w:pPr>
      <w:r w:rsidRPr="00817974">
        <w:t>6.</w:t>
      </w:r>
      <w:r w:rsidRPr="00817974">
        <w:tab/>
        <w:t>After 10s wait from Step 3, the SS shall check the CSI-SINR reported values in the periodic MeasurementReport. The CSI-SINR value of Cell 3 reported by the UE is compared to the expected CSI-SINR. If the value is outside the limits (determined by Table 5.7.9.0.1.1-1 and Table 5.7.9.0.1.1-2) or the UE fails to report the measurement value for Cell 3, the number of failed iterations is increased by one. Otherwise, the number of passed iterations is increased by one.</w:t>
      </w:r>
    </w:p>
    <w:p w14:paraId="066DE747" w14:textId="77777777" w:rsidR="00E748C0" w:rsidRDefault="00E748C0" w:rsidP="00E748C0">
      <w:pPr>
        <w:pStyle w:val="B1"/>
      </w:pPr>
      <w:r w:rsidRPr="00817974">
        <w:t>7.</w:t>
      </w:r>
      <w:r w:rsidRPr="00817974">
        <w:tab/>
        <w:t>The SS shall continue checking the MeasurementReport messages transmitted by the UE until the confidence level according to Table G.2.3-1 in Annex G is achieved.</w:t>
      </w:r>
    </w:p>
    <w:p w14:paraId="71514E3F" w14:textId="0F5E39DC" w:rsidR="00E748C0" w:rsidRDefault="00E748C0" w:rsidP="00E748C0">
      <w:pPr>
        <w:pStyle w:val="B1"/>
      </w:pPr>
      <w:r>
        <w:t>8.</w:t>
      </w:r>
      <w:r>
        <w:tab/>
        <w:t xml:space="preserve">Set the parameters according to each sub-test in Table </w:t>
      </w:r>
      <w:r w:rsidRPr="00BE0C5C">
        <w:t>5.7.</w:t>
      </w:r>
      <w:r>
        <w:t>9</w:t>
      </w:r>
      <w:r w:rsidRPr="00BE0C5C">
        <w:t>.1.5</w:t>
      </w:r>
      <w:r>
        <w:t xml:space="preserve">-1 and Table </w:t>
      </w:r>
      <w:r w:rsidRPr="00BE0C5C">
        <w:t>5.7.</w:t>
      </w:r>
      <w:r>
        <w:t>9</w:t>
      </w:r>
      <w:r w:rsidRPr="00BE0C5C">
        <w:t>.1.5</w:t>
      </w:r>
      <w:r>
        <w:t>-2 as appropriate and repeat steps 5-7.</w:t>
      </w:r>
    </w:p>
    <w:p w14:paraId="5733B5C8" w14:textId="77777777" w:rsidR="00E748C0" w:rsidRPr="005B586A" w:rsidRDefault="00E748C0" w:rsidP="00E748C0">
      <w:pPr>
        <w:pStyle w:val="H6"/>
        <w:keepLines w:val="0"/>
        <w:ind w:left="1710" w:hanging="1715"/>
        <w:rPr>
          <w:sz w:val="22"/>
          <w:szCs w:val="22"/>
          <w:lang w:val="en-US" w:eastAsia="zh-CN"/>
        </w:rPr>
      </w:pPr>
      <w:r>
        <w:rPr>
          <w:sz w:val="22"/>
          <w:szCs w:val="22"/>
        </w:rPr>
        <w:t>5.7.9.1</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p>
    <w:p w14:paraId="75D18CE6" w14:textId="77777777" w:rsidR="00E748C0" w:rsidRDefault="00E748C0" w:rsidP="00E748C0">
      <w:r>
        <w:t>[TBD]</w:t>
      </w:r>
    </w:p>
    <w:p w14:paraId="03174C31" w14:textId="77777777" w:rsidR="00E748C0" w:rsidRDefault="00E748C0" w:rsidP="00E748C0">
      <w:pPr>
        <w:pStyle w:val="Heading5"/>
        <w:rPr>
          <w:lang w:eastAsia="zh-CN"/>
        </w:rPr>
      </w:pPr>
      <w:r>
        <w:rPr>
          <w:lang w:eastAsia="zh-CN"/>
        </w:rPr>
        <w:t>5.7.9.1.5</w:t>
      </w:r>
      <w:r>
        <w:rPr>
          <w:lang w:eastAsia="zh-CN"/>
        </w:rPr>
        <w:tab/>
        <w:t>Test Requirements</w:t>
      </w:r>
    </w:p>
    <w:p w14:paraId="41F782FB" w14:textId="2E844A99" w:rsidR="00E748C0" w:rsidRDefault="00E748C0" w:rsidP="00E748C0">
      <w:r w:rsidRPr="00BC2119">
        <w:t>The CSI-SINR absolute measurement accuracy in test 1 shall be within the range Nominal CSI-SINR+3</w:t>
      </w:r>
      <w:r>
        <w:t>d</w:t>
      </w:r>
      <w:r w:rsidRPr="00BC2119">
        <w:t xml:space="preserve">B to Nominal CSI-SINR -4dB and the CSI-SINR measurement accuracy in test 2 shall be within the range Nominal CSI-SINR +3.5dB to Nominal CSI-SINR -4.5dB according to the requirements in </w:t>
      </w:r>
      <w:r>
        <w:t>Clause</w:t>
      </w:r>
      <w:r w:rsidRPr="00BC2119">
        <w:t xml:space="preserve"> </w:t>
      </w:r>
      <w:r>
        <w:t>5.7.9.0.1.1</w:t>
      </w:r>
      <w:r w:rsidRPr="00BC2119">
        <w:t xml:space="preserve"> with an additional -1dB margin reflecting the possible impact of UE self-noise in the test. Nominal CSI-SINR is the value shown in </w:t>
      </w:r>
      <w:r>
        <w:t>Table</w:t>
      </w:r>
      <w:r w:rsidRPr="00BC2119">
        <w:t xml:space="preserve"> </w:t>
      </w:r>
      <w:r w:rsidRPr="00AB0D8D">
        <w:rPr>
          <w:rFonts w:cs="Arial"/>
        </w:rPr>
        <w:t>5.7.9.1.</w:t>
      </w:r>
      <w:r>
        <w:rPr>
          <w:rFonts w:cs="Arial"/>
        </w:rPr>
        <w:t>5-2</w:t>
      </w:r>
      <w:r w:rsidRPr="00BC2119">
        <w:t>.</w:t>
      </w:r>
    </w:p>
    <w:p w14:paraId="4F68B4B2" w14:textId="77777777" w:rsidR="00E748C0" w:rsidRPr="00BC2119" w:rsidRDefault="00E748C0" w:rsidP="00E748C0">
      <w:pPr>
        <w:pStyle w:val="TH"/>
      </w:pPr>
      <w:r w:rsidRPr="00BC2119">
        <w:t xml:space="preserve">Table </w:t>
      </w:r>
      <w:r w:rsidRPr="0043684F">
        <w:t>5.7.9.1.5</w:t>
      </w:r>
      <w:r>
        <w:t>-1</w:t>
      </w:r>
      <w:r w:rsidRPr="00BC2119">
        <w:t>: CSI-SINR Intra frequency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3"/>
        <w:gridCol w:w="1258"/>
        <w:gridCol w:w="792"/>
        <w:gridCol w:w="831"/>
        <w:gridCol w:w="831"/>
        <w:gridCol w:w="832"/>
      </w:tblGrid>
      <w:tr w:rsidR="00E748C0" w:rsidRPr="00BC2119" w14:paraId="537BE1E8" w14:textId="77777777" w:rsidTr="000451A5">
        <w:trPr>
          <w:jc w:val="center"/>
        </w:trPr>
        <w:tc>
          <w:tcPr>
            <w:tcW w:w="3673" w:type="dxa"/>
            <w:vMerge w:val="restart"/>
            <w:tcBorders>
              <w:top w:val="single" w:sz="4" w:space="0" w:color="auto"/>
              <w:left w:val="single" w:sz="4" w:space="0" w:color="auto"/>
              <w:bottom w:val="single" w:sz="4" w:space="0" w:color="auto"/>
              <w:right w:val="single" w:sz="4" w:space="0" w:color="auto"/>
            </w:tcBorders>
            <w:vAlign w:val="center"/>
            <w:hideMark/>
          </w:tcPr>
          <w:p w14:paraId="7EE8DE83" w14:textId="77777777" w:rsidR="00E748C0" w:rsidRPr="00BC2119" w:rsidRDefault="00E748C0" w:rsidP="000451A5">
            <w:pPr>
              <w:pStyle w:val="TAH"/>
            </w:pPr>
            <w:r w:rsidRPr="00BC2119">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46AD3D3A" w14:textId="77777777" w:rsidR="00E748C0" w:rsidRPr="00BC2119" w:rsidRDefault="00E748C0" w:rsidP="000451A5">
            <w:pPr>
              <w:pStyle w:val="TAH"/>
            </w:pPr>
            <w:r w:rsidRPr="00BC2119">
              <w:t>Unit</w:t>
            </w:r>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7F12BACD" w14:textId="77777777" w:rsidR="00E748C0" w:rsidRPr="00BC2119" w:rsidRDefault="00E748C0" w:rsidP="000451A5">
            <w:pPr>
              <w:pStyle w:val="TAH"/>
            </w:pPr>
            <w:r w:rsidRPr="00BC2119">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C95376C" w14:textId="77777777" w:rsidR="00E748C0" w:rsidRPr="00BC2119" w:rsidRDefault="00E748C0" w:rsidP="000451A5">
            <w:pPr>
              <w:pStyle w:val="TAH"/>
            </w:pPr>
            <w:r w:rsidRPr="00BC2119">
              <w:t>Test 2</w:t>
            </w:r>
          </w:p>
        </w:tc>
      </w:tr>
      <w:tr w:rsidR="00E748C0" w:rsidRPr="00BC2119" w14:paraId="58F25B07" w14:textId="77777777" w:rsidTr="000451A5">
        <w:trPr>
          <w:jc w:val="center"/>
        </w:trPr>
        <w:tc>
          <w:tcPr>
            <w:tcW w:w="3673" w:type="dxa"/>
            <w:vMerge/>
            <w:tcBorders>
              <w:top w:val="single" w:sz="4" w:space="0" w:color="auto"/>
              <w:left w:val="single" w:sz="4" w:space="0" w:color="auto"/>
              <w:bottom w:val="single" w:sz="4" w:space="0" w:color="auto"/>
              <w:right w:val="single" w:sz="4" w:space="0" w:color="auto"/>
            </w:tcBorders>
            <w:vAlign w:val="center"/>
            <w:hideMark/>
          </w:tcPr>
          <w:p w14:paraId="5296598C" w14:textId="77777777" w:rsidR="00E748C0" w:rsidRPr="00BC2119" w:rsidRDefault="00E748C0" w:rsidP="000451A5">
            <w:pPr>
              <w:pStyle w:val="TAH"/>
              <w:rPr>
                <w:rFonts w:eastAsia="Calibri"/>
                <w:szCs w:val="22"/>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CF628A6" w14:textId="77777777" w:rsidR="00E748C0" w:rsidRPr="00BC2119" w:rsidRDefault="00E748C0" w:rsidP="000451A5">
            <w:pPr>
              <w:pStyle w:val="TAH"/>
              <w:rPr>
                <w:rFonts w:eastAsia="Calibri"/>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3A824B83" w14:textId="77777777" w:rsidR="00E748C0" w:rsidRPr="00BC2119" w:rsidRDefault="00E748C0" w:rsidP="000451A5">
            <w:pPr>
              <w:pStyle w:val="TAH"/>
            </w:pPr>
            <w:r w:rsidRPr="00BC2119">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397A6F3" w14:textId="77777777" w:rsidR="00E748C0" w:rsidRPr="00BC2119" w:rsidRDefault="00E748C0" w:rsidP="000451A5">
            <w:pPr>
              <w:pStyle w:val="TAH"/>
            </w:pPr>
            <w:r w:rsidRPr="00BC2119">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5BEC8142" w14:textId="77777777" w:rsidR="00E748C0" w:rsidRPr="00BC2119" w:rsidRDefault="00E748C0" w:rsidP="000451A5">
            <w:pPr>
              <w:pStyle w:val="TAH"/>
            </w:pPr>
            <w:r w:rsidRPr="00BC2119">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1B2797AC" w14:textId="77777777" w:rsidR="00E748C0" w:rsidRPr="00BC2119" w:rsidRDefault="00E748C0" w:rsidP="000451A5">
            <w:pPr>
              <w:pStyle w:val="TAH"/>
            </w:pPr>
            <w:r w:rsidRPr="00BC2119">
              <w:t>Cell 3</w:t>
            </w:r>
          </w:p>
        </w:tc>
      </w:tr>
      <w:tr w:rsidR="00E748C0" w:rsidRPr="00BC2119" w14:paraId="49A8702B"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649B0890" w14:textId="77777777" w:rsidR="00E748C0" w:rsidRPr="00BC2119" w:rsidRDefault="00E748C0" w:rsidP="000451A5">
            <w:pPr>
              <w:pStyle w:val="TAL"/>
              <w:rPr>
                <w:rFonts w:eastAsia="Calibri"/>
                <w:b/>
                <w:szCs w:val="22"/>
              </w:rPr>
            </w:pPr>
            <w:r w:rsidRPr="00BC2119">
              <w:rPr>
                <w:lang w:val="it-IT"/>
              </w:rPr>
              <w:t>SSB ARFCN</w:t>
            </w:r>
          </w:p>
        </w:tc>
        <w:tc>
          <w:tcPr>
            <w:tcW w:w="1258" w:type="dxa"/>
            <w:tcBorders>
              <w:top w:val="single" w:sz="4" w:space="0" w:color="auto"/>
              <w:left w:val="single" w:sz="4" w:space="0" w:color="auto"/>
              <w:bottom w:val="single" w:sz="4" w:space="0" w:color="auto"/>
              <w:right w:val="single" w:sz="4" w:space="0" w:color="auto"/>
            </w:tcBorders>
            <w:vAlign w:val="center"/>
          </w:tcPr>
          <w:p w14:paraId="2AA4612B" w14:textId="77777777" w:rsidR="00E748C0" w:rsidRPr="00BC2119" w:rsidRDefault="00E748C0" w:rsidP="000451A5">
            <w:pPr>
              <w:pStyle w:val="TAC"/>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7F3074D3" w14:textId="77777777" w:rsidR="00E748C0" w:rsidRPr="00253B01" w:rsidRDefault="00E748C0" w:rsidP="000451A5">
            <w:pPr>
              <w:pStyle w:val="TAC"/>
              <w:rPr>
                <w:b/>
                <w:bCs/>
              </w:rPr>
            </w:pPr>
            <w:r w:rsidRPr="00253B01">
              <w:rPr>
                <w:b/>
                <w:bCs/>
              </w:rPr>
              <w:t>Freq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0FECA6D" w14:textId="77777777" w:rsidR="00E748C0" w:rsidRPr="00253B01" w:rsidRDefault="00E748C0" w:rsidP="000451A5">
            <w:pPr>
              <w:pStyle w:val="TAC"/>
              <w:rPr>
                <w:b/>
                <w:bCs/>
              </w:rPr>
            </w:pPr>
            <w:r w:rsidRPr="00253B01">
              <w:rPr>
                <w:b/>
                <w:bCs/>
              </w:rPr>
              <w:t>Freq2</w:t>
            </w:r>
          </w:p>
        </w:tc>
      </w:tr>
      <w:tr w:rsidR="00E748C0" w:rsidRPr="00BC2119" w14:paraId="0A98BE42"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tcPr>
          <w:p w14:paraId="5DE400C8" w14:textId="77777777" w:rsidR="00E748C0" w:rsidRPr="00BC2119" w:rsidRDefault="00E748C0" w:rsidP="000451A5">
            <w:pPr>
              <w:pStyle w:val="TAL"/>
              <w:rPr>
                <w:lang w:val="it-IT"/>
              </w:rPr>
            </w:pPr>
            <w:r w:rsidRPr="00BC2119">
              <w:rPr>
                <w:lang w:val="it-IT"/>
              </w:rPr>
              <w:t>Duplex mode</w:t>
            </w:r>
          </w:p>
        </w:tc>
        <w:tc>
          <w:tcPr>
            <w:tcW w:w="1258" w:type="dxa"/>
            <w:tcBorders>
              <w:top w:val="single" w:sz="4" w:space="0" w:color="auto"/>
              <w:left w:val="single" w:sz="4" w:space="0" w:color="auto"/>
              <w:bottom w:val="single" w:sz="4" w:space="0" w:color="auto"/>
              <w:right w:val="single" w:sz="4" w:space="0" w:color="auto"/>
            </w:tcBorders>
          </w:tcPr>
          <w:p w14:paraId="0EFED1D3" w14:textId="77777777" w:rsidR="00E748C0" w:rsidRPr="00BC2119" w:rsidRDefault="00E748C0" w:rsidP="000451A5">
            <w:pPr>
              <w:pStyle w:val="TAC"/>
              <w:rPr>
                <w:lang w:val="it-IT"/>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60C444F9" w14:textId="77777777" w:rsidR="00E748C0" w:rsidRPr="00BC2119" w:rsidRDefault="00E748C0" w:rsidP="000451A5">
            <w:pPr>
              <w:pStyle w:val="TAC"/>
            </w:pPr>
            <w:r w:rsidRPr="00BC2119">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496DC92" w14:textId="77777777" w:rsidR="00E748C0" w:rsidRPr="00BC2119" w:rsidRDefault="00E748C0" w:rsidP="000451A5">
            <w:pPr>
              <w:pStyle w:val="TAC"/>
            </w:pPr>
            <w:r w:rsidRPr="00BC2119">
              <w:t>TDD</w:t>
            </w:r>
          </w:p>
        </w:tc>
      </w:tr>
      <w:tr w:rsidR="00E748C0" w:rsidRPr="00BC2119" w14:paraId="11CB3A1E" w14:textId="77777777" w:rsidTr="000451A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20C7AF10" w14:textId="77777777" w:rsidR="00E748C0" w:rsidRPr="00BC2119" w:rsidRDefault="00E748C0" w:rsidP="000451A5">
            <w:pPr>
              <w:pStyle w:val="TAL"/>
            </w:pPr>
            <w:r w:rsidRPr="00BC2119">
              <w:rPr>
                <w:rFonts w:eastAsia="Malgun Gothic"/>
                <w:szCs w:val="18"/>
              </w:rPr>
              <w:t>TDD configuration</w:t>
            </w:r>
          </w:p>
        </w:tc>
        <w:tc>
          <w:tcPr>
            <w:tcW w:w="1258" w:type="dxa"/>
            <w:tcBorders>
              <w:top w:val="single" w:sz="4" w:space="0" w:color="auto"/>
              <w:left w:val="single" w:sz="4" w:space="0" w:color="auto"/>
              <w:bottom w:val="single" w:sz="4" w:space="0" w:color="auto"/>
              <w:right w:val="single" w:sz="4" w:space="0" w:color="auto"/>
            </w:tcBorders>
          </w:tcPr>
          <w:p w14:paraId="2793BE6C" w14:textId="77777777" w:rsidR="00E748C0" w:rsidRPr="00BC2119" w:rsidRDefault="00E748C0" w:rsidP="000451A5">
            <w:pPr>
              <w:pStyle w:val="TAC"/>
            </w:pPr>
          </w:p>
        </w:tc>
        <w:tc>
          <w:tcPr>
            <w:tcW w:w="1623" w:type="dxa"/>
            <w:gridSpan w:val="2"/>
            <w:tcBorders>
              <w:top w:val="single" w:sz="4" w:space="0" w:color="auto"/>
              <w:left w:val="single" w:sz="4" w:space="0" w:color="auto"/>
              <w:bottom w:val="single" w:sz="4" w:space="0" w:color="auto"/>
              <w:right w:val="single" w:sz="4" w:space="0" w:color="auto"/>
            </w:tcBorders>
          </w:tcPr>
          <w:p w14:paraId="69FD0541" w14:textId="77777777" w:rsidR="00E748C0" w:rsidRPr="00BC2119" w:rsidRDefault="00E748C0" w:rsidP="000451A5">
            <w:pPr>
              <w:pStyle w:val="TAC"/>
            </w:pPr>
            <w:r w:rsidRPr="00BC2119">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2ABF8E84" w14:textId="77777777" w:rsidR="00E748C0" w:rsidRPr="00BC2119" w:rsidRDefault="00E748C0" w:rsidP="000451A5">
            <w:pPr>
              <w:pStyle w:val="TAC"/>
            </w:pPr>
            <w:r w:rsidRPr="00BC2119">
              <w:rPr>
                <w:lang w:eastAsia="ja-JP"/>
              </w:rPr>
              <w:t>TDDConf.3.1</w:t>
            </w:r>
          </w:p>
        </w:tc>
      </w:tr>
      <w:tr w:rsidR="00E748C0" w:rsidRPr="00BC2119" w14:paraId="4ED3CA0A" w14:textId="77777777" w:rsidTr="000451A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3C815469" w14:textId="77777777" w:rsidR="00E748C0" w:rsidRPr="00BC2119" w:rsidRDefault="00E748C0" w:rsidP="000451A5">
            <w:pPr>
              <w:pStyle w:val="TAL"/>
              <w:rPr>
                <w:rFonts w:eastAsia="Malgun Gothic"/>
                <w:szCs w:val="18"/>
              </w:rPr>
            </w:pPr>
            <w:r w:rsidRPr="00BC2119">
              <w:rPr>
                <w:rFonts w:eastAsia="Malgun Gothic"/>
                <w:szCs w:val="18"/>
              </w:rPr>
              <w:t>BW</w:t>
            </w:r>
            <w:r w:rsidRPr="00BC2119">
              <w:rPr>
                <w:rFonts w:eastAsia="Malgun Gothic"/>
                <w:szCs w:val="18"/>
                <w:vertAlign w:val="subscript"/>
              </w:rPr>
              <w:t>channel</w:t>
            </w:r>
          </w:p>
        </w:tc>
        <w:tc>
          <w:tcPr>
            <w:tcW w:w="1258" w:type="dxa"/>
            <w:tcBorders>
              <w:top w:val="single" w:sz="4" w:space="0" w:color="auto"/>
              <w:left w:val="single" w:sz="4" w:space="0" w:color="auto"/>
              <w:bottom w:val="single" w:sz="4" w:space="0" w:color="auto"/>
              <w:right w:val="single" w:sz="4" w:space="0" w:color="auto"/>
            </w:tcBorders>
          </w:tcPr>
          <w:p w14:paraId="48900CDF" w14:textId="77777777" w:rsidR="00E748C0" w:rsidRPr="00BC2119" w:rsidRDefault="00E748C0" w:rsidP="000451A5">
            <w:pPr>
              <w:pStyle w:val="TAC"/>
            </w:pPr>
            <w:r w:rsidRPr="00BC2119">
              <w:rPr>
                <w:rFonts w:eastAsia="Malgun Gothic"/>
                <w:szCs w:val="18"/>
              </w:rPr>
              <w:t>MHz</w:t>
            </w:r>
          </w:p>
        </w:tc>
        <w:tc>
          <w:tcPr>
            <w:tcW w:w="1623" w:type="dxa"/>
            <w:gridSpan w:val="2"/>
            <w:tcBorders>
              <w:top w:val="single" w:sz="4" w:space="0" w:color="auto"/>
              <w:left w:val="single" w:sz="4" w:space="0" w:color="auto"/>
              <w:bottom w:val="single" w:sz="4" w:space="0" w:color="auto"/>
              <w:right w:val="single" w:sz="4" w:space="0" w:color="auto"/>
            </w:tcBorders>
          </w:tcPr>
          <w:p w14:paraId="594AA0D9" w14:textId="77777777" w:rsidR="00E748C0" w:rsidRPr="00BC2119" w:rsidRDefault="00E748C0" w:rsidP="000451A5">
            <w:pPr>
              <w:pStyle w:val="TAC"/>
              <w:rPr>
                <w:lang w:eastAsia="ja-JP"/>
              </w:rPr>
            </w:pPr>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1F099CDF" w14:textId="77777777" w:rsidR="00E748C0" w:rsidRPr="00BC2119" w:rsidRDefault="00E748C0" w:rsidP="000451A5">
            <w:pPr>
              <w:pStyle w:val="TAC"/>
              <w:rPr>
                <w:lang w:eastAsia="ja-JP"/>
              </w:rPr>
            </w:pPr>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p>
        </w:tc>
      </w:tr>
      <w:tr w:rsidR="00E748C0" w:rsidRPr="00BC2119" w14:paraId="500FDD89" w14:textId="77777777" w:rsidTr="000451A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2DFAAFDC" w14:textId="77777777" w:rsidR="00E748C0" w:rsidRPr="00BC2119" w:rsidRDefault="00E748C0" w:rsidP="000451A5">
            <w:pPr>
              <w:pStyle w:val="TAL"/>
              <w:rPr>
                <w:rFonts w:eastAsia="Malgun Gothic"/>
                <w:szCs w:val="18"/>
              </w:rPr>
            </w:pPr>
            <w:r w:rsidRPr="00BC2119">
              <w:t>Downlink initial BWP configuration</w:t>
            </w:r>
          </w:p>
        </w:tc>
        <w:tc>
          <w:tcPr>
            <w:tcW w:w="1258" w:type="dxa"/>
            <w:tcBorders>
              <w:top w:val="single" w:sz="4" w:space="0" w:color="auto"/>
              <w:left w:val="single" w:sz="4" w:space="0" w:color="auto"/>
              <w:bottom w:val="single" w:sz="4" w:space="0" w:color="auto"/>
              <w:right w:val="single" w:sz="4" w:space="0" w:color="auto"/>
            </w:tcBorders>
          </w:tcPr>
          <w:p w14:paraId="053956AE" w14:textId="77777777" w:rsidR="00E748C0" w:rsidRPr="00BC2119" w:rsidRDefault="00E748C0" w:rsidP="000451A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3BEF6D4" w14:textId="77777777" w:rsidR="00E748C0" w:rsidRPr="00BC2119" w:rsidRDefault="00E748C0" w:rsidP="000451A5">
            <w:pPr>
              <w:pStyle w:val="TAC"/>
              <w:rPr>
                <w:rFonts w:eastAsia="Malgun Gothic"/>
                <w:szCs w:val="18"/>
              </w:rPr>
            </w:pPr>
            <w:r w:rsidRPr="00BC2119">
              <w:t>DLBWP.0.1</w:t>
            </w:r>
          </w:p>
        </w:tc>
      </w:tr>
      <w:tr w:rsidR="00E748C0" w:rsidRPr="00BC2119" w14:paraId="2A5E3241" w14:textId="77777777" w:rsidTr="000451A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0BB2A54B" w14:textId="77777777" w:rsidR="00E748C0" w:rsidRPr="00BC2119" w:rsidRDefault="00E748C0" w:rsidP="000451A5">
            <w:pPr>
              <w:pStyle w:val="TAL"/>
              <w:rPr>
                <w:rFonts w:eastAsia="Malgun Gothic"/>
                <w:szCs w:val="18"/>
              </w:rPr>
            </w:pPr>
            <w:r w:rsidRPr="00BC2119">
              <w:t>Downlink dedicated BWP configuration</w:t>
            </w:r>
          </w:p>
        </w:tc>
        <w:tc>
          <w:tcPr>
            <w:tcW w:w="1258" w:type="dxa"/>
            <w:tcBorders>
              <w:top w:val="single" w:sz="4" w:space="0" w:color="auto"/>
              <w:left w:val="single" w:sz="4" w:space="0" w:color="auto"/>
              <w:bottom w:val="single" w:sz="4" w:space="0" w:color="auto"/>
              <w:right w:val="single" w:sz="4" w:space="0" w:color="auto"/>
            </w:tcBorders>
          </w:tcPr>
          <w:p w14:paraId="5F7BDD86" w14:textId="77777777" w:rsidR="00E748C0" w:rsidRPr="00BC2119" w:rsidRDefault="00E748C0" w:rsidP="000451A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DEE4F1F" w14:textId="77777777" w:rsidR="00E748C0" w:rsidRPr="00BC2119" w:rsidRDefault="00E748C0" w:rsidP="000451A5">
            <w:pPr>
              <w:pStyle w:val="TAC"/>
              <w:rPr>
                <w:rFonts w:eastAsia="Malgun Gothic"/>
                <w:szCs w:val="18"/>
              </w:rPr>
            </w:pPr>
            <w:r w:rsidRPr="00BC2119">
              <w:t>DLBWP.1.1</w:t>
            </w:r>
          </w:p>
        </w:tc>
      </w:tr>
      <w:tr w:rsidR="00E748C0" w:rsidRPr="00BC2119" w14:paraId="6AE83A88" w14:textId="77777777" w:rsidTr="000451A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7ABAA0DB" w14:textId="77777777" w:rsidR="00E748C0" w:rsidRPr="00BC2119" w:rsidRDefault="00E748C0" w:rsidP="000451A5">
            <w:pPr>
              <w:pStyle w:val="TAL"/>
              <w:rPr>
                <w:rFonts w:eastAsia="Malgun Gothic"/>
                <w:szCs w:val="18"/>
              </w:rPr>
            </w:pPr>
            <w:r w:rsidRPr="00BC2119">
              <w:t>Uplink initial BWP configuration</w:t>
            </w:r>
          </w:p>
        </w:tc>
        <w:tc>
          <w:tcPr>
            <w:tcW w:w="1258" w:type="dxa"/>
            <w:tcBorders>
              <w:top w:val="single" w:sz="4" w:space="0" w:color="auto"/>
              <w:left w:val="single" w:sz="4" w:space="0" w:color="auto"/>
              <w:bottom w:val="single" w:sz="4" w:space="0" w:color="auto"/>
              <w:right w:val="single" w:sz="4" w:space="0" w:color="auto"/>
            </w:tcBorders>
          </w:tcPr>
          <w:p w14:paraId="64B9E911" w14:textId="77777777" w:rsidR="00E748C0" w:rsidRPr="00BC2119" w:rsidRDefault="00E748C0" w:rsidP="000451A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4B2F2697" w14:textId="77777777" w:rsidR="00E748C0" w:rsidRPr="00BC2119" w:rsidRDefault="00E748C0" w:rsidP="000451A5">
            <w:pPr>
              <w:pStyle w:val="TAC"/>
              <w:rPr>
                <w:rFonts w:eastAsia="Malgun Gothic"/>
                <w:szCs w:val="18"/>
              </w:rPr>
            </w:pPr>
            <w:r w:rsidRPr="00BC2119">
              <w:t>ULBWP.0.1</w:t>
            </w:r>
          </w:p>
        </w:tc>
      </w:tr>
      <w:tr w:rsidR="00E748C0" w:rsidRPr="00BC2119" w14:paraId="05FEAF2C" w14:textId="77777777" w:rsidTr="000451A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6A1A5EC7" w14:textId="77777777" w:rsidR="00E748C0" w:rsidRPr="00BC2119" w:rsidRDefault="00E748C0" w:rsidP="000451A5">
            <w:pPr>
              <w:pStyle w:val="TAL"/>
              <w:rPr>
                <w:rFonts w:eastAsia="Malgun Gothic"/>
                <w:szCs w:val="18"/>
              </w:rPr>
            </w:pPr>
            <w:r w:rsidRPr="00BC2119">
              <w:t>Uplink dedicated BWP configuration</w:t>
            </w:r>
          </w:p>
        </w:tc>
        <w:tc>
          <w:tcPr>
            <w:tcW w:w="1258" w:type="dxa"/>
            <w:tcBorders>
              <w:top w:val="single" w:sz="4" w:space="0" w:color="auto"/>
              <w:left w:val="single" w:sz="4" w:space="0" w:color="auto"/>
              <w:bottom w:val="single" w:sz="4" w:space="0" w:color="auto"/>
              <w:right w:val="single" w:sz="4" w:space="0" w:color="auto"/>
            </w:tcBorders>
          </w:tcPr>
          <w:p w14:paraId="10B2DD60" w14:textId="77777777" w:rsidR="00E748C0" w:rsidRPr="00BC2119" w:rsidRDefault="00E748C0" w:rsidP="000451A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8E360A0" w14:textId="77777777" w:rsidR="00E748C0" w:rsidRPr="00BC2119" w:rsidRDefault="00E748C0" w:rsidP="000451A5">
            <w:pPr>
              <w:pStyle w:val="TAC"/>
              <w:rPr>
                <w:rFonts w:eastAsia="Malgun Gothic"/>
                <w:szCs w:val="18"/>
              </w:rPr>
            </w:pPr>
            <w:r w:rsidRPr="00BC2119">
              <w:t>ULBWP.1.1</w:t>
            </w:r>
          </w:p>
        </w:tc>
      </w:tr>
      <w:tr w:rsidR="00E748C0" w:rsidRPr="00BC2119" w14:paraId="79D7C4BB" w14:textId="77777777" w:rsidTr="000451A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1692E4AF" w14:textId="77777777" w:rsidR="00E748C0" w:rsidRPr="00BC2119" w:rsidRDefault="00E748C0" w:rsidP="000451A5">
            <w:pPr>
              <w:pStyle w:val="TAL"/>
              <w:rPr>
                <w:rFonts w:eastAsia="Malgun Gothic"/>
                <w:szCs w:val="18"/>
              </w:rPr>
            </w:pPr>
            <w:r w:rsidRPr="00BC2119">
              <w:t>DRX cycle configuration</w:t>
            </w:r>
          </w:p>
        </w:tc>
        <w:tc>
          <w:tcPr>
            <w:tcW w:w="1258" w:type="dxa"/>
            <w:tcBorders>
              <w:top w:val="single" w:sz="4" w:space="0" w:color="auto"/>
              <w:left w:val="single" w:sz="4" w:space="0" w:color="auto"/>
              <w:bottom w:val="single" w:sz="4" w:space="0" w:color="auto"/>
              <w:right w:val="single" w:sz="4" w:space="0" w:color="auto"/>
            </w:tcBorders>
          </w:tcPr>
          <w:p w14:paraId="1C5BBBCF" w14:textId="77777777" w:rsidR="00E748C0" w:rsidRPr="00BC2119" w:rsidRDefault="00E748C0" w:rsidP="000451A5">
            <w:pPr>
              <w:pStyle w:val="TAC"/>
              <w:rPr>
                <w:rFonts w:eastAsia="Malgun Gothic"/>
                <w:szCs w:val="18"/>
              </w:rPr>
            </w:pPr>
            <w:r w:rsidRPr="00BC2119">
              <w:t>ms</w:t>
            </w:r>
          </w:p>
        </w:tc>
        <w:tc>
          <w:tcPr>
            <w:tcW w:w="3286" w:type="dxa"/>
            <w:gridSpan w:val="4"/>
            <w:tcBorders>
              <w:top w:val="single" w:sz="4" w:space="0" w:color="auto"/>
              <w:left w:val="single" w:sz="4" w:space="0" w:color="auto"/>
              <w:bottom w:val="single" w:sz="4" w:space="0" w:color="auto"/>
              <w:right w:val="single" w:sz="4" w:space="0" w:color="auto"/>
            </w:tcBorders>
          </w:tcPr>
          <w:p w14:paraId="0640AA73" w14:textId="77777777" w:rsidR="00E748C0" w:rsidRPr="00BC2119" w:rsidRDefault="00E748C0" w:rsidP="000451A5">
            <w:pPr>
              <w:pStyle w:val="TAC"/>
              <w:rPr>
                <w:rFonts w:eastAsia="Malgun Gothic"/>
                <w:szCs w:val="18"/>
              </w:rPr>
            </w:pPr>
            <w:r w:rsidRPr="00BC2119">
              <w:t>Not applicable</w:t>
            </w:r>
          </w:p>
        </w:tc>
      </w:tr>
      <w:tr w:rsidR="00E748C0" w:rsidRPr="00BC2119" w14:paraId="5A44BB7C" w14:textId="77777777" w:rsidTr="000451A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65A33AA9" w14:textId="77777777" w:rsidR="00E748C0" w:rsidRPr="00BC2119" w:rsidRDefault="00E748C0" w:rsidP="000451A5">
            <w:pPr>
              <w:pStyle w:val="TAL"/>
              <w:rPr>
                <w:rFonts w:eastAsia="Malgun Gothic"/>
                <w:szCs w:val="18"/>
              </w:rPr>
            </w:pPr>
            <w:r w:rsidRPr="00BC2119">
              <w:t>TRS configuration</w:t>
            </w:r>
          </w:p>
        </w:tc>
        <w:tc>
          <w:tcPr>
            <w:tcW w:w="1258" w:type="dxa"/>
            <w:tcBorders>
              <w:top w:val="single" w:sz="4" w:space="0" w:color="auto"/>
              <w:left w:val="single" w:sz="4" w:space="0" w:color="auto"/>
              <w:bottom w:val="single" w:sz="4" w:space="0" w:color="auto"/>
              <w:right w:val="single" w:sz="4" w:space="0" w:color="auto"/>
            </w:tcBorders>
          </w:tcPr>
          <w:p w14:paraId="420E41A2" w14:textId="77777777" w:rsidR="00E748C0" w:rsidRPr="00BC2119" w:rsidRDefault="00E748C0" w:rsidP="000451A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7F8AE55" w14:textId="77777777" w:rsidR="00E748C0" w:rsidRPr="00BC2119" w:rsidRDefault="00E748C0" w:rsidP="000451A5">
            <w:pPr>
              <w:pStyle w:val="TAC"/>
              <w:rPr>
                <w:rFonts w:eastAsia="Malgun Gothic"/>
                <w:szCs w:val="18"/>
              </w:rPr>
            </w:pPr>
            <w:r w:rsidRPr="00BC2119">
              <w:t>TRS.2.1 TDD</w:t>
            </w:r>
          </w:p>
        </w:tc>
      </w:tr>
      <w:tr w:rsidR="00E748C0" w:rsidRPr="00BC2119" w14:paraId="3F5BFA0C" w14:textId="77777777" w:rsidTr="000451A5">
        <w:trPr>
          <w:trHeight w:val="189"/>
          <w:jc w:val="center"/>
        </w:trPr>
        <w:tc>
          <w:tcPr>
            <w:tcW w:w="3673" w:type="dxa"/>
            <w:tcBorders>
              <w:top w:val="single" w:sz="4" w:space="0" w:color="auto"/>
              <w:left w:val="single" w:sz="4" w:space="0" w:color="auto"/>
              <w:bottom w:val="single" w:sz="4" w:space="0" w:color="auto"/>
              <w:right w:val="single" w:sz="4" w:space="0" w:color="auto"/>
            </w:tcBorders>
          </w:tcPr>
          <w:p w14:paraId="19D95E43" w14:textId="77777777" w:rsidR="00E748C0" w:rsidRPr="00BC2119" w:rsidRDefault="00E748C0" w:rsidP="000451A5">
            <w:pPr>
              <w:pStyle w:val="TAL"/>
              <w:rPr>
                <w:rFonts w:eastAsia="Malgun Gothic"/>
                <w:szCs w:val="18"/>
              </w:rPr>
            </w:pPr>
            <w:r w:rsidRPr="00BC2119">
              <w:t>TCI state</w:t>
            </w:r>
          </w:p>
        </w:tc>
        <w:tc>
          <w:tcPr>
            <w:tcW w:w="1258" w:type="dxa"/>
            <w:tcBorders>
              <w:top w:val="single" w:sz="4" w:space="0" w:color="auto"/>
              <w:left w:val="single" w:sz="4" w:space="0" w:color="auto"/>
              <w:bottom w:val="single" w:sz="4" w:space="0" w:color="auto"/>
              <w:right w:val="single" w:sz="4" w:space="0" w:color="auto"/>
            </w:tcBorders>
          </w:tcPr>
          <w:p w14:paraId="4301FE7D" w14:textId="77777777" w:rsidR="00E748C0" w:rsidRPr="00BC2119" w:rsidRDefault="00E748C0" w:rsidP="000451A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E8CEC8F" w14:textId="77777777" w:rsidR="00E748C0" w:rsidRPr="00BC2119" w:rsidRDefault="00E748C0" w:rsidP="000451A5">
            <w:pPr>
              <w:pStyle w:val="TAC"/>
              <w:rPr>
                <w:rFonts w:eastAsia="Malgun Gothic"/>
                <w:szCs w:val="18"/>
              </w:rPr>
            </w:pPr>
            <w:r w:rsidRPr="00BC2119">
              <w:t>TCI.State.0</w:t>
            </w:r>
          </w:p>
        </w:tc>
      </w:tr>
      <w:tr w:rsidR="00E748C0" w:rsidRPr="00BC2119" w14:paraId="12B202FA"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46947EDE" w14:textId="77777777" w:rsidR="00E748C0" w:rsidRPr="00BC2119" w:rsidRDefault="00E748C0" w:rsidP="000451A5">
            <w:pPr>
              <w:pStyle w:val="TAL"/>
            </w:pPr>
            <w:r w:rsidRPr="00BC2119">
              <w:t xml:space="preserve">PDSCH Reference measurement channel </w:t>
            </w:r>
          </w:p>
        </w:tc>
        <w:tc>
          <w:tcPr>
            <w:tcW w:w="1258" w:type="dxa"/>
            <w:tcBorders>
              <w:top w:val="single" w:sz="4" w:space="0" w:color="auto"/>
              <w:left w:val="single" w:sz="4" w:space="0" w:color="auto"/>
              <w:bottom w:val="single" w:sz="4" w:space="0" w:color="auto"/>
              <w:right w:val="single" w:sz="4" w:space="0" w:color="auto"/>
            </w:tcBorders>
            <w:vAlign w:val="center"/>
          </w:tcPr>
          <w:p w14:paraId="49D3E2B0" w14:textId="77777777" w:rsidR="00E748C0" w:rsidRPr="00BC2119" w:rsidRDefault="00E748C0" w:rsidP="000451A5">
            <w:pPr>
              <w:pStyle w:val="TAC"/>
            </w:pPr>
          </w:p>
        </w:tc>
        <w:tc>
          <w:tcPr>
            <w:tcW w:w="792" w:type="dxa"/>
            <w:tcBorders>
              <w:top w:val="single" w:sz="4" w:space="0" w:color="auto"/>
              <w:left w:val="single" w:sz="4" w:space="0" w:color="auto"/>
              <w:bottom w:val="single" w:sz="4" w:space="0" w:color="auto"/>
              <w:right w:val="single" w:sz="4" w:space="0" w:color="auto"/>
            </w:tcBorders>
            <w:vAlign w:val="center"/>
          </w:tcPr>
          <w:p w14:paraId="60AC642F" w14:textId="77777777" w:rsidR="00E748C0" w:rsidRPr="00BC2119" w:rsidRDefault="00E748C0" w:rsidP="000451A5">
            <w:pPr>
              <w:pStyle w:val="TAC"/>
            </w:pPr>
            <w:r w:rsidRPr="00BC2119">
              <w:t>SR.3.1 TDD</w:t>
            </w:r>
          </w:p>
        </w:tc>
        <w:tc>
          <w:tcPr>
            <w:tcW w:w="831" w:type="dxa"/>
            <w:tcBorders>
              <w:top w:val="single" w:sz="4" w:space="0" w:color="auto"/>
              <w:left w:val="single" w:sz="4" w:space="0" w:color="auto"/>
              <w:bottom w:val="single" w:sz="4" w:space="0" w:color="auto"/>
              <w:right w:val="single" w:sz="4" w:space="0" w:color="auto"/>
            </w:tcBorders>
            <w:vAlign w:val="center"/>
          </w:tcPr>
          <w:p w14:paraId="508C4EA4" w14:textId="77777777" w:rsidR="00E748C0" w:rsidRPr="00BC2119" w:rsidRDefault="00E748C0" w:rsidP="000451A5">
            <w:pPr>
              <w:pStyle w:val="TAC"/>
            </w:pPr>
          </w:p>
        </w:tc>
        <w:tc>
          <w:tcPr>
            <w:tcW w:w="831" w:type="dxa"/>
            <w:tcBorders>
              <w:top w:val="single" w:sz="4" w:space="0" w:color="auto"/>
              <w:left w:val="single" w:sz="4" w:space="0" w:color="auto"/>
              <w:bottom w:val="single" w:sz="4" w:space="0" w:color="auto"/>
              <w:right w:val="single" w:sz="4" w:space="0" w:color="auto"/>
            </w:tcBorders>
            <w:vAlign w:val="center"/>
          </w:tcPr>
          <w:p w14:paraId="31B1D52D" w14:textId="77777777" w:rsidR="00E748C0" w:rsidRPr="00BC2119" w:rsidRDefault="00E748C0" w:rsidP="000451A5">
            <w:pPr>
              <w:pStyle w:val="TAC"/>
            </w:pPr>
            <w:r w:rsidRPr="00BC2119">
              <w:t>SR.3.1 TDD</w:t>
            </w:r>
          </w:p>
        </w:tc>
        <w:tc>
          <w:tcPr>
            <w:tcW w:w="832" w:type="dxa"/>
            <w:tcBorders>
              <w:top w:val="single" w:sz="4" w:space="0" w:color="auto"/>
              <w:left w:val="single" w:sz="4" w:space="0" w:color="auto"/>
              <w:bottom w:val="single" w:sz="4" w:space="0" w:color="auto"/>
              <w:right w:val="single" w:sz="4" w:space="0" w:color="auto"/>
            </w:tcBorders>
            <w:vAlign w:val="center"/>
          </w:tcPr>
          <w:p w14:paraId="0E4BF2E5" w14:textId="77777777" w:rsidR="00E748C0" w:rsidRPr="00BC2119" w:rsidRDefault="00E748C0" w:rsidP="000451A5">
            <w:pPr>
              <w:pStyle w:val="TAC"/>
            </w:pPr>
          </w:p>
        </w:tc>
      </w:tr>
      <w:tr w:rsidR="00E748C0" w:rsidRPr="00BC2119" w14:paraId="55D46860"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5228E4BF" w14:textId="77777777" w:rsidR="00E748C0" w:rsidRPr="00BC2119" w:rsidRDefault="00E748C0" w:rsidP="000451A5">
            <w:pPr>
              <w:pStyle w:val="TAL"/>
            </w:pPr>
            <w:r w:rsidRPr="00BC2119">
              <w:rPr>
                <w:rFonts w:cs="v5.0.0"/>
              </w:rPr>
              <w:t>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05DC4882" w14:textId="77777777" w:rsidR="00E748C0" w:rsidRPr="00BC2119" w:rsidRDefault="00E748C0" w:rsidP="000451A5">
            <w:pPr>
              <w:pStyle w:val="TAC"/>
            </w:pPr>
          </w:p>
        </w:tc>
        <w:tc>
          <w:tcPr>
            <w:tcW w:w="792" w:type="dxa"/>
            <w:tcBorders>
              <w:top w:val="single" w:sz="4" w:space="0" w:color="auto"/>
              <w:left w:val="single" w:sz="4" w:space="0" w:color="auto"/>
              <w:bottom w:val="single" w:sz="4" w:space="0" w:color="auto"/>
              <w:right w:val="single" w:sz="4" w:space="0" w:color="auto"/>
            </w:tcBorders>
            <w:vAlign w:val="center"/>
          </w:tcPr>
          <w:p w14:paraId="6ED663E3" w14:textId="77777777" w:rsidR="00E748C0" w:rsidRPr="00BC2119" w:rsidRDefault="00E748C0" w:rsidP="000451A5">
            <w:pPr>
              <w:pStyle w:val="TAC"/>
            </w:pPr>
            <w:r w:rsidRPr="00BC2119">
              <w:t xml:space="preserve">CR.3.1 TDD </w:t>
            </w:r>
          </w:p>
        </w:tc>
        <w:tc>
          <w:tcPr>
            <w:tcW w:w="831" w:type="dxa"/>
            <w:tcBorders>
              <w:top w:val="single" w:sz="4" w:space="0" w:color="auto"/>
              <w:left w:val="single" w:sz="4" w:space="0" w:color="auto"/>
              <w:bottom w:val="single" w:sz="4" w:space="0" w:color="auto"/>
              <w:right w:val="single" w:sz="4" w:space="0" w:color="auto"/>
            </w:tcBorders>
            <w:vAlign w:val="center"/>
          </w:tcPr>
          <w:p w14:paraId="31C2F24D" w14:textId="77777777" w:rsidR="00E748C0" w:rsidRPr="00BC2119" w:rsidRDefault="00E748C0" w:rsidP="000451A5">
            <w:pPr>
              <w:pStyle w:val="TAC"/>
            </w:pPr>
            <w:r w:rsidRPr="00BC2119">
              <w:t>-</w:t>
            </w:r>
          </w:p>
        </w:tc>
        <w:tc>
          <w:tcPr>
            <w:tcW w:w="831" w:type="dxa"/>
            <w:tcBorders>
              <w:top w:val="single" w:sz="4" w:space="0" w:color="auto"/>
              <w:left w:val="single" w:sz="4" w:space="0" w:color="auto"/>
              <w:bottom w:val="single" w:sz="4" w:space="0" w:color="auto"/>
              <w:right w:val="single" w:sz="4" w:space="0" w:color="auto"/>
            </w:tcBorders>
            <w:vAlign w:val="center"/>
          </w:tcPr>
          <w:p w14:paraId="1ED6511C" w14:textId="77777777" w:rsidR="00E748C0" w:rsidRPr="00BC2119" w:rsidRDefault="00E748C0" w:rsidP="000451A5">
            <w:pPr>
              <w:pStyle w:val="TAC"/>
            </w:pPr>
            <w:r w:rsidRPr="00BC2119">
              <w:t>CR.3.1 TDD</w:t>
            </w:r>
          </w:p>
        </w:tc>
        <w:tc>
          <w:tcPr>
            <w:tcW w:w="832" w:type="dxa"/>
            <w:tcBorders>
              <w:top w:val="single" w:sz="4" w:space="0" w:color="auto"/>
              <w:left w:val="single" w:sz="4" w:space="0" w:color="auto"/>
              <w:bottom w:val="single" w:sz="4" w:space="0" w:color="auto"/>
              <w:right w:val="single" w:sz="4" w:space="0" w:color="auto"/>
            </w:tcBorders>
            <w:vAlign w:val="center"/>
          </w:tcPr>
          <w:p w14:paraId="1EF2708C" w14:textId="77777777" w:rsidR="00E748C0" w:rsidRPr="00BC2119" w:rsidRDefault="00E748C0" w:rsidP="000451A5">
            <w:pPr>
              <w:pStyle w:val="TAC"/>
            </w:pPr>
            <w:r w:rsidRPr="00BC2119">
              <w:t>-</w:t>
            </w:r>
          </w:p>
        </w:tc>
      </w:tr>
      <w:tr w:rsidR="00E748C0" w:rsidRPr="00BC2119" w14:paraId="16F3620D"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50B50995" w14:textId="77777777" w:rsidR="00E748C0" w:rsidRPr="00BC2119" w:rsidRDefault="00E748C0" w:rsidP="000451A5">
            <w:pPr>
              <w:pStyle w:val="TAL"/>
              <w:rPr>
                <w:lang w:val="da-DK"/>
              </w:rPr>
            </w:pPr>
            <w:r w:rsidRPr="00BC2119">
              <w:rPr>
                <w:rFonts w:cs="v5.0.0"/>
              </w:rPr>
              <w:t>Dedicated RMSI CORESET Reference Channel</w:t>
            </w:r>
          </w:p>
        </w:tc>
        <w:tc>
          <w:tcPr>
            <w:tcW w:w="1258" w:type="dxa"/>
            <w:tcBorders>
              <w:top w:val="single" w:sz="4" w:space="0" w:color="auto"/>
              <w:left w:val="single" w:sz="4" w:space="0" w:color="auto"/>
              <w:bottom w:val="single" w:sz="4" w:space="0" w:color="auto"/>
              <w:right w:val="single" w:sz="4" w:space="0" w:color="auto"/>
            </w:tcBorders>
            <w:vAlign w:val="center"/>
          </w:tcPr>
          <w:p w14:paraId="4C3D89BF" w14:textId="77777777" w:rsidR="00E748C0" w:rsidRPr="00BC2119" w:rsidRDefault="00E748C0" w:rsidP="000451A5">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6FDA3E73" w14:textId="77777777" w:rsidR="00E748C0" w:rsidRPr="00BC2119" w:rsidRDefault="00E748C0" w:rsidP="000451A5">
            <w:pPr>
              <w:pStyle w:val="TAC"/>
            </w:pPr>
            <w:r w:rsidRPr="00BC2119">
              <w:t>CCR.3.1 TDD</w:t>
            </w:r>
          </w:p>
        </w:tc>
        <w:tc>
          <w:tcPr>
            <w:tcW w:w="831" w:type="dxa"/>
            <w:tcBorders>
              <w:top w:val="single" w:sz="4" w:space="0" w:color="auto"/>
              <w:left w:val="single" w:sz="4" w:space="0" w:color="auto"/>
              <w:bottom w:val="single" w:sz="4" w:space="0" w:color="auto"/>
              <w:right w:val="single" w:sz="4" w:space="0" w:color="auto"/>
            </w:tcBorders>
            <w:vAlign w:val="center"/>
          </w:tcPr>
          <w:p w14:paraId="229AA85B" w14:textId="77777777" w:rsidR="00E748C0" w:rsidRPr="00BC2119" w:rsidRDefault="00E748C0" w:rsidP="000451A5">
            <w:pPr>
              <w:pStyle w:val="TAC"/>
            </w:pPr>
            <w:r w:rsidRPr="00BC2119">
              <w:t>-</w:t>
            </w:r>
          </w:p>
        </w:tc>
        <w:tc>
          <w:tcPr>
            <w:tcW w:w="831" w:type="dxa"/>
            <w:tcBorders>
              <w:top w:val="single" w:sz="4" w:space="0" w:color="auto"/>
              <w:left w:val="single" w:sz="4" w:space="0" w:color="auto"/>
              <w:bottom w:val="single" w:sz="4" w:space="0" w:color="auto"/>
              <w:right w:val="single" w:sz="4" w:space="0" w:color="auto"/>
            </w:tcBorders>
            <w:vAlign w:val="center"/>
          </w:tcPr>
          <w:p w14:paraId="22397829" w14:textId="77777777" w:rsidR="00E748C0" w:rsidRPr="00BC2119" w:rsidRDefault="00E748C0" w:rsidP="000451A5">
            <w:pPr>
              <w:pStyle w:val="TAC"/>
            </w:pPr>
            <w:r w:rsidRPr="00BC2119">
              <w:t>CCR.3.1 TDD</w:t>
            </w:r>
          </w:p>
        </w:tc>
        <w:tc>
          <w:tcPr>
            <w:tcW w:w="832" w:type="dxa"/>
            <w:tcBorders>
              <w:top w:val="single" w:sz="4" w:space="0" w:color="auto"/>
              <w:left w:val="single" w:sz="4" w:space="0" w:color="auto"/>
              <w:bottom w:val="single" w:sz="4" w:space="0" w:color="auto"/>
              <w:right w:val="single" w:sz="4" w:space="0" w:color="auto"/>
            </w:tcBorders>
            <w:vAlign w:val="center"/>
          </w:tcPr>
          <w:p w14:paraId="11C39337" w14:textId="77777777" w:rsidR="00E748C0" w:rsidRPr="00BC2119" w:rsidRDefault="00E748C0" w:rsidP="000451A5">
            <w:pPr>
              <w:pStyle w:val="TAC"/>
            </w:pPr>
            <w:r w:rsidRPr="00BC2119">
              <w:t>-</w:t>
            </w:r>
          </w:p>
        </w:tc>
      </w:tr>
      <w:tr w:rsidR="00E748C0" w:rsidRPr="00BC2119" w14:paraId="41CF6A0D"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120541A0" w14:textId="77777777" w:rsidR="00E748C0" w:rsidRPr="00BC2119" w:rsidRDefault="00E748C0" w:rsidP="000451A5">
            <w:pPr>
              <w:pStyle w:val="TAL"/>
              <w:rPr>
                <w:rFonts w:cs="v5.0.0"/>
              </w:rPr>
            </w:pPr>
            <w:r w:rsidRPr="00BC2119">
              <w:rPr>
                <w:lang w:val="da-DK"/>
              </w:rPr>
              <w:t>OCNG Patterns</w:t>
            </w:r>
          </w:p>
        </w:tc>
        <w:tc>
          <w:tcPr>
            <w:tcW w:w="1258" w:type="dxa"/>
            <w:tcBorders>
              <w:top w:val="single" w:sz="4" w:space="0" w:color="auto"/>
              <w:left w:val="single" w:sz="4" w:space="0" w:color="auto"/>
              <w:bottom w:val="single" w:sz="4" w:space="0" w:color="auto"/>
              <w:right w:val="single" w:sz="4" w:space="0" w:color="auto"/>
            </w:tcBorders>
            <w:vAlign w:val="center"/>
          </w:tcPr>
          <w:p w14:paraId="6EB353BD" w14:textId="77777777" w:rsidR="00E748C0" w:rsidRPr="00BC2119" w:rsidRDefault="00E748C0" w:rsidP="000451A5">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70A077D6" w14:textId="77777777" w:rsidR="00E748C0" w:rsidRPr="00BC2119" w:rsidRDefault="00E748C0" w:rsidP="000451A5">
            <w:pPr>
              <w:pStyle w:val="TAC"/>
            </w:pPr>
            <w:r w:rsidRPr="00BC2119">
              <w:rPr>
                <w:rFonts w:eastAsia="Malgun Gothic"/>
                <w:szCs w:val="18"/>
              </w:rPr>
              <w:t>OP.1</w:t>
            </w:r>
            <w:r w:rsidRPr="00BC2119">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57224873" w14:textId="77777777" w:rsidR="00E748C0" w:rsidRPr="00BC2119" w:rsidRDefault="00E748C0" w:rsidP="000451A5">
            <w:pPr>
              <w:pStyle w:val="TAC"/>
            </w:pPr>
            <w:r w:rsidRPr="00BC2119">
              <w:rPr>
                <w:rFonts w:eastAsia="Malgun Gothic"/>
                <w:szCs w:val="18"/>
              </w:rPr>
              <w:t>OP.1</w:t>
            </w:r>
            <w:r w:rsidRPr="00BC2119">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5942396B" w14:textId="77777777" w:rsidR="00E748C0" w:rsidRPr="00BC2119" w:rsidRDefault="00E748C0" w:rsidP="000451A5">
            <w:pPr>
              <w:pStyle w:val="TAC"/>
            </w:pPr>
            <w:r w:rsidRPr="00BC2119">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5CA1AF50" w14:textId="77777777" w:rsidR="00E748C0" w:rsidRPr="00BC2119" w:rsidRDefault="00E748C0" w:rsidP="000451A5">
            <w:pPr>
              <w:pStyle w:val="TAC"/>
            </w:pPr>
            <w:r w:rsidRPr="00BC2119">
              <w:rPr>
                <w:rFonts w:eastAsia="Malgun Gothic"/>
                <w:szCs w:val="18"/>
              </w:rPr>
              <w:t>OP.1</w:t>
            </w:r>
            <w:r w:rsidRPr="00BC2119">
              <w:t xml:space="preserve"> </w:t>
            </w:r>
          </w:p>
        </w:tc>
      </w:tr>
      <w:tr w:rsidR="00E748C0" w:rsidRPr="00BC2119" w14:paraId="33E76407"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4D245455" w14:textId="77777777" w:rsidR="00E748C0" w:rsidRPr="00BC2119" w:rsidRDefault="00E748C0" w:rsidP="000451A5">
            <w:pPr>
              <w:pStyle w:val="TAL"/>
              <w:rPr>
                <w:lang w:val="da-DK"/>
              </w:rPr>
            </w:pPr>
            <w:r w:rsidRPr="00BC2119">
              <w:rPr>
                <w:lang w:val="da-DK"/>
              </w:rPr>
              <w:t>SMTC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05C41208" w14:textId="77777777" w:rsidR="00E748C0" w:rsidRPr="00BC2119" w:rsidRDefault="00E748C0" w:rsidP="000451A5">
            <w:pPr>
              <w:pStyle w:val="TAC"/>
              <w:rPr>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4DF46584" w14:textId="77777777" w:rsidR="00E748C0" w:rsidRPr="00BC2119" w:rsidRDefault="00E748C0" w:rsidP="000451A5">
            <w:pPr>
              <w:pStyle w:val="TAC"/>
            </w:pPr>
            <w:r w:rsidRPr="00BC2119">
              <w:t>SMTC.1</w:t>
            </w:r>
          </w:p>
        </w:tc>
      </w:tr>
      <w:tr w:rsidR="00E748C0" w:rsidRPr="00BC2119" w14:paraId="570BF95F"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4EF529AC" w14:textId="77777777" w:rsidR="00E748C0" w:rsidRPr="00BC2119" w:rsidRDefault="00E748C0" w:rsidP="000451A5">
            <w:pPr>
              <w:pStyle w:val="TAL"/>
              <w:rPr>
                <w:rFonts w:cs="v5.0.0"/>
              </w:rPr>
            </w:pPr>
            <w:r w:rsidRPr="00BC2119">
              <w:rPr>
                <w:lang w:val="da-DK"/>
              </w:rPr>
              <w:t>SSB 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E4C901D" w14:textId="77777777" w:rsidR="00E748C0" w:rsidRPr="00BC2119" w:rsidRDefault="00E748C0" w:rsidP="000451A5">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4A418033" w14:textId="77777777" w:rsidR="00E748C0" w:rsidRPr="00BC2119" w:rsidRDefault="00E748C0" w:rsidP="000451A5">
            <w:pPr>
              <w:pStyle w:val="TAC"/>
            </w:pPr>
            <w:r w:rsidRPr="00BC2119">
              <w:t xml:space="preserve">SSB.1 FR2 </w:t>
            </w:r>
          </w:p>
        </w:tc>
        <w:tc>
          <w:tcPr>
            <w:tcW w:w="831" w:type="dxa"/>
            <w:tcBorders>
              <w:top w:val="single" w:sz="4" w:space="0" w:color="auto"/>
              <w:left w:val="single" w:sz="4" w:space="0" w:color="auto"/>
              <w:bottom w:val="single" w:sz="4" w:space="0" w:color="auto"/>
              <w:right w:val="single" w:sz="4" w:space="0" w:color="auto"/>
            </w:tcBorders>
            <w:vAlign w:val="center"/>
          </w:tcPr>
          <w:p w14:paraId="4DE0124C" w14:textId="77777777" w:rsidR="00E748C0" w:rsidRPr="00BC2119" w:rsidRDefault="00E748C0" w:rsidP="000451A5">
            <w:pPr>
              <w:pStyle w:val="TAC"/>
            </w:pPr>
            <w:r w:rsidRPr="00BC2119">
              <w:t>SSB.1 FR2</w:t>
            </w:r>
          </w:p>
        </w:tc>
        <w:tc>
          <w:tcPr>
            <w:tcW w:w="831" w:type="dxa"/>
            <w:tcBorders>
              <w:top w:val="single" w:sz="4" w:space="0" w:color="auto"/>
              <w:left w:val="single" w:sz="4" w:space="0" w:color="auto"/>
              <w:bottom w:val="single" w:sz="4" w:space="0" w:color="auto"/>
              <w:right w:val="single" w:sz="4" w:space="0" w:color="auto"/>
            </w:tcBorders>
            <w:vAlign w:val="center"/>
          </w:tcPr>
          <w:p w14:paraId="282ACB6C" w14:textId="77777777" w:rsidR="00E748C0" w:rsidRPr="00BC2119" w:rsidRDefault="00E748C0" w:rsidP="000451A5">
            <w:pPr>
              <w:pStyle w:val="TAC"/>
            </w:pPr>
            <w:r w:rsidRPr="00BC2119">
              <w:t>SSB.1 FR2</w:t>
            </w:r>
          </w:p>
        </w:tc>
        <w:tc>
          <w:tcPr>
            <w:tcW w:w="832" w:type="dxa"/>
            <w:tcBorders>
              <w:top w:val="single" w:sz="4" w:space="0" w:color="auto"/>
              <w:left w:val="single" w:sz="4" w:space="0" w:color="auto"/>
              <w:bottom w:val="single" w:sz="4" w:space="0" w:color="auto"/>
              <w:right w:val="single" w:sz="4" w:space="0" w:color="auto"/>
            </w:tcBorders>
            <w:vAlign w:val="center"/>
          </w:tcPr>
          <w:p w14:paraId="0CCAB199" w14:textId="77777777" w:rsidR="00E748C0" w:rsidRPr="00BC2119" w:rsidRDefault="00E748C0" w:rsidP="000451A5">
            <w:pPr>
              <w:pStyle w:val="TAC"/>
            </w:pPr>
            <w:r w:rsidRPr="00BC2119">
              <w:t>SSB.1 FR2</w:t>
            </w:r>
          </w:p>
        </w:tc>
      </w:tr>
      <w:tr w:rsidR="00E748C0" w:rsidRPr="00BC2119" w14:paraId="6054E474"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016A9399" w14:textId="77777777" w:rsidR="00E748C0" w:rsidRPr="00BC2119" w:rsidRDefault="00E748C0" w:rsidP="000451A5">
            <w:pPr>
              <w:pStyle w:val="TAL"/>
              <w:rPr>
                <w:lang w:val="da-DK"/>
              </w:rPr>
            </w:pPr>
            <w:r w:rsidRPr="00BC2119">
              <w:rPr>
                <w:rFonts w:hint="eastAsia"/>
                <w:lang w:val="da-DK"/>
              </w:rPr>
              <w:t>C</w:t>
            </w:r>
            <w:r w:rsidRPr="00BC2119">
              <w:rPr>
                <w:lang w:val="da-DK"/>
              </w:rPr>
              <w:t>SI-RS for mobility</w:t>
            </w:r>
          </w:p>
        </w:tc>
        <w:tc>
          <w:tcPr>
            <w:tcW w:w="1258" w:type="dxa"/>
            <w:tcBorders>
              <w:top w:val="single" w:sz="4" w:space="0" w:color="auto"/>
              <w:left w:val="single" w:sz="4" w:space="0" w:color="auto"/>
              <w:bottom w:val="single" w:sz="4" w:space="0" w:color="auto"/>
              <w:right w:val="single" w:sz="4" w:space="0" w:color="auto"/>
            </w:tcBorders>
            <w:vAlign w:val="center"/>
          </w:tcPr>
          <w:p w14:paraId="70ACFF23" w14:textId="77777777" w:rsidR="00E748C0" w:rsidRPr="00BC2119" w:rsidRDefault="00E748C0" w:rsidP="000451A5">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37C4E883" w14:textId="77777777" w:rsidR="00E748C0" w:rsidRPr="00BC2119" w:rsidRDefault="00E748C0" w:rsidP="000451A5">
            <w:pPr>
              <w:pStyle w:val="TAC"/>
            </w:pPr>
            <w:r w:rsidRPr="00BC2119">
              <w:rPr>
                <w:rFonts w:hint="eastAsia"/>
              </w:rPr>
              <w:t>-</w:t>
            </w:r>
          </w:p>
        </w:tc>
        <w:tc>
          <w:tcPr>
            <w:tcW w:w="831" w:type="dxa"/>
            <w:tcBorders>
              <w:top w:val="single" w:sz="4" w:space="0" w:color="auto"/>
              <w:left w:val="single" w:sz="4" w:space="0" w:color="auto"/>
              <w:bottom w:val="single" w:sz="4" w:space="0" w:color="auto"/>
              <w:right w:val="single" w:sz="4" w:space="0" w:color="auto"/>
            </w:tcBorders>
            <w:vAlign w:val="center"/>
          </w:tcPr>
          <w:p w14:paraId="1818C647" w14:textId="77777777" w:rsidR="00E748C0" w:rsidRPr="00BC2119" w:rsidRDefault="00E748C0" w:rsidP="000451A5">
            <w:pPr>
              <w:pStyle w:val="TAC"/>
            </w:pPr>
            <w:r w:rsidRPr="00BC2119">
              <w:t>CSI-RS.RRM.FR2.1 TDD</w:t>
            </w:r>
          </w:p>
        </w:tc>
        <w:tc>
          <w:tcPr>
            <w:tcW w:w="831" w:type="dxa"/>
            <w:tcBorders>
              <w:top w:val="single" w:sz="4" w:space="0" w:color="auto"/>
              <w:left w:val="single" w:sz="4" w:space="0" w:color="auto"/>
              <w:bottom w:val="single" w:sz="4" w:space="0" w:color="auto"/>
              <w:right w:val="single" w:sz="4" w:space="0" w:color="auto"/>
            </w:tcBorders>
            <w:vAlign w:val="center"/>
          </w:tcPr>
          <w:p w14:paraId="097B5FB9" w14:textId="77777777" w:rsidR="00E748C0" w:rsidRPr="00BC2119" w:rsidRDefault="00E748C0" w:rsidP="000451A5">
            <w:pPr>
              <w:pStyle w:val="TAC"/>
            </w:pPr>
            <w:r w:rsidRPr="00BC2119">
              <w:rPr>
                <w:rFonts w:hint="eastAsia"/>
              </w:rPr>
              <w:t>-</w:t>
            </w:r>
          </w:p>
        </w:tc>
        <w:tc>
          <w:tcPr>
            <w:tcW w:w="832" w:type="dxa"/>
            <w:tcBorders>
              <w:top w:val="single" w:sz="4" w:space="0" w:color="auto"/>
              <w:left w:val="single" w:sz="4" w:space="0" w:color="auto"/>
              <w:bottom w:val="single" w:sz="4" w:space="0" w:color="auto"/>
              <w:right w:val="single" w:sz="4" w:space="0" w:color="auto"/>
            </w:tcBorders>
            <w:vAlign w:val="center"/>
          </w:tcPr>
          <w:p w14:paraId="5D13EC16" w14:textId="77777777" w:rsidR="00E748C0" w:rsidRPr="00BC2119" w:rsidRDefault="00E748C0" w:rsidP="000451A5">
            <w:pPr>
              <w:pStyle w:val="TAC"/>
            </w:pPr>
            <w:r w:rsidRPr="00BC2119">
              <w:t>CSI-RS.RRM.FR2.1 TDD</w:t>
            </w:r>
          </w:p>
        </w:tc>
      </w:tr>
      <w:tr w:rsidR="00E748C0" w:rsidRPr="00BC2119" w14:paraId="3D3EF30F"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33CD1587" w14:textId="77777777" w:rsidR="00E748C0" w:rsidRPr="00BC2119" w:rsidRDefault="00E748C0" w:rsidP="000451A5">
            <w:pPr>
              <w:pStyle w:val="TAL"/>
              <w:rPr>
                <w:lang w:val="da-DK"/>
              </w:rPr>
            </w:pPr>
            <w:r w:rsidRPr="00BC2119">
              <w:rPr>
                <w:lang w:val="da-DK"/>
              </w:rPr>
              <w:t>PDSCH/PDCCH subcarrier spacing</w:t>
            </w:r>
          </w:p>
        </w:tc>
        <w:tc>
          <w:tcPr>
            <w:tcW w:w="1258" w:type="dxa"/>
            <w:tcBorders>
              <w:top w:val="single" w:sz="4" w:space="0" w:color="auto"/>
              <w:left w:val="single" w:sz="4" w:space="0" w:color="auto"/>
              <w:bottom w:val="single" w:sz="4" w:space="0" w:color="auto"/>
              <w:right w:val="single" w:sz="4" w:space="0" w:color="auto"/>
            </w:tcBorders>
            <w:vAlign w:val="center"/>
          </w:tcPr>
          <w:p w14:paraId="5DBF9849" w14:textId="77777777" w:rsidR="00E748C0" w:rsidRPr="00BC2119" w:rsidRDefault="00E748C0" w:rsidP="000451A5">
            <w:pPr>
              <w:pStyle w:val="TAC"/>
              <w:rPr>
                <w:lang w:val="da-DK"/>
              </w:rPr>
            </w:pPr>
            <w:r w:rsidRPr="00BC2119">
              <w:rPr>
                <w:lang w:val="da-DK"/>
              </w:rPr>
              <w:t>kHz</w:t>
            </w:r>
          </w:p>
        </w:tc>
        <w:tc>
          <w:tcPr>
            <w:tcW w:w="792" w:type="dxa"/>
            <w:tcBorders>
              <w:top w:val="single" w:sz="4" w:space="0" w:color="auto"/>
              <w:left w:val="single" w:sz="4" w:space="0" w:color="auto"/>
              <w:bottom w:val="single" w:sz="4" w:space="0" w:color="auto"/>
              <w:right w:val="single" w:sz="4" w:space="0" w:color="auto"/>
            </w:tcBorders>
            <w:vAlign w:val="center"/>
          </w:tcPr>
          <w:p w14:paraId="1A4203DC" w14:textId="77777777" w:rsidR="00E748C0" w:rsidRPr="00BC2119" w:rsidRDefault="00E748C0" w:rsidP="000451A5">
            <w:pPr>
              <w:pStyle w:val="TAC"/>
            </w:pPr>
            <w:r w:rsidRPr="00BC2119">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19AD281" w14:textId="77777777" w:rsidR="00E748C0" w:rsidRPr="00BC2119" w:rsidRDefault="00E748C0" w:rsidP="000451A5">
            <w:pPr>
              <w:pStyle w:val="TAC"/>
            </w:pPr>
            <w:r w:rsidRPr="00BC2119">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5B8A98EC" w14:textId="77777777" w:rsidR="00E748C0" w:rsidRPr="00BC2119" w:rsidRDefault="00E748C0" w:rsidP="000451A5">
            <w:pPr>
              <w:pStyle w:val="TAC"/>
            </w:pPr>
            <w:r w:rsidRPr="00BC2119">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6F196B86" w14:textId="77777777" w:rsidR="00E748C0" w:rsidRPr="00BC2119" w:rsidRDefault="00E748C0" w:rsidP="000451A5">
            <w:pPr>
              <w:pStyle w:val="TAC"/>
            </w:pPr>
            <w:r w:rsidRPr="00BC2119">
              <w:t xml:space="preserve">120 </w:t>
            </w:r>
          </w:p>
        </w:tc>
      </w:tr>
      <w:tr w:rsidR="00E748C0" w:rsidRPr="0041122F" w14:paraId="36B07ECB"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32FF5832" w14:textId="77777777" w:rsidR="00E748C0" w:rsidRPr="002540B1" w:rsidRDefault="00E748C0" w:rsidP="000451A5">
            <w:pPr>
              <w:pStyle w:val="TAL"/>
              <w:rPr>
                <w:lang w:val="da-DK"/>
              </w:rPr>
            </w:pPr>
            <w:r w:rsidRPr="002540B1">
              <w:rPr>
                <w:szCs w:val="18"/>
              </w:rPr>
              <w:t>Time offset with Cell 2</w:t>
            </w:r>
          </w:p>
        </w:tc>
        <w:tc>
          <w:tcPr>
            <w:tcW w:w="1258" w:type="dxa"/>
            <w:tcBorders>
              <w:top w:val="single" w:sz="4" w:space="0" w:color="auto"/>
              <w:left w:val="single" w:sz="4" w:space="0" w:color="auto"/>
              <w:bottom w:val="single" w:sz="4" w:space="0" w:color="auto"/>
              <w:right w:val="single" w:sz="4" w:space="0" w:color="auto"/>
            </w:tcBorders>
            <w:vAlign w:val="center"/>
          </w:tcPr>
          <w:p w14:paraId="08E75687" w14:textId="77777777" w:rsidR="00E748C0" w:rsidRPr="002540B1" w:rsidRDefault="00E748C0" w:rsidP="000451A5">
            <w:pPr>
              <w:pStyle w:val="TAC"/>
              <w:rPr>
                <w:lang w:val="da-DK"/>
              </w:rPr>
            </w:pPr>
            <w:r w:rsidRPr="002540B1">
              <w:rPr>
                <w:rFonts w:cs="v4.2.0"/>
                <w:szCs w:val="18"/>
              </w:rPr>
              <w:sym w:font="Symbol" w:char="F06D"/>
            </w:r>
            <w:r w:rsidRPr="002540B1">
              <w:rPr>
                <w:rFonts w:cs="v4.2.0"/>
                <w:szCs w:val="18"/>
              </w:rPr>
              <w:t>s</w:t>
            </w:r>
          </w:p>
        </w:tc>
        <w:tc>
          <w:tcPr>
            <w:tcW w:w="792" w:type="dxa"/>
            <w:tcBorders>
              <w:top w:val="single" w:sz="4" w:space="0" w:color="auto"/>
              <w:left w:val="single" w:sz="4" w:space="0" w:color="auto"/>
              <w:bottom w:val="single" w:sz="4" w:space="0" w:color="auto"/>
              <w:right w:val="single" w:sz="4" w:space="0" w:color="auto"/>
            </w:tcBorders>
            <w:vAlign w:val="center"/>
          </w:tcPr>
          <w:p w14:paraId="2DEF1CC9" w14:textId="77777777" w:rsidR="00E748C0" w:rsidRPr="002540B1" w:rsidRDefault="00E748C0" w:rsidP="000451A5">
            <w:pPr>
              <w:pStyle w:val="TAC"/>
            </w:pPr>
            <w:r w:rsidRPr="002540B1">
              <w:t>-</w:t>
            </w:r>
          </w:p>
        </w:tc>
        <w:tc>
          <w:tcPr>
            <w:tcW w:w="831" w:type="dxa"/>
            <w:tcBorders>
              <w:top w:val="single" w:sz="4" w:space="0" w:color="auto"/>
              <w:left w:val="single" w:sz="4" w:space="0" w:color="auto"/>
              <w:bottom w:val="single" w:sz="4" w:space="0" w:color="auto"/>
              <w:right w:val="single" w:sz="4" w:space="0" w:color="auto"/>
            </w:tcBorders>
            <w:vAlign w:val="center"/>
          </w:tcPr>
          <w:p w14:paraId="49301725" w14:textId="77777777" w:rsidR="00E748C0" w:rsidRPr="002540B1" w:rsidRDefault="00E748C0" w:rsidP="000451A5">
            <w:pPr>
              <w:pStyle w:val="TAC"/>
            </w:pPr>
            <w:r>
              <w:rPr>
                <w:rFonts w:hint="eastAsia"/>
              </w:rPr>
              <w:t>0.29</w:t>
            </w:r>
          </w:p>
        </w:tc>
        <w:tc>
          <w:tcPr>
            <w:tcW w:w="831" w:type="dxa"/>
            <w:tcBorders>
              <w:top w:val="single" w:sz="4" w:space="0" w:color="auto"/>
              <w:left w:val="single" w:sz="4" w:space="0" w:color="auto"/>
              <w:bottom w:val="single" w:sz="4" w:space="0" w:color="auto"/>
              <w:right w:val="single" w:sz="4" w:space="0" w:color="auto"/>
            </w:tcBorders>
            <w:vAlign w:val="center"/>
          </w:tcPr>
          <w:p w14:paraId="54F4D542" w14:textId="77777777" w:rsidR="00E748C0" w:rsidRPr="002540B1" w:rsidRDefault="00E748C0" w:rsidP="000451A5">
            <w:pPr>
              <w:pStyle w:val="TAC"/>
            </w:pPr>
            <w:r w:rsidRPr="002540B1">
              <w:t>-</w:t>
            </w:r>
          </w:p>
        </w:tc>
        <w:tc>
          <w:tcPr>
            <w:tcW w:w="832" w:type="dxa"/>
            <w:tcBorders>
              <w:top w:val="single" w:sz="4" w:space="0" w:color="auto"/>
              <w:left w:val="single" w:sz="4" w:space="0" w:color="auto"/>
              <w:bottom w:val="single" w:sz="4" w:space="0" w:color="auto"/>
              <w:right w:val="single" w:sz="4" w:space="0" w:color="auto"/>
            </w:tcBorders>
            <w:vAlign w:val="center"/>
          </w:tcPr>
          <w:p w14:paraId="4FA6379E" w14:textId="77777777" w:rsidR="00E748C0" w:rsidRPr="002540B1" w:rsidRDefault="00E748C0" w:rsidP="000451A5">
            <w:pPr>
              <w:pStyle w:val="TAC"/>
            </w:pPr>
            <w:r>
              <w:rPr>
                <w:rFonts w:hint="eastAsia"/>
              </w:rPr>
              <w:t>0.29</w:t>
            </w:r>
          </w:p>
        </w:tc>
      </w:tr>
      <w:tr w:rsidR="00E748C0" w:rsidRPr="00BC2119" w14:paraId="380E7A87"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vAlign w:val="center"/>
          </w:tcPr>
          <w:p w14:paraId="2BFCF5C8" w14:textId="77777777" w:rsidR="00E748C0" w:rsidRPr="00BC2119" w:rsidRDefault="00E748C0" w:rsidP="000451A5">
            <w:pPr>
              <w:pStyle w:val="TAL"/>
              <w:rPr>
                <w:lang w:val="da-DK"/>
              </w:rPr>
            </w:pPr>
            <w:r w:rsidRPr="00BC2119">
              <w:rPr>
                <w:lang w:val="da-DK"/>
              </w:rPr>
              <w:t>CSI-RSSI-Measurement</w:t>
            </w:r>
          </w:p>
        </w:tc>
        <w:tc>
          <w:tcPr>
            <w:tcW w:w="1258" w:type="dxa"/>
            <w:tcBorders>
              <w:top w:val="single" w:sz="4" w:space="0" w:color="auto"/>
              <w:left w:val="single" w:sz="4" w:space="0" w:color="auto"/>
              <w:bottom w:val="single" w:sz="4" w:space="0" w:color="auto"/>
              <w:right w:val="single" w:sz="4" w:space="0" w:color="auto"/>
            </w:tcBorders>
            <w:vAlign w:val="center"/>
          </w:tcPr>
          <w:p w14:paraId="226DD0CD" w14:textId="77777777" w:rsidR="00E748C0" w:rsidRPr="00BC2119" w:rsidRDefault="00E748C0" w:rsidP="000451A5">
            <w:pPr>
              <w:pStyle w:val="TAC"/>
              <w:rPr>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69F00576" w14:textId="77777777" w:rsidR="00E748C0" w:rsidRPr="00BC2119" w:rsidRDefault="00E748C0" w:rsidP="000451A5">
            <w:pPr>
              <w:pStyle w:val="TAC"/>
            </w:pPr>
            <w:r w:rsidRPr="00BC2119">
              <w:t>Not Applicable</w:t>
            </w:r>
          </w:p>
        </w:tc>
      </w:tr>
      <w:tr w:rsidR="00E748C0" w:rsidRPr="00BC2119" w14:paraId="251E4093"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hideMark/>
          </w:tcPr>
          <w:p w14:paraId="1E7F4DC9" w14:textId="77777777" w:rsidR="00E748C0" w:rsidRPr="00BC2119" w:rsidRDefault="00E748C0" w:rsidP="000451A5">
            <w:pPr>
              <w:pStyle w:val="TAL"/>
            </w:pPr>
            <w:r w:rsidRPr="00BC2119">
              <w:rPr>
                <w:szCs w:val="18"/>
              </w:rPr>
              <w:t>EPRE ratio of PSS to 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14D7C91A" w14:textId="77777777" w:rsidR="00E748C0" w:rsidRPr="00BC2119" w:rsidRDefault="00E748C0" w:rsidP="000451A5">
            <w:pPr>
              <w:pStyle w:val="TAC"/>
            </w:pPr>
            <w:r w:rsidRPr="00BC2119">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354A9CF3" w14:textId="77777777" w:rsidR="00E748C0" w:rsidRPr="00BC2119" w:rsidRDefault="00E748C0" w:rsidP="000451A5">
            <w:pPr>
              <w:pStyle w:val="TAC"/>
            </w:pPr>
            <w:r w:rsidRPr="00BC2119">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0A73DA17" w14:textId="77777777" w:rsidR="00E748C0" w:rsidRPr="00BC2119" w:rsidRDefault="00E748C0" w:rsidP="000451A5">
            <w:pPr>
              <w:pStyle w:val="TAC"/>
            </w:pPr>
            <w:r w:rsidRPr="00BC2119">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9826698" w14:textId="77777777" w:rsidR="00E748C0" w:rsidRPr="00BC2119" w:rsidRDefault="00E748C0" w:rsidP="000451A5">
            <w:pPr>
              <w:pStyle w:val="TAC"/>
            </w:pPr>
            <w:r w:rsidRPr="00BC2119">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3AA69E93" w14:textId="77777777" w:rsidR="00E748C0" w:rsidRPr="00BC2119" w:rsidRDefault="00E748C0" w:rsidP="000451A5">
            <w:pPr>
              <w:pStyle w:val="TAC"/>
            </w:pPr>
            <w:r w:rsidRPr="00BC2119">
              <w:t>0</w:t>
            </w:r>
          </w:p>
        </w:tc>
      </w:tr>
      <w:tr w:rsidR="00E748C0" w:rsidRPr="00BC2119" w14:paraId="31F50956"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hideMark/>
          </w:tcPr>
          <w:p w14:paraId="14A012B5" w14:textId="77777777" w:rsidR="00E748C0" w:rsidRPr="00BC2119" w:rsidRDefault="00E748C0" w:rsidP="000451A5">
            <w:pPr>
              <w:pStyle w:val="TAL"/>
            </w:pPr>
            <w:r w:rsidRPr="00BC2119">
              <w:rPr>
                <w:szCs w:val="18"/>
              </w:rPr>
              <w:t>EPRE ratio of PB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BFA7248" w14:textId="77777777" w:rsidR="00E748C0" w:rsidRPr="00BC2119" w:rsidRDefault="00E748C0" w:rsidP="000451A5">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1FF2DC4"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58B8A7A"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54C2EBA" w14:textId="77777777" w:rsidR="00E748C0" w:rsidRPr="00BC2119" w:rsidRDefault="00E748C0"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6A98F8F" w14:textId="77777777" w:rsidR="00E748C0" w:rsidRPr="00BC2119" w:rsidRDefault="00E748C0" w:rsidP="000451A5">
            <w:pPr>
              <w:pStyle w:val="TAC"/>
            </w:pPr>
          </w:p>
        </w:tc>
      </w:tr>
      <w:tr w:rsidR="00E748C0" w:rsidRPr="00BC2119" w14:paraId="5AC884BA"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hideMark/>
          </w:tcPr>
          <w:p w14:paraId="2073FE69" w14:textId="77777777" w:rsidR="00E748C0" w:rsidRPr="00BC2119" w:rsidRDefault="00E748C0" w:rsidP="000451A5">
            <w:pPr>
              <w:pStyle w:val="TAL"/>
            </w:pPr>
            <w:r w:rsidRPr="00BC2119">
              <w:rPr>
                <w:szCs w:val="18"/>
              </w:rPr>
              <w:t>EPRE ratio of PBCH to PB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CF3D7A4" w14:textId="77777777" w:rsidR="00E748C0" w:rsidRPr="00BC2119" w:rsidRDefault="00E748C0" w:rsidP="000451A5">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1A46BB8"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BC55414"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C373BC3" w14:textId="77777777" w:rsidR="00E748C0" w:rsidRPr="00BC2119" w:rsidRDefault="00E748C0"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DFC8007" w14:textId="77777777" w:rsidR="00E748C0" w:rsidRPr="00BC2119" w:rsidRDefault="00E748C0" w:rsidP="000451A5">
            <w:pPr>
              <w:pStyle w:val="TAC"/>
            </w:pPr>
          </w:p>
        </w:tc>
      </w:tr>
      <w:tr w:rsidR="00E748C0" w:rsidRPr="00BC2119" w14:paraId="46C5634D"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hideMark/>
          </w:tcPr>
          <w:p w14:paraId="5998BAE5" w14:textId="77777777" w:rsidR="00E748C0" w:rsidRPr="00BC2119" w:rsidRDefault="00E748C0" w:rsidP="000451A5">
            <w:pPr>
              <w:pStyle w:val="TAL"/>
            </w:pPr>
            <w:r w:rsidRPr="00BC2119">
              <w:rPr>
                <w:szCs w:val="18"/>
              </w:rPr>
              <w:t>EPRE ratio of PDC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346CF89" w14:textId="77777777" w:rsidR="00E748C0" w:rsidRPr="00BC2119" w:rsidRDefault="00E748C0" w:rsidP="000451A5">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E94ADA2"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8D60B27"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6768ED8" w14:textId="77777777" w:rsidR="00E748C0" w:rsidRPr="00BC2119" w:rsidRDefault="00E748C0"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D52A65F" w14:textId="77777777" w:rsidR="00E748C0" w:rsidRPr="00BC2119" w:rsidRDefault="00E748C0" w:rsidP="000451A5">
            <w:pPr>
              <w:pStyle w:val="TAC"/>
            </w:pPr>
          </w:p>
        </w:tc>
      </w:tr>
      <w:tr w:rsidR="00E748C0" w:rsidRPr="00BC2119" w14:paraId="0E3DB9F2"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hideMark/>
          </w:tcPr>
          <w:p w14:paraId="1D7F642E" w14:textId="77777777" w:rsidR="00E748C0" w:rsidRPr="00BC2119" w:rsidRDefault="00E748C0" w:rsidP="000451A5">
            <w:pPr>
              <w:pStyle w:val="TAL"/>
            </w:pPr>
            <w:r w:rsidRPr="00BC2119">
              <w:rPr>
                <w:szCs w:val="18"/>
              </w:rPr>
              <w:t>EPRE ratio of PDCCH to PDC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B32FF12" w14:textId="77777777" w:rsidR="00E748C0" w:rsidRPr="00BC2119" w:rsidRDefault="00E748C0" w:rsidP="000451A5">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2E701E85"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E4FAB03"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1604BA2" w14:textId="77777777" w:rsidR="00E748C0" w:rsidRPr="00BC2119" w:rsidRDefault="00E748C0"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64272E0" w14:textId="77777777" w:rsidR="00E748C0" w:rsidRPr="00BC2119" w:rsidRDefault="00E748C0" w:rsidP="000451A5">
            <w:pPr>
              <w:pStyle w:val="TAC"/>
            </w:pPr>
          </w:p>
        </w:tc>
      </w:tr>
      <w:tr w:rsidR="00E748C0" w:rsidRPr="00BC2119" w14:paraId="50A59B47"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hideMark/>
          </w:tcPr>
          <w:p w14:paraId="71131FB9" w14:textId="77777777" w:rsidR="00E748C0" w:rsidRPr="00BC2119" w:rsidRDefault="00E748C0" w:rsidP="000451A5">
            <w:pPr>
              <w:pStyle w:val="TAL"/>
            </w:pPr>
            <w:r w:rsidRPr="00BC2119">
              <w:rPr>
                <w:szCs w:val="18"/>
              </w:rPr>
              <w:t>EPRE ratio of PDSCH_DMRS to 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5B4FFDC" w14:textId="77777777" w:rsidR="00E748C0" w:rsidRPr="00BC2119" w:rsidRDefault="00E748C0" w:rsidP="000451A5">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0BC853F2"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F492729"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47004DE" w14:textId="77777777" w:rsidR="00E748C0" w:rsidRPr="00BC2119" w:rsidRDefault="00E748C0"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877A298" w14:textId="77777777" w:rsidR="00E748C0" w:rsidRPr="00BC2119" w:rsidRDefault="00E748C0" w:rsidP="000451A5">
            <w:pPr>
              <w:pStyle w:val="TAC"/>
            </w:pPr>
          </w:p>
        </w:tc>
      </w:tr>
      <w:tr w:rsidR="00E748C0" w:rsidRPr="00BC2119" w14:paraId="11F512D0"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hideMark/>
          </w:tcPr>
          <w:p w14:paraId="7C42C882" w14:textId="77777777" w:rsidR="00E748C0" w:rsidRPr="00BC2119" w:rsidRDefault="00E748C0" w:rsidP="000451A5">
            <w:pPr>
              <w:pStyle w:val="TAL"/>
            </w:pPr>
            <w:r w:rsidRPr="00BC2119">
              <w:rPr>
                <w:szCs w:val="18"/>
              </w:rPr>
              <w:t>EPRE ratio of PDSCH to PDSCH_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9131BA3" w14:textId="77777777" w:rsidR="00E748C0" w:rsidRPr="00BC2119" w:rsidRDefault="00E748C0" w:rsidP="000451A5">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D181228"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7D6F7B"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A2AB18E" w14:textId="77777777" w:rsidR="00E748C0" w:rsidRPr="00BC2119" w:rsidRDefault="00E748C0"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2EA4F68" w14:textId="77777777" w:rsidR="00E748C0" w:rsidRPr="00BC2119" w:rsidRDefault="00E748C0" w:rsidP="000451A5">
            <w:pPr>
              <w:pStyle w:val="TAC"/>
            </w:pPr>
          </w:p>
        </w:tc>
      </w:tr>
      <w:tr w:rsidR="00E748C0" w:rsidRPr="00BC2119" w14:paraId="441D06AF" w14:textId="77777777" w:rsidTr="000451A5">
        <w:trPr>
          <w:jc w:val="center"/>
        </w:trPr>
        <w:tc>
          <w:tcPr>
            <w:tcW w:w="3673" w:type="dxa"/>
            <w:tcBorders>
              <w:top w:val="single" w:sz="4" w:space="0" w:color="auto"/>
              <w:left w:val="single" w:sz="4" w:space="0" w:color="auto"/>
              <w:bottom w:val="single" w:sz="4" w:space="0" w:color="auto"/>
              <w:right w:val="single" w:sz="4" w:space="0" w:color="auto"/>
            </w:tcBorders>
            <w:hideMark/>
          </w:tcPr>
          <w:p w14:paraId="01DF7ABA" w14:textId="77777777" w:rsidR="00E748C0" w:rsidRPr="00BC2119" w:rsidRDefault="00E748C0" w:rsidP="000451A5">
            <w:pPr>
              <w:pStyle w:val="TAL"/>
            </w:pPr>
            <w:r w:rsidRPr="00BC2119">
              <w:rPr>
                <w:rFonts w:eastAsia="Malgun Gothic"/>
                <w:szCs w:val="18"/>
              </w:rPr>
              <w:t>EPRE ratio of OCNG DMRS to SSS</w:t>
            </w:r>
            <w:r w:rsidRPr="00BC2119">
              <w:rPr>
                <w:rFonts w:eastAsia="Malgun Gothic"/>
                <w:szCs w:val="18"/>
                <w:vertAlign w:val="superscript"/>
              </w:rPr>
              <w:t>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73D7C8" w14:textId="77777777" w:rsidR="00E748C0" w:rsidRPr="00BC2119" w:rsidRDefault="00E748C0" w:rsidP="000451A5">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82A05EC"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F321FA6"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0F51951" w14:textId="77777777" w:rsidR="00E748C0" w:rsidRPr="00BC2119" w:rsidRDefault="00E748C0"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15D91591" w14:textId="77777777" w:rsidR="00E748C0" w:rsidRPr="00BC2119" w:rsidRDefault="00E748C0" w:rsidP="000451A5">
            <w:pPr>
              <w:pStyle w:val="TAC"/>
            </w:pPr>
          </w:p>
        </w:tc>
      </w:tr>
      <w:tr w:rsidR="00E748C0" w:rsidRPr="00BC2119" w14:paraId="1894204D" w14:textId="77777777" w:rsidTr="000451A5">
        <w:trPr>
          <w:trHeight w:val="441"/>
          <w:jc w:val="center"/>
        </w:trPr>
        <w:tc>
          <w:tcPr>
            <w:tcW w:w="3673" w:type="dxa"/>
            <w:tcBorders>
              <w:top w:val="single" w:sz="4" w:space="0" w:color="auto"/>
              <w:left w:val="single" w:sz="4" w:space="0" w:color="auto"/>
              <w:bottom w:val="single" w:sz="4" w:space="0" w:color="auto"/>
              <w:right w:val="single" w:sz="4" w:space="0" w:color="auto"/>
            </w:tcBorders>
            <w:hideMark/>
          </w:tcPr>
          <w:p w14:paraId="28964B75" w14:textId="77777777" w:rsidR="00E748C0" w:rsidRPr="00BC2119" w:rsidRDefault="00E748C0" w:rsidP="000451A5">
            <w:pPr>
              <w:pStyle w:val="TAL"/>
            </w:pPr>
            <w:r w:rsidRPr="00BC2119">
              <w:rPr>
                <w:rFonts w:eastAsia="Malgun Gothic"/>
                <w:szCs w:val="18"/>
              </w:rPr>
              <w:t>EPRE ratio of OCNG to OCNG DMRS</w:t>
            </w:r>
            <w:r w:rsidRPr="00BC2119">
              <w:rPr>
                <w:rFonts w:eastAsia="Malgun Gothic"/>
                <w:szCs w:val="18"/>
                <w:vertAlign w:val="superscript"/>
              </w:rPr>
              <w:t xml:space="preserve"> Note 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8D97FDA" w14:textId="77777777" w:rsidR="00E748C0" w:rsidRPr="00BC2119" w:rsidRDefault="00E748C0" w:rsidP="000451A5">
            <w:pPr>
              <w:pStyle w:val="TAC"/>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B0A9873"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0874DD8" w14:textId="77777777" w:rsidR="00E748C0" w:rsidRPr="00BC2119" w:rsidRDefault="00E748C0" w:rsidP="000451A5">
            <w:pPr>
              <w:pStyle w:val="TAC"/>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1C217B0" w14:textId="77777777" w:rsidR="00E748C0" w:rsidRPr="00BC2119" w:rsidRDefault="00E748C0" w:rsidP="000451A5">
            <w:pPr>
              <w:pStyle w:val="TAC"/>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E13619B" w14:textId="77777777" w:rsidR="00E748C0" w:rsidRPr="00BC2119" w:rsidRDefault="00E748C0" w:rsidP="000451A5">
            <w:pPr>
              <w:pStyle w:val="TAC"/>
            </w:pPr>
          </w:p>
        </w:tc>
      </w:tr>
      <w:tr w:rsidR="00E748C0" w:rsidRPr="00BC2119" w14:paraId="3A1B9514" w14:textId="77777777" w:rsidTr="000451A5">
        <w:trPr>
          <w:trHeight w:val="441"/>
          <w:jc w:val="center"/>
        </w:trPr>
        <w:tc>
          <w:tcPr>
            <w:tcW w:w="3673" w:type="dxa"/>
            <w:tcBorders>
              <w:top w:val="single" w:sz="4" w:space="0" w:color="auto"/>
              <w:left w:val="single" w:sz="4" w:space="0" w:color="auto"/>
              <w:bottom w:val="single" w:sz="4" w:space="0" w:color="auto"/>
              <w:right w:val="single" w:sz="4" w:space="0" w:color="auto"/>
            </w:tcBorders>
            <w:vAlign w:val="center"/>
          </w:tcPr>
          <w:p w14:paraId="05A7DBCE" w14:textId="77777777" w:rsidR="00E748C0" w:rsidRPr="00BC2119" w:rsidRDefault="00E748C0" w:rsidP="000451A5">
            <w:pPr>
              <w:pStyle w:val="TAL"/>
              <w:rPr>
                <w:rFonts w:eastAsia="Malgun Gothic"/>
                <w:szCs w:val="18"/>
              </w:rPr>
            </w:pPr>
            <w:r w:rsidRPr="00BC2119">
              <w:rPr>
                <w:rFonts w:eastAsia="Calibri"/>
                <w:noProof/>
                <w:position w:val="-12"/>
                <w:szCs w:val="22"/>
              </w:rPr>
              <w:object w:dxaOrig="810" w:dyaOrig="390" w14:anchorId="5191283F">
                <v:shape id="_x0000_i1249" type="#_x0000_t75" alt="" style="width:39pt;height:12.9pt;mso-width-percent:0;mso-height-percent:0;mso-width-percent:0;mso-height-percent:0" o:ole="" fillcolor="window">
                  <v:imagedata r:id="rId46" o:title=""/>
                </v:shape>
                <o:OLEObject Type="Embed" ProgID="Equation.3" ShapeID="_x0000_i1249" DrawAspect="Content" ObjectID="_1781672544" r:id="rId269"/>
              </w:object>
            </w:r>
          </w:p>
        </w:tc>
        <w:tc>
          <w:tcPr>
            <w:tcW w:w="1258" w:type="dxa"/>
            <w:tcBorders>
              <w:top w:val="single" w:sz="4" w:space="0" w:color="auto"/>
              <w:left w:val="single" w:sz="4" w:space="0" w:color="auto"/>
              <w:bottom w:val="single" w:sz="4" w:space="0" w:color="auto"/>
              <w:right w:val="single" w:sz="4" w:space="0" w:color="auto"/>
            </w:tcBorders>
            <w:vAlign w:val="center"/>
          </w:tcPr>
          <w:p w14:paraId="13A8194C" w14:textId="77777777" w:rsidR="00E748C0" w:rsidRPr="00BC2119" w:rsidRDefault="00E748C0" w:rsidP="000451A5">
            <w:pPr>
              <w:pStyle w:val="TAC"/>
            </w:pPr>
            <w:r w:rsidRPr="00BC2119">
              <w:t>dB</w:t>
            </w:r>
          </w:p>
        </w:tc>
        <w:tc>
          <w:tcPr>
            <w:tcW w:w="792" w:type="dxa"/>
            <w:tcBorders>
              <w:top w:val="single" w:sz="4" w:space="0" w:color="auto"/>
              <w:left w:val="single" w:sz="4" w:space="0" w:color="auto"/>
              <w:bottom w:val="single" w:sz="4" w:space="0" w:color="auto"/>
              <w:right w:val="single" w:sz="4" w:space="0" w:color="auto"/>
            </w:tcBorders>
            <w:vAlign w:val="center"/>
          </w:tcPr>
          <w:p w14:paraId="32DF3993" w14:textId="77777777" w:rsidR="00E748C0" w:rsidRPr="00BC2119" w:rsidRDefault="00E748C0" w:rsidP="000451A5">
            <w:pPr>
              <w:pStyle w:val="TAC"/>
            </w:pPr>
            <w:r w:rsidRPr="00BC2119">
              <w:t>4.54</w:t>
            </w:r>
          </w:p>
        </w:tc>
        <w:tc>
          <w:tcPr>
            <w:tcW w:w="831" w:type="dxa"/>
            <w:tcBorders>
              <w:top w:val="single" w:sz="4" w:space="0" w:color="auto"/>
              <w:left w:val="single" w:sz="4" w:space="0" w:color="auto"/>
              <w:bottom w:val="single" w:sz="4" w:space="0" w:color="auto"/>
              <w:right w:val="single" w:sz="4" w:space="0" w:color="auto"/>
            </w:tcBorders>
            <w:vAlign w:val="center"/>
          </w:tcPr>
          <w:p w14:paraId="38B08263" w14:textId="35D985E1" w:rsidR="00E748C0" w:rsidRPr="00BC2119" w:rsidRDefault="00E748C0" w:rsidP="000451A5">
            <w:pPr>
              <w:pStyle w:val="TAC"/>
            </w:pPr>
            <w:r w:rsidRPr="00BC2119">
              <w:t>2.66</w:t>
            </w:r>
          </w:p>
        </w:tc>
        <w:tc>
          <w:tcPr>
            <w:tcW w:w="831" w:type="dxa"/>
            <w:tcBorders>
              <w:top w:val="single" w:sz="4" w:space="0" w:color="auto"/>
              <w:left w:val="single" w:sz="4" w:space="0" w:color="auto"/>
              <w:bottom w:val="single" w:sz="4" w:space="0" w:color="auto"/>
              <w:right w:val="single" w:sz="4" w:space="0" w:color="auto"/>
            </w:tcBorders>
            <w:vAlign w:val="center"/>
          </w:tcPr>
          <w:p w14:paraId="6686DC77" w14:textId="77777777" w:rsidR="00E748C0" w:rsidRPr="00BC2119" w:rsidRDefault="00E748C0" w:rsidP="000451A5">
            <w:pPr>
              <w:pStyle w:val="TAC"/>
            </w:pPr>
            <w:r w:rsidRPr="00BC2119">
              <w:t>-3</w:t>
            </w:r>
          </w:p>
        </w:tc>
        <w:tc>
          <w:tcPr>
            <w:tcW w:w="832" w:type="dxa"/>
            <w:tcBorders>
              <w:top w:val="single" w:sz="4" w:space="0" w:color="auto"/>
              <w:left w:val="single" w:sz="4" w:space="0" w:color="auto"/>
              <w:bottom w:val="single" w:sz="4" w:space="0" w:color="auto"/>
              <w:right w:val="single" w:sz="4" w:space="0" w:color="auto"/>
            </w:tcBorders>
            <w:vAlign w:val="center"/>
          </w:tcPr>
          <w:p w14:paraId="5EC4AC87" w14:textId="77777777" w:rsidR="00E748C0" w:rsidRPr="00BC2119" w:rsidRDefault="00E748C0" w:rsidP="000451A5">
            <w:pPr>
              <w:pStyle w:val="TAC"/>
            </w:pPr>
            <w:r w:rsidRPr="00BC2119">
              <w:t>-3</w:t>
            </w:r>
          </w:p>
        </w:tc>
      </w:tr>
      <w:tr w:rsidR="00E748C0" w:rsidRPr="00BC2119" w14:paraId="1941B0FF" w14:textId="77777777" w:rsidTr="000451A5">
        <w:trPr>
          <w:cantSplit/>
          <w:jc w:val="center"/>
        </w:trPr>
        <w:tc>
          <w:tcPr>
            <w:tcW w:w="8217" w:type="dxa"/>
            <w:gridSpan w:val="6"/>
            <w:tcBorders>
              <w:top w:val="single" w:sz="4" w:space="0" w:color="auto"/>
              <w:left w:val="single" w:sz="4" w:space="0" w:color="auto"/>
              <w:bottom w:val="single" w:sz="4" w:space="0" w:color="auto"/>
              <w:right w:val="single" w:sz="4" w:space="0" w:color="auto"/>
            </w:tcBorders>
            <w:vAlign w:val="center"/>
            <w:hideMark/>
          </w:tcPr>
          <w:p w14:paraId="4F32F888" w14:textId="77777777" w:rsidR="00E748C0" w:rsidRPr="00BC2119" w:rsidRDefault="00E748C0" w:rsidP="000451A5">
            <w:pPr>
              <w:pStyle w:val="TAN"/>
              <w:ind w:left="850" w:hanging="850"/>
            </w:pPr>
            <w:r w:rsidRPr="00BC2119">
              <w:t>Note 1:</w:t>
            </w:r>
            <w:r w:rsidRPr="00BC2119">
              <w:tab/>
              <w:t>OCNG shall be used such that both cells are fully allocated and a constant total transmitted power spectral density is achieved for all OFDM symbols.</w:t>
            </w:r>
          </w:p>
          <w:p w14:paraId="71755232" w14:textId="77777777" w:rsidR="00E748C0" w:rsidRPr="00BC2119" w:rsidRDefault="00E748C0" w:rsidP="000451A5">
            <w:pPr>
              <w:pStyle w:val="TAN"/>
              <w:ind w:left="850" w:hanging="850"/>
            </w:pPr>
            <w:r w:rsidRPr="00BC2119">
              <w:t>Note 2:</w:t>
            </w:r>
            <w:r w:rsidRPr="00BC2119">
              <w:tab/>
              <w:t xml:space="preserve">Interference from other cells and noise sources not specified in the test is assumed to be constant over subcarriers and time and shall be modelled as AWGN of appropriate power for </w:t>
            </w:r>
            <w:r w:rsidRPr="00BC2119">
              <w:rPr>
                <w:rFonts w:eastAsia="Calibri" w:cs="v4.2.0"/>
                <w:noProof/>
                <w:position w:val="-12"/>
                <w:szCs w:val="22"/>
              </w:rPr>
              <w:object w:dxaOrig="405" w:dyaOrig="345" w14:anchorId="48C1E1C9">
                <v:shape id="_x0000_i1250" type="#_x0000_t75" alt="" style="width:19.5pt;height:12.9pt;mso-width-percent:0;mso-height-percent:0;mso-width-percent:0;mso-height-percent:0" o:ole="" fillcolor="window">
                  <v:imagedata r:id="rId11" o:title=""/>
                </v:shape>
                <o:OLEObject Type="Embed" ProgID="Equation.3" ShapeID="_x0000_i1250" DrawAspect="Content" ObjectID="_1781672545" r:id="rId270"/>
              </w:object>
            </w:r>
            <w:r w:rsidRPr="00BC2119">
              <w:t xml:space="preserve"> to be fulfilled.</w:t>
            </w:r>
          </w:p>
          <w:p w14:paraId="3CDF2B5F" w14:textId="77777777" w:rsidR="00E748C0" w:rsidRPr="00BC2119" w:rsidRDefault="00E748C0" w:rsidP="000451A5">
            <w:pPr>
              <w:pStyle w:val="TAN"/>
              <w:ind w:left="850" w:hanging="850"/>
            </w:pPr>
            <w:r w:rsidRPr="00BC2119">
              <w:t>Note 3:</w:t>
            </w:r>
            <w:r w:rsidRPr="00BC2119">
              <w:tab/>
              <w:t>CSI-SINR, CSI-RSRP, and Io levels have been derived from other parameters for information purposes. They are not settable parameters themselves.</w:t>
            </w:r>
          </w:p>
          <w:p w14:paraId="588FA1DE" w14:textId="77777777" w:rsidR="00E748C0" w:rsidRPr="00BC2119" w:rsidRDefault="00E748C0" w:rsidP="000451A5">
            <w:pPr>
              <w:pStyle w:val="TAN"/>
              <w:ind w:left="850" w:hanging="850"/>
            </w:pPr>
            <w:r w:rsidRPr="00BC2119">
              <w:t>Note 4:</w:t>
            </w:r>
            <w:r w:rsidRPr="00BC2119">
              <w:tab/>
              <w:t>CSI-SINR and CSI-RSRP minimum requirements are specified assuming independent interference and noise at each receiver antenna port.</w:t>
            </w:r>
          </w:p>
        </w:tc>
      </w:tr>
    </w:tbl>
    <w:p w14:paraId="082FD6F8" w14:textId="77777777" w:rsidR="00E748C0" w:rsidRPr="00BC2119" w:rsidRDefault="00E748C0" w:rsidP="00E748C0"/>
    <w:p w14:paraId="2E56A1A4" w14:textId="77777777" w:rsidR="00E748C0" w:rsidRPr="00BC2119" w:rsidRDefault="00E748C0" w:rsidP="00E748C0">
      <w:pPr>
        <w:pStyle w:val="TH"/>
      </w:pPr>
      <w:r w:rsidRPr="00BC2119">
        <w:t xml:space="preserve">Table </w:t>
      </w:r>
      <w:r w:rsidRPr="0043684F">
        <w:rPr>
          <w:rFonts w:cs="Arial"/>
        </w:rPr>
        <w:t>5.7.9.1.5</w:t>
      </w:r>
      <w:r w:rsidRPr="00BC2119">
        <w:rPr>
          <w:rFonts w:cs="Arial"/>
        </w:rPr>
        <w:t>-</w:t>
      </w:r>
      <w:r>
        <w:rPr>
          <w:rFonts w:cs="Arial"/>
        </w:rPr>
        <w:t>2</w:t>
      </w:r>
      <w:r w:rsidRPr="00BC2119">
        <w:t>: CSI-SINR Intra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E748C0" w:rsidRPr="00BC2119" w14:paraId="15633E77" w14:textId="77777777" w:rsidTr="000451A5">
        <w:trPr>
          <w:trHeight w:val="20"/>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4C83D73C" w14:textId="77777777" w:rsidR="00E748C0" w:rsidRPr="00BC2119" w:rsidRDefault="00E748C0" w:rsidP="000451A5">
            <w:pPr>
              <w:pStyle w:val="TAH"/>
            </w:pPr>
            <w:r w:rsidRPr="00BC2119">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8E4FDA6" w14:textId="77777777" w:rsidR="00E748C0" w:rsidRPr="00BC2119" w:rsidRDefault="00E748C0" w:rsidP="000451A5">
            <w:pPr>
              <w:pStyle w:val="TAH"/>
            </w:pPr>
            <w:r w:rsidRPr="00BC2119">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3E3B5E1" w14:textId="77777777" w:rsidR="00E748C0" w:rsidRPr="00BC2119" w:rsidRDefault="00E748C0" w:rsidP="000451A5">
            <w:pPr>
              <w:pStyle w:val="TAH"/>
            </w:pPr>
            <w:r w:rsidRPr="00BC2119">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1C533DB" w14:textId="77777777" w:rsidR="00E748C0" w:rsidRPr="00BC2119" w:rsidRDefault="00E748C0" w:rsidP="000451A5">
            <w:pPr>
              <w:pStyle w:val="TAH"/>
            </w:pPr>
            <w:r w:rsidRPr="00BC2119">
              <w:t>Test 2</w:t>
            </w:r>
          </w:p>
        </w:tc>
      </w:tr>
      <w:tr w:rsidR="00E748C0" w:rsidRPr="00BC2119" w14:paraId="757C8A64" w14:textId="77777777" w:rsidTr="000451A5">
        <w:trPr>
          <w:trHeight w:val="20"/>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1B600FE8" w14:textId="77777777" w:rsidR="00E748C0" w:rsidRPr="00BC2119" w:rsidRDefault="00E748C0" w:rsidP="000451A5">
            <w:pPr>
              <w:pStyle w:val="TAH"/>
              <w:rPr>
                <w:rFonts w:eastAsia="Calibri"/>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F4F055B" w14:textId="77777777" w:rsidR="00E748C0" w:rsidRPr="00BC2119" w:rsidRDefault="00E748C0" w:rsidP="000451A5">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258D583D" w14:textId="77777777" w:rsidR="00E748C0" w:rsidRPr="00BC2119" w:rsidRDefault="00E748C0" w:rsidP="000451A5">
            <w:pPr>
              <w:pStyle w:val="TAH"/>
            </w:pPr>
            <w:r w:rsidRPr="00BC2119">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A7EF061" w14:textId="77777777" w:rsidR="00E748C0" w:rsidRPr="00BC2119" w:rsidRDefault="00E748C0" w:rsidP="000451A5">
            <w:pPr>
              <w:pStyle w:val="TAH"/>
            </w:pPr>
            <w:r w:rsidRPr="00BC2119">
              <w:t>Cell 3</w:t>
            </w:r>
          </w:p>
        </w:tc>
        <w:tc>
          <w:tcPr>
            <w:tcW w:w="831" w:type="dxa"/>
            <w:tcBorders>
              <w:top w:val="single" w:sz="4" w:space="0" w:color="auto"/>
              <w:left w:val="single" w:sz="4" w:space="0" w:color="auto"/>
              <w:bottom w:val="single" w:sz="4" w:space="0" w:color="auto"/>
              <w:right w:val="single" w:sz="4" w:space="0" w:color="auto"/>
            </w:tcBorders>
            <w:vAlign w:val="center"/>
            <w:hideMark/>
          </w:tcPr>
          <w:p w14:paraId="32D8995F" w14:textId="77777777" w:rsidR="00E748C0" w:rsidRPr="00BC2119" w:rsidRDefault="00E748C0" w:rsidP="000451A5">
            <w:pPr>
              <w:pStyle w:val="TAH"/>
            </w:pPr>
            <w:r w:rsidRPr="00BC2119">
              <w:t>Cell 2</w:t>
            </w:r>
          </w:p>
        </w:tc>
        <w:tc>
          <w:tcPr>
            <w:tcW w:w="832" w:type="dxa"/>
            <w:tcBorders>
              <w:top w:val="single" w:sz="4" w:space="0" w:color="auto"/>
              <w:left w:val="single" w:sz="4" w:space="0" w:color="auto"/>
              <w:bottom w:val="single" w:sz="4" w:space="0" w:color="auto"/>
              <w:right w:val="single" w:sz="4" w:space="0" w:color="auto"/>
            </w:tcBorders>
            <w:vAlign w:val="center"/>
            <w:hideMark/>
          </w:tcPr>
          <w:p w14:paraId="3A80AD13" w14:textId="77777777" w:rsidR="00E748C0" w:rsidRPr="00BC2119" w:rsidRDefault="00E748C0" w:rsidP="000451A5">
            <w:pPr>
              <w:pStyle w:val="TAH"/>
            </w:pPr>
            <w:r w:rsidRPr="00BC2119">
              <w:t>Cell 3</w:t>
            </w:r>
          </w:p>
        </w:tc>
      </w:tr>
      <w:tr w:rsidR="00E748C0" w:rsidRPr="00BC2119" w14:paraId="3A3C2796"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45D60C06" w14:textId="77777777" w:rsidR="00E748C0" w:rsidRPr="00BC2119" w:rsidRDefault="00E748C0" w:rsidP="000451A5">
            <w:pPr>
              <w:pStyle w:val="TAL"/>
              <w:rPr>
                <w:lang w:val="da-DK"/>
              </w:rPr>
            </w:pPr>
            <w:r w:rsidRPr="00BC2119">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3F981906" w14:textId="77777777" w:rsidR="00E748C0" w:rsidRPr="00BC2119" w:rsidRDefault="00E748C0" w:rsidP="000451A5">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904C2A9" w14:textId="77777777" w:rsidR="00E748C0" w:rsidRPr="00BC2119" w:rsidRDefault="00E748C0" w:rsidP="000451A5">
            <w:pPr>
              <w:pStyle w:val="TAC"/>
            </w:pPr>
            <w:r w:rsidRPr="00BC2119">
              <w:t xml:space="preserve">Setup 1 according to </w:t>
            </w:r>
            <w:r>
              <w:t>Clause</w:t>
            </w:r>
            <w:r w:rsidRPr="00BC2119">
              <w:t xml:space="preserve"> A.3.15.1</w:t>
            </w:r>
            <w:r>
              <w:t xml:space="preserve"> in TS 38.133 [6]</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6ACB22C" w14:textId="77777777" w:rsidR="00E748C0" w:rsidRPr="00BC2119" w:rsidRDefault="00E748C0" w:rsidP="000451A5">
            <w:pPr>
              <w:pStyle w:val="TAC"/>
            </w:pPr>
            <w:r w:rsidRPr="00BC2119">
              <w:t xml:space="preserve">Setup 1 according to </w:t>
            </w:r>
            <w:r>
              <w:t>Clause</w:t>
            </w:r>
            <w:r w:rsidRPr="00BC2119">
              <w:t xml:space="preserve"> A.3.15.1</w:t>
            </w:r>
            <w:r>
              <w:t xml:space="preserve"> in TS 38.133 [6]</w:t>
            </w:r>
          </w:p>
        </w:tc>
      </w:tr>
      <w:tr w:rsidR="00E748C0" w:rsidRPr="00BC2119" w14:paraId="4E949387"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tcPr>
          <w:p w14:paraId="30C78B05" w14:textId="77777777" w:rsidR="00E748C0" w:rsidRPr="00BC2119" w:rsidRDefault="00E748C0" w:rsidP="000451A5">
            <w:pPr>
              <w:pStyle w:val="TAL"/>
              <w:rPr>
                <w:lang w:val="da-DK"/>
              </w:rPr>
            </w:pPr>
            <w:r w:rsidRPr="00BC2119">
              <w:rPr>
                <w:szCs w:val="18"/>
              </w:rPr>
              <w:t>Assumption for UE beams</w:t>
            </w:r>
            <w:r w:rsidRPr="00BC2119">
              <w:rPr>
                <w:szCs w:val="18"/>
                <w:vertAlign w:val="superscript"/>
              </w:rPr>
              <w:t>Note 7</w:t>
            </w:r>
          </w:p>
        </w:tc>
        <w:tc>
          <w:tcPr>
            <w:tcW w:w="1271" w:type="dxa"/>
            <w:tcBorders>
              <w:top w:val="single" w:sz="4" w:space="0" w:color="auto"/>
              <w:left w:val="single" w:sz="4" w:space="0" w:color="auto"/>
              <w:bottom w:val="single" w:sz="4" w:space="0" w:color="auto"/>
              <w:right w:val="single" w:sz="4" w:space="0" w:color="auto"/>
            </w:tcBorders>
            <w:vAlign w:val="center"/>
          </w:tcPr>
          <w:p w14:paraId="722D1D60" w14:textId="77777777" w:rsidR="00E748C0" w:rsidRPr="00BC2119" w:rsidRDefault="00E748C0" w:rsidP="000451A5">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7CCCE8E" w14:textId="77777777" w:rsidR="00E748C0" w:rsidRPr="00BC2119" w:rsidRDefault="00E748C0" w:rsidP="000451A5">
            <w:pPr>
              <w:pStyle w:val="TAC"/>
            </w:pPr>
            <w:r w:rsidRPr="00BC2119">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71CFFF8" w14:textId="77777777" w:rsidR="00E748C0" w:rsidRPr="00BC2119" w:rsidRDefault="00E748C0" w:rsidP="000451A5">
            <w:pPr>
              <w:pStyle w:val="TAC"/>
            </w:pPr>
            <w:r w:rsidRPr="00BC2119">
              <w:rPr>
                <w:szCs w:val="18"/>
              </w:rPr>
              <w:t>Rough</w:t>
            </w:r>
          </w:p>
        </w:tc>
      </w:tr>
      <w:tr w:rsidR="00E748C0" w:rsidRPr="00BC2119" w14:paraId="2D913372" w14:textId="77777777" w:rsidTr="000451A5">
        <w:trPr>
          <w:trHeight w:val="20"/>
          <w:jc w:val="center"/>
        </w:trPr>
        <w:tc>
          <w:tcPr>
            <w:tcW w:w="3628" w:type="dxa"/>
            <w:tcBorders>
              <w:top w:val="single" w:sz="4" w:space="0" w:color="auto"/>
              <w:left w:val="single" w:sz="4" w:space="0" w:color="auto"/>
              <w:right w:val="single" w:sz="4" w:space="0" w:color="auto"/>
            </w:tcBorders>
            <w:vAlign w:val="center"/>
          </w:tcPr>
          <w:p w14:paraId="34EC71FE" w14:textId="77777777" w:rsidR="00E748C0" w:rsidRPr="00BC2119" w:rsidRDefault="00E748C0" w:rsidP="000451A5">
            <w:pPr>
              <w:pStyle w:val="TAL"/>
              <w:rPr>
                <w:vertAlign w:val="superscript"/>
              </w:rPr>
            </w:pPr>
            <w:r w:rsidRPr="00BC2119">
              <w:rPr>
                <w:noProof/>
              </w:rPr>
              <w:object w:dxaOrig="405" w:dyaOrig="345" w14:anchorId="50FFC13F">
                <v:shape id="_x0000_i1251" type="#_x0000_t75" alt="" style="width:19.5pt;height:12.9pt;mso-width-percent:0;mso-height-percent:0;mso-width-percent:0;mso-height-percent:0" o:ole="" fillcolor="window">
                  <v:imagedata r:id="rId11" o:title=""/>
                </v:shape>
                <o:OLEObject Type="Embed" ProgID="Equation.3" ShapeID="_x0000_i1251" DrawAspect="Content" ObjectID="_1781672546" r:id="rId271"/>
              </w:object>
            </w:r>
            <w:r w:rsidRPr="00BC2119">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DDEFD8" w14:textId="77777777" w:rsidR="00E748C0" w:rsidRPr="00BC2119" w:rsidRDefault="00E748C0" w:rsidP="000451A5">
            <w:pPr>
              <w:pStyle w:val="TAC"/>
            </w:pPr>
            <w:r w:rsidRPr="00BC2119">
              <w:t>dBm/15kHz</w:t>
            </w:r>
            <w:r w:rsidRPr="00BC2119">
              <w:br/>
            </w:r>
            <w:r w:rsidRPr="00BC2119">
              <w:rPr>
                <w:vertAlign w:val="superscript"/>
              </w:rPr>
              <w:t>Note4</w:t>
            </w:r>
          </w:p>
        </w:tc>
        <w:tc>
          <w:tcPr>
            <w:tcW w:w="1661" w:type="dxa"/>
            <w:gridSpan w:val="2"/>
            <w:tcBorders>
              <w:top w:val="single" w:sz="4" w:space="0" w:color="auto"/>
              <w:left w:val="single" w:sz="4" w:space="0" w:color="auto"/>
              <w:right w:val="single" w:sz="4" w:space="0" w:color="auto"/>
            </w:tcBorders>
            <w:vAlign w:val="center"/>
          </w:tcPr>
          <w:p w14:paraId="764711C0" w14:textId="77777777" w:rsidR="00E748C0" w:rsidRPr="00BC2119" w:rsidRDefault="00E748C0" w:rsidP="000451A5">
            <w:pPr>
              <w:pStyle w:val="TAC"/>
            </w:pPr>
            <w:r w:rsidRPr="00BC2119">
              <w:t>-105</w:t>
            </w:r>
          </w:p>
        </w:tc>
        <w:tc>
          <w:tcPr>
            <w:tcW w:w="1663" w:type="dxa"/>
            <w:gridSpan w:val="2"/>
            <w:tcBorders>
              <w:top w:val="single" w:sz="4" w:space="0" w:color="auto"/>
              <w:left w:val="single" w:sz="4" w:space="0" w:color="auto"/>
              <w:right w:val="single" w:sz="4" w:space="0" w:color="auto"/>
            </w:tcBorders>
            <w:vAlign w:val="center"/>
          </w:tcPr>
          <w:p w14:paraId="1F80DC54" w14:textId="77777777" w:rsidR="00E748C0" w:rsidRPr="00BC2119" w:rsidRDefault="00E748C0" w:rsidP="000451A5">
            <w:pPr>
              <w:pStyle w:val="TAC"/>
            </w:pPr>
            <w:r w:rsidRPr="00BC2119">
              <w:t>N/A</w:t>
            </w:r>
          </w:p>
        </w:tc>
      </w:tr>
      <w:tr w:rsidR="00E748C0" w:rsidRPr="00BC2119" w14:paraId="43865613" w14:textId="77777777" w:rsidTr="000451A5">
        <w:trPr>
          <w:trHeight w:val="20"/>
          <w:jc w:val="center"/>
        </w:trPr>
        <w:tc>
          <w:tcPr>
            <w:tcW w:w="3628" w:type="dxa"/>
            <w:tcBorders>
              <w:top w:val="single" w:sz="4" w:space="0" w:color="auto"/>
              <w:left w:val="single" w:sz="4" w:space="0" w:color="auto"/>
              <w:right w:val="single" w:sz="4" w:space="0" w:color="auto"/>
            </w:tcBorders>
            <w:vAlign w:val="center"/>
          </w:tcPr>
          <w:p w14:paraId="366F6758" w14:textId="77777777" w:rsidR="00E748C0" w:rsidRPr="00BC2119" w:rsidRDefault="00E748C0" w:rsidP="000451A5">
            <w:pPr>
              <w:pStyle w:val="TAL"/>
              <w:rPr>
                <w:vertAlign w:val="superscript"/>
              </w:rPr>
            </w:pPr>
            <w:r w:rsidRPr="00BC2119">
              <w:rPr>
                <w:noProof/>
              </w:rPr>
              <w:object w:dxaOrig="405" w:dyaOrig="345" w14:anchorId="7EA576EF">
                <v:shape id="_x0000_i1252" type="#_x0000_t75" alt="" style="width:19.5pt;height:12.9pt;mso-width-percent:0;mso-height-percent:0;mso-width-percent:0;mso-height-percent:0" o:ole="" fillcolor="window">
                  <v:imagedata r:id="rId11" o:title=""/>
                </v:shape>
                <o:OLEObject Type="Embed" ProgID="Equation.3" ShapeID="_x0000_i1252" DrawAspect="Content" ObjectID="_1781672547" r:id="rId272"/>
              </w:object>
            </w:r>
            <w:r w:rsidRPr="00BC2119">
              <w:rPr>
                <w:vertAlign w:val="superscript"/>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ADC6705" w14:textId="77777777" w:rsidR="00E748C0" w:rsidRPr="00BC2119" w:rsidRDefault="00E748C0" w:rsidP="000451A5">
            <w:pPr>
              <w:pStyle w:val="TAC"/>
            </w:pPr>
            <w:r w:rsidRPr="00BC2119">
              <w:t>dBm/SCS</w:t>
            </w:r>
            <w:r w:rsidRPr="00BC2119">
              <w:br/>
            </w:r>
            <w:r w:rsidRPr="00BC2119">
              <w:rPr>
                <w:vertAlign w:val="superscript"/>
              </w:rPr>
              <w:t>Note3</w:t>
            </w:r>
          </w:p>
        </w:tc>
        <w:tc>
          <w:tcPr>
            <w:tcW w:w="1661" w:type="dxa"/>
            <w:gridSpan w:val="2"/>
            <w:tcBorders>
              <w:top w:val="single" w:sz="4" w:space="0" w:color="auto"/>
              <w:left w:val="single" w:sz="4" w:space="0" w:color="auto"/>
              <w:right w:val="single" w:sz="4" w:space="0" w:color="auto"/>
            </w:tcBorders>
            <w:vAlign w:val="center"/>
          </w:tcPr>
          <w:p w14:paraId="246912AB" w14:textId="77777777" w:rsidR="00E748C0" w:rsidRPr="00BC2119" w:rsidRDefault="00E748C0" w:rsidP="000451A5">
            <w:pPr>
              <w:pStyle w:val="TAC"/>
            </w:pPr>
            <w:r w:rsidRPr="00BC2119">
              <w:t>-96</w:t>
            </w:r>
          </w:p>
        </w:tc>
        <w:tc>
          <w:tcPr>
            <w:tcW w:w="1663" w:type="dxa"/>
            <w:gridSpan w:val="2"/>
            <w:tcBorders>
              <w:top w:val="single" w:sz="4" w:space="0" w:color="auto"/>
              <w:left w:val="single" w:sz="4" w:space="0" w:color="auto"/>
              <w:right w:val="single" w:sz="4" w:space="0" w:color="auto"/>
            </w:tcBorders>
            <w:vAlign w:val="center"/>
          </w:tcPr>
          <w:p w14:paraId="6DFDFAAB" w14:textId="77777777" w:rsidR="00E748C0" w:rsidRPr="00BC2119" w:rsidRDefault="00E748C0" w:rsidP="000451A5">
            <w:pPr>
              <w:pStyle w:val="TAC"/>
            </w:pPr>
            <w:r w:rsidRPr="00BC2119">
              <w:t>N/A</w:t>
            </w:r>
          </w:p>
        </w:tc>
      </w:tr>
      <w:tr w:rsidR="00E748C0" w:rsidRPr="00BC2119" w14:paraId="41D30383" w14:textId="77777777" w:rsidTr="000451A5">
        <w:trPr>
          <w:trHeight w:val="20"/>
          <w:jc w:val="center"/>
        </w:trPr>
        <w:tc>
          <w:tcPr>
            <w:tcW w:w="3628" w:type="dxa"/>
            <w:tcBorders>
              <w:top w:val="single" w:sz="4" w:space="0" w:color="auto"/>
              <w:left w:val="single" w:sz="4" w:space="0" w:color="auto"/>
              <w:right w:val="single" w:sz="4" w:space="0" w:color="auto"/>
            </w:tcBorders>
            <w:vAlign w:val="center"/>
          </w:tcPr>
          <w:p w14:paraId="13A0FCBC" w14:textId="77777777" w:rsidR="00E748C0" w:rsidRPr="00BC2119" w:rsidRDefault="00E748C0" w:rsidP="000451A5">
            <w:pPr>
              <w:pStyle w:val="TAL"/>
            </w:pPr>
            <w:r w:rsidRPr="00BC2119">
              <w:rPr>
                <w:rFonts w:eastAsia="Calibri"/>
                <w:noProof/>
                <w:position w:val="-12"/>
                <w:szCs w:val="22"/>
              </w:rPr>
              <w:object w:dxaOrig="810" w:dyaOrig="390" w14:anchorId="2CD0A1FE">
                <v:shape id="_x0000_i1253" type="#_x0000_t75" alt="" style="width:39pt;height:12.9pt;mso-width-percent:0;mso-height-percent:0;mso-width-percent:0;mso-height-percent:0" o:ole="" fillcolor="window">
                  <v:imagedata r:id="rId46" o:title=""/>
                </v:shape>
                <o:OLEObject Type="Embed" ProgID="Equation.3" ShapeID="_x0000_i1253" DrawAspect="Content" ObjectID="_1781672548" r:id="rId273"/>
              </w:object>
            </w:r>
          </w:p>
        </w:tc>
        <w:tc>
          <w:tcPr>
            <w:tcW w:w="1271" w:type="dxa"/>
            <w:tcBorders>
              <w:top w:val="single" w:sz="4" w:space="0" w:color="auto"/>
              <w:left w:val="single" w:sz="4" w:space="0" w:color="auto"/>
              <w:bottom w:val="single" w:sz="4" w:space="0" w:color="auto"/>
              <w:right w:val="single" w:sz="4" w:space="0" w:color="auto"/>
            </w:tcBorders>
            <w:vAlign w:val="center"/>
          </w:tcPr>
          <w:p w14:paraId="220C6601" w14:textId="77777777" w:rsidR="00E748C0" w:rsidRPr="00BC2119" w:rsidRDefault="00E748C0" w:rsidP="000451A5">
            <w:pPr>
              <w:pStyle w:val="TAC"/>
              <w:rPr>
                <w:szCs w:val="22"/>
              </w:rPr>
            </w:pPr>
            <w:r w:rsidRPr="00BC2119">
              <w:rPr>
                <w:szCs w:val="22"/>
              </w:rPr>
              <w:t>dB</w:t>
            </w:r>
          </w:p>
        </w:tc>
        <w:tc>
          <w:tcPr>
            <w:tcW w:w="830" w:type="dxa"/>
            <w:tcBorders>
              <w:top w:val="single" w:sz="4" w:space="0" w:color="auto"/>
              <w:left w:val="single" w:sz="4" w:space="0" w:color="auto"/>
              <w:bottom w:val="single" w:sz="4" w:space="0" w:color="auto"/>
              <w:right w:val="single" w:sz="4" w:space="0" w:color="auto"/>
            </w:tcBorders>
            <w:vAlign w:val="center"/>
          </w:tcPr>
          <w:p w14:paraId="50B2068F" w14:textId="77777777" w:rsidR="00E748C0" w:rsidRPr="00BC2119" w:rsidRDefault="00E748C0" w:rsidP="000451A5">
            <w:pPr>
              <w:pStyle w:val="TAC"/>
            </w:pPr>
            <w:r w:rsidRPr="00BC2119">
              <w:t>4.54</w:t>
            </w:r>
          </w:p>
        </w:tc>
        <w:tc>
          <w:tcPr>
            <w:tcW w:w="831" w:type="dxa"/>
            <w:tcBorders>
              <w:top w:val="single" w:sz="4" w:space="0" w:color="auto"/>
              <w:left w:val="single" w:sz="4" w:space="0" w:color="auto"/>
              <w:bottom w:val="single" w:sz="4" w:space="0" w:color="auto"/>
              <w:right w:val="single" w:sz="4" w:space="0" w:color="auto"/>
            </w:tcBorders>
            <w:vAlign w:val="center"/>
          </w:tcPr>
          <w:p w14:paraId="58B27FC1" w14:textId="77777777" w:rsidR="00E748C0" w:rsidRPr="00BC2119" w:rsidRDefault="00E748C0" w:rsidP="000451A5">
            <w:pPr>
              <w:pStyle w:val="TAC"/>
              <w:rPr>
                <w:szCs w:val="22"/>
              </w:rPr>
            </w:pPr>
            <w:r w:rsidRPr="00BC2119">
              <w:t xml:space="preserve">2.66 </w:t>
            </w:r>
          </w:p>
        </w:tc>
        <w:tc>
          <w:tcPr>
            <w:tcW w:w="831" w:type="dxa"/>
            <w:tcBorders>
              <w:top w:val="single" w:sz="4" w:space="0" w:color="auto"/>
              <w:left w:val="single" w:sz="4" w:space="0" w:color="auto"/>
              <w:right w:val="single" w:sz="4" w:space="0" w:color="auto"/>
            </w:tcBorders>
            <w:vAlign w:val="center"/>
          </w:tcPr>
          <w:p w14:paraId="52DBE6DA" w14:textId="77777777" w:rsidR="00E748C0" w:rsidRPr="00BC2119" w:rsidRDefault="00E748C0" w:rsidP="000451A5">
            <w:pPr>
              <w:pStyle w:val="TAC"/>
              <w:rPr>
                <w:szCs w:val="22"/>
              </w:rPr>
            </w:pPr>
            <w:r w:rsidRPr="00BC2119">
              <w:t>-3</w:t>
            </w:r>
          </w:p>
        </w:tc>
        <w:tc>
          <w:tcPr>
            <w:tcW w:w="832" w:type="dxa"/>
            <w:tcBorders>
              <w:top w:val="single" w:sz="4" w:space="0" w:color="auto"/>
              <w:left w:val="single" w:sz="4" w:space="0" w:color="auto"/>
              <w:right w:val="single" w:sz="4" w:space="0" w:color="auto"/>
            </w:tcBorders>
            <w:vAlign w:val="center"/>
          </w:tcPr>
          <w:p w14:paraId="59342DEF" w14:textId="77777777" w:rsidR="00E748C0" w:rsidRPr="00BC2119" w:rsidRDefault="00E748C0" w:rsidP="000451A5">
            <w:pPr>
              <w:pStyle w:val="TAC"/>
              <w:rPr>
                <w:szCs w:val="22"/>
              </w:rPr>
            </w:pPr>
            <w:r w:rsidRPr="00BC2119">
              <w:t>-3</w:t>
            </w:r>
          </w:p>
        </w:tc>
      </w:tr>
      <w:tr w:rsidR="00E748C0" w:rsidRPr="00BC2119" w14:paraId="4C2380AC" w14:textId="77777777" w:rsidTr="000451A5">
        <w:trPr>
          <w:trHeight w:val="20"/>
          <w:jc w:val="center"/>
        </w:trPr>
        <w:tc>
          <w:tcPr>
            <w:tcW w:w="3628" w:type="dxa"/>
            <w:tcBorders>
              <w:top w:val="single" w:sz="4" w:space="0" w:color="auto"/>
              <w:left w:val="single" w:sz="4" w:space="0" w:color="auto"/>
              <w:right w:val="single" w:sz="4" w:space="0" w:color="auto"/>
            </w:tcBorders>
            <w:vAlign w:val="center"/>
            <w:hideMark/>
          </w:tcPr>
          <w:p w14:paraId="573AA2B0" w14:textId="77777777" w:rsidR="00E748C0" w:rsidRPr="00BC2119" w:rsidRDefault="00E748C0" w:rsidP="000451A5">
            <w:pPr>
              <w:pStyle w:val="TAL"/>
              <w:rPr>
                <w:vertAlign w:val="superscript"/>
              </w:rPr>
            </w:pPr>
            <w:r w:rsidRPr="00BC2119">
              <w:t>CSI-RSRP</w:t>
            </w:r>
            <w:r w:rsidRPr="00BC2119">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F801B91" w14:textId="77777777" w:rsidR="00E748C0" w:rsidRPr="00BC2119" w:rsidRDefault="00E748C0" w:rsidP="000451A5">
            <w:pPr>
              <w:pStyle w:val="TAC"/>
            </w:pPr>
            <w:r w:rsidRPr="00BC2119">
              <w:t>dBm/SCS</w:t>
            </w:r>
            <w:r w:rsidRPr="00BC2119">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hideMark/>
          </w:tcPr>
          <w:p w14:paraId="70AE7D83" w14:textId="77777777" w:rsidR="00E748C0" w:rsidRPr="00BC2119" w:rsidRDefault="00E748C0" w:rsidP="000451A5">
            <w:pPr>
              <w:pStyle w:val="TAC"/>
            </w:pPr>
            <w:r w:rsidRPr="00BC2119">
              <w:t>-91.46</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1203E5" w14:textId="77777777" w:rsidR="00E748C0" w:rsidRPr="00BC2119" w:rsidRDefault="00E748C0" w:rsidP="000451A5">
            <w:pPr>
              <w:pStyle w:val="TAC"/>
            </w:pPr>
            <w:r w:rsidRPr="00BC2119">
              <w:t>-93.34</w:t>
            </w:r>
          </w:p>
        </w:tc>
        <w:tc>
          <w:tcPr>
            <w:tcW w:w="831" w:type="dxa"/>
            <w:tcBorders>
              <w:top w:val="single" w:sz="4" w:space="0" w:color="auto"/>
              <w:left w:val="single" w:sz="4" w:space="0" w:color="auto"/>
              <w:right w:val="single" w:sz="4" w:space="0" w:color="auto"/>
            </w:tcBorders>
            <w:vAlign w:val="center"/>
          </w:tcPr>
          <w:p w14:paraId="5B2C6B64" w14:textId="77777777" w:rsidR="00E748C0" w:rsidRPr="00BC2119" w:rsidRDefault="00E748C0" w:rsidP="000451A5">
            <w:pPr>
              <w:pStyle w:val="TAC"/>
            </w:pPr>
            <w:r w:rsidRPr="00BC2119">
              <w:t>-99</w:t>
            </w:r>
          </w:p>
        </w:tc>
        <w:tc>
          <w:tcPr>
            <w:tcW w:w="832" w:type="dxa"/>
            <w:tcBorders>
              <w:top w:val="single" w:sz="4" w:space="0" w:color="auto"/>
              <w:left w:val="single" w:sz="4" w:space="0" w:color="auto"/>
              <w:right w:val="single" w:sz="4" w:space="0" w:color="auto"/>
            </w:tcBorders>
            <w:vAlign w:val="center"/>
          </w:tcPr>
          <w:p w14:paraId="5220B744" w14:textId="77777777" w:rsidR="00E748C0" w:rsidRPr="00BC2119" w:rsidRDefault="00E748C0" w:rsidP="000451A5">
            <w:pPr>
              <w:pStyle w:val="TAC"/>
            </w:pPr>
            <w:r w:rsidRPr="00BC2119">
              <w:t>-99</w:t>
            </w:r>
          </w:p>
        </w:tc>
      </w:tr>
      <w:tr w:rsidR="00E748C0" w:rsidRPr="00BC2119" w14:paraId="08951ECF" w14:textId="77777777" w:rsidTr="000451A5">
        <w:trPr>
          <w:trHeight w:val="20"/>
          <w:jc w:val="center"/>
        </w:trPr>
        <w:tc>
          <w:tcPr>
            <w:tcW w:w="3628" w:type="dxa"/>
            <w:tcBorders>
              <w:top w:val="single" w:sz="4" w:space="0" w:color="auto"/>
              <w:left w:val="single" w:sz="4" w:space="0" w:color="auto"/>
              <w:right w:val="single" w:sz="4" w:space="0" w:color="auto"/>
            </w:tcBorders>
            <w:vAlign w:val="center"/>
          </w:tcPr>
          <w:p w14:paraId="090C1F94" w14:textId="77777777" w:rsidR="00E748C0" w:rsidRPr="00BC2119" w:rsidRDefault="00E748C0" w:rsidP="000451A5">
            <w:pPr>
              <w:pStyle w:val="TAL"/>
              <w:rPr>
                <w:vertAlign w:val="superscript"/>
              </w:rPr>
            </w:pPr>
            <w:r w:rsidRPr="00BC2119">
              <w:t>CSI-SINR</w:t>
            </w:r>
            <w:r w:rsidRPr="00BC2119">
              <w:rPr>
                <w:vertAlign w:val="superscript"/>
              </w:rPr>
              <w:t xml:space="preserve"> Note2</w:t>
            </w:r>
          </w:p>
        </w:tc>
        <w:tc>
          <w:tcPr>
            <w:tcW w:w="1271" w:type="dxa"/>
            <w:tcBorders>
              <w:top w:val="single" w:sz="4" w:space="0" w:color="auto"/>
              <w:left w:val="single" w:sz="4" w:space="0" w:color="auto"/>
              <w:right w:val="single" w:sz="4" w:space="0" w:color="auto"/>
            </w:tcBorders>
            <w:vAlign w:val="center"/>
          </w:tcPr>
          <w:p w14:paraId="3124231E" w14:textId="77777777" w:rsidR="00E748C0" w:rsidRPr="00BC2119" w:rsidRDefault="00E748C0" w:rsidP="000451A5">
            <w:pPr>
              <w:pStyle w:val="TAC"/>
              <w:rPr>
                <w:rFonts w:eastAsia="Calibri"/>
                <w:szCs w:val="22"/>
              </w:rPr>
            </w:pPr>
            <w:r w:rsidRPr="00BC2119">
              <w:t>dB</w:t>
            </w:r>
          </w:p>
        </w:tc>
        <w:tc>
          <w:tcPr>
            <w:tcW w:w="830" w:type="dxa"/>
            <w:tcBorders>
              <w:top w:val="single" w:sz="4" w:space="0" w:color="auto"/>
              <w:left w:val="single" w:sz="4" w:space="0" w:color="auto"/>
              <w:right w:val="single" w:sz="4" w:space="0" w:color="auto"/>
            </w:tcBorders>
            <w:vAlign w:val="center"/>
          </w:tcPr>
          <w:p w14:paraId="52641222" w14:textId="77777777" w:rsidR="00E748C0" w:rsidRPr="00BC2119" w:rsidRDefault="00E748C0" w:rsidP="000451A5">
            <w:pPr>
              <w:pStyle w:val="TAC"/>
              <w:rPr>
                <w:rFonts w:eastAsia="Calibri"/>
                <w:szCs w:val="22"/>
              </w:rPr>
            </w:pPr>
            <w:r w:rsidRPr="00BC2119">
              <w:t>0</w:t>
            </w:r>
          </w:p>
        </w:tc>
        <w:tc>
          <w:tcPr>
            <w:tcW w:w="831" w:type="dxa"/>
            <w:tcBorders>
              <w:top w:val="single" w:sz="4" w:space="0" w:color="auto"/>
              <w:left w:val="single" w:sz="4" w:space="0" w:color="auto"/>
              <w:right w:val="single" w:sz="4" w:space="0" w:color="auto"/>
            </w:tcBorders>
            <w:vAlign w:val="center"/>
          </w:tcPr>
          <w:p w14:paraId="64189331" w14:textId="77777777" w:rsidR="00E748C0" w:rsidRPr="00BC2119" w:rsidRDefault="00E748C0" w:rsidP="000451A5">
            <w:pPr>
              <w:pStyle w:val="TAC"/>
              <w:rPr>
                <w:rFonts w:eastAsia="Calibri"/>
                <w:szCs w:val="22"/>
              </w:rPr>
            </w:pPr>
            <w:r w:rsidRPr="00BC2119">
              <w:t>-3.2</w:t>
            </w:r>
          </w:p>
        </w:tc>
        <w:tc>
          <w:tcPr>
            <w:tcW w:w="831" w:type="dxa"/>
            <w:tcBorders>
              <w:top w:val="single" w:sz="4" w:space="0" w:color="auto"/>
              <w:left w:val="single" w:sz="4" w:space="0" w:color="auto"/>
              <w:right w:val="single" w:sz="4" w:space="0" w:color="auto"/>
            </w:tcBorders>
            <w:vAlign w:val="center"/>
          </w:tcPr>
          <w:p w14:paraId="1DD3ADC6" w14:textId="77777777" w:rsidR="00E748C0" w:rsidRPr="00BC2119" w:rsidRDefault="00E748C0" w:rsidP="000451A5">
            <w:pPr>
              <w:pStyle w:val="TAC"/>
            </w:pPr>
            <w:r w:rsidRPr="00BC2119">
              <w:t>-4.76</w:t>
            </w:r>
          </w:p>
        </w:tc>
        <w:tc>
          <w:tcPr>
            <w:tcW w:w="832" w:type="dxa"/>
            <w:tcBorders>
              <w:top w:val="single" w:sz="4" w:space="0" w:color="auto"/>
              <w:left w:val="single" w:sz="4" w:space="0" w:color="auto"/>
              <w:right w:val="single" w:sz="4" w:space="0" w:color="auto"/>
            </w:tcBorders>
            <w:vAlign w:val="center"/>
          </w:tcPr>
          <w:p w14:paraId="5CBE38C7" w14:textId="77777777" w:rsidR="00E748C0" w:rsidRPr="00BC2119" w:rsidRDefault="00E748C0" w:rsidP="000451A5">
            <w:pPr>
              <w:pStyle w:val="TAC"/>
            </w:pPr>
            <w:r w:rsidRPr="00BC2119">
              <w:t>-4.76</w:t>
            </w:r>
          </w:p>
        </w:tc>
      </w:tr>
      <w:tr w:rsidR="00E748C0" w:rsidRPr="00BC2119" w14:paraId="72AEF31D" w14:textId="77777777" w:rsidTr="000451A5">
        <w:trPr>
          <w:trHeight w:val="20"/>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5BCBAFFB" w14:textId="77777777" w:rsidR="00E748C0" w:rsidRPr="00BC2119" w:rsidRDefault="00E748C0" w:rsidP="000451A5">
            <w:pPr>
              <w:pStyle w:val="TAL"/>
            </w:pPr>
            <w:r w:rsidRPr="00BC2119">
              <w:rPr>
                <w:noProof/>
              </w:rPr>
              <w:object w:dxaOrig="615" w:dyaOrig="390" w14:anchorId="5AE347CB">
                <v:shape id="_x0000_i1254" type="#_x0000_t75" alt="" style="width:33pt;height:12.9pt;mso-width-percent:0;mso-height-percent:0;mso-width-percent:0;mso-height-percent:0" o:ole="" fillcolor="window">
                  <v:imagedata r:id="rId16" o:title=""/>
                </v:shape>
                <o:OLEObject Type="Embed" ProgID="Equation.3" ShapeID="_x0000_i1254" DrawAspect="Content" ObjectID="_1781672549" r:id="rId274"/>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302B26A6" w14:textId="77777777" w:rsidR="00E748C0" w:rsidRPr="00BC2119" w:rsidRDefault="00E748C0" w:rsidP="000451A5">
            <w:pPr>
              <w:pStyle w:val="TAC"/>
            </w:pPr>
            <w:r w:rsidRPr="00BC2119">
              <w:t>dB</w:t>
            </w:r>
          </w:p>
        </w:tc>
        <w:tc>
          <w:tcPr>
            <w:tcW w:w="830" w:type="dxa"/>
            <w:tcBorders>
              <w:top w:val="single" w:sz="4" w:space="0" w:color="auto"/>
              <w:left w:val="single" w:sz="4" w:space="0" w:color="auto"/>
              <w:bottom w:val="single" w:sz="4" w:space="0" w:color="auto"/>
              <w:right w:val="single" w:sz="4" w:space="0" w:color="auto"/>
            </w:tcBorders>
            <w:vAlign w:val="center"/>
            <w:hideMark/>
          </w:tcPr>
          <w:p w14:paraId="02766874" w14:textId="77777777" w:rsidR="00E748C0" w:rsidRPr="00BC2119" w:rsidRDefault="00E748C0" w:rsidP="000451A5">
            <w:pPr>
              <w:pStyle w:val="TAC"/>
            </w:pPr>
            <w:r w:rsidRPr="00BC2119">
              <w:t>0</w:t>
            </w:r>
          </w:p>
        </w:tc>
        <w:tc>
          <w:tcPr>
            <w:tcW w:w="831" w:type="dxa"/>
            <w:tcBorders>
              <w:top w:val="single" w:sz="4" w:space="0" w:color="auto"/>
              <w:left w:val="single" w:sz="4" w:space="0" w:color="auto"/>
              <w:bottom w:val="single" w:sz="4" w:space="0" w:color="auto"/>
              <w:right w:val="single" w:sz="4" w:space="0" w:color="auto"/>
            </w:tcBorders>
            <w:vAlign w:val="center"/>
            <w:hideMark/>
          </w:tcPr>
          <w:p w14:paraId="1391DBD2" w14:textId="77777777" w:rsidR="00E748C0" w:rsidRPr="00BC2119" w:rsidRDefault="00E748C0" w:rsidP="000451A5">
            <w:pPr>
              <w:pStyle w:val="TAC"/>
            </w:pPr>
            <w:r w:rsidRPr="00BC2119">
              <w:t>-3.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DAACB2D" w14:textId="77777777" w:rsidR="00E748C0" w:rsidRPr="00BC2119" w:rsidRDefault="00E748C0" w:rsidP="000451A5">
            <w:pPr>
              <w:pStyle w:val="TAC"/>
            </w:pPr>
            <w:r w:rsidRPr="00BC2119">
              <w:t>-4.76</w:t>
            </w:r>
          </w:p>
        </w:tc>
        <w:tc>
          <w:tcPr>
            <w:tcW w:w="832" w:type="dxa"/>
            <w:tcBorders>
              <w:top w:val="single" w:sz="4" w:space="0" w:color="auto"/>
              <w:left w:val="single" w:sz="4" w:space="0" w:color="auto"/>
              <w:bottom w:val="single" w:sz="4" w:space="0" w:color="auto"/>
              <w:right w:val="single" w:sz="4" w:space="0" w:color="auto"/>
            </w:tcBorders>
            <w:vAlign w:val="center"/>
            <w:hideMark/>
          </w:tcPr>
          <w:p w14:paraId="7C415D8D" w14:textId="77777777" w:rsidR="00E748C0" w:rsidRPr="00BC2119" w:rsidRDefault="00E748C0" w:rsidP="000451A5">
            <w:pPr>
              <w:pStyle w:val="TAC"/>
            </w:pPr>
            <w:r w:rsidRPr="00BC2119">
              <w:t>-4.76</w:t>
            </w:r>
          </w:p>
        </w:tc>
      </w:tr>
      <w:tr w:rsidR="00E748C0" w:rsidRPr="00BC2119" w14:paraId="58CC80B5" w14:textId="77777777" w:rsidTr="000451A5">
        <w:trPr>
          <w:trHeight w:val="20"/>
          <w:jc w:val="center"/>
        </w:trPr>
        <w:tc>
          <w:tcPr>
            <w:tcW w:w="3628" w:type="dxa"/>
            <w:tcBorders>
              <w:top w:val="single" w:sz="4" w:space="0" w:color="auto"/>
              <w:left w:val="single" w:sz="4" w:space="0" w:color="auto"/>
              <w:right w:val="single" w:sz="4" w:space="0" w:color="auto"/>
            </w:tcBorders>
            <w:vAlign w:val="center"/>
            <w:hideMark/>
          </w:tcPr>
          <w:p w14:paraId="3CB19A58" w14:textId="77777777" w:rsidR="00E748C0" w:rsidRPr="00BC2119" w:rsidRDefault="00E748C0" w:rsidP="000451A5">
            <w:pPr>
              <w:pStyle w:val="TAL"/>
              <w:rPr>
                <w:vertAlign w:val="superscript"/>
              </w:rPr>
            </w:pPr>
            <w:r w:rsidRPr="00BC2119">
              <w:t>Io</w:t>
            </w:r>
            <w:r w:rsidRPr="00BC2119">
              <w:rPr>
                <w:vertAlign w:val="superscript"/>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47AF0B9" w14:textId="77777777" w:rsidR="00E748C0" w:rsidRPr="00BC2119" w:rsidRDefault="00E748C0" w:rsidP="000451A5">
            <w:pPr>
              <w:pStyle w:val="TAC"/>
            </w:pPr>
            <w:r w:rsidRPr="00BC2119">
              <w:t>dBm/95.04 MHz</w:t>
            </w:r>
            <w:r w:rsidRPr="00BC2119">
              <w:rPr>
                <w:vertAlign w:val="superscript"/>
              </w:rPr>
              <w:t xml:space="preserve"> </w:t>
            </w:r>
            <w:r w:rsidRPr="00BC2119">
              <w:rPr>
                <w:vertAlign w:val="superscript"/>
              </w:rPr>
              <w:br/>
              <w:t>Note4</w:t>
            </w:r>
          </w:p>
        </w:tc>
        <w:tc>
          <w:tcPr>
            <w:tcW w:w="1661" w:type="dxa"/>
            <w:gridSpan w:val="2"/>
            <w:tcBorders>
              <w:top w:val="single" w:sz="4" w:space="0" w:color="auto"/>
              <w:left w:val="single" w:sz="4" w:space="0" w:color="auto"/>
              <w:right w:val="single" w:sz="4" w:space="0" w:color="auto"/>
            </w:tcBorders>
            <w:vAlign w:val="center"/>
            <w:hideMark/>
          </w:tcPr>
          <w:p w14:paraId="7B719902" w14:textId="77777777" w:rsidR="00E748C0" w:rsidRPr="00BC2119" w:rsidRDefault="00E748C0" w:rsidP="000451A5">
            <w:pPr>
              <w:pStyle w:val="TAC"/>
            </w:pPr>
            <w:r w:rsidRPr="00BC2119">
              <w:t>-59.2</w:t>
            </w:r>
          </w:p>
        </w:tc>
        <w:tc>
          <w:tcPr>
            <w:tcW w:w="1663" w:type="dxa"/>
            <w:gridSpan w:val="2"/>
            <w:tcBorders>
              <w:top w:val="single" w:sz="4" w:space="0" w:color="auto"/>
              <w:left w:val="single" w:sz="4" w:space="0" w:color="auto"/>
              <w:right w:val="single" w:sz="4" w:space="0" w:color="auto"/>
            </w:tcBorders>
            <w:vAlign w:val="center"/>
          </w:tcPr>
          <w:p w14:paraId="5007DD95" w14:textId="77777777" w:rsidR="00E748C0" w:rsidRPr="00BC2119" w:rsidRDefault="00E748C0" w:rsidP="000451A5">
            <w:pPr>
              <w:pStyle w:val="TAC"/>
            </w:pPr>
            <w:r w:rsidRPr="00BC2119">
              <w:t>-64</w:t>
            </w:r>
          </w:p>
        </w:tc>
      </w:tr>
      <w:tr w:rsidR="00E748C0" w:rsidRPr="00BC2119" w14:paraId="0E67881D" w14:textId="77777777" w:rsidTr="000451A5">
        <w:trPr>
          <w:trHeight w:val="20"/>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387288F4" w14:textId="77777777" w:rsidR="00E748C0" w:rsidRPr="00BC2119" w:rsidRDefault="00E748C0" w:rsidP="000451A5">
            <w:pPr>
              <w:pStyle w:val="TAN"/>
              <w:ind w:left="850" w:hanging="850"/>
            </w:pPr>
            <w:r w:rsidRPr="00BC2119">
              <w:t>Note 1:</w:t>
            </w:r>
            <w:r w:rsidRPr="00BC2119">
              <w:tab/>
              <w:t xml:space="preserve">Interference from other cells and noise sources not specified in the test is assumed to be constant over subcarriers and time and shall be modelled as AWGN of appropriate power for </w:t>
            </w:r>
            <w:r w:rsidRPr="00BC2119">
              <w:rPr>
                <w:rFonts w:eastAsia="Calibri" w:cs="v4.2.0"/>
                <w:noProof/>
                <w:position w:val="-12"/>
                <w:szCs w:val="22"/>
              </w:rPr>
              <w:object w:dxaOrig="405" w:dyaOrig="345" w14:anchorId="5C460B44">
                <v:shape id="_x0000_i1255" type="#_x0000_t75" alt="" style="width:19.5pt;height:12.9pt;mso-width-percent:0;mso-height-percent:0;mso-width-percent:0;mso-height-percent:0" o:ole="" fillcolor="window">
                  <v:imagedata r:id="rId11" o:title=""/>
                </v:shape>
                <o:OLEObject Type="Embed" ProgID="Equation.3" ShapeID="_x0000_i1255" DrawAspect="Content" ObjectID="_1781672550" r:id="rId275"/>
              </w:object>
            </w:r>
            <w:r w:rsidRPr="00BC2119">
              <w:t xml:space="preserve"> to be fulfilled.</w:t>
            </w:r>
          </w:p>
          <w:p w14:paraId="1CFCD362" w14:textId="77777777" w:rsidR="00E748C0" w:rsidRPr="00BC2119" w:rsidRDefault="00E748C0" w:rsidP="000451A5">
            <w:pPr>
              <w:pStyle w:val="TAN"/>
              <w:ind w:left="850" w:hanging="850"/>
            </w:pPr>
            <w:r w:rsidRPr="00BC2119">
              <w:t>Note 2:</w:t>
            </w:r>
            <w:r w:rsidRPr="00BC2119">
              <w:tab/>
              <w:t>CSI-SINR, CSI-RSRP, and Io levels have been derived from other parameters for information purposes. They are not settable parameters themselves.</w:t>
            </w:r>
          </w:p>
          <w:p w14:paraId="2A4608CE" w14:textId="77777777" w:rsidR="00E748C0" w:rsidRPr="00BC2119" w:rsidRDefault="00E748C0" w:rsidP="000451A5">
            <w:pPr>
              <w:pStyle w:val="TAN"/>
              <w:ind w:left="850" w:hanging="850"/>
            </w:pPr>
            <w:r w:rsidRPr="00BC2119">
              <w:t>Note 3:</w:t>
            </w:r>
            <w:r w:rsidRPr="00BC2119">
              <w:tab/>
              <w:t>CSI-SINR and CSI-RSRP minimum requirements are specified assuming independent interference and noise at each receiver antenna port.</w:t>
            </w:r>
          </w:p>
          <w:p w14:paraId="5BCC9522" w14:textId="77777777" w:rsidR="00E748C0" w:rsidRPr="00BC2119" w:rsidRDefault="00E748C0" w:rsidP="000451A5">
            <w:pPr>
              <w:pStyle w:val="TAN"/>
              <w:ind w:left="850" w:hanging="850"/>
            </w:pPr>
            <w:r w:rsidRPr="00BC2119">
              <w:t>Note 4:</w:t>
            </w:r>
            <w:r w:rsidRPr="00BC2119">
              <w:tab/>
              <w:t>Equivalent power received by an antenna with 0dBi gain at the centre of the quiet zone</w:t>
            </w:r>
            <w:r>
              <w:t>.</w:t>
            </w:r>
          </w:p>
          <w:p w14:paraId="5282326F" w14:textId="77777777" w:rsidR="00E748C0" w:rsidRPr="00BC2119" w:rsidRDefault="00E748C0" w:rsidP="000451A5">
            <w:pPr>
              <w:pStyle w:val="TAN"/>
              <w:ind w:left="850" w:hanging="850"/>
            </w:pPr>
            <w:r w:rsidRPr="00BC2119">
              <w:t>Note 5:</w:t>
            </w:r>
            <w:r w:rsidRPr="00BC2119">
              <w:tab/>
              <w:t>As observed with 0dBi gain antenna at the centre of the quiet zone</w:t>
            </w:r>
            <w:r>
              <w:t>.</w:t>
            </w:r>
          </w:p>
          <w:p w14:paraId="67D5BA8B" w14:textId="77777777" w:rsidR="00E748C0" w:rsidRPr="00BC2119" w:rsidRDefault="00E748C0" w:rsidP="000451A5">
            <w:pPr>
              <w:pStyle w:val="TAN"/>
              <w:ind w:left="850" w:hanging="850"/>
            </w:pPr>
            <w:r w:rsidRPr="00BC2119">
              <w:t>Note 6:</w:t>
            </w:r>
            <w:r w:rsidRPr="00BC2119">
              <w:tab/>
              <w:t>NR operating band groups are as defined in Clause 3.5.2</w:t>
            </w:r>
            <w:r>
              <w:t xml:space="preserve"> in TS 38.133 [6]</w:t>
            </w:r>
            <w:r w:rsidRPr="00BC2119">
              <w:t>.</w:t>
            </w:r>
          </w:p>
          <w:p w14:paraId="0D6247C2" w14:textId="77777777" w:rsidR="00E748C0" w:rsidRPr="00BC2119" w:rsidRDefault="00E748C0" w:rsidP="000451A5">
            <w:pPr>
              <w:pStyle w:val="TAN"/>
              <w:ind w:left="850" w:hanging="850"/>
            </w:pPr>
            <w:r w:rsidRPr="00BC2119">
              <w:rPr>
                <w:rFonts w:cs="Arial"/>
              </w:rPr>
              <w:t>Note 7:</w:t>
            </w:r>
            <w:r w:rsidRPr="00BC2119">
              <w:rPr>
                <w:rFonts w:cs="Arial"/>
              </w:rPr>
              <w:tab/>
              <w:t>Information about types of UE beam is given in B.2.1.3</w:t>
            </w:r>
            <w:r>
              <w:t xml:space="preserve"> in TS 38.133 [6]</w:t>
            </w:r>
            <w:r w:rsidRPr="00BC2119">
              <w:rPr>
                <w:rFonts w:cs="Arial"/>
              </w:rPr>
              <w:t xml:space="preserve"> and does not limit UE implementation or test system implementation</w:t>
            </w:r>
            <w:r>
              <w:rPr>
                <w:rFonts w:cs="Arial"/>
              </w:rPr>
              <w:t>.</w:t>
            </w:r>
          </w:p>
        </w:tc>
      </w:tr>
    </w:tbl>
    <w:p w14:paraId="16000993" w14:textId="77777777" w:rsidR="00E748C0" w:rsidRDefault="00E748C0" w:rsidP="00E748C0"/>
    <w:p w14:paraId="30C0B15B" w14:textId="401C3A94" w:rsidR="00E748C0" w:rsidRDefault="00E748C0" w:rsidP="00E748C0">
      <w:r>
        <w:t>For the test to pass, the ratio of successful reported values in each test shall be more than 90% with a confidence level of 95%.</w:t>
      </w:r>
    </w:p>
    <w:p w14:paraId="62986CF4" w14:textId="77777777" w:rsidR="002E3314" w:rsidRDefault="002E3314" w:rsidP="002E3314">
      <w:pPr>
        <w:pStyle w:val="Heading4"/>
      </w:pPr>
      <w:r>
        <w:t>5.7.9.2</w:t>
      </w:r>
      <w:r>
        <w:tab/>
      </w:r>
      <w:r w:rsidRPr="00DB2FA7">
        <w:rPr>
          <w:rFonts w:eastAsiaTheme="minorEastAsia"/>
        </w:rPr>
        <w:t xml:space="preserve">EN-DC </w:t>
      </w:r>
      <w:r>
        <w:rPr>
          <w:rFonts w:eastAsiaTheme="minorEastAsia"/>
        </w:rPr>
        <w:t>i</w:t>
      </w:r>
      <w:r w:rsidRPr="00DB2FA7">
        <w:rPr>
          <w:rFonts w:eastAsiaTheme="minorEastAsia"/>
        </w:rPr>
        <w:t>nter-frequency measurement accuracy with FR2 serving cell and FR2 TDD target cell</w:t>
      </w:r>
    </w:p>
    <w:p w14:paraId="0C98B9D1" w14:textId="77777777" w:rsidR="002E3314" w:rsidRDefault="002E3314" w:rsidP="002E3314">
      <w:pPr>
        <w:pStyle w:val="EditorsNote"/>
      </w:pPr>
      <w:r>
        <w:t>Editor's Note: This test case is incomplete in following aspects:</w:t>
      </w:r>
    </w:p>
    <w:p w14:paraId="5A1D2CFD" w14:textId="77777777" w:rsidR="002E3314" w:rsidRDefault="002E3314" w:rsidP="002E3314">
      <w:pPr>
        <w:pStyle w:val="EditorsNote"/>
      </w:pPr>
      <w:r>
        <w:t>-</w:t>
      </w:r>
      <w:r>
        <w:tab/>
        <w:t>Message contents are missing</w:t>
      </w:r>
    </w:p>
    <w:p w14:paraId="2C53CA3E" w14:textId="77777777" w:rsidR="002E3314" w:rsidRDefault="002E3314" w:rsidP="002E3314">
      <w:pPr>
        <w:pStyle w:val="EditorsNote"/>
      </w:pPr>
      <w:r>
        <w:t>-</w:t>
      </w:r>
      <w:r>
        <w:tab/>
        <w:t>TT analysis is missing</w:t>
      </w:r>
    </w:p>
    <w:p w14:paraId="25826851" w14:textId="77777777" w:rsidR="002E3314" w:rsidRDefault="002E3314" w:rsidP="002E3314">
      <w:pPr>
        <w:pStyle w:val="Heading5"/>
        <w:rPr>
          <w:lang w:eastAsia="zh-CN"/>
        </w:rPr>
      </w:pPr>
      <w:r>
        <w:rPr>
          <w:lang w:eastAsia="zh-CN"/>
        </w:rPr>
        <w:t>5.7.9.2.1</w:t>
      </w:r>
      <w:r>
        <w:rPr>
          <w:lang w:eastAsia="zh-CN"/>
        </w:rPr>
        <w:tab/>
        <w:t>Test purpose</w:t>
      </w:r>
    </w:p>
    <w:p w14:paraId="16E8C352" w14:textId="77777777" w:rsidR="002E3314" w:rsidRPr="00BC2119" w:rsidRDefault="002E3314" w:rsidP="002E3314">
      <w:r w:rsidRPr="00BC2119">
        <w:t xml:space="preserve">The purpose of this test is to verify that the CSI-SINR measurement accuracy is within the specified limits. This test will verify the requirements in </w:t>
      </w:r>
      <w:r>
        <w:t>Clause</w:t>
      </w:r>
      <w:r w:rsidRPr="00BC2119">
        <w:t xml:space="preserve"> 10.1.15.2.1 and 10.1.15.2.2 </w:t>
      </w:r>
      <w:r>
        <w:rPr>
          <w:rFonts w:eastAsiaTheme="minorEastAsia"/>
        </w:rPr>
        <w:t xml:space="preserve">in TS 38.133 [6] </w:t>
      </w:r>
      <w:r w:rsidRPr="00BC2119">
        <w:t>for inter-frequency measurement.</w:t>
      </w:r>
    </w:p>
    <w:p w14:paraId="7A99D6BC" w14:textId="77777777" w:rsidR="002E3314" w:rsidRDefault="002E3314" w:rsidP="002E3314">
      <w:pPr>
        <w:pStyle w:val="Heading5"/>
        <w:ind w:left="0" w:firstLine="0"/>
        <w:rPr>
          <w:lang w:eastAsia="zh-CN"/>
        </w:rPr>
      </w:pPr>
      <w:r>
        <w:rPr>
          <w:lang w:eastAsia="zh-CN"/>
        </w:rPr>
        <w:t>5.7.9.2.2</w:t>
      </w:r>
      <w:r>
        <w:rPr>
          <w:lang w:eastAsia="zh-CN"/>
        </w:rPr>
        <w:tab/>
      </w:r>
      <w:r>
        <w:rPr>
          <w:lang w:eastAsia="zh-CN"/>
        </w:rPr>
        <w:tab/>
      </w:r>
      <w:r>
        <w:rPr>
          <w:lang w:eastAsia="zh-CN"/>
        </w:rPr>
        <w:tab/>
        <w:t>Test applicability</w:t>
      </w:r>
    </w:p>
    <w:p w14:paraId="7ACFE21B" w14:textId="77777777" w:rsidR="002E3314" w:rsidRDefault="002E3314" w:rsidP="002E3314">
      <w:r>
        <w:t>This test applies to all types of NR UE Rel-16 and forward.</w:t>
      </w:r>
    </w:p>
    <w:p w14:paraId="142210BC" w14:textId="77777777" w:rsidR="002E3314" w:rsidRDefault="002E3314" w:rsidP="002E3314">
      <w:pPr>
        <w:pStyle w:val="Heading5"/>
        <w:rPr>
          <w:lang w:eastAsia="zh-CN"/>
        </w:rPr>
      </w:pPr>
      <w:r>
        <w:rPr>
          <w:lang w:eastAsia="zh-CN"/>
        </w:rPr>
        <w:t>5.7.9.2.3</w:t>
      </w:r>
      <w:r>
        <w:rPr>
          <w:lang w:eastAsia="zh-CN"/>
        </w:rPr>
        <w:tab/>
        <w:t>Minimum conformance requirements</w:t>
      </w:r>
    </w:p>
    <w:p w14:paraId="79E8B790" w14:textId="77777777" w:rsidR="002E3314" w:rsidRDefault="002E3314" w:rsidP="002E3314">
      <w:r>
        <w:t>The minimum conformance requirements are defined in Clause 5.7.9.0.2.</w:t>
      </w:r>
    </w:p>
    <w:p w14:paraId="6FD70326" w14:textId="77777777" w:rsidR="002E3314" w:rsidRDefault="002E3314" w:rsidP="002E3314">
      <w:r>
        <w:t>The normative reference for this requirement is in TS 38.133 [6] A.5.7.9.2.</w:t>
      </w:r>
    </w:p>
    <w:p w14:paraId="26A0C21E" w14:textId="77777777" w:rsidR="002E3314" w:rsidRDefault="002E3314" w:rsidP="002E3314">
      <w:pPr>
        <w:pStyle w:val="Heading5"/>
        <w:rPr>
          <w:lang w:eastAsia="zh-CN"/>
        </w:rPr>
      </w:pPr>
      <w:r>
        <w:rPr>
          <w:lang w:eastAsia="zh-CN"/>
        </w:rPr>
        <w:t>5.7.9.2.4</w:t>
      </w:r>
      <w:r>
        <w:rPr>
          <w:lang w:eastAsia="zh-CN"/>
        </w:rPr>
        <w:tab/>
        <w:t>Test description</w:t>
      </w:r>
    </w:p>
    <w:p w14:paraId="0043AF60" w14:textId="77777777" w:rsidR="002E3314" w:rsidRPr="00294128" w:rsidRDefault="002E3314" w:rsidP="002E3314">
      <w:pPr>
        <w:pStyle w:val="H6"/>
        <w:keepLines w:val="0"/>
        <w:ind w:left="1710" w:hanging="1715"/>
        <w:rPr>
          <w:sz w:val="22"/>
          <w:szCs w:val="22"/>
          <w:lang w:val="en-US" w:eastAsia="zh-CN"/>
        </w:rPr>
      </w:pPr>
      <w:r>
        <w:rPr>
          <w:sz w:val="22"/>
          <w:szCs w:val="22"/>
        </w:rPr>
        <w:t>5.7.9.2</w:t>
      </w:r>
      <w:r w:rsidRPr="00294128">
        <w:rPr>
          <w:sz w:val="22"/>
          <w:szCs w:val="22"/>
        </w:rPr>
        <w:t>.4.1</w:t>
      </w:r>
      <w:r>
        <w:rPr>
          <w:sz w:val="22"/>
          <w:szCs w:val="22"/>
        </w:rPr>
        <w:tab/>
      </w:r>
      <w:r w:rsidRPr="00294128">
        <w:rPr>
          <w:sz w:val="22"/>
          <w:szCs w:val="22"/>
        </w:rPr>
        <w:t>Initial conditions</w:t>
      </w:r>
    </w:p>
    <w:p w14:paraId="3FABAB60" w14:textId="77777777" w:rsidR="002E3314" w:rsidRDefault="002E3314" w:rsidP="002E3314">
      <w:pPr>
        <w:spacing w:after="0"/>
      </w:pPr>
      <w:r w:rsidRPr="00BC2119">
        <w:t xml:space="preserve">Supported test configurations are shown in Table </w:t>
      </w:r>
      <w:r>
        <w:t>5.7.9.2</w:t>
      </w:r>
      <w:r w:rsidRPr="0058127C">
        <w:t>.4.1</w:t>
      </w:r>
      <w:r w:rsidRPr="00BC2119">
        <w:t>-1.</w:t>
      </w:r>
    </w:p>
    <w:p w14:paraId="37DA4FE1" w14:textId="77777777" w:rsidR="002E3314" w:rsidRPr="00BC2119" w:rsidRDefault="002E3314" w:rsidP="002E3314">
      <w:pPr>
        <w:pStyle w:val="TH"/>
      </w:pPr>
      <w:r w:rsidRPr="00BC2119">
        <w:t xml:space="preserve">Table </w:t>
      </w:r>
      <w:r w:rsidRPr="00DB2FA7">
        <w:t>5.7.9.2.4.1</w:t>
      </w:r>
      <w:r w:rsidRPr="00BC2119">
        <w:t xml:space="preserve">-1: CSI-SINR </w:t>
      </w:r>
      <w:r>
        <w:t>i</w:t>
      </w:r>
      <w:r w:rsidRPr="00BC2119">
        <w:t>nter frequency CSI-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5"/>
        <w:gridCol w:w="7283"/>
      </w:tblGrid>
      <w:tr w:rsidR="002E3314" w:rsidRPr="00BC2119" w14:paraId="5CA2E925" w14:textId="77777777" w:rsidTr="000451A5">
        <w:trPr>
          <w:jc w:val="center"/>
        </w:trPr>
        <w:tc>
          <w:tcPr>
            <w:tcW w:w="2376" w:type="dxa"/>
            <w:shd w:val="clear" w:color="auto" w:fill="auto"/>
            <w:vAlign w:val="center"/>
          </w:tcPr>
          <w:p w14:paraId="4D372FF9" w14:textId="77777777" w:rsidR="002E3314" w:rsidRPr="00BC2119" w:rsidRDefault="002E3314" w:rsidP="000451A5">
            <w:pPr>
              <w:pStyle w:val="TAH"/>
            </w:pPr>
            <w:r w:rsidRPr="00BC2119">
              <w:t>Configuration</w:t>
            </w:r>
          </w:p>
        </w:tc>
        <w:tc>
          <w:tcPr>
            <w:tcW w:w="7479" w:type="dxa"/>
            <w:shd w:val="clear" w:color="auto" w:fill="auto"/>
            <w:vAlign w:val="center"/>
          </w:tcPr>
          <w:p w14:paraId="59383700" w14:textId="77777777" w:rsidR="002E3314" w:rsidRPr="00BC2119" w:rsidRDefault="002E3314" w:rsidP="000451A5">
            <w:pPr>
              <w:pStyle w:val="TAH"/>
            </w:pPr>
            <w:r w:rsidRPr="00BC2119">
              <w:t>Description</w:t>
            </w:r>
          </w:p>
        </w:tc>
      </w:tr>
      <w:tr w:rsidR="002E3314" w:rsidRPr="00BC2119" w14:paraId="5AA142BF" w14:textId="77777777" w:rsidTr="000451A5">
        <w:trPr>
          <w:jc w:val="center"/>
        </w:trPr>
        <w:tc>
          <w:tcPr>
            <w:tcW w:w="2376" w:type="dxa"/>
            <w:shd w:val="clear" w:color="auto" w:fill="auto"/>
            <w:vAlign w:val="center"/>
          </w:tcPr>
          <w:p w14:paraId="70D70ABA" w14:textId="77777777" w:rsidR="002E3314" w:rsidRPr="00BC2119" w:rsidRDefault="002E3314" w:rsidP="000451A5">
            <w:pPr>
              <w:pStyle w:val="TAL"/>
            </w:pPr>
            <w:r w:rsidRPr="00BC2119">
              <w:t>1</w:t>
            </w:r>
          </w:p>
        </w:tc>
        <w:tc>
          <w:tcPr>
            <w:tcW w:w="7479" w:type="dxa"/>
            <w:shd w:val="clear" w:color="auto" w:fill="auto"/>
            <w:vAlign w:val="center"/>
          </w:tcPr>
          <w:p w14:paraId="04C37D0E" w14:textId="77777777" w:rsidR="002E3314" w:rsidRPr="00BC2119" w:rsidRDefault="002E3314" w:rsidP="000451A5">
            <w:pPr>
              <w:pStyle w:val="TAL"/>
            </w:pPr>
            <w:r w:rsidRPr="00BC2119">
              <w:t xml:space="preserve">LTE FDD, NR 120 kHz SSB </w:t>
            </w:r>
            <w:r>
              <w:rPr>
                <w:rFonts w:hint="eastAsia"/>
              </w:rPr>
              <w:t xml:space="preserve">and CSI-RS </w:t>
            </w:r>
            <w:r w:rsidRPr="00BC2119">
              <w:t>SCS, 100 MHz bandwidth, TDD duplex mode</w:t>
            </w:r>
          </w:p>
        </w:tc>
      </w:tr>
      <w:tr w:rsidR="002E3314" w:rsidRPr="00BC2119" w14:paraId="3752EB2D" w14:textId="77777777" w:rsidTr="000451A5">
        <w:trPr>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14:paraId="778A9038" w14:textId="77777777" w:rsidR="002E3314" w:rsidRPr="00BC2119" w:rsidRDefault="002E3314" w:rsidP="000451A5">
            <w:pPr>
              <w:pStyle w:val="TAL"/>
            </w:pPr>
            <w:r w:rsidRPr="00BC2119">
              <w:t>2</w:t>
            </w:r>
          </w:p>
        </w:tc>
        <w:tc>
          <w:tcPr>
            <w:tcW w:w="7479" w:type="dxa"/>
            <w:tcBorders>
              <w:top w:val="single" w:sz="4" w:space="0" w:color="auto"/>
              <w:left w:val="single" w:sz="4" w:space="0" w:color="auto"/>
              <w:bottom w:val="single" w:sz="4" w:space="0" w:color="auto"/>
              <w:right w:val="single" w:sz="4" w:space="0" w:color="auto"/>
            </w:tcBorders>
            <w:shd w:val="clear" w:color="auto" w:fill="auto"/>
            <w:vAlign w:val="center"/>
          </w:tcPr>
          <w:p w14:paraId="19CBB7B2" w14:textId="77777777" w:rsidR="002E3314" w:rsidRPr="00BC2119" w:rsidRDefault="002E3314" w:rsidP="000451A5">
            <w:pPr>
              <w:pStyle w:val="TAL"/>
            </w:pPr>
            <w:r w:rsidRPr="00BC2119">
              <w:t>LTE TDD, NR 120 kHz SSB</w:t>
            </w:r>
            <w:r>
              <w:rPr>
                <w:rFonts w:hint="eastAsia"/>
              </w:rPr>
              <w:t xml:space="preserve"> and CSI-RS</w:t>
            </w:r>
            <w:r w:rsidRPr="00BC2119">
              <w:t xml:space="preserve"> SCS, 100 MHz bandwidth, TDD duplex mode</w:t>
            </w:r>
          </w:p>
        </w:tc>
      </w:tr>
    </w:tbl>
    <w:p w14:paraId="2EEF4CDF" w14:textId="77777777" w:rsidR="009D717C" w:rsidRDefault="009D717C" w:rsidP="002E3314"/>
    <w:p w14:paraId="0314EA14" w14:textId="3E03B2CE" w:rsidR="002E3314" w:rsidRDefault="002E3314" w:rsidP="002E3314">
      <w:r>
        <w:t>Configure the test equipment and the DUT according to the parameters in Table 5.7.9.2</w:t>
      </w:r>
      <w:r w:rsidRPr="0058127C">
        <w:t>.4.1</w:t>
      </w:r>
      <w:r w:rsidRPr="00BC2119">
        <w:t>-</w:t>
      </w:r>
      <w:r>
        <w:t>2.</w:t>
      </w:r>
    </w:p>
    <w:p w14:paraId="5464B4BE" w14:textId="77777777" w:rsidR="002E3314" w:rsidRDefault="002E3314" w:rsidP="002E3314">
      <w:pPr>
        <w:pStyle w:val="TH"/>
        <w:keepLines w:val="0"/>
      </w:pPr>
      <w:r>
        <w:t xml:space="preserve">Table </w:t>
      </w:r>
      <w:r w:rsidRPr="0043684F">
        <w:t>5.7.9.</w:t>
      </w:r>
      <w:r>
        <w:t>2</w:t>
      </w:r>
      <w:r w:rsidRPr="0043684F">
        <w:t>.4.1-</w:t>
      </w:r>
      <w:r>
        <w:t>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3943"/>
        <w:gridCol w:w="3961"/>
      </w:tblGrid>
      <w:tr w:rsidR="002E3314" w14:paraId="10754C41"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3676AEB3" w14:textId="77777777" w:rsidR="002E3314" w:rsidRDefault="002E3314" w:rsidP="000451A5">
            <w:pPr>
              <w:pStyle w:val="TAH"/>
              <w:keepLines w:val="0"/>
            </w:pPr>
            <w:r>
              <w:t>Parameter</w:t>
            </w:r>
          </w:p>
        </w:tc>
        <w:tc>
          <w:tcPr>
            <w:tcW w:w="3943" w:type="dxa"/>
            <w:tcBorders>
              <w:top w:val="single" w:sz="4" w:space="0" w:color="auto"/>
              <w:left w:val="single" w:sz="4" w:space="0" w:color="auto"/>
              <w:bottom w:val="single" w:sz="4" w:space="0" w:color="auto"/>
              <w:right w:val="single" w:sz="4" w:space="0" w:color="auto"/>
            </w:tcBorders>
            <w:hideMark/>
          </w:tcPr>
          <w:p w14:paraId="0218D310" w14:textId="77777777" w:rsidR="002E3314" w:rsidRDefault="002E3314" w:rsidP="000451A5">
            <w:pPr>
              <w:pStyle w:val="TAH"/>
              <w:keepLines w:val="0"/>
            </w:pPr>
            <w:r>
              <w:t>Value</w:t>
            </w:r>
          </w:p>
        </w:tc>
        <w:tc>
          <w:tcPr>
            <w:tcW w:w="3961" w:type="dxa"/>
            <w:tcBorders>
              <w:top w:val="single" w:sz="4" w:space="0" w:color="auto"/>
              <w:left w:val="single" w:sz="4" w:space="0" w:color="auto"/>
              <w:bottom w:val="single" w:sz="4" w:space="0" w:color="auto"/>
              <w:right w:val="single" w:sz="4" w:space="0" w:color="auto"/>
            </w:tcBorders>
            <w:hideMark/>
          </w:tcPr>
          <w:p w14:paraId="0D65AB9D" w14:textId="77777777" w:rsidR="002E3314" w:rsidRDefault="002E3314" w:rsidP="000451A5">
            <w:pPr>
              <w:pStyle w:val="TAH"/>
              <w:keepLines w:val="0"/>
            </w:pPr>
            <w:r>
              <w:t>Comment</w:t>
            </w:r>
          </w:p>
        </w:tc>
      </w:tr>
      <w:tr w:rsidR="002E3314" w14:paraId="60583D74"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7EFB1627" w14:textId="77777777" w:rsidR="002E3314" w:rsidRDefault="002E3314" w:rsidP="000451A5">
            <w:pPr>
              <w:pStyle w:val="TAL"/>
              <w:keepLines w:val="0"/>
            </w:pPr>
            <w:r>
              <w:t>Test environment</w:t>
            </w:r>
          </w:p>
        </w:tc>
        <w:tc>
          <w:tcPr>
            <w:tcW w:w="3943" w:type="dxa"/>
            <w:tcBorders>
              <w:top w:val="single" w:sz="4" w:space="0" w:color="auto"/>
              <w:left w:val="single" w:sz="4" w:space="0" w:color="auto"/>
              <w:bottom w:val="single" w:sz="4" w:space="0" w:color="auto"/>
              <w:right w:val="single" w:sz="4" w:space="0" w:color="auto"/>
            </w:tcBorders>
            <w:hideMark/>
          </w:tcPr>
          <w:p w14:paraId="018DCD62" w14:textId="77777777" w:rsidR="002E3314" w:rsidRDefault="002E3314" w:rsidP="000451A5">
            <w:pPr>
              <w:pStyle w:val="TAL"/>
              <w:keepLines w:val="0"/>
            </w:pPr>
            <w:r>
              <w:t>NC</w:t>
            </w:r>
          </w:p>
        </w:tc>
        <w:tc>
          <w:tcPr>
            <w:tcW w:w="3961" w:type="dxa"/>
            <w:tcBorders>
              <w:top w:val="single" w:sz="4" w:space="0" w:color="auto"/>
              <w:left w:val="single" w:sz="4" w:space="0" w:color="auto"/>
              <w:bottom w:val="single" w:sz="4" w:space="0" w:color="auto"/>
              <w:right w:val="single" w:sz="4" w:space="0" w:color="auto"/>
            </w:tcBorders>
            <w:hideMark/>
          </w:tcPr>
          <w:p w14:paraId="380CDBC7" w14:textId="77777777" w:rsidR="002E3314" w:rsidRDefault="002E3314" w:rsidP="000451A5">
            <w:pPr>
              <w:pStyle w:val="TAL"/>
              <w:keepLines w:val="0"/>
            </w:pPr>
            <w:r>
              <w:t>As specified in TS 36.508 [25] Clause 4.1.</w:t>
            </w:r>
          </w:p>
        </w:tc>
      </w:tr>
      <w:tr w:rsidR="002E3314" w14:paraId="4971F2D2"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343A807B" w14:textId="77777777" w:rsidR="002E3314" w:rsidRDefault="002E3314" w:rsidP="000451A5">
            <w:pPr>
              <w:pStyle w:val="TAL"/>
              <w:keepLines w:val="0"/>
            </w:pPr>
            <w:r>
              <w:t>Test frequencies</w:t>
            </w:r>
          </w:p>
        </w:tc>
        <w:tc>
          <w:tcPr>
            <w:tcW w:w="7904" w:type="dxa"/>
            <w:gridSpan w:val="2"/>
            <w:tcBorders>
              <w:top w:val="single" w:sz="4" w:space="0" w:color="auto"/>
              <w:left w:val="single" w:sz="4" w:space="0" w:color="auto"/>
              <w:bottom w:val="single" w:sz="4" w:space="0" w:color="auto"/>
              <w:right w:val="single" w:sz="4" w:space="0" w:color="auto"/>
            </w:tcBorders>
            <w:hideMark/>
          </w:tcPr>
          <w:p w14:paraId="435FB365" w14:textId="77777777" w:rsidR="002E3314" w:rsidRDefault="002E3314" w:rsidP="000451A5">
            <w:pPr>
              <w:pStyle w:val="TAL"/>
              <w:keepLines w:val="0"/>
            </w:pPr>
            <w:r>
              <w:t>As specified in Annex E, E.1.1, E.1.3.2 and Table E.3-1 and TS 38.508-1 [14] Clause 4.3.1 for E-UTRA and 7.2.3 for NR.</w:t>
            </w:r>
          </w:p>
        </w:tc>
      </w:tr>
      <w:tr w:rsidR="002E3314" w14:paraId="41C7B00A"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337D46EB" w14:textId="77777777" w:rsidR="002E3314" w:rsidRDefault="002E3314" w:rsidP="000451A5">
            <w:pPr>
              <w:pStyle w:val="TAL"/>
              <w:keepLines w:val="0"/>
            </w:pPr>
            <w:r>
              <w:t>Channel bandwidth</w:t>
            </w:r>
          </w:p>
        </w:tc>
        <w:tc>
          <w:tcPr>
            <w:tcW w:w="7904" w:type="dxa"/>
            <w:gridSpan w:val="2"/>
            <w:tcBorders>
              <w:top w:val="single" w:sz="4" w:space="0" w:color="auto"/>
              <w:left w:val="single" w:sz="4" w:space="0" w:color="auto"/>
              <w:bottom w:val="single" w:sz="4" w:space="0" w:color="auto"/>
              <w:right w:val="single" w:sz="4" w:space="0" w:color="auto"/>
            </w:tcBorders>
            <w:hideMark/>
          </w:tcPr>
          <w:p w14:paraId="68167D09" w14:textId="77777777" w:rsidR="002E3314" w:rsidRDefault="002E3314" w:rsidP="000451A5">
            <w:pPr>
              <w:pStyle w:val="TAL"/>
              <w:keepLines w:val="0"/>
            </w:pPr>
            <w:r>
              <w:t>As specified by the selected test configuration.</w:t>
            </w:r>
          </w:p>
        </w:tc>
      </w:tr>
      <w:tr w:rsidR="002E3314" w14:paraId="38B9CDDC"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24B94D72" w14:textId="77777777" w:rsidR="002E3314" w:rsidRDefault="002E3314" w:rsidP="000451A5">
            <w:pPr>
              <w:pStyle w:val="TAL"/>
              <w:keepLines w:val="0"/>
            </w:pPr>
            <w:r>
              <w:t>Propagation conditions</w:t>
            </w:r>
          </w:p>
        </w:tc>
        <w:tc>
          <w:tcPr>
            <w:tcW w:w="3943" w:type="dxa"/>
            <w:tcBorders>
              <w:top w:val="single" w:sz="4" w:space="0" w:color="auto"/>
              <w:left w:val="single" w:sz="4" w:space="0" w:color="auto"/>
              <w:bottom w:val="single" w:sz="4" w:space="0" w:color="auto"/>
              <w:right w:val="single" w:sz="4" w:space="0" w:color="auto"/>
            </w:tcBorders>
            <w:hideMark/>
          </w:tcPr>
          <w:p w14:paraId="73DCD1C6" w14:textId="77777777" w:rsidR="002E3314" w:rsidRDefault="002E3314" w:rsidP="000451A5">
            <w:pPr>
              <w:pStyle w:val="TAL"/>
              <w:keepLines w:val="0"/>
            </w:pPr>
            <w:r>
              <w:t>AWGN</w:t>
            </w:r>
          </w:p>
        </w:tc>
        <w:tc>
          <w:tcPr>
            <w:tcW w:w="3961" w:type="dxa"/>
            <w:tcBorders>
              <w:top w:val="single" w:sz="4" w:space="0" w:color="auto"/>
              <w:left w:val="single" w:sz="4" w:space="0" w:color="auto"/>
              <w:bottom w:val="single" w:sz="4" w:space="0" w:color="auto"/>
              <w:right w:val="single" w:sz="4" w:space="0" w:color="auto"/>
            </w:tcBorders>
            <w:hideMark/>
          </w:tcPr>
          <w:p w14:paraId="79687E14" w14:textId="77777777" w:rsidR="002E3314" w:rsidRDefault="002E3314" w:rsidP="000451A5">
            <w:pPr>
              <w:pStyle w:val="TAL"/>
              <w:keepLines w:val="0"/>
            </w:pPr>
            <w:r>
              <w:t>As specified in Clause C.2.1</w:t>
            </w:r>
          </w:p>
        </w:tc>
      </w:tr>
      <w:tr w:rsidR="002E3314" w14:paraId="314CE1DC"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4B1B4FDB" w14:textId="77777777" w:rsidR="002E3314" w:rsidRDefault="002E3314" w:rsidP="000451A5">
            <w:pPr>
              <w:pStyle w:val="TAL"/>
              <w:keepLines w:val="0"/>
            </w:pPr>
            <w:r>
              <w:t>Connection Diagram</w:t>
            </w:r>
          </w:p>
        </w:tc>
        <w:tc>
          <w:tcPr>
            <w:tcW w:w="3943" w:type="dxa"/>
            <w:tcBorders>
              <w:top w:val="single" w:sz="4" w:space="0" w:color="auto"/>
              <w:left w:val="single" w:sz="4" w:space="0" w:color="auto"/>
              <w:bottom w:val="single" w:sz="4" w:space="0" w:color="auto"/>
              <w:right w:val="single" w:sz="4" w:space="0" w:color="auto"/>
            </w:tcBorders>
            <w:hideMark/>
          </w:tcPr>
          <w:p w14:paraId="71D363B7" w14:textId="2C1C8A4A" w:rsidR="002E3314" w:rsidRDefault="002E3314" w:rsidP="000451A5">
            <w:pPr>
              <w:pStyle w:val="TAL"/>
              <w:keepLines w:val="0"/>
            </w:pPr>
            <w:r>
              <w:t>TE Part:</w:t>
            </w:r>
            <w:r w:rsidR="009D717C">
              <w:t xml:space="preserve"> </w:t>
            </w:r>
            <w:r>
              <w:t>A.3.3.1.1</w:t>
            </w:r>
          </w:p>
          <w:p w14:paraId="55A5578B" w14:textId="5009CA1B" w:rsidR="002E3314" w:rsidRDefault="002E3314" w:rsidP="000451A5">
            <w:pPr>
              <w:pStyle w:val="TAL"/>
              <w:keepLines w:val="0"/>
            </w:pPr>
            <w:r>
              <w:t>DUT Part:</w:t>
            </w:r>
            <w:r w:rsidR="009D717C">
              <w:t xml:space="preserve"> </w:t>
            </w:r>
            <w:r>
              <w:t>A.3.4.1.1</w:t>
            </w:r>
          </w:p>
        </w:tc>
        <w:tc>
          <w:tcPr>
            <w:tcW w:w="3961" w:type="dxa"/>
            <w:tcBorders>
              <w:top w:val="single" w:sz="4" w:space="0" w:color="auto"/>
              <w:left w:val="single" w:sz="4" w:space="0" w:color="auto"/>
              <w:bottom w:val="single" w:sz="4" w:space="0" w:color="auto"/>
              <w:right w:val="single" w:sz="4" w:space="0" w:color="auto"/>
            </w:tcBorders>
            <w:hideMark/>
          </w:tcPr>
          <w:p w14:paraId="431C5746" w14:textId="77777777" w:rsidR="002E3314" w:rsidRDefault="002E3314" w:rsidP="000451A5">
            <w:pPr>
              <w:pStyle w:val="TAL"/>
              <w:keepLines w:val="0"/>
            </w:pPr>
            <w:r>
              <w:t>As specified in TS 38.508-1 [14] Annex A.</w:t>
            </w:r>
          </w:p>
        </w:tc>
      </w:tr>
      <w:tr w:rsidR="002E3314" w14:paraId="0D2D5DF7" w14:textId="77777777" w:rsidTr="000451A5">
        <w:trPr>
          <w:jc w:val="center"/>
        </w:trPr>
        <w:tc>
          <w:tcPr>
            <w:tcW w:w="1701" w:type="dxa"/>
            <w:tcBorders>
              <w:top w:val="single" w:sz="4" w:space="0" w:color="auto"/>
              <w:left w:val="single" w:sz="4" w:space="0" w:color="auto"/>
              <w:bottom w:val="single" w:sz="4" w:space="0" w:color="auto"/>
              <w:right w:val="single" w:sz="4" w:space="0" w:color="auto"/>
            </w:tcBorders>
            <w:hideMark/>
          </w:tcPr>
          <w:p w14:paraId="6D818F0F" w14:textId="77777777" w:rsidR="002E3314" w:rsidRDefault="002E3314" w:rsidP="000451A5">
            <w:pPr>
              <w:pStyle w:val="TAL"/>
              <w:keepLines w:val="0"/>
            </w:pPr>
            <w:r>
              <w:t>Exceptions to connection diagram</w:t>
            </w:r>
          </w:p>
        </w:tc>
        <w:tc>
          <w:tcPr>
            <w:tcW w:w="3943" w:type="dxa"/>
            <w:tcBorders>
              <w:top w:val="single" w:sz="4" w:space="0" w:color="auto"/>
              <w:left w:val="single" w:sz="4" w:space="0" w:color="auto"/>
              <w:bottom w:val="single" w:sz="4" w:space="0" w:color="auto"/>
              <w:right w:val="single" w:sz="4" w:space="0" w:color="auto"/>
            </w:tcBorders>
            <w:hideMark/>
          </w:tcPr>
          <w:p w14:paraId="1E5A1FFF" w14:textId="77777777" w:rsidR="002E3314" w:rsidRDefault="002E3314" w:rsidP="000451A5">
            <w:pPr>
              <w:pStyle w:val="TAL"/>
              <w:keepLines w:val="0"/>
            </w:pPr>
            <w:r>
              <w:t>N/A</w:t>
            </w:r>
          </w:p>
        </w:tc>
        <w:tc>
          <w:tcPr>
            <w:tcW w:w="3961" w:type="dxa"/>
            <w:tcBorders>
              <w:top w:val="single" w:sz="4" w:space="0" w:color="auto"/>
              <w:left w:val="single" w:sz="4" w:space="0" w:color="auto"/>
              <w:bottom w:val="single" w:sz="4" w:space="0" w:color="auto"/>
              <w:right w:val="single" w:sz="4" w:space="0" w:color="auto"/>
            </w:tcBorders>
          </w:tcPr>
          <w:p w14:paraId="028A42B2" w14:textId="77777777" w:rsidR="002E3314" w:rsidRDefault="002E3314" w:rsidP="000451A5">
            <w:pPr>
              <w:pStyle w:val="TAL"/>
              <w:keepLines w:val="0"/>
            </w:pPr>
          </w:p>
        </w:tc>
      </w:tr>
    </w:tbl>
    <w:p w14:paraId="207A8229" w14:textId="04F7CA90" w:rsidR="002E3314" w:rsidRDefault="002E3314" w:rsidP="002E3314"/>
    <w:p w14:paraId="16E0168F" w14:textId="77777777" w:rsidR="002E3314" w:rsidRDefault="002E3314" w:rsidP="002E3314">
      <w:pPr>
        <w:pStyle w:val="B1"/>
      </w:pPr>
      <w:r>
        <w:t>1.</w:t>
      </w:r>
      <w:r>
        <w:tab/>
        <w:t xml:space="preserve">Message contents are defined in Clause </w:t>
      </w:r>
      <w:r w:rsidRPr="00255001">
        <w:t>5.7.</w:t>
      </w:r>
      <w:r>
        <w:t>9</w:t>
      </w:r>
      <w:r w:rsidRPr="00255001">
        <w:t>.</w:t>
      </w:r>
      <w:r>
        <w:t>2</w:t>
      </w:r>
      <w:r w:rsidRPr="00255001">
        <w:t>.4.3</w:t>
      </w:r>
      <w:r>
        <w:t>.</w:t>
      </w:r>
    </w:p>
    <w:p w14:paraId="2DCE34F8" w14:textId="77777777" w:rsidR="002E3314" w:rsidRDefault="002E3314" w:rsidP="002E3314">
      <w:pPr>
        <w:pStyle w:val="B1"/>
      </w:pPr>
      <w:r>
        <w:t>2.</w:t>
      </w:r>
      <w:r>
        <w:tab/>
        <w:t>There are two carriers and three cells specified in the test.</w:t>
      </w:r>
      <w:r w:rsidRPr="000F04EC">
        <w:t xml:space="preserve"> </w:t>
      </w:r>
      <w:r w:rsidRPr="00BC2119">
        <w:t>In this test case the two NR cells (i.e., Cell 2 and Cell 3) are on different carrier frequencies and measurement gaps are provided.</w:t>
      </w:r>
      <w:r>
        <w:t xml:space="preserve"> E-UTRA Cell 1 is the E-UTRA PCell on the E-UTRA carrier</w:t>
      </w:r>
      <w:r w:rsidRPr="00B202A1">
        <w:t xml:space="preserve"> </w:t>
      </w:r>
      <w:r>
        <w:t xml:space="preserve">which </w:t>
      </w:r>
      <w:r w:rsidRPr="00BC2119">
        <w:t xml:space="preserve">is specified in </w:t>
      </w:r>
      <w:r>
        <w:t>Clause</w:t>
      </w:r>
      <w:r w:rsidRPr="00BC2119">
        <w:t xml:space="preserve"> A.3.7.2.1</w:t>
      </w:r>
      <w:r w:rsidRPr="00AB0D8D">
        <w:t xml:space="preserve"> </w:t>
      </w:r>
      <w:r>
        <w:t xml:space="preserve">in TS 38.133 [6]. </w:t>
      </w:r>
      <w:r w:rsidRPr="00BC2119">
        <w:t>The TCI status for Cell 1 is defined in Table A.3.16.2-1</w:t>
      </w:r>
      <w:r w:rsidRPr="00DB2FA7">
        <w:t xml:space="preserve"> </w:t>
      </w:r>
      <w:r>
        <w:t>in TS 38.133 [6]</w:t>
      </w:r>
      <w:r w:rsidRPr="00BC2119">
        <w:t xml:space="preserve"> and TRS configuration for Cell 1 is defined in Table A.3.17.2.1-1</w:t>
      </w:r>
      <w:r w:rsidRPr="00DB2FA7">
        <w:t xml:space="preserve"> </w:t>
      </w:r>
      <w:r>
        <w:t>in TS 38.133 [6]</w:t>
      </w:r>
      <w:r w:rsidRPr="00BC2119">
        <w:t>.</w:t>
      </w:r>
      <w:r>
        <w:t xml:space="preserve"> E-UTRA Cell 1 is configured according to TS 36.521-3 [26] Clause C.1.0 and C.1.1. Cell 2 is the NR PSCell on the NR FR2 carrier and Cell 3 is the neighbour cell on the same NR FR2 carrier. Cell 3 is the target for the CSI-SINR measurements.</w:t>
      </w:r>
    </w:p>
    <w:p w14:paraId="65459E05" w14:textId="29A7B8ED" w:rsidR="002E3314" w:rsidRDefault="002E3314" w:rsidP="002E3314">
      <w:pPr>
        <w:pStyle w:val="B1"/>
      </w:pPr>
      <w:r>
        <w:t>3.</w:t>
      </w:r>
      <w:r w:rsidR="00D5305A">
        <w:tab/>
      </w:r>
      <w:r>
        <w:t>The UE Rx beam peak direction has been obtained previously using one of the Rx Beam Peak Search procedures as described in Annex I.</w:t>
      </w:r>
    </w:p>
    <w:p w14:paraId="3ACC1310" w14:textId="43923D41" w:rsidR="002E3314" w:rsidRDefault="002E3314" w:rsidP="002E3314">
      <w:pPr>
        <w:pStyle w:val="H6"/>
        <w:keepLines w:val="0"/>
        <w:ind w:left="1710" w:hanging="1715"/>
        <w:rPr>
          <w:sz w:val="22"/>
          <w:szCs w:val="22"/>
        </w:rPr>
      </w:pPr>
      <w:r>
        <w:rPr>
          <w:sz w:val="22"/>
          <w:szCs w:val="22"/>
        </w:rPr>
        <w:t>5.7.9.2</w:t>
      </w:r>
      <w:r w:rsidRPr="005B586A">
        <w:rPr>
          <w:sz w:val="22"/>
          <w:szCs w:val="22"/>
        </w:rPr>
        <w:t>.4.</w:t>
      </w:r>
      <w:r>
        <w:rPr>
          <w:sz w:val="22"/>
          <w:szCs w:val="22"/>
        </w:rPr>
        <w:t>2</w:t>
      </w:r>
      <w:r>
        <w:rPr>
          <w:sz w:val="22"/>
          <w:szCs w:val="22"/>
        </w:rPr>
        <w:tab/>
        <w:t>Test</w:t>
      </w:r>
      <w:r w:rsidRPr="005B586A">
        <w:rPr>
          <w:sz w:val="22"/>
          <w:szCs w:val="22"/>
        </w:rPr>
        <w:t xml:space="preserve"> </w:t>
      </w:r>
      <w:r>
        <w:rPr>
          <w:sz w:val="22"/>
          <w:szCs w:val="22"/>
        </w:rPr>
        <w:t>procedure</w:t>
      </w:r>
    </w:p>
    <w:p w14:paraId="42042035" w14:textId="77777777" w:rsidR="002E3314" w:rsidRDefault="002E3314" w:rsidP="002E3314">
      <w:pPr>
        <w:pStyle w:val="B1"/>
      </w:pPr>
      <w:r>
        <w:t>1.</w:t>
      </w:r>
      <w:r>
        <w:tab/>
        <w:t xml:space="preserve">Ensure the UE is in state RRC_CONNECTED with generic procedure parameters </w:t>
      </w:r>
      <w:r>
        <w:rPr>
          <w:i/>
          <w:iCs/>
        </w:rPr>
        <w:t>Connectivity</w:t>
      </w:r>
      <w:r>
        <w:t xml:space="preserve"> EN-DC, DC bearer MCG and SCG, Connected without release </w:t>
      </w:r>
      <w:r>
        <w:rPr>
          <w:i/>
          <w:iCs/>
        </w:rPr>
        <w:t>On</w:t>
      </w:r>
      <w:r>
        <w:t xml:space="preserve"> and Test Mode </w:t>
      </w:r>
      <w:r>
        <w:rPr>
          <w:i/>
          <w:iCs/>
        </w:rPr>
        <w:t>On</w:t>
      </w:r>
      <w:r>
        <w:t xml:space="preserve"> according to TS 38.508-1 [14] Clause 4.5.</w:t>
      </w:r>
    </w:p>
    <w:p w14:paraId="33547177" w14:textId="77777777" w:rsidR="002E3314" w:rsidRDefault="002E3314" w:rsidP="002E3314">
      <w:pPr>
        <w:pStyle w:val="B1"/>
      </w:pPr>
      <w:r>
        <w:t>2.</w:t>
      </w:r>
      <w:r>
        <w:tab/>
        <w:t xml:space="preserve">Set the parameters according to Table </w:t>
      </w:r>
      <w:r w:rsidRPr="00BE0C5C">
        <w:t>5.7.</w:t>
      </w:r>
      <w:r>
        <w:t>9</w:t>
      </w:r>
      <w:r w:rsidRPr="00BE0C5C">
        <w:t>.</w:t>
      </w:r>
      <w:r>
        <w:t>2</w:t>
      </w:r>
      <w:r w:rsidRPr="00BE0C5C">
        <w:t>.5</w:t>
      </w:r>
      <w:r>
        <w:t xml:space="preserve">-1 and Table </w:t>
      </w:r>
      <w:r w:rsidRPr="00BE0C5C">
        <w:t>5.7.</w:t>
      </w:r>
      <w:r>
        <w:t>9</w:t>
      </w:r>
      <w:r w:rsidRPr="00BE0C5C">
        <w:t>.</w:t>
      </w:r>
      <w:r>
        <w:t>2</w:t>
      </w:r>
      <w:r w:rsidRPr="00BE0C5C">
        <w:t>.5</w:t>
      </w:r>
      <w:r>
        <w:t>-2 as appropriate.</w:t>
      </w:r>
    </w:p>
    <w:p w14:paraId="49919E66" w14:textId="77777777" w:rsidR="002E3314" w:rsidRDefault="002E3314" w:rsidP="002E3314">
      <w:pPr>
        <w:pStyle w:val="B1"/>
      </w:pPr>
      <w:r>
        <w:t>3.</w:t>
      </w:r>
      <w:r>
        <w:tab/>
        <w:t xml:space="preserve">The SS shall transmit an </w:t>
      </w:r>
      <w:r>
        <w:rPr>
          <w:i/>
        </w:rPr>
        <w:t>RRCConnectionReconfiguration</w:t>
      </w:r>
      <w:r>
        <w:t xml:space="preserve"> message on Cell 1.</w:t>
      </w:r>
    </w:p>
    <w:p w14:paraId="7276836C" w14:textId="77777777" w:rsidR="002E3314" w:rsidRDefault="002E3314" w:rsidP="002E3314">
      <w:pPr>
        <w:pStyle w:val="B1"/>
      </w:pPr>
      <w:r>
        <w:t>4.</w:t>
      </w:r>
      <w:r>
        <w:tab/>
        <w:t xml:space="preserve">The UE shall transmit an </w:t>
      </w:r>
      <w:r>
        <w:rPr>
          <w:i/>
        </w:rPr>
        <w:t>RRCConnectionReconfigurationComplete</w:t>
      </w:r>
      <w:r>
        <w:t xml:space="preserve"> message.</w:t>
      </w:r>
    </w:p>
    <w:p w14:paraId="479CB44E" w14:textId="77777777" w:rsidR="002E3314" w:rsidRDefault="002E3314" w:rsidP="002E3314">
      <w:pPr>
        <w:pStyle w:val="B1"/>
      </w:pPr>
      <w:r>
        <w:t>5.</w:t>
      </w:r>
      <w:r>
        <w:tab/>
        <w:t>The UE shall transmit periodically MeasurementReport messages.</w:t>
      </w:r>
    </w:p>
    <w:p w14:paraId="61BDE7BB" w14:textId="77777777" w:rsidR="002E3314" w:rsidRDefault="002E3314" w:rsidP="002E3314">
      <w:pPr>
        <w:pStyle w:val="B1"/>
      </w:pPr>
      <w:r w:rsidRPr="002F4EED">
        <w:t>6.</w:t>
      </w:r>
      <w:r w:rsidRPr="002F4EED">
        <w:tab/>
        <w:t>After 10s wait from Step 3, the SS shall check the CSI-SINR reported values in the periodic MeasurementReport. The CSI-SINR value of Cell 3 reported by the UE is compared to the expected CSI-SINR. If the value is outside the limits (determined by Table 5.7.9.0.2.1-1 and Table 5.7.9.0.2.1-2) or the UE fails to report the measurement value for Cell 3, the number of failed iterations is increased by one. Otherwise, the number of passed iterations is increased by one.</w:t>
      </w:r>
    </w:p>
    <w:p w14:paraId="4D6FD124" w14:textId="77777777" w:rsidR="002E3314" w:rsidRDefault="002E3314" w:rsidP="002E3314">
      <w:pPr>
        <w:pStyle w:val="B1"/>
      </w:pPr>
      <w:r w:rsidRPr="002F4EED">
        <w:t>7.</w:t>
      </w:r>
      <w:r w:rsidRPr="002F4EED">
        <w:tab/>
        <w:t>The SS shall continue checking the MeasurementReport messages transmitted by the UE until the confidence level according to Table G.2.3-1 in Annex G is achieved.</w:t>
      </w:r>
    </w:p>
    <w:p w14:paraId="706A190A" w14:textId="7074E8C4" w:rsidR="002E3314" w:rsidRDefault="002E3314" w:rsidP="002E3314">
      <w:pPr>
        <w:pStyle w:val="B1"/>
      </w:pPr>
      <w:r>
        <w:t>8.</w:t>
      </w:r>
      <w:r>
        <w:tab/>
        <w:t xml:space="preserve">Set the parameters according to each sub-test in Table </w:t>
      </w:r>
      <w:r w:rsidRPr="00BE0C5C">
        <w:t>5.7.</w:t>
      </w:r>
      <w:r>
        <w:t>9</w:t>
      </w:r>
      <w:r w:rsidRPr="00BE0C5C">
        <w:t>.</w:t>
      </w:r>
      <w:r>
        <w:t>2</w:t>
      </w:r>
      <w:r w:rsidRPr="00BE0C5C">
        <w:t>.5</w:t>
      </w:r>
      <w:r>
        <w:t xml:space="preserve">-1 and Table </w:t>
      </w:r>
      <w:r w:rsidRPr="00BE0C5C">
        <w:t>5.7.</w:t>
      </w:r>
      <w:r>
        <w:t>9</w:t>
      </w:r>
      <w:r w:rsidRPr="00BE0C5C">
        <w:t>.</w:t>
      </w:r>
      <w:r>
        <w:t>2</w:t>
      </w:r>
      <w:r w:rsidRPr="00BE0C5C">
        <w:t>.5</w:t>
      </w:r>
      <w:r>
        <w:t>-2 as appropriate and repeat steps 5-7.</w:t>
      </w:r>
    </w:p>
    <w:p w14:paraId="314F82B4" w14:textId="77777777" w:rsidR="002E3314" w:rsidRPr="005B586A" w:rsidRDefault="002E3314" w:rsidP="002E3314">
      <w:pPr>
        <w:pStyle w:val="H6"/>
        <w:keepLines w:val="0"/>
        <w:ind w:left="1710" w:hanging="1715"/>
        <w:rPr>
          <w:sz w:val="22"/>
          <w:szCs w:val="22"/>
          <w:lang w:val="en-US" w:eastAsia="zh-CN"/>
        </w:rPr>
      </w:pPr>
      <w:r>
        <w:rPr>
          <w:sz w:val="22"/>
          <w:szCs w:val="22"/>
        </w:rPr>
        <w:t>5.7.9.2</w:t>
      </w:r>
      <w:r w:rsidRPr="005B586A">
        <w:rPr>
          <w:sz w:val="22"/>
          <w:szCs w:val="22"/>
        </w:rPr>
        <w:t>.4.</w:t>
      </w:r>
      <w:r>
        <w:rPr>
          <w:sz w:val="22"/>
          <w:szCs w:val="22"/>
        </w:rPr>
        <w:t>3</w:t>
      </w:r>
      <w:r>
        <w:rPr>
          <w:sz w:val="22"/>
          <w:szCs w:val="22"/>
        </w:rPr>
        <w:tab/>
        <w:t>Message</w:t>
      </w:r>
      <w:r w:rsidRPr="005B586A">
        <w:rPr>
          <w:sz w:val="22"/>
          <w:szCs w:val="22"/>
        </w:rPr>
        <w:t xml:space="preserve"> </w:t>
      </w:r>
      <w:r>
        <w:rPr>
          <w:sz w:val="22"/>
          <w:szCs w:val="22"/>
        </w:rPr>
        <w:t>contents</w:t>
      </w:r>
    </w:p>
    <w:p w14:paraId="525606C9" w14:textId="77777777" w:rsidR="002E3314" w:rsidRDefault="002E3314" w:rsidP="002E3314">
      <w:r>
        <w:t>[TBD]</w:t>
      </w:r>
    </w:p>
    <w:p w14:paraId="494F2D3A" w14:textId="77777777" w:rsidR="002E3314" w:rsidRDefault="002E3314" w:rsidP="002E3314">
      <w:pPr>
        <w:pStyle w:val="Heading5"/>
        <w:rPr>
          <w:lang w:eastAsia="zh-CN"/>
        </w:rPr>
      </w:pPr>
      <w:r>
        <w:rPr>
          <w:lang w:eastAsia="zh-CN"/>
        </w:rPr>
        <w:t>5.7.9.2.5</w:t>
      </w:r>
      <w:r>
        <w:rPr>
          <w:lang w:eastAsia="zh-CN"/>
        </w:rPr>
        <w:tab/>
        <w:t>Test Requirements</w:t>
      </w:r>
    </w:p>
    <w:p w14:paraId="7D86EC99" w14:textId="77777777" w:rsidR="002E3314" w:rsidRPr="00BC2119" w:rsidRDefault="002E3314" w:rsidP="002E3314">
      <w:r w:rsidRPr="00BC2119">
        <w:t xml:space="preserve">The CSI-SINR absolute measurement accuracy in test 1 shall be within the range Nominal CSI-SINR+3dB to Nominal CSI-SINR -4dB and the CSI-SINR measurement accuracy in test 2 shall be within the range Nominal CSI-SINR+3.5dB to Nominal CSI-SINR -4.5dB according to the requirements in </w:t>
      </w:r>
      <w:r>
        <w:t>Clause</w:t>
      </w:r>
      <w:r w:rsidRPr="00BC2119">
        <w:t xml:space="preserve"> </w:t>
      </w:r>
      <w:r>
        <w:t>5.7.9.0.2.1</w:t>
      </w:r>
      <w:r w:rsidRPr="00BC2119">
        <w:t xml:space="preserve"> with an additional -1dB margin reflecting the possible impact of UE self noise in the test. Nominal CSI-SINR is the value shown in </w:t>
      </w:r>
      <w:r>
        <w:t>Table</w:t>
      </w:r>
      <w:r w:rsidRPr="00BC2119">
        <w:t xml:space="preserve"> </w:t>
      </w:r>
      <w:r w:rsidRPr="00DB2FA7">
        <w:t>5.7.9.2.</w:t>
      </w:r>
      <w:r>
        <w:t>5-2</w:t>
      </w:r>
      <w:r>
        <w:rPr>
          <w:rFonts w:cs="Arial"/>
        </w:rPr>
        <w:t>.</w:t>
      </w:r>
    </w:p>
    <w:p w14:paraId="3C2FA451" w14:textId="77777777" w:rsidR="002E3314" w:rsidRDefault="002E3314" w:rsidP="002E3314">
      <w:r w:rsidRPr="00BC2119">
        <w:t xml:space="preserve">The CSI-SINR relative measurement accuracy shall fulfil the requirements in </w:t>
      </w:r>
      <w:r>
        <w:t>Clause</w:t>
      </w:r>
      <w:r w:rsidRPr="00BC2119">
        <w:t xml:space="preserve"> </w:t>
      </w:r>
      <w:r>
        <w:t>5.7.9.0.2.2</w:t>
      </w:r>
      <w:r w:rsidRPr="00BC2119">
        <w:t>.</w:t>
      </w:r>
    </w:p>
    <w:p w14:paraId="0ABF7F49" w14:textId="77777777" w:rsidR="002E3314" w:rsidRPr="00BC2119" w:rsidRDefault="002E3314" w:rsidP="002E3314">
      <w:pPr>
        <w:pStyle w:val="TH"/>
      </w:pPr>
      <w:r w:rsidRPr="00BC2119">
        <w:t xml:space="preserve">Table </w:t>
      </w:r>
      <w:r w:rsidRPr="000F04EC">
        <w:t>5.7.9.2.5</w:t>
      </w:r>
      <w:r w:rsidRPr="00BC2119">
        <w:rPr>
          <w:rFonts w:cs="Arial"/>
        </w:rPr>
        <w:t>-</w:t>
      </w:r>
      <w:r>
        <w:rPr>
          <w:rFonts w:cs="Arial"/>
        </w:rPr>
        <w:t>1</w:t>
      </w:r>
      <w:r w:rsidRPr="00BC2119">
        <w:t xml:space="preserve">: CSI-SINR </w:t>
      </w:r>
      <w:r>
        <w:t>i</w:t>
      </w:r>
      <w:r w:rsidRPr="00BC2119">
        <w:t>nter frequency general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0"/>
        <w:gridCol w:w="730"/>
        <w:gridCol w:w="876"/>
        <w:gridCol w:w="876"/>
        <w:gridCol w:w="876"/>
        <w:gridCol w:w="876"/>
        <w:gridCol w:w="730"/>
        <w:gridCol w:w="874"/>
      </w:tblGrid>
      <w:tr w:rsidR="002E3314" w:rsidRPr="00BC2119" w14:paraId="26BBA319" w14:textId="77777777" w:rsidTr="000451A5">
        <w:trPr>
          <w:jc w:val="center"/>
        </w:trPr>
        <w:tc>
          <w:tcPr>
            <w:tcW w:w="1968" w:type="pct"/>
            <w:vMerge w:val="restart"/>
            <w:tcBorders>
              <w:top w:val="single" w:sz="4" w:space="0" w:color="auto"/>
              <w:left w:val="single" w:sz="4" w:space="0" w:color="auto"/>
              <w:bottom w:val="single" w:sz="4" w:space="0" w:color="auto"/>
              <w:right w:val="single" w:sz="4" w:space="0" w:color="auto"/>
            </w:tcBorders>
            <w:vAlign w:val="center"/>
            <w:hideMark/>
          </w:tcPr>
          <w:p w14:paraId="6F82CE69" w14:textId="77777777" w:rsidR="002E3314" w:rsidRPr="00BC2119" w:rsidRDefault="002E3314" w:rsidP="000451A5">
            <w:pPr>
              <w:pStyle w:val="TAH"/>
            </w:pPr>
            <w:r w:rsidRPr="00BC2119">
              <w:t>Parameter</w:t>
            </w:r>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08358982" w14:textId="77777777" w:rsidR="002E3314" w:rsidRPr="00BC2119" w:rsidRDefault="002E3314" w:rsidP="000451A5">
            <w:pPr>
              <w:pStyle w:val="TAH"/>
            </w:pPr>
            <w:r w:rsidRPr="00BC2119">
              <w:t>Unit</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08E90158" w14:textId="77777777" w:rsidR="002E3314" w:rsidRPr="00BC2119" w:rsidRDefault="002E3314" w:rsidP="000451A5">
            <w:pPr>
              <w:pStyle w:val="TAH"/>
            </w:pPr>
            <w:r w:rsidRPr="00BC2119">
              <w:t>Test 1</w:t>
            </w:r>
          </w:p>
        </w:tc>
        <w:tc>
          <w:tcPr>
            <w:tcW w:w="910" w:type="pct"/>
            <w:gridSpan w:val="2"/>
            <w:tcBorders>
              <w:top w:val="single" w:sz="4" w:space="0" w:color="auto"/>
              <w:left w:val="single" w:sz="4" w:space="0" w:color="auto"/>
              <w:bottom w:val="single" w:sz="4" w:space="0" w:color="auto"/>
              <w:right w:val="single" w:sz="4" w:space="0" w:color="auto"/>
            </w:tcBorders>
            <w:vAlign w:val="center"/>
            <w:hideMark/>
          </w:tcPr>
          <w:p w14:paraId="6DE53A86" w14:textId="77777777" w:rsidR="002E3314" w:rsidRPr="00BC2119" w:rsidRDefault="002E3314" w:rsidP="000451A5">
            <w:pPr>
              <w:pStyle w:val="TAH"/>
            </w:pPr>
            <w:r w:rsidRPr="00BC2119">
              <w:t>Test 2</w:t>
            </w:r>
          </w:p>
        </w:tc>
        <w:tc>
          <w:tcPr>
            <w:tcW w:w="833" w:type="pct"/>
            <w:gridSpan w:val="2"/>
            <w:tcBorders>
              <w:top w:val="single" w:sz="4" w:space="0" w:color="auto"/>
              <w:left w:val="single" w:sz="4" w:space="0" w:color="auto"/>
              <w:bottom w:val="single" w:sz="4" w:space="0" w:color="auto"/>
              <w:right w:val="single" w:sz="4" w:space="0" w:color="auto"/>
            </w:tcBorders>
            <w:vAlign w:val="center"/>
            <w:hideMark/>
          </w:tcPr>
          <w:p w14:paraId="0E03114E" w14:textId="77777777" w:rsidR="002E3314" w:rsidRPr="00BC2119" w:rsidRDefault="002E3314" w:rsidP="000451A5">
            <w:pPr>
              <w:pStyle w:val="TAH"/>
            </w:pPr>
            <w:r w:rsidRPr="00BC2119">
              <w:t>Test 3</w:t>
            </w:r>
          </w:p>
        </w:tc>
      </w:tr>
      <w:tr w:rsidR="002E3314" w:rsidRPr="00BC2119" w14:paraId="481E6E3D" w14:textId="77777777" w:rsidTr="000451A5">
        <w:trPr>
          <w:jc w:val="center"/>
        </w:trPr>
        <w:tc>
          <w:tcPr>
            <w:tcW w:w="1968" w:type="pct"/>
            <w:vMerge/>
            <w:tcBorders>
              <w:top w:val="single" w:sz="4" w:space="0" w:color="auto"/>
              <w:left w:val="single" w:sz="4" w:space="0" w:color="auto"/>
              <w:bottom w:val="single" w:sz="4" w:space="0" w:color="auto"/>
              <w:right w:val="single" w:sz="4" w:space="0" w:color="auto"/>
            </w:tcBorders>
            <w:vAlign w:val="center"/>
            <w:hideMark/>
          </w:tcPr>
          <w:p w14:paraId="076CADAF" w14:textId="77777777" w:rsidR="002E3314" w:rsidRPr="00BC2119" w:rsidRDefault="002E3314" w:rsidP="000451A5">
            <w:pPr>
              <w:pStyle w:val="TAH"/>
              <w:rPr>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F4FBD81" w14:textId="77777777" w:rsidR="002E3314" w:rsidRPr="00BC2119" w:rsidRDefault="002E3314" w:rsidP="000451A5">
            <w:pPr>
              <w:pStyle w:val="TAH"/>
              <w:rPr>
                <w:rFonts w:eastAsia="Calibri"/>
                <w:szCs w:val="22"/>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61260123" w14:textId="77777777" w:rsidR="002E3314" w:rsidRPr="00BC2119" w:rsidRDefault="002E3314" w:rsidP="000451A5">
            <w:pPr>
              <w:pStyle w:val="TAH"/>
            </w:pPr>
            <w:r w:rsidRPr="00BC2119">
              <w:t>Cell 2</w:t>
            </w:r>
          </w:p>
        </w:tc>
        <w:tc>
          <w:tcPr>
            <w:tcW w:w="455" w:type="pct"/>
            <w:tcBorders>
              <w:top w:val="single" w:sz="4" w:space="0" w:color="auto"/>
              <w:left w:val="single" w:sz="4" w:space="0" w:color="auto"/>
              <w:bottom w:val="single" w:sz="4" w:space="0" w:color="auto"/>
              <w:right w:val="single" w:sz="4" w:space="0" w:color="auto"/>
            </w:tcBorders>
            <w:vAlign w:val="center"/>
            <w:hideMark/>
          </w:tcPr>
          <w:p w14:paraId="0A067E8D" w14:textId="77777777" w:rsidR="002E3314" w:rsidRPr="00BC2119" w:rsidRDefault="002E3314" w:rsidP="000451A5">
            <w:pPr>
              <w:pStyle w:val="TAH"/>
            </w:pPr>
            <w:r w:rsidRPr="00BC2119">
              <w:t>Cell 3</w:t>
            </w:r>
          </w:p>
        </w:tc>
        <w:tc>
          <w:tcPr>
            <w:tcW w:w="455" w:type="pct"/>
            <w:tcBorders>
              <w:top w:val="single" w:sz="4" w:space="0" w:color="auto"/>
              <w:left w:val="single" w:sz="4" w:space="0" w:color="auto"/>
              <w:bottom w:val="single" w:sz="4" w:space="0" w:color="auto"/>
              <w:right w:val="single" w:sz="4" w:space="0" w:color="auto"/>
            </w:tcBorders>
            <w:vAlign w:val="center"/>
            <w:hideMark/>
          </w:tcPr>
          <w:p w14:paraId="36318ABD" w14:textId="77777777" w:rsidR="002E3314" w:rsidRPr="00BC2119" w:rsidRDefault="002E3314" w:rsidP="000451A5">
            <w:pPr>
              <w:pStyle w:val="TAH"/>
            </w:pPr>
            <w:r w:rsidRPr="00BC2119">
              <w:t>Cell 2</w:t>
            </w:r>
          </w:p>
        </w:tc>
        <w:tc>
          <w:tcPr>
            <w:tcW w:w="455" w:type="pct"/>
            <w:tcBorders>
              <w:top w:val="single" w:sz="4" w:space="0" w:color="auto"/>
              <w:left w:val="single" w:sz="4" w:space="0" w:color="auto"/>
              <w:bottom w:val="single" w:sz="4" w:space="0" w:color="auto"/>
              <w:right w:val="single" w:sz="4" w:space="0" w:color="auto"/>
            </w:tcBorders>
            <w:vAlign w:val="center"/>
            <w:hideMark/>
          </w:tcPr>
          <w:p w14:paraId="25A4523F" w14:textId="77777777" w:rsidR="002E3314" w:rsidRPr="00BC2119" w:rsidRDefault="002E3314" w:rsidP="000451A5">
            <w:pPr>
              <w:pStyle w:val="TAH"/>
            </w:pPr>
            <w:r w:rsidRPr="00BC2119">
              <w:t>Cell 3</w:t>
            </w:r>
          </w:p>
        </w:tc>
        <w:tc>
          <w:tcPr>
            <w:tcW w:w="379" w:type="pct"/>
            <w:tcBorders>
              <w:top w:val="single" w:sz="4" w:space="0" w:color="auto"/>
              <w:left w:val="single" w:sz="4" w:space="0" w:color="auto"/>
              <w:bottom w:val="single" w:sz="4" w:space="0" w:color="auto"/>
              <w:right w:val="single" w:sz="4" w:space="0" w:color="auto"/>
            </w:tcBorders>
            <w:vAlign w:val="center"/>
            <w:hideMark/>
          </w:tcPr>
          <w:p w14:paraId="2BF40FB5" w14:textId="77777777" w:rsidR="002E3314" w:rsidRPr="00BC2119" w:rsidRDefault="002E3314" w:rsidP="000451A5">
            <w:pPr>
              <w:pStyle w:val="TAH"/>
            </w:pPr>
            <w:r w:rsidRPr="00BC2119">
              <w:t>Cell 2</w:t>
            </w:r>
          </w:p>
        </w:tc>
        <w:tc>
          <w:tcPr>
            <w:tcW w:w="454" w:type="pct"/>
            <w:tcBorders>
              <w:top w:val="single" w:sz="4" w:space="0" w:color="auto"/>
              <w:left w:val="single" w:sz="4" w:space="0" w:color="auto"/>
              <w:bottom w:val="single" w:sz="4" w:space="0" w:color="auto"/>
              <w:right w:val="single" w:sz="4" w:space="0" w:color="auto"/>
            </w:tcBorders>
            <w:vAlign w:val="center"/>
            <w:hideMark/>
          </w:tcPr>
          <w:p w14:paraId="4D0B5DE8" w14:textId="77777777" w:rsidR="002E3314" w:rsidRPr="00BC2119" w:rsidRDefault="002E3314" w:rsidP="000451A5">
            <w:pPr>
              <w:pStyle w:val="TAH"/>
            </w:pPr>
            <w:r w:rsidRPr="00BC2119">
              <w:t>Cell 3</w:t>
            </w:r>
          </w:p>
        </w:tc>
      </w:tr>
      <w:tr w:rsidR="002E3314" w:rsidRPr="00BC2119" w14:paraId="6D56F7F9"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vAlign w:val="center"/>
            <w:hideMark/>
          </w:tcPr>
          <w:p w14:paraId="5277F5A6" w14:textId="77777777" w:rsidR="002E3314" w:rsidRPr="00BC2119" w:rsidRDefault="002E3314" w:rsidP="000451A5">
            <w:pPr>
              <w:pStyle w:val="TAL"/>
              <w:rPr>
                <w:lang w:val="it-IT"/>
              </w:rPr>
            </w:pPr>
            <w:r w:rsidRPr="00BC2119">
              <w:rPr>
                <w:lang w:val="it-IT"/>
              </w:rPr>
              <w:t>SSB ARFCN</w:t>
            </w:r>
          </w:p>
        </w:tc>
        <w:tc>
          <w:tcPr>
            <w:tcW w:w="379" w:type="pct"/>
            <w:tcBorders>
              <w:top w:val="single" w:sz="4" w:space="0" w:color="auto"/>
              <w:left w:val="single" w:sz="4" w:space="0" w:color="auto"/>
              <w:bottom w:val="single" w:sz="4" w:space="0" w:color="auto"/>
              <w:right w:val="single" w:sz="4" w:space="0" w:color="auto"/>
            </w:tcBorders>
            <w:vAlign w:val="center"/>
          </w:tcPr>
          <w:p w14:paraId="5F17B2D3" w14:textId="77777777" w:rsidR="002E3314" w:rsidRPr="00BC2119" w:rsidRDefault="002E3314" w:rsidP="000451A5">
            <w:pPr>
              <w:pStyle w:val="TAC"/>
              <w:rPr>
                <w:lang w:val="it-IT"/>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2B343A78" w14:textId="77777777" w:rsidR="002E3314" w:rsidRPr="00BC2119" w:rsidRDefault="002E3314" w:rsidP="000451A5">
            <w:pPr>
              <w:pStyle w:val="TAC"/>
            </w:pPr>
            <w:r w:rsidRPr="00BC2119">
              <w:t>Freq1</w:t>
            </w:r>
          </w:p>
        </w:tc>
        <w:tc>
          <w:tcPr>
            <w:tcW w:w="455" w:type="pct"/>
            <w:tcBorders>
              <w:top w:val="single" w:sz="4" w:space="0" w:color="auto"/>
              <w:left w:val="single" w:sz="4" w:space="0" w:color="auto"/>
              <w:bottom w:val="single" w:sz="4" w:space="0" w:color="auto"/>
              <w:right w:val="single" w:sz="4" w:space="0" w:color="auto"/>
            </w:tcBorders>
            <w:vAlign w:val="center"/>
          </w:tcPr>
          <w:p w14:paraId="0DB3E410" w14:textId="77777777" w:rsidR="002E3314" w:rsidRPr="00BC2119" w:rsidRDefault="002E3314" w:rsidP="000451A5">
            <w:pPr>
              <w:pStyle w:val="TAC"/>
            </w:pPr>
            <w:r w:rsidRPr="00BC2119">
              <w:t>freq2</w:t>
            </w:r>
          </w:p>
        </w:tc>
        <w:tc>
          <w:tcPr>
            <w:tcW w:w="455" w:type="pct"/>
            <w:tcBorders>
              <w:top w:val="single" w:sz="4" w:space="0" w:color="auto"/>
              <w:left w:val="single" w:sz="4" w:space="0" w:color="auto"/>
              <w:bottom w:val="single" w:sz="4" w:space="0" w:color="auto"/>
              <w:right w:val="single" w:sz="4" w:space="0" w:color="auto"/>
            </w:tcBorders>
            <w:vAlign w:val="center"/>
            <w:hideMark/>
          </w:tcPr>
          <w:p w14:paraId="494104D1" w14:textId="77777777" w:rsidR="002E3314" w:rsidRPr="00BC2119" w:rsidRDefault="002E3314" w:rsidP="000451A5">
            <w:pPr>
              <w:pStyle w:val="TAC"/>
            </w:pPr>
            <w:r w:rsidRPr="00BC2119">
              <w:t>freq1</w:t>
            </w:r>
          </w:p>
        </w:tc>
        <w:tc>
          <w:tcPr>
            <w:tcW w:w="455" w:type="pct"/>
            <w:tcBorders>
              <w:top w:val="single" w:sz="4" w:space="0" w:color="auto"/>
              <w:left w:val="single" w:sz="4" w:space="0" w:color="auto"/>
              <w:bottom w:val="single" w:sz="4" w:space="0" w:color="auto"/>
              <w:right w:val="single" w:sz="4" w:space="0" w:color="auto"/>
            </w:tcBorders>
            <w:vAlign w:val="center"/>
          </w:tcPr>
          <w:p w14:paraId="5E6298F2" w14:textId="77777777" w:rsidR="002E3314" w:rsidRPr="00BC2119" w:rsidRDefault="002E3314" w:rsidP="000451A5">
            <w:pPr>
              <w:pStyle w:val="TAC"/>
            </w:pPr>
            <w:r w:rsidRPr="00BC2119">
              <w:t>Freq2</w:t>
            </w:r>
          </w:p>
        </w:tc>
        <w:tc>
          <w:tcPr>
            <w:tcW w:w="379" w:type="pct"/>
            <w:tcBorders>
              <w:top w:val="single" w:sz="4" w:space="0" w:color="auto"/>
              <w:left w:val="single" w:sz="4" w:space="0" w:color="auto"/>
              <w:bottom w:val="single" w:sz="4" w:space="0" w:color="auto"/>
              <w:right w:val="single" w:sz="4" w:space="0" w:color="auto"/>
            </w:tcBorders>
            <w:vAlign w:val="center"/>
            <w:hideMark/>
          </w:tcPr>
          <w:p w14:paraId="07925FA6" w14:textId="77777777" w:rsidR="002E3314" w:rsidRPr="00BC2119" w:rsidRDefault="002E3314" w:rsidP="000451A5">
            <w:pPr>
              <w:pStyle w:val="TAC"/>
            </w:pPr>
            <w:r w:rsidRPr="00BC2119">
              <w:t>freq1</w:t>
            </w:r>
          </w:p>
        </w:tc>
        <w:tc>
          <w:tcPr>
            <w:tcW w:w="454" w:type="pct"/>
            <w:tcBorders>
              <w:top w:val="single" w:sz="4" w:space="0" w:color="auto"/>
              <w:left w:val="single" w:sz="4" w:space="0" w:color="auto"/>
              <w:bottom w:val="single" w:sz="4" w:space="0" w:color="auto"/>
              <w:right w:val="single" w:sz="4" w:space="0" w:color="auto"/>
            </w:tcBorders>
            <w:vAlign w:val="center"/>
          </w:tcPr>
          <w:p w14:paraId="156C0DB8" w14:textId="77777777" w:rsidR="002E3314" w:rsidRPr="00BC2119" w:rsidRDefault="002E3314" w:rsidP="000451A5">
            <w:pPr>
              <w:pStyle w:val="TAC"/>
            </w:pPr>
            <w:r w:rsidRPr="00BC2119">
              <w:t>Freq2</w:t>
            </w:r>
          </w:p>
        </w:tc>
      </w:tr>
      <w:tr w:rsidR="002E3314" w:rsidRPr="00BC2119" w14:paraId="686FE7FC"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tcPr>
          <w:p w14:paraId="3C740B23" w14:textId="77777777" w:rsidR="002E3314" w:rsidRPr="00BC2119" w:rsidRDefault="002E3314" w:rsidP="000451A5">
            <w:pPr>
              <w:pStyle w:val="TAL"/>
            </w:pPr>
            <w:r w:rsidRPr="00BC2119">
              <w:rPr>
                <w:lang w:val="it-IT"/>
              </w:rPr>
              <w:t>Duplex mode</w:t>
            </w:r>
          </w:p>
        </w:tc>
        <w:tc>
          <w:tcPr>
            <w:tcW w:w="379" w:type="pct"/>
            <w:tcBorders>
              <w:top w:val="single" w:sz="4" w:space="0" w:color="auto"/>
              <w:left w:val="single" w:sz="4" w:space="0" w:color="auto"/>
              <w:bottom w:val="single" w:sz="4" w:space="0" w:color="auto"/>
              <w:right w:val="single" w:sz="4" w:space="0" w:color="auto"/>
            </w:tcBorders>
          </w:tcPr>
          <w:p w14:paraId="4ADC04F9" w14:textId="77777777" w:rsidR="002E3314" w:rsidRPr="00BC2119" w:rsidRDefault="002E3314" w:rsidP="000451A5">
            <w:pPr>
              <w:pStyle w:val="TAC"/>
            </w:pPr>
          </w:p>
        </w:tc>
        <w:tc>
          <w:tcPr>
            <w:tcW w:w="910" w:type="pct"/>
            <w:gridSpan w:val="2"/>
            <w:tcBorders>
              <w:top w:val="single" w:sz="4" w:space="0" w:color="auto"/>
              <w:left w:val="single" w:sz="4" w:space="0" w:color="auto"/>
              <w:bottom w:val="single" w:sz="4" w:space="0" w:color="auto"/>
              <w:right w:val="single" w:sz="4" w:space="0" w:color="auto"/>
            </w:tcBorders>
            <w:vAlign w:val="center"/>
          </w:tcPr>
          <w:p w14:paraId="75B79454" w14:textId="77777777" w:rsidR="002E3314" w:rsidRPr="00BC2119" w:rsidRDefault="002E3314" w:rsidP="000451A5">
            <w:pPr>
              <w:pStyle w:val="TAC"/>
            </w:pPr>
            <w:r w:rsidRPr="00BC2119">
              <w:t>TDD</w:t>
            </w:r>
          </w:p>
        </w:tc>
        <w:tc>
          <w:tcPr>
            <w:tcW w:w="910" w:type="pct"/>
            <w:gridSpan w:val="2"/>
            <w:tcBorders>
              <w:top w:val="single" w:sz="4" w:space="0" w:color="auto"/>
              <w:left w:val="single" w:sz="4" w:space="0" w:color="auto"/>
              <w:bottom w:val="single" w:sz="4" w:space="0" w:color="auto"/>
              <w:right w:val="single" w:sz="4" w:space="0" w:color="auto"/>
            </w:tcBorders>
            <w:vAlign w:val="center"/>
          </w:tcPr>
          <w:p w14:paraId="1EC24C7C" w14:textId="77777777" w:rsidR="002E3314" w:rsidRPr="00BC2119" w:rsidRDefault="002E3314" w:rsidP="000451A5">
            <w:pPr>
              <w:pStyle w:val="TAC"/>
            </w:pPr>
            <w:r w:rsidRPr="00BC2119">
              <w:t>TDD</w:t>
            </w:r>
          </w:p>
        </w:tc>
        <w:tc>
          <w:tcPr>
            <w:tcW w:w="833" w:type="pct"/>
            <w:gridSpan w:val="2"/>
            <w:tcBorders>
              <w:top w:val="single" w:sz="4" w:space="0" w:color="auto"/>
              <w:left w:val="single" w:sz="4" w:space="0" w:color="auto"/>
              <w:bottom w:val="single" w:sz="4" w:space="0" w:color="auto"/>
              <w:right w:val="single" w:sz="4" w:space="0" w:color="auto"/>
            </w:tcBorders>
            <w:vAlign w:val="center"/>
          </w:tcPr>
          <w:p w14:paraId="1EFCEF2A" w14:textId="77777777" w:rsidR="002E3314" w:rsidRPr="00BC2119" w:rsidRDefault="002E3314" w:rsidP="000451A5">
            <w:pPr>
              <w:pStyle w:val="TAC"/>
            </w:pPr>
            <w:r w:rsidRPr="00BC2119">
              <w:t>TDD</w:t>
            </w:r>
          </w:p>
        </w:tc>
      </w:tr>
      <w:tr w:rsidR="002E3314" w:rsidRPr="00BC2119" w14:paraId="392C9B5F"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tcPr>
          <w:p w14:paraId="2823A490" w14:textId="77777777" w:rsidR="002E3314" w:rsidRPr="00BC2119" w:rsidRDefault="002E3314" w:rsidP="000451A5">
            <w:pPr>
              <w:pStyle w:val="TAL"/>
            </w:pPr>
            <w:r w:rsidRPr="00BC2119">
              <w:rPr>
                <w:rFonts w:eastAsia="Malgun Gothic"/>
                <w:szCs w:val="18"/>
              </w:rPr>
              <w:t>TDD configuration</w:t>
            </w:r>
          </w:p>
        </w:tc>
        <w:tc>
          <w:tcPr>
            <w:tcW w:w="379" w:type="pct"/>
            <w:tcBorders>
              <w:top w:val="single" w:sz="4" w:space="0" w:color="auto"/>
              <w:left w:val="single" w:sz="4" w:space="0" w:color="auto"/>
              <w:bottom w:val="single" w:sz="4" w:space="0" w:color="auto"/>
              <w:right w:val="single" w:sz="4" w:space="0" w:color="auto"/>
            </w:tcBorders>
          </w:tcPr>
          <w:p w14:paraId="7A6CDF02" w14:textId="77777777" w:rsidR="002E3314" w:rsidRPr="00BC2119" w:rsidRDefault="002E3314" w:rsidP="000451A5">
            <w:pPr>
              <w:pStyle w:val="TAC"/>
            </w:pPr>
          </w:p>
        </w:tc>
        <w:tc>
          <w:tcPr>
            <w:tcW w:w="910" w:type="pct"/>
            <w:gridSpan w:val="2"/>
            <w:tcBorders>
              <w:top w:val="single" w:sz="4" w:space="0" w:color="auto"/>
              <w:left w:val="single" w:sz="4" w:space="0" w:color="auto"/>
              <w:bottom w:val="single" w:sz="4" w:space="0" w:color="auto"/>
              <w:right w:val="single" w:sz="4" w:space="0" w:color="auto"/>
            </w:tcBorders>
          </w:tcPr>
          <w:p w14:paraId="3DB4407E" w14:textId="77777777" w:rsidR="002E3314" w:rsidRPr="00BC2119" w:rsidRDefault="002E3314" w:rsidP="000451A5">
            <w:pPr>
              <w:pStyle w:val="TAC"/>
            </w:pPr>
            <w:r w:rsidRPr="00BC2119">
              <w:rPr>
                <w:lang w:eastAsia="ja-JP"/>
              </w:rPr>
              <w:t>TDDConf.3.1</w:t>
            </w:r>
          </w:p>
        </w:tc>
        <w:tc>
          <w:tcPr>
            <w:tcW w:w="910" w:type="pct"/>
            <w:gridSpan w:val="2"/>
            <w:tcBorders>
              <w:top w:val="single" w:sz="4" w:space="0" w:color="auto"/>
              <w:left w:val="single" w:sz="4" w:space="0" w:color="auto"/>
              <w:bottom w:val="single" w:sz="4" w:space="0" w:color="auto"/>
              <w:right w:val="single" w:sz="4" w:space="0" w:color="auto"/>
            </w:tcBorders>
          </w:tcPr>
          <w:p w14:paraId="471B09D9" w14:textId="77777777" w:rsidR="002E3314" w:rsidRPr="00BC2119" w:rsidRDefault="002E3314" w:rsidP="000451A5">
            <w:pPr>
              <w:pStyle w:val="TAC"/>
            </w:pPr>
            <w:r w:rsidRPr="00BC2119">
              <w:rPr>
                <w:lang w:eastAsia="ja-JP"/>
              </w:rPr>
              <w:t>TDDConf.3.1</w:t>
            </w:r>
          </w:p>
        </w:tc>
        <w:tc>
          <w:tcPr>
            <w:tcW w:w="833" w:type="pct"/>
            <w:gridSpan w:val="2"/>
            <w:tcBorders>
              <w:top w:val="single" w:sz="4" w:space="0" w:color="auto"/>
              <w:left w:val="single" w:sz="4" w:space="0" w:color="auto"/>
              <w:bottom w:val="single" w:sz="4" w:space="0" w:color="auto"/>
              <w:right w:val="single" w:sz="4" w:space="0" w:color="auto"/>
            </w:tcBorders>
          </w:tcPr>
          <w:p w14:paraId="7355AF22" w14:textId="77777777" w:rsidR="002E3314" w:rsidRPr="00BC2119" w:rsidRDefault="002E3314" w:rsidP="000451A5">
            <w:pPr>
              <w:pStyle w:val="TAC"/>
            </w:pPr>
            <w:r w:rsidRPr="00BC2119">
              <w:rPr>
                <w:lang w:eastAsia="ja-JP"/>
              </w:rPr>
              <w:t>TDDConf.3.1</w:t>
            </w:r>
          </w:p>
        </w:tc>
      </w:tr>
      <w:tr w:rsidR="002E3314" w:rsidRPr="00BC2119" w14:paraId="391C54F4"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hideMark/>
          </w:tcPr>
          <w:p w14:paraId="7F515443" w14:textId="77777777" w:rsidR="002E3314" w:rsidRPr="00BC2119" w:rsidRDefault="002E3314" w:rsidP="000451A5">
            <w:pPr>
              <w:pStyle w:val="TAL"/>
            </w:pPr>
            <w:r w:rsidRPr="00BC2119">
              <w:rPr>
                <w:rFonts w:eastAsia="Malgun Gothic"/>
                <w:szCs w:val="18"/>
              </w:rPr>
              <w:t>BW</w:t>
            </w:r>
            <w:r w:rsidRPr="00BC2119">
              <w:rPr>
                <w:rFonts w:eastAsia="Malgun Gothic"/>
                <w:szCs w:val="18"/>
                <w:vertAlign w:val="subscript"/>
              </w:rPr>
              <w:t>channel</w:t>
            </w:r>
          </w:p>
        </w:tc>
        <w:tc>
          <w:tcPr>
            <w:tcW w:w="379" w:type="pct"/>
            <w:tcBorders>
              <w:top w:val="single" w:sz="4" w:space="0" w:color="auto"/>
              <w:left w:val="single" w:sz="4" w:space="0" w:color="auto"/>
              <w:bottom w:val="single" w:sz="4" w:space="0" w:color="auto"/>
              <w:right w:val="single" w:sz="4" w:space="0" w:color="auto"/>
            </w:tcBorders>
            <w:hideMark/>
          </w:tcPr>
          <w:p w14:paraId="6E1A9CDA" w14:textId="77777777" w:rsidR="002E3314" w:rsidRPr="00BC2119" w:rsidRDefault="002E3314" w:rsidP="000451A5">
            <w:pPr>
              <w:pStyle w:val="TAC"/>
            </w:pPr>
            <w:r w:rsidRPr="00BC2119">
              <w:rPr>
                <w:rFonts w:eastAsia="Malgun Gothic"/>
                <w:szCs w:val="18"/>
              </w:rPr>
              <w:t>MHz</w:t>
            </w:r>
          </w:p>
        </w:tc>
        <w:tc>
          <w:tcPr>
            <w:tcW w:w="910" w:type="pct"/>
            <w:gridSpan w:val="2"/>
            <w:tcBorders>
              <w:top w:val="single" w:sz="4" w:space="0" w:color="auto"/>
              <w:left w:val="single" w:sz="4" w:space="0" w:color="auto"/>
              <w:bottom w:val="single" w:sz="4" w:space="0" w:color="auto"/>
              <w:right w:val="single" w:sz="4" w:space="0" w:color="auto"/>
            </w:tcBorders>
            <w:hideMark/>
          </w:tcPr>
          <w:p w14:paraId="0E00439F" w14:textId="77777777" w:rsidR="002E3314" w:rsidRPr="00BC2119" w:rsidRDefault="002E3314" w:rsidP="000451A5">
            <w:pPr>
              <w:pStyle w:val="TAC"/>
            </w:pPr>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p>
        </w:tc>
        <w:tc>
          <w:tcPr>
            <w:tcW w:w="910" w:type="pct"/>
            <w:gridSpan w:val="2"/>
            <w:tcBorders>
              <w:top w:val="single" w:sz="4" w:space="0" w:color="auto"/>
              <w:left w:val="single" w:sz="4" w:space="0" w:color="auto"/>
              <w:bottom w:val="single" w:sz="4" w:space="0" w:color="auto"/>
              <w:right w:val="single" w:sz="4" w:space="0" w:color="auto"/>
            </w:tcBorders>
            <w:hideMark/>
          </w:tcPr>
          <w:p w14:paraId="3B2ED7F2" w14:textId="77777777" w:rsidR="002E3314" w:rsidRPr="00BC2119" w:rsidRDefault="002E3314" w:rsidP="000451A5">
            <w:pPr>
              <w:pStyle w:val="TAC"/>
            </w:pPr>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p>
        </w:tc>
        <w:tc>
          <w:tcPr>
            <w:tcW w:w="833" w:type="pct"/>
            <w:gridSpan w:val="2"/>
            <w:tcBorders>
              <w:top w:val="single" w:sz="4" w:space="0" w:color="auto"/>
              <w:left w:val="single" w:sz="4" w:space="0" w:color="auto"/>
              <w:bottom w:val="single" w:sz="4" w:space="0" w:color="auto"/>
              <w:right w:val="single" w:sz="4" w:space="0" w:color="auto"/>
            </w:tcBorders>
            <w:hideMark/>
          </w:tcPr>
          <w:p w14:paraId="0F1F26B3" w14:textId="77777777" w:rsidR="002E3314" w:rsidRPr="00BC2119" w:rsidRDefault="002E3314" w:rsidP="000451A5">
            <w:pPr>
              <w:pStyle w:val="TAC"/>
            </w:pPr>
            <w:r w:rsidRPr="00BC2119">
              <w:rPr>
                <w:rFonts w:eastAsia="Malgun Gothic"/>
                <w:szCs w:val="18"/>
              </w:rPr>
              <w:t xml:space="preserve">100: </w:t>
            </w:r>
            <w:r w:rsidRPr="00BC2119">
              <w:rPr>
                <w:rFonts w:eastAsia="Malgun Gothic"/>
                <w:szCs w:val="18"/>
                <w:lang w:val="de-DE"/>
              </w:rPr>
              <w:t>N</w:t>
            </w:r>
            <w:r w:rsidRPr="00BC2119">
              <w:rPr>
                <w:rFonts w:eastAsia="Malgun Gothic"/>
                <w:szCs w:val="18"/>
                <w:vertAlign w:val="subscript"/>
                <w:lang w:val="de-DE"/>
              </w:rPr>
              <w:t>RB,c</w:t>
            </w:r>
            <w:r w:rsidRPr="00BC2119">
              <w:rPr>
                <w:rFonts w:eastAsia="Malgun Gothic"/>
                <w:szCs w:val="18"/>
                <w:lang w:val="de-DE"/>
              </w:rPr>
              <w:t xml:space="preserve"> = 66</w:t>
            </w:r>
          </w:p>
        </w:tc>
      </w:tr>
      <w:tr w:rsidR="002E3314" w:rsidRPr="00BC2119" w14:paraId="36DA3F3B"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tcPr>
          <w:p w14:paraId="0EF3E9C3" w14:textId="77777777" w:rsidR="002E3314" w:rsidRPr="00BC2119" w:rsidRDefault="002E3314" w:rsidP="000451A5">
            <w:pPr>
              <w:pStyle w:val="TAL"/>
              <w:rPr>
                <w:rFonts w:eastAsia="Malgun Gothic"/>
                <w:szCs w:val="18"/>
              </w:rPr>
            </w:pPr>
            <w:r w:rsidRPr="00BC2119">
              <w:t>Downlink initial BWP configuration</w:t>
            </w:r>
          </w:p>
        </w:tc>
        <w:tc>
          <w:tcPr>
            <w:tcW w:w="379" w:type="pct"/>
            <w:tcBorders>
              <w:top w:val="single" w:sz="4" w:space="0" w:color="auto"/>
              <w:left w:val="single" w:sz="4" w:space="0" w:color="auto"/>
              <w:bottom w:val="single" w:sz="4" w:space="0" w:color="auto"/>
              <w:right w:val="single" w:sz="4" w:space="0" w:color="auto"/>
            </w:tcBorders>
          </w:tcPr>
          <w:p w14:paraId="3E5B9E81" w14:textId="77777777" w:rsidR="002E3314" w:rsidRPr="00BC2119" w:rsidRDefault="002E3314" w:rsidP="000451A5">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5BDC8B56" w14:textId="77777777" w:rsidR="002E3314" w:rsidRPr="00BC2119" w:rsidRDefault="002E3314" w:rsidP="000451A5">
            <w:pPr>
              <w:pStyle w:val="TAC"/>
              <w:rPr>
                <w:rFonts w:eastAsia="Malgun Gothic"/>
                <w:szCs w:val="18"/>
              </w:rPr>
            </w:pPr>
            <w:r w:rsidRPr="00BC2119">
              <w:t>DLBWP.0.1</w:t>
            </w:r>
          </w:p>
        </w:tc>
      </w:tr>
      <w:tr w:rsidR="002E3314" w:rsidRPr="00BC2119" w14:paraId="52320436"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tcPr>
          <w:p w14:paraId="6DB87DDE" w14:textId="77777777" w:rsidR="002E3314" w:rsidRPr="00BC2119" w:rsidRDefault="002E3314" w:rsidP="000451A5">
            <w:pPr>
              <w:pStyle w:val="TAL"/>
              <w:rPr>
                <w:rFonts w:eastAsia="Malgun Gothic"/>
                <w:szCs w:val="18"/>
              </w:rPr>
            </w:pPr>
            <w:r w:rsidRPr="00BC2119">
              <w:t>Downlink dedicated BWP configuration</w:t>
            </w:r>
          </w:p>
        </w:tc>
        <w:tc>
          <w:tcPr>
            <w:tcW w:w="379" w:type="pct"/>
            <w:tcBorders>
              <w:top w:val="single" w:sz="4" w:space="0" w:color="auto"/>
              <w:left w:val="single" w:sz="4" w:space="0" w:color="auto"/>
              <w:bottom w:val="single" w:sz="4" w:space="0" w:color="auto"/>
              <w:right w:val="single" w:sz="4" w:space="0" w:color="auto"/>
            </w:tcBorders>
          </w:tcPr>
          <w:p w14:paraId="59C199C5" w14:textId="77777777" w:rsidR="002E3314" w:rsidRPr="00BC2119" w:rsidRDefault="002E3314" w:rsidP="000451A5">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334F899" w14:textId="77777777" w:rsidR="002E3314" w:rsidRPr="00BC2119" w:rsidRDefault="002E3314" w:rsidP="000451A5">
            <w:pPr>
              <w:pStyle w:val="TAC"/>
              <w:rPr>
                <w:rFonts w:eastAsia="Malgun Gothic"/>
                <w:szCs w:val="18"/>
              </w:rPr>
            </w:pPr>
            <w:r w:rsidRPr="00BC2119">
              <w:t>DLBWP.1.1</w:t>
            </w:r>
          </w:p>
        </w:tc>
      </w:tr>
      <w:tr w:rsidR="002E3314" w:rsidRPr="00BC2119" w14:paraId="4C85DC87"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tcPr>
          <w:p w14:paraId="63D8648E" w14:textId="77777777" w:rsidR="002E3314" w:rsidRPr="00BC2119" w:rsidRDefault="002E3314" w:rsidP="000451A5">
            <w:pPr>
              <w:pStyle w:val="TAL"/>
              <w:rPr>
                <w:rFonts w:eastAsia="Malgun Gothic"/>
                <w:szCs w:val="18"/>
              </w:rPr>
            </w:pPr>
            <w:r w:rsidRPr="00BC2119">
              <w:t>Uplink initial BWP configuration</w:t>
            </w:r>
          </w:p>
        </w:tc>
        <w:tc>
          <w:tcPr>
            <w:tcW w:w="379" w:type="pct"/>
            <w:tcBorders>
              <w:top w:val="single" w:sz="4" w:space="0" w:color="auto"/>
              <w:left w:val="single" w:sz="4" w:space="0" w:color="auto"/>
              <w:bottom w:val="single" w:sz="4" w:space="0" w:color="auto"/>
              <w:right w:val="single" w:sz="4" w:space="0" w:color="auto"/>
            </w:tcBorders>
          </w:tcPr>
          <w:p w14:paraId="7F968CB9" w14:textId="77777777" w:rsidR="002E3314" w:rsidRPr="00BC2119" w:rsidRDefault="002E3314" w:rsidP="000451A5">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4DA1A00C" w14:textId="77777777" w:rsidR="002E3314" w:rsidRPr="00BC2119" w:rsidRDefault="002E3314" w:rsidP="000451A5">
            <w:pPr>
              <w:pStyle w:val="TAC"/>
              <w:rPr>
                <w:rFonts w:eastAsia="Malgun Gothic"/>
                <w:szCs w:val="18"/>
              </w:rPr>
            </w:pPr>
            <w:r w:rsidRPr="00BC2119">
              <w:t>ULBWP.0.1</w:t>
            </w:r>
          </w:p>
        </w:tc>
      </w:tr>
      <w:tr w:rsidR="002E3314" w:rsidRPr="00BC2119" w14:paraId="4B645772"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tcPr>
          <w:p w14:paraId="4669FDA9" w14:textId="77777777" w:rsidR="002E3314" w:rsidRPr="00BC2119" w:rsidRDefault="002E3314" w:rsidP="000451A5">
            <w:pPr>
              <w:pStyle w:val="TAL"/>
              <w:rPr>
                <w:rFonts w:eastAsia="Malgun Gothic"/>
                <w:szCs w:val="18"/>
              </w:rPr>
            </w:pPr>
            <w:r w:rsidRPr="00BC2119">
              <w:t>Uplink dedicated BWP configuration</w:t>
            </w:r>
          </w:p>
        </w:tc>
        <w:tc>
          <w:tcPr>
            <w:tcW w:w="379" w:type="pct"/>
            <w:tcBorders>
              <w:top w:val="single" w:sz="4" w:space="0" w:color="auto"/>
              <w:left w:val="single" w:sz="4" w:space="0" w:color="auto"/>
              <w:bottom w:val="single" w:sz="4" w:space="0" w:color="auto"/>
              <w:right w:val="single" w:sz="4" w:space="0" w:color="auto"/>
            </w:tcBorders>
          </w:tcPr>
          <w:p w14:paraId="6B351555" w14:textId="77777777" w:rsidR="002E3314" w:rsidRPr="00BC2119" w:rsidRDefault="002E3314" w:rsidP="000451A5">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6E804F05" w14:textId="77777777" w:rsidR="002E3314" w:rsidRPr="00BC2119" w:rsidRDefault="002E3314" w:rsidP="000451A5">
            <w:pPr>
              <w:pStyle w:val="TAC"/>
              <w:rPr>
                <w:rFonts w:eastAsia="Malgun Gothic"/>
                <w:szCs w:val="18"/>
              </w:rPr>
            </w:pPr>
            <w:r w:rsidRPr="00BC2119">
              <w:t>ULBWP.1.1</w:t>
            </w:r>
          </w:p>
        </w:tc>
      </w:tr>
      <w:tr w:rsidR="002E3314" w:rsidRPr="00BC2119" w14:paraId="6ED3F131"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tcPr>
          <w:p w14:paraId="637B8827" w14:textId="77777777" w:rsidR="002E3314" w:rsidRPr="00BC2119" w:rsidRDefault="002E3314" w:rsidP="000451A5">
            <w:pPr>
              <w:pStyle w:val="TAL"/>
              <w:rPr>
                <w:rFonts w:eastAsia="Malgun Gothic"/>
                <w:szCs w:val="18"/>
              </w:rPr>
            </w:pPr>
            <w:r w:rsidRPr="00BC2119">
              <w:t>DRX cycle configuration</w:t>
            </w:r>
          </w:p>
        </w:tc>
        <w:tc>
          <w:tcPr>
            <w:tcW w:w="379" w:type="pct"/>
            <w:tcBorders>
              <w:top w:val="single" w:sz="4" w:space="0" w:color="auto"/>
              <w:left w:val="single" w:sz="4" w:space="0" w:color="auto"/>
              <w:bottom w:val="single" w:sz="4" w:space="0" w:color="auto"/>
              <w:right w:val="single" w:sz="4" w:space="0" w:color="auto"/>
            </w:tcBorders>
          </w:tcPr>
          <w:p w14:paraId="152334E9" w14:textId="77777777" w:rsidR="002E3314" w:rsidRPr="00BC2119" w:rsidRDefault="002E3314" w:rsidP="000451A5">
            <w:pPr>
              <w:pStyle w:val="TAC"/>
              <w:rPr>
                <w:rFonts w:eastAsia="Malgun Gothic"/>
                <w:szCs w:val="18"/>
              </w:rPr>
            </w:pPr>
            <w:r w:rsidRPr="00BC2119">
              <w:t>ms</w:t>
            </w:r>
          </w:p>
        </w:tc>
        <w:tc>
          <w:tcPr>
            <w:tcW w:w="2653" w:type="pct"/>
            <w:gridSpan w:val="6"/>
            <w:tcBorders>
              <w:top w:val="single" w:sz="4" w:space="0" w:color="auto"/>
              <w:left w:val="single" w:sz="4" w:space="0" w:color="auto"/>
              <w:bottom w:val="single" w:sz="4" w:space="0" w:color="auto"/>
              <w:right w:val="single" w:sz="4" w:space="0" w:color="auto"/>
            </w:tcBorders>
          </w:tcPr>
          <w:p w14:paraId="02B181F9" w14:textId="77777777" w:rsidR="002E3314" w:rsidRPr="00BC2119" w:rsidRDefault="002E3314" w:rsidP="000451A5">
            <w:pPr>
              <w:pStyle w:val="TAC"/>
              <w:rPr>
                <w:rFonts w:eastAsia="Malgun Gothic"/>
                <w:szCs w:val="18"/>
              </w:rPr>
            </w:pPr>
            <w:r w:rsidRPr="00BC2119">
              <w:t>Not applicable</w:t>
            </w:r>
          </w:p>
        </w:tc>
      </w:tr>
      <w:tr w:rsidR="002E3314" w:rsidRPr="00BC2119" w14:paraId="34F6A653"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tcPr>
          <w:p w14:paraId="53D8C66F" w14:textId="77777777" w:rsidR="002E3314" w:rsidRPr="00BC2119" w:rsidRDefault="002E3314" w:rsidP="000451A5">
            <w:pPr>
              <w:pStyle w:val="TAL"/>
              <w:rPr>
                <w:rFonts w:eastAsia="Malgun Gothic"/>
                <w:szCs w:val="18"/>
              </w:rPr>
            </w:pPr>
            <w:r w:rsidRPr="00BC2119">
              <w:t>TRS configuration</w:t>
            </w:r>
          </w:p>
        </w:tc>
        <w:tc>
          <w:tcPr>
            <w:tcW w:w="379" w:type="pct"/>
            <w:tcBorders>
              <w:top w:val="single" w:sz="4" w:space="0" w:color="auto"/>
              <w:left w:val="single" w:sz="4" w:space="0" w:color="auto"/>
              <w:bottom w:val="single" w:sz="4" w:space="0" w:color="auto"/>
              <w:right w:val="single" w:sz="4" w:space="0" w:color="auto"/>
            </w:tcBorders>
          </w:tcPr>
          <w:p w14:paraId="3E4174CE" w14:textId="77777777" w:rsidR="002E3314" w:rsidRPr="00BC2119" w:rsidRDefault="002E3314" w:rsidP="000451A5">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02ACC90" w14:textId="77777777" w:rsidR="002E3314" w:rsidRPr="00BC2119" w:rsidRDefault="002E3314" w:rsidP="000451A5">
            <w:pPr>
              <w:pStyle w:val="TAC"/>
              <w:rPr>
                <w:rFonts w:eastAsia="Malgun Gothic"/>
                <w:szCs w:val="18"/>
              </w:rPr>
            </w:pPr>
            <w:r w:rsidRPr="00BC2119">
              <w:t>TRS.2.1 TDD</w:t>
            </w:r>
          </w:p>
        </w:tc>
      </w:tr>
      <w:tr w:rsidR="002E3314" w:rsidRPr="00BC2119" w14:paraId="4F1F2C39"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tcPr>
          <w:p w14:paraId="75579B49" w14:textId="77777777" w:rsidR="002E3314" w:rsidRPr="00BC2119" w:rsidRDefault="002E3314" w:rsidP="000451A5">
            <w:pPr>
              <w:pStyle w:val="TAL"/>
              <w:rPr>
                <w:rFonts w:eastAsia="Malgun Gothic"/>
                <w:szCs w:val="18"/>
              </w:rPr>
            </w:pPr>
            <w:r w:rsidRPr="00BC2119">
              <w:t>TCI state</w:t>
            </w:r>
          </w:p>
        </w:tc>
        <w:tc>
          <w:tcPr>
            <w:tcW w:w="379" w:type="pct"/>
            <w:tcBorders>
              <w:top w:val="single" w:sz="4" w:space="0" w:color="auto"/>
              <w:left w:val="single" w:sz="4" w:space="0" w:color="auto"/>
              <w:bottom w:val="single" w:sz="4" w:space="0" w:color="auto"/>
              <w:right w:val="single" w:sz="4" w:space="0" w:color="auto"/>
            </w:tcBorders>
          </w:tcPr>
          <w:p w14:paraId="3CED3741" w14:textId="77777777" w:rsidR="002E3314" w:rsidRPr="00BC2119" w:rsidRDefault="002E3314" w:rsidP="000451A5">
            <w:pPr>
              <w:pStyle w:val="TAC"/>
              <w:rPr>
                <w:rFonts w:eastAsia="Malgun Gothic"/>
                <w:szCs w:val="18"/>
              </w:rPr>
            </w:pPr>
          </w:p>
        </w:tc>
        <w:tc>
          <w:tcPr>
            <w:tcW w:w="2653" w:type="pct"/>
            <w:gridSpan w:val="6"/>
            <w:tcBorders>
              <w:top w:val="single" w:sz="4" w:space="0" w:color="auto"/>
              <w:left w:val="single" w:sz="4" w:space="0" w:color="auto"/>
              <w:bottom w:val="single" w:sz="4" w:space="0" w:color="auto"/>
              <w:right w:val="single" w:sz="4" w:space="0" w:color="auto"/>
            </w:tcBorders>
          </w:tcPr>
          <w:p w14:paraId="736D9CA4" w14:textId="77777777" w:rsidR="002E3314" w:rsidRPr="00BC2119" w:rsidRDefault="002E3314" w:rsidP="000451A5">
            <w:pPr>
              <w:pStyle w:val="TAC"/>
              <w:rPr>
                <w:rFonts w:eastAsia="Malgun Gothic"/>
                <w:szCs w:val="18"/>
              </w:rPr>
            </w:pPr>
            <w:r w:rsidRPr="00BC2119">
              <w:t>TCI.State.0</w:t>
            </w:r>
          </w:p>
        </w:tc>
      </w:tr>
      <w:tr w:rsidR="002E3314" w:rsidRPr="00BC2119" w14:paraId="11A30D28"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vAlign w:val="center"/>
            <w:hideMark/>
          </w:tcPr>
          <w:p w14:paraId="79F06F3B" w14:textId="77777777" w:rsidR="002E3314" w:rsidRPr="00BC2119" w:rsidRDefault="002E3314" w:rsidP="000451A5">
            <w:pPr>
              <w:pStyle w:val="TAL"/>
            </w:pPr>
            <w:r w:rsidRPr="00BC2119">
              <w:t xml:space="preserve">PDSCH Reference measurement channel </w:t>
            </w:r>
          </w:p>
        </w:tc>
        <w:tc>
          <w:tcPr>
            <w:tcW w:w="379" w:type="pct"/>
            <w:tcBorders>
              <w:top w:val="single" w:sz="4" w:space="0" w:color="auto"/>
              <w:left w:val="single" w:sz="4" w:space="0" w:color="auto"/>
              <w:bottom w:val="single" w:sz="4" w:space="0" w:color="auto"/>
              <w:right w:val="single" w:sz="4" w:space="0" w:color="auto"/>
            </w:tcBorders>
            <w:vAlign w:val="center"/>
          </w:tcPr>
          <w:p w14:paraId="17E81330" w14:textId="77777777" w:rsidR="002E3314" w:rsidRPr="00BC2119" w:rsidRDefault="002E3314" w:rsidP="000451A5">
            <w:pPr>
              <w:pStyle w:val="TAC"/>
            </w:pPr>
          </w:p>
        </w:tc>
        <w:tc>
          <w:tcPr>
            <w:tcW w:w="455" w:type="pct"/>
            <w:tcBorders>
              <w:top w:val="single" w:sz="4" w:space="0" w:color="auto"/>
              <w:left w:val="single" w:sz="4" w:space="0" w:color="auto"/>
              <w:bottom w:val="single" w:sz="4" w:space="0" w:color="auto"/>
              <w:right w:val="single" w:sz="4" w:space="0" w:color="auto"/>
            </w:tcBorders>
            <w:vAlign w:val="center"/>
            <w:hideMark/>
          </w:tcPr>
          <w:p w14:paraId="3D34C984" w14:textId="77777777" w:rsidR="002E3314" w:rsidRPr="00BC2119" w:rsidRDefault="002E3314" w:rsidP="000451A5">
            <w:pPr>
              <w:pStyle w:val="TAC"/>
            </w:pPr>
            <w:r w:rsidRPr="00BC2119">
              <w:t>SR.3.1 TDD</w:t>
            </w:r>
          </w:p>
        </w:tc>
        <w:tc>
          <w:tcPr>
            <w:tcW w:w="455" w:type="pct"/>
            <w:tcBorders>
              <w:top w:val="single" w:sz="4" w:space="0" w:color="auto"/>
              <w:left w:val="single" w:sz="4" w:space="0" w:color="auto"/>
              <w:bottom w:val="single" w:sz="4" w:space="0" w:color="auto"/>
              <w:right w:val="single" w:sz="4" w:space="0" w:color="auto"/>
            </w:tcBorders>
            <w:vAlign w:val="center"/>
            <w:hideMark/>
          </w:tcPr>
          <w:p w14:paraId="2D23A5D2" w14:textId="77777777" w:rsidR="002E3314" w:rsidRPr="00BC2119" w:rsidRDefault="002E3314" w:rsidP="000451A5">
            <w:pPr>
              <w:pStyle w:val="TAC"/>
            </w:pPr>
            <w:r w:rsidRPr="00BC2119">
              <w:t>-</w:t>
            </w:r>
          </w:p>
        </w:tc>
        <w:tc>
          <w:tcPr>
            <w:tcW w:w="455" w:type="pct"/>
            <w:tcBorders>
              <w:top w:val="single" w:sz="4" w:space="0" w:color="auto"/>
              <w:left w:val="single" w:sz="4" w:space="0" w:color="auto"/>
              <w:bottom w:val="single" w:sz="4" w:space="0" w:color="auto"/>
              <w:right w:val="single" w:sz="4" w:space="0" w:color="auto"/>
            </w:tcBorders>
            <w:vAlign w:val="center"/>
            <w:hideMark/>
          </w:tcPr>
          <w:p w14:paraId="4B9D2D19" w14:textId="77777777" w:rsidR="002E3314" w:rsidRPr="00BC2119" w:rsidRDefault="002E3314" w:rsidP="000451A5">
            <w:pPr>
              <w:pStyle w:val="TAC"/>
            </w:pPr>
            <w:r w:rsidRPr="00BC2119">
              <w:t>SR.3.1 TDD</w:t>
            </w:r>
          </w:p>
        </w:tc>
        <w:tc>
          <w:tcPr>
            <w:tcW w:w="455" w:type="pct"/>
            <w:tcBorders>
              <w:top w:val="single" w:sz="4" w:space="0" w:color="auto"/>
              <w:left w:val="single" w:sz="4" w:space="0" w:color="auto"/>
              <w:bottom w:val="single" w:sz="4" w:space="0" w:color="auto"/>
              <w:right w:val="single" w:sz="4" w:space="0" w:color="auto"/>
            </w:tcBorders>
            <w:vAlign w:val="center"/>
            <w:hideMark/>
          </w:tcPr>
          <w:p w14:paraId="67D800AE" w14:textId="77777777" w:rsidR="002E3314" w:rsidRPr="00BC2119" w:rsidRDefault="002E3314" w:rsidP="000451A5">
            <w:pPr>
              <w:pStyle w:val="TAC"/>
            </w:pPr>
            <w:r w:rsidRPr="00BC2119">
              <w:t>-</w:t>
            </w:r>
          </w:p>
        </w:tc>
        <w:tc>
          <w:tcPr>
            <w:tcW w:w="379" w:type="pct"/>
            <w:tcBorders>
              <w:top w:val="single" w:sz="4" w:space="0" w:color="auto"/>
              <w:left w:val="single" w:sz="4" w:space="0" w:color="auto"/>
              <w:bottom w:val="single" w:sz="4" w:space="0" w:color="auto"/>
              <w:right w:val="single" w:sz="4" w:space="0" w:color="auto"/>
            </w:tcBorders>
            <w:vAlign w:val="center"/>
            <w:hideMark/>
          </w:tcPr>
          <w:p w14:paraId="649F02ED" w14:textId="77777777" w:rsidR="002E3314" w:rsidRPr="00BC2119" w:rsidRDefault="002E3314" w:rsidP="000451A5">
            <w:pPr>
              <w:pStyle w:val="TAC"/>
            </w:pPr>
            <w:r w:rsidRPr="00BC2119">
              <w:t>SR.3.1 TDD</w:t>
            </w:r>
          </w:p>
        </w:tc>
        <w:tc>
          <w:tcPr>
            <w:tcW w:w="454" w:type="pct"/>
            <w:tcBorders>
              <w:top w:val="single" w:sz="4" w:space="0" w:color="auto"/>
              <w:left w:val="single" w:sz="4" w:space="0" w:color="auto"/>
              <w:bottom w:val="single" w:sz="4" w:space="0" w:color="auto"/>
              <w:right w:val="single" w:sz="4" w:space="0" w:color="auto"/>
            </w:tcBorders>
            <w:vAlign w:val="center"/>
            <w:hideMark/>
          </w:tcPr>
          <w:p w14:paraId="434037A2" w14:textId="77777777" w:rsidR="002E3314" w:rsidRPr="00BC2119" w:rsidRDefault="002E3314" w:rsidP="000451A5">
            <w:pPr>
              <w:pStyle w:val="TAC"/>
            </w:pPr>
            <w:r w:rsidRPr="00BC2119">
              <w:t>-</w:t>
            </w:r>
          </w:p>
        </w:tc>
      </w:tr>
      <w:tr w:rsidR="002E3314" w:rsidRPr="00BC2119" w14:paraId="54FDFDF2"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373C8010" w14:textId="77777777" w:rsidR="002E3314" w:rsidRPr="00BC2119" w:rsidRDefault="002E3314" w:rsidP="000451A5">
            <w:pPr>
              <w:pStyle w:val="TAL"/>
            </w:pPr>
            <w:r w:rsidRPr="00BC2119">
              <w:rPr>
                <w:rFonts w:cs="v5.0.0"/>
              </w:rPr>
              <w:t>RMSI CORESET Reference Channel</w:t>
            </w:r>
          </w:p>
        </w:tc>
        <w:tc>
          <w:tcPr>
            <w:tcW w:w="379" w:type="pct"/>
            <w:tcBorders>
              <w:top w:val="single" w:sz="4" w:space="0" w:color="auto"/>
              <w:left w:val="single" w:sz="4" w:space="0" w:color="auto"/>
              <w:bottom w:val="single" w:sz="4" w:space="0" w:color="auto"/>
              <w:right w:val="single" w:sz="4" w:space="0" w:color="auto"/>
            </w:tcBorders>
            <w:vAlign w:val="center"/>
          </w:tcPr>
          <w:p w14:paraId="2709B90F" w14:textId="77777777" w:rsidR="002E3314" w:rsidRPr="00BC2119" w:rsidRDefault="002E3314" w:rsidP="000451A5">
            <w:pPr>
              <w:pStyle w:val="TAC"/>
            </w:pPr>
          </w:p>
        </w:tc>
        <w:tc>
          <w:tcPr>
            <w:tcW w:w="455" w:type="pct"/>
            <w:tcBorders>
              <w:top w:val="single" w:sz="4" w:space="0" w:color="auto"/>
              <w:left w:val="single" w:sz="4" w:space="0" w:color="auto"/>
              <w:bottom w:val="single" w:sz="4" w:space="0" w:color="auto"/>
              <w:right w:val="single" w:sz="4" w:space="0" w:color="auto"/>
            </w:tcBorders>
            <w:vAlign w:val="center"/>
          </w:tcPr>
          <w:p w14:paraId="3B0D46B9" w14:textId="77777777" w:rsidR="002E3314" w:rsidRPr="00BC2119" w:rsidRDefault="002E3314" w:rsidP="000451A5">
            <w:pPr>
              <w:pStyle w:val="TAC"/>
            </w:pPr>
            <w:r w:rsidRPr="00BC2119">
              <w:t>CR.3.1 TDD</w:t>
            </w:r>
          </w:p>
        </w:tc>
        <w:tc>
          <w:tcPr>
            <w:tcW w:w="455" w:type="pct"/>
            <w:tcBorders>
              <w:top w:val="single" w:sz="4" w:space="0" w:color="auto"/>
              <w:left w:val="single" w:sz="4" w:space="0" w:color="auto"/>
              <w:bottom w:val="single" w:sz="4" w:space="0" w:color="auto"/>
              <w:right w:val="single" w:sz="4" w:space="0" w:color="auto"/>
            </w:tcBorders>
            <w:vAlign w:val="center"/>
          </w:tcPr>
          <w:p w14:paraId="075EEB9F" w14:textId="77777777" w:rsidR="002E3314" w:rsidRPr="00BC2119" w:rsidRDefault="002E3314" w:rsidP="000451A5">
            <w:pPr>
              <w:pStyle w:val="TAC"/>
            </w:pPr>
            <w:r w:rsidRPr="00BC2119">
              <w:t>-</w:t>
            </w:r>
          </w:p>
        </w:tc>
        <w:tc>
          <w:tcPr>
            <w:tcW w:w="455" w:type="pct"/>
            <w:tcBorders>
              <w:top w:val="single" w:sz="4" w:space="0" w:color="auto"/>
              <w:left w:val="single" w:sz="4" w:space="0" w:color="auto"/>
              <w:bottom w:val="single" w:sz="4" w:space="0" w:color="auto"/>
              <w:right w:val="single" w:sz="4" w:space="0" w:color="auto"/>
            </w:tcBorders>
            <w:vAlign w:val="center"/>
          </w:tcPr>
          <w:p w14:paraId="5F81E004" w14:textId="77777777" w:rsidR="002E3314" w:rsidRPr="00BC2119" w:rsidRDefault="002E3314" w:rsidP="000451A5">
            <w:pPr>
              <w:pStyle w:val="TAC"/>
            </w:pPr>
            <w:r w:rsidRPr="00BC2119">
              <w:t>CR.3.1 TDD</w:t>
            </w:r>
          </w:p>
        </w:tc>
        <w:tc>
          <w:tcPr>
            <w:tcW w:w="455" w:type="pct"/>
            <w:tcBorders>
              <w:top w:val="single" w:sz="4" w:space="0" w:color="auto"/>
              <w:left w:val="single" w:sz="4" w:space="0" w:color="auto"/>
              <w:bottom w:val="single" w:sz="4" w:space="0" w:color="auto"/>
              <w:right w:val="single" w:sz="4" w:space="0" w:color="auto"/>
            </w:tcBorders>
            <w:vAlign w:val="center"/>
          </w:tcPr>
          <w:p w14:paraId="147BEE92" w14:textId="77777777" w:rsidR="002E3314" w:rsidRPr="00BC2119" w:rsidRDefault="002E3314" w:rsidP="000451A5">
            <w:pPr>
              <w:pStyle w:val="TAC"/>
            </w:pPr>
            <w:r w:rsidRPr="00BC2119">
              <w:t>-</w:t>
            </w:r>
          </w:p>
        </w:tc>
        <w:tc>
          <w:tcPr>
            <w:tcW w:w="379" w:type="pct"/>
            <w:tcBorders>
              <w:top w:val="single" w:sz="4" w:space="0" w:color="auto"/>
              <w:left w:val="single" w:sz="4" w:space="0" w:color="auto"/>
              <w:bottom w:val="single" w:sz="4" w:space="0" w:color="auto"/>
              <w:right w:val="single" w:sz="4" w:space="0" w:color="auto"/>
            </w:tcBorders>
            <w:vAlign w:val="center"/>
          </w:tcPr>
          <w:p w14:paraId="717C06D7" w14:textId="77777777" w:rsidR="002E3314" w:rsidRPr="00BC2119" w:rsidRDefault="002E3314" w:rsidP="000451A5">
            <w:pPr>
              <w:pStyle w:val="TAC"/>
            </w:pPr>
            <w:r w:rsidRPr="00BC2119">
              <w:t>CR.3.1 TDD</w:t>
            </w:r>
          </w:p>
        </w:tc>
        <w:tc>
          <w:tcPr>
            <w:tcW w:w="454" w:type="pct"/>
            <w:tcBorders>
              <w:top w:val="single" w:sz="4" w:space="0" w:color="auto"/>
              <w:left w:val="single" w:sz="4" w:space="0" w:color="auto"/>
              <w:bottom w:val="single" w:sz="4" w:space="0" w:color="auto"/>
              <w:right w:val="single" w:sz="4" w:space="0" w:color="auto"/>
            </w:tcBorders>
            <w:vAlign w:val="center"/>
          </w:tcPr>
          <w:p w14:paraId="3E1F61F6" w14:textId="77777777" w:rsidR="002E3314" w:rsidRPr="00BC2119" w:rsidRDefault="002E3314" w:rsidP="000451A5">
            <w:pPr>
              <w:pStyle w:val="TAC"/>
            </w:pPr>
            <w:r w:rsidRPr="00BC2119">
              <w:t>-</w:t>
            </w:r>
          </w:p>
        </w:tc>
      </w:tr>
      <w:tr w:rsidR="002E3314" w:rsidRPr="00BC2119" w14:paraId="1FC8A01A"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vAlign w:val="center"/>
            <w:hideMark/>
          </w:tcPr>
          <w:p w14:paraId="2F04161D" w14:textId="77777777" w:rsidR="002E3314" w:rsidRPr="00BC2119" w:rsidRDefault="002E3314" w:rsidP="000451A5">
            <w:pPr>
              <w:pStyle w:val="TAL"/>
              <w:rPr>
                <w:lang w:val="da-DK"/>
              </w:rPr>
            </w:pPr>
            <w:r w:rsidRPr="00BC2119">
              <w:rPr>
                <w:lang w:val="da-DK"/>
              </w:rPr>
              <w:t>OCNG Patterns</w:t>
            </w:r>
          </w:p>
        </w:tc>
        <w:tc>
          <w:tcPr>
            <w:tcW w:w="379" w:type="pct"/>
            <w:tcBorders>
              <w:top w:val="single" w:sz="4" w:space="0" w:color="auto"/>
              <w:left w:val="single" w:sz="4" w:space="0" w:color="auto"/>
              <w:bottom w:val="single" w:sz="4" w:space="0" w:color="auto"/>
              <w:right w:val="single" w:sz="4" w:space="0" w:color="auto"/>
            </w:tcBorders>
            <w:vAlign w:val="center"/>
          </w:tcPr>
          <w:p w14:paraId="4AD13146" w14:textId="77777777" w:rsidR="002E3314" w:rsidRPr="00BC2119" w:rsidRDefault="002E3314" w:rsidP="000451A5">
            <w:pPr>
              <w:pStyle w:val="TAC"/>
              <w:rPr>
                <w:lang w:val="da-DK"/>
              </w:rPr>
            </w:pPr>
          </w:p>
        </w:tc>
        <w:tc>
          <w:tcPr>
            <w:tcW w:w="455" w:type="pct"/>
            <w:tcBorders>
              <w:top w:val="single" w:sz="4" w:space="0" w:color="auto"/>
              <w:left w:val="single" w:sz="4" w:space="0" w:color="auto"/>
              <w:bottom w:val="single" w:sz="4" w:space="0" w:color="auto"/>
              <w:right w:val="single" w:sz="4" w:space="0" w:color="auto"/>
            </w:tcBorders>
            <w:vAlign w:val="center"/>
            <w:hideMark/>
          </w:tcPr>
          <w:p w14:paraId="565C22FE" w14:textId="77777777" w:rsidR="002E3314" w:rsidRPr="00BC2119" w:rsidRDefault="002E3314" w:rsidP="000451A5">
            <w:pPr>
              <w:pStyle w:val="TAC"/>
            </w:pPr>
            <w:r w:rsidRPr="00BC2119">
              <w:rPr>
                <w:rFonts w:eastAsia="Malgun Gothic"/>
                <w:szCs w:val="18"/>
              </w:rPr>
              <w:t>OP.1</w:t>
            </w:r>
          </w:p>
        </w:tc>
        <w:tc>
          <w:tcPr>
            <w:tcW w:w="455" w:type="pct"/>
            <w:tcBorders>
              <w:top w:val="single" w:sz="4" w:space="0" w:color="auto"/>
              <w:left w:val="single" w:sz="4" w:space="0" w:color="auto"/>
              <w:bottom w:val="single" w:sz="4" w:space="0" w:color="auto"/>
              <w:right w:val="single" w:sz="4" w:space="0" w:color="auto"/>
            </w:tcBorders>
            <w:vAlign w:val="center"/>
            <w:hideMark/>
          </w:tcPr>
          <w:p w14:paraId="27B75EF0" w14:textId="77777777" w:rsidR="002E3314" w:rsidRPr="00BC2119" w:rsidRDefault="002E3314" w:rsidP="000451A5">
            <w:pPr>
              <w:pStyle w:val="TAC"/>
            </w:pPr>
            <w:r w:rsidRPr="00BC2119">
              <w:rPr>
                <w:rFonts w:eastAsia="Malgun Gothic"/>
                <w:szCs w:val="18"/>
              </w:rPr>
              <w:t>OP.1</w:t>
            </w:r>
          </w:p>
        </w:tc>
        <w:tc>
          <w:tcPr>
            <w:tcW w:w="455" w:type="pct"/>
            <w:tcBorders>
              <w:top w:val="single" w:sz="4" w:space="0" w:color="auto"/>
              <w:left w:val="single" w:sz="4" w:space="0" w:color="auto"/>
              <w:bottom w:val="single" w:sz="4" w:space="0" w:color="auto"/>
              <w:right w:val="single" w:sz="4" w:space="0" w:color="auto"/>
            </w:tcBorders>
            <w:vAlign w:val="center"/>
            <w:hideMark/>
          </w:tcPr>
          <w:p w14:paraId="40C1EFE9" w14:textId="77777777" w:rsidR="002E3314" w:rsidRPr="00BC2119" w:rsidRDefault="002E3314" w:rsidP="000451A5">
            <w:pPr>
              <w:pStyle w:val="TAC"/>
            </w:pPr>
            <w:r w:rsidRPr="00BC2119">
              <w:rPr>
                <w:rFonts w:eastAsia="Malgun Gothic"/>
                <w:szCs w:val="18"/>
              </w:rPr>
              <w:t>OP.1</w:t>
            </w:r>
          </w:p>
        </w:tc>
        <w:tc>
          <w:tcPr>
            <w:tcW w:w="455" w:type="pct"/>
            <w:tcBorders>
              <w:top w:val="single" w:sz="4" w:space="0" w:color="auto"/>
              <w:left w:val="single" w:sz="4" w:space="0" w:color="auto"/>
              <w:bottom w:val="single" w:sz="4" w:space="0" w:color="auto"/>
              <w:right w:val="single" w:sz="4" w:space="0" w:color="auto"/>
            </w:tcBorders>
            <w:vAlign w:val="center"/>
            <w:hideMark/>
          </w:tcPr>
          <w:p w14:paraId="6B1D8580" w14:textId="77777777" w:rsidR="002E3314" w:rsidRPr="00BC2119" w:rsidRDefault="002E3314" w:rsidP="000451A5">
            <w:pPr>
              <w:pStyle w:val="TAC"/>
            </w:pPr>
            <w:r w:rsidRPr="00BC2119">
              <w:rPr>
                <w:rFonts w:eastAsia="Malgun Gothic"/>
                <w:szCs w:val="18"/>
              </w:rPr>
              <w:t>OP.1</w:t>
            </w:r>
          </w:p>
        </w:tc>
        <w:tc>
          <w:tcPr>
            <w:tcW w:w="379" w:type="pct"/>
            <w:tcBorders>
              <w:top w:val="single" w:sz="4" w:space="0" w:color="auto"/>
              <w:left w:val="single" w:sz="4" w:space="0" w:color="auto"/>
              <w:bottom w:val="single" w:sz="4" w:space="0" w:color="auto"/>
              <w:right w:val="single" w:sz="4" w:space="0" w:color="auto"/>
            </w:tcBorders>
            <w:vAlign w:val="center"/>
            <w:hideMark/>
          </w:tcPr>
          <w:p w14:paraId="669760C1" w14:textId="77777777" w:rsidR="002E3314" w:rsidRPr="00BC2119" w:rsidRDefault="002E3314" w:rsidP="000451A5">
            <w:pPr>
              <w:pStyle w:val="TAC"/>
            </w:pPr>
            <w:r w:rsidRPr="00BC2119">
              <w:rPr>
                <w:rFonts w:eastAsia="Malgun Gothic"/>
                <w:szCs w:val="18"/>
              </w:rPr>
              <w:t>OP.1</w:t>
            </w:r>
          </w:p>
        </w:tc>
        <w:tc>
          <w:tcPr>
            <w:tcW w:w="454" w:type="pct"/>
            <w:tcBorders>
              <w:top w:val="single" w:sz="4" w:space="0" w:color="auto"/>
              <w:left w:val="single" w:sz="4" w:space="0" w:color="auto"/>
              <w:bottom w:val="single" w:sz="4" w:space="0" w:color="auto"/>
              <w:right w:val="single" w:sz="4" w:space="0" w:color="auto"/>
            </w:tcBorders>
            <w:vAlign w:val="center"/>
            <w:hideMark/>
          </w:tcPr>
          <w:p w14:paraId="5867C39F" w14:textId="77777777" w:rsidR="002E3314" w:rsidRPr="00BC2119" w:rsidRDefault="002E3314" w:rsidP="000451A5">
            <w:pPr>
              <w:pStyle w:val="TAC"/>
            </w:pPr>
            <w:r w:rsidRPr="00BC2119">
              <w:rPr>
                <w:rFonts w:eastAsia="Malgun Gothic"/>
                <w:szCs w:val="18"/>
              </w:rPr>
              <w:t>OP.1</w:t>
            </w:r>
          </w:p>
        </w:tc>
      </w:tr>
      <w:tr w:rsidR="002E3314" w:rsidRPr="00BC2119" w14:paraId="19FAA659"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6EB2CA27" w14:textId="77777777" w:rsidR="002E3314" w:rsidRPr="00BC2119" w:rsidRDefault="002E3314" w:rsidP="000451A5">
            <w:pPr>
              <w:pStyle w:val="TAL"/>
              <w:rPr>
                <w:lang w:val="da-DK"/>
              </w:rPr>
            </w:pPr>
            <w:r>
              <w:rPr>
                <w:rFonts w:hint="eastAsia"/>
                <w:lang w:val="da-DK"/>
              </w:rPr>
              <w:t>T</w:t>
            </w:r>
            <w:r>
              <w:rPr>
                <w:lang w:val="da-DK"/>
              </w:rPr>
              <w:t>ime offset with cell 2</w:t>
            </w:r>
          </w:p>
        </w:tc>
        <w:tc>
          <w:tcPr>
            <w:tcW w:w="379" w:type="pct"/>
            <w:tcBorders>
              <w:top w:val="single" w:sz="4" w:space="0" w:color="auto"/>
              <w:left w:val="single" w:sz="4" w:space="0" w:color="auto"/>
              <w:bottom w:val="single" w:sz="4" w:space="0" w:color="auto"/>
              <w:right w:val="single" w:sz="4" w:space="0" w:color="auto"/>
            </w:tcBorders>
            <w:vAlign w:val="center"/>
          </w:tcPr>
          <w:p w14:paraId="5C0229A9" w14:textId="77777777" w:rsidR="002E3314" w:rsidRPr="00BC2119" w:rsidRDefault="002E3314" w:rsidP="000451A5">
            <w:pPr>
              <w:pStyle w:val="TAC"/>
              <w:rPr>
                <w:lang w:val="da-DK"/>
              </w:rPr>
            </w:pPr>
            <w:r w:rsidRPr="00CD6EDF">
              <w:rPr>
                <w:szCs w:val="18"/>
              </w:rPr>
              <w:sym w:font="Symbol" w:char="F06D"/>
            </w:r>
            <w:r>
              <w:rPr>
                <w:szCs w:val="18"/>
                <w:lang w:eastAsia="ja-JP"/>
              </w:rPr>
              <w:t>s</w:t>
            </w:r>
          </w:p>
        </w:tc>
        <w:tc>
          <w:tcPr>
            <w:tcW w:w="455" w:type="pct"/>
            <w:tcBorders>
              <w:top w:val="single" w:sz="4" w:space="0" w:color="auto"/>
              <w:left w:val="single" w:sz="4" w:space="0" w:color="auto"/>
              <w:bottom w:val="single" w:sz="4" w:space="0" w:color="auto"/>
              <w:right w:val="single" w:sz="4" w:space="0" w:color="auto"/>
            </w:tcBorders>
            <w:vAlign w:val="center"/>
          </w:tcPr>
          <w:p w14:paraId="5A051D06" w14:textId="77777777" w:rsidR="002E3314" w:rsidRPr="00BC2119" w:rsidRDefault="002E3314" w:rsidP="000451A5">
            <w:pPr>
              <w:pStyle w:val="TAC"/>
              <w:rPr>
                <w:rFonts w:eastAsia="Malgun Gothic"/>
                <w:szCs w:val="18"/>
              </w:rPr>
            </w:pPr>
            <w:r w:rsidRPr="00BC2119">
              <w:t>-</w:t>
            </w:r>
          </w:p>
        </w:tc>
        <w:tc>
          <w:tcPr>
            <w:tcW w:w="455" w:type="pct"/>
            <w:tcBorders>
              <w:top w:val="single" w:sz="4" w:space="0" w:color="auto"/>
              <w:left w:val="single" w:sz="4" w:space="0" w:color="auto"/>
              <w:bottom w:val="single" w:sz="4" w:space="0" w:color="auto"/>
              <w:right w:val="single" w:sz="4" w:space="0" w:color="auto"/>
            </w:tcBorders>
            <w:vAlign w:val="center"/>
          </w:tcPr>
          <w:p w14:paraId="113746D9" w14:textId="77777777" w:rsidR="002E3314" w:rsidRPr="00BC2119" w:rsidRDefault="002E3314" w:rsidP="000451A5">
            <w:pPr>
              <w:pStyle w:val="TAC"/>
              <w:rPr>
                <w:rFonts w:eastAsia="Malgun Gothic"/>
                <w:szCs w:val="18"/>
              </w:rPr>
            </w:pPr>
            <w:r>
              <w:rPr>
                <w:rFonts w:hint="eastAsia"/>
                <w:szCs w:val="18"/>
              </w:rPr>
              <w:t>0</w:t>
            </w:r>
            <w:r>
              <w:rPr>
                <w:szCs w:val="18"/>
              </w:rPr>
              <w:t>.</w:t>
            </w:r>
            <w:r>
              <w:rPr>
                <w:rFonts w:hint="eastAsia"/>
                <w:szCs w:val="18"/>
              </w:rPr>
              <w:t>29</w:t>
            </w:r>
          </w:p>
        </w:tc>
        <w:tc>
          <w:tcPr>
            <w:tcW w:w="455" w:type="pct"/>
            <w:tcBorders>
              <w:top w:val="single" w:sz="4" w:space="0" w:color="auto"/>
              <w:left w:val="single" w:sz="4" w:space="0" w:color="auto"/>
              <w:bottom w:val="single" w:sz="4" w:space="0" w:color="auto"/>
              <w:right w:val="single" w:sz="4" w:space="0" w:color="auto"/>
            </w:tcBorders>
            <w:vAlign w:val="center"/>
          </w:tcPr>
          <w:p w14:paraId="10A5BA3E" w14:textId="77777777" w:rsidR="002E3314" w:rsidRPr="00BC2119" w:rsidRDefault="002E3314" w:rsidP="000451A5">
            <w:pPr>
              <w:pStyle w:val="TAC"/>
              <w:rPr>
                <w:rFonts w:eastAsia="Malgun Gothic"/>
                <w:szCs w:val="18"/>
              </w:rPr>
            </w:pPr>
            <w:r w:rsidRPr="00BC2119">
              <w:t>-</w:t>
            </w:r>
          </w:p>
        </w:tc>
        <w:tc>
          <w:tcPr>
            <w:tcW w:w="455" w:type="pct"/>
            <w:tcBorders>
              <w:top w:val="single" w:sz="4" w:space="0" w:color="auto"/>
              <w:left w:val="single" w:sz="4" w:space="0" w:color="auto"/>
              <w:bottom w:val="single" w:sz="4" w:space="0" w:color="auto"/>
              <w:right w:val="single" w:sz="4" w:space="0" w:color="auto"/>
            </w:tcBorders>
            <w:vAlign w:val="center"/>
          </w:tcPr>
          <w:p w14:paraId="40E693F8" w14:textId="77777777" w:rsidR="002E3314" w:rsidRPr="00BC2119" w:rsidRDefault="002E3314" w:rsidP="000451A5">
            <w:pPr>
              <w:pStyle w:val="TAC"/>
              <w:rPr>
                <w:rFonts w:eastAsia="Malgun Gothic"/>
                <w:szCs w:val="18"/>
              </w:rPr>
            </w:pPr>
            <w:r>
              <w:rPr>
                <w:rFonts w:hint="eastAsia"/>
                <w:szCs w:val="18"/>
              </w:rPr>
              <w:t>0</w:t>
            </w:r>
            <w:r>
              <w:rPr>
                <w:szCs w:val="18"/>
              </w:rPr>
              <w:t>.</w:t>
            </w:r>
            <w:r>
              <w:rPr>
                <w:rFonts w:hint="eastAsia"/>
                <w:szCs w:val="18"/>
              </w:rPr>
              <w:t>29</w:t>
            </w:r>
          </w:p>
        </w:tc>
        <w:tc>
          <w:tcPr>
            <w:tcW w:w="379" w:type="pct"/>
            <w:tcBorders>
              <w:top w:val="single" w:sz="4" w:space="0" w:color="auto"/>
              <w:left w:val="single" w:sz="4" w:space="0" w:color="auto"/>
              <w:bottom w:val="single" w:sz="4" w:space="0" w:color="auto"/>
              <w:right w:val="single" w:sz="4" w:space="0" w:color="auto"/>
            </w:tcBorders>
            <w:vAlign w:val="center"/>
          </w:tcPr>
          <w:p w14:paraId="68C77AD1" w14:textId="77777777" w:rsidR="002E3314" w:rsidRPr="00BC2119" w:rsidRDefault="002E3314" w:rsidP="000451A5">
            <w:pPr>
              <w:pStyle w:val="TAC"/>
              <w:rPr>
                <w:rFonts w:eastAsia="Malgun Gothic"/>
                <w:szCs w:val="18"/>
              </w:rPr>
            </w:pPr>
            <w:r w:rsidRPr="00BC2119">
              <w:t>-</w:t>
            </w:r>
          </w:p>
        </w:tc>
        <w:tc>
          <w:tcPr>
            <w:tcW w:w="454" w:type="pct"/>
            <w:tcBorders>
              <w:top w:val="single" w:sz="4" w:space="0" w:color="auto"/>
              <w:left w:val="single" w:sz="4" w:space="0" w:color="auto"/>
              <w:bottom w:val="single" w:sz="4" w:space="0" w:color="auto"/>
              <w:right w:val="single" w:sz="4" w:space="0" w:color="auto"/>
            </w:tcBorders>
            <w:vAlign w:val="center"/>
          </w:tcPr>
          <w:p w14:paraId="47BF8914" w14:textId="77777777" w:rsidR="002E3314" w:rsidRPr="00BC2119" w:rsidRDefault="002E3314" w:rsidP="000451A5">
            <w:pPr>
              <w:pStyle w:val="TAC"/>
              <w:rPr>
                <w:rFonts w:eastAsia="Malgun Gothic"/>
                <w:szCs w:val="18"/>
              </w:rPr>
            </w:pPr>
            <w:r>
              <w:rPr>
                <w:rFonts w:hint="eastAsia"/>
                <w:szCs w:val="18"/>
              </w:rPr>
              <w:t>0</w:t>
            </w:r>
            <w:r>
              <w:rPr>
                <w:szCs w:val="18"/>
              </w:rPr>
              <w:t>.</w:t>
            </w:r>
            <w:r>
              <w:rPr>
                <w:rFonts w:hint="eastAsia"/>
                <w:szCs w:val="18"/>
              </w:rPr>
              <w:t>29</w:t>
            </w:r>
          </w:p>
        </w:tc>
      </w:tr>
      <w:tr w:rsidR="002E3314" w:rsidRPr="00BC2119" w14:paraId="76386C3A"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3FCC7541" w14:textId="77777777" w:rsidR="002E3314" w:rsidRPr="00BC2119" w:rsidRDefault="002E3314" w:rsidP="000451A5">
            <w:pPr>
              <w:pStyle w:val="TAL"/>
              <w:rPr>
                <w:lang w:val="da-DK"/>
              </w:rPr>
            </w:pPr>
            <w:r w:rsidRPr="00BC2119">
              <w:rPr>
                <w:lang w:val="da-DK"/>
              </w:rPr>
              <w:t>SMTC configuration</w:t>
            </w:r>
          </w:p>
        </w:tc>
        <w:tc>
          <w:tcPr>
            <w:tcW w:w="379" w:type="pct"/>
            <w:tcBorders>
              <w:top w:val="single" w:sz="4" w:space="0" w:color="auto"/>
              <w:left w:val="single" w:sz="4" w:space="0" w:color="auto"/>
              <w:bottom w:val="single" w:sz="4" w:space="0" w:color="auto"/>
              <w:right w:val="single" w:sz="4" w:space="0" w:color="auto"/>
            </w:tcBorders>
            <w:vAlign w:val="center"/>
          </w:tcPr>
          <w:p w14:paraId="21BB1F0C" w14:textId="77777777" w:rsidR="002E3314" w:rsidRPr="00BC2119" w:rsidRDefault="002E3314" w:rsidP="000451A5">
            <w:pPr>
              <w:pStyle w:val="TAC"/>
              <w:rPr>
                <w:lang w:val="da-DK"/>
              </w:rPr>
            </w:pPr>
          </w:p>
        </w:tc>
        <w:tc>
          <w:tcPr>
            <w:tcW w:w="455" w:type="pct"/>
            <w:tcBorders>
              <w:top w:val="single" w:sz="4" w:space="0" w:color="auto"/>
              <w:left w:val="single" w:sz="4" w:space="0" w:color="auto"/>
              <w:bottom w:val="single" w:sz="4" w:space="0" w:color="auto"/>
              <w:right w:val="single" w:sz="4" w:space="0" w:color="auto"/>
            </w:tcBorders>
            <w:vAlign w:val="center"/>
          </w:tcPr>
          <w:p w14:paraId="22A2E06F" w14:textId="77777777" w:rsidR="002E3314" w:rsidRPr="00BC2119" w:rsidRDefault="002E3314" w:rsidP="000451A5">
            <w:pPr>
              <w:pStyle w:val="TAC"/>
            </w:pPr>
            <w:r w:rsidRPr="00BC2119">
              <w:t xml:space="preserve">SMTC.1 FR2 </w:t>
            </w:r>
          </w:p>
        </w:tc>
        <w:tc>
          <w:tcPr>
            <w:tcW w:w="455" w:type="pct"/>
            <w:tcBorders>
              <w:top w:val="single" w:sz="4" w:space="0" w:color="auto"/>
              <w:left w:val="single" w:sz="4" w:space="0" w:color="auto"/>
              <w:bottom w:val="single" w:sz="4" w:space="0" w:color="auto"/>
              <w:right w:val="single" w:sz="4" w:space="0" w:color="auto"/>
            </w:tcBorders>
            <w:vAlign w:val="center"/>
          </w:tcPr>
          <w:p w14:paraId="5D88CA54" w14:textId="77777777" w:rsidR="002E3314" w:rsidRPr="00BC2119" w:rsidRDefault="002E3314" w:rsidP="000451A5">
            <w:pPr>
              <w:pStyle w:val="TAC"/>
            </w:pPr>
            <w:r w:rsidRPr="00BC2119">
              <w:t xml:space="preserve">SMTC.1 FR2 </w:t>
            </w:r>
          </w:p>
        </w:tc>
        <w:tc>
          <w:tcPr>
            <w:tcW w:w="455" w:type="pct"/>
            <w:tcBorders>
              <w:top w:val="single" w:sz="4" w:space="0" w:color="auto"/>
              <w:left w:val="single" w:sz="4" w:space="0" w:color="auto"/>
              <w:bottom w:val="single" w:sz="4" w:space="0" w:color="auto"/>
              <w:right w:val="single" w:sz="4" w:space="0" w:color="auto"/>
            </w:tcBorders>
            <w:vAlign w:val="center"/>
          </w:tcPr>
          <w:p w14:paraId="63C6E7B5" w14:textId="77777777" w:rsidR="002E3314" w:rsidRPr="00BC2119" w:rsidRDefault="002E3314" w:rsidP="000451A5">
            <w:pPr>
              <w:pStyle w:val="TAC"/>
            </w:pPr>
            <w:r w:rsidRPr="00BC2119">
              <w:t xml:space="preserve">SMTC.1 FR2 </w:t>
            </w:r>
          </w:p>
        </w:tc>
        <w:tc>
          <w:tcPr>
            <w:tcW w:w="455" w:type="pct"/>
            <w:tcBorders>
              <w:top w:val="single" w:sz="4" w:space="0" w:color="auto"/>
              <w:left w:val="single" w:sz="4" w:space="0" w:color="auto"/>
              <w:bottom w:val="single" w:sz="4" w:space="0" w:color="auto"/>
              <w:right w:val="single" w:sz="4" w:space="0" w:color="auto"/>
            </w:tcBorders>
            <w:vAlign w:val="center"/>
          </w:tcPr>
          <w:p w14:paraId="60B3F9DF" w14:textId="77777777" w:rsidR="002E3314" w:rsidRPr="00BC2119" w:rsidRDefault="002E3314" w:rsidP="000451A5">
            <w:pPr>
              <w:pStyle w:val="TAC"/>
            </w:pPr>
            <w:r w:rsidRPr="00BC2119">
              <w:t xml:space="preserve">SMTC.1 FR2 </w:t>
            </w:r>
          </w:p>
        </w:tc>
        <w:tc>
          <w:tcPr>
            <w:tcW w:w="379" w:type="pct"/>
            <w:tcBorders>
              <w:top w:val="single" w:sz="4" w:space="0" w:color="auto"/>
              <w:left w:val="single" w:sz="4" w:space="0" w:color="auto"/>
              <w:bottom w:val="single" w:sz="4" w:space="0" w:color="auto"/>
              <w:right w:val="single" w:sz="4" w:space="0" w:color="auto"/>
            </w:tcBorders>
            <w:vAlign w:val="center"/>
          </w:tcPr>
          <w:p w14:paraId="7385C829" w14:textId="77777777" w:rsidR="002E3314" w:rsidRPr="00BC2119" w:rsidRDefault="002E3314" w:rsidP="000451A5">
            <w:pPr>
              <w:pStyle w:val="TAC"/>
            </w:pPr>
            <w:r w:rsidRPr="00BC2119">
              <w:t xml:space="preserve">SMTC.1 FR2 </w:t>
            </w:r>
          </w:p>
        </w:tc>
        <w:tc>
          <w:tcPr>
            <w:tcW w:w="454" w:type="pct"/>
            <w:tcBorders>
              <w:top w:val="single" w:sz="4" w:space="0" w:color="auto"/>
              <w:left w:val="single" w:sz="4" w:space="0" w:color="auto"/>
              <w:bottom w:val="single" w:sz="4" w:space="0" w:color="auto"/>
              <w:right w:val="single" w:sz="4" w:space="0" w:color="auto"/>
            </w:tcBorders>
            <w:vAlign w:val="center"/>
          </w:tcPr>
          <w:p w14:paraId="6E5CB92A" w14:textId="77777777" w:rsidR="002E3314" w:rsidRPr="00BC2119" w:rsidRDefault="002E3314" w:rsidP="000451A5">
            <w:pPr>
              <w:pStyle w:val="TAC"/>
            </w:pPr>
            <w:r w:rsidRPr="00BC2119">
              <w:t xml:space="preserve">SMTC.1 FR2 </w:t>
            </w:r>
          </w:p>
        </w:tc>
      </w:tr>
      <w:tr w:rsidR="002E3314" w:rsidRPr="00BC2119" w14:paraId="243CC8CF"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6D9CE388" w14:textId="77777777" w:rsidR="002E3314" w:rsidRPr="00BC2119" w:rsidRDefault="002E3314" w:rsidP="000451A5">
            <w:pPr>
              <w:pStyle w:val="TAL"/>
              <w:rPr>
                <w:lang w:val="da-DK"/>
              </w:rPr>
            </w:pPr>
            <w:r w:rsidRPr="00BC2119">
              <w:rPr>
                <w:rFonts w:hint="eastAsia"/>
                <w:lang w:val="da-DK"/>
              </w:rPr>
              <w:t>C</w:t>
            </w:r>
            <w:r w:rsidRPr="00BC2119">
              <w:rPr>
                <w:lang w:val="da-DK"/>
              </w:rPr>
              <w:t>SI-RS for mobility</w:t>
            </w:r>
          </w:p>
        </w:tc>
        <w:tc>
          <w:tcPr>
            <w:tcW w:w="379" w:type="pct"/>
            <w:tcBorders>
              <w:top w:val="single" w:sz="4" w:space="0" w:color="auto"/>
              <w:left w:val="single" w:sz="4" w:space="0" w:color="auto"/>
              <w:bottom w:val="single" w:sz="4" w:space="0" w:color="auto"/>
              <w:right w:val="single" w:sz="4" w:space="0" w:color="auto"/>
            </w:tcBorders>
            <w:vAlign w:val="center"/>
          </w:tcPr>
          <w:p w14:paraId="36D1B8FD" w14:textId="77777777" w:rsidR="002E3314" w:rsidRPr="00BC2119" w:rsidRDefault="002E3314" w:rsidP="000451A5">
            <w:pPr>
              <w:pStyle w:val="TAC"/>
              <w:rPr>
                <w:lang w:val="da-DK"/>
              </w:rPr>
            </w:pPr>
          </w:p>
        </w:tc>
        <w:tc>
          <w:tcPr>
            <w:tcW w:w="455" w:type="pct"/>
            <w:tcBorders>
              <w:top w:val="single" w:sz="4" w:space="0" w:color="auto"/>
              <w:left w:val="single" w:sz="4" w:space="0" w:color="auto"/>
              <w:bottom w:val="single" w:sz="4" w:space="0" w:color="auto"/>
              <w:right w:val="single" w:sz="4" w:space="0" w:color="auto"/>
            </w:tcBorders>
            <w:vAlign w:val="center"/>
          </w:tcPr>
          <w:p w14:paraId="26B2A0FF" w14:textId="77777777" w:rsidR="002E3314" w:rsidRPr="00BC2119" w:rsidRDefault="002E3314" w:rsidP="000451A5">
            <w:pPr>
              <w:pStyle w:val="TAC"/>
            </w:pPr>
            <w:r w:rsidRPr="00BC2119">
              <w:rPr>
                <w:rFonts w:hint="eastAsia"/>
              </w:rPr>
              <w:t>-</w:t>
            </w:r>
          </w:p>
        </w:tc>
        <w:tc>
          <w:tcPr>
            <w:tcW w:w="455" w:type="pct"/>
            <w:tcBorders>
              <w:top w:val="single" w:sz="4" w:space="0" w:color="auto"/>
              <w:left w:val="single" w:sz="4" w:space="0" w:color="auto"/>
              <w:bottom w:val="single" w:sz="4" w:space="0" w:color="auto"/>
              <w:right w:val="single" w:sz="4" w:space="0" w:color="auto"/>
            </w:tcBorders>
            <w:vAlign w:val="center"/>
          </w:tcPr>
          <w:p w14:paraId="2DD71D5F" w14:textId="77777777" w:rsidR="002E3314" w:rsidRPr="00BC2119" w:rsidRDefault="002E3314" w:rsidP="000451A5">
            <w:pPr>
              <w:pStyle w:val="TAC"/>
            </w:pPr>
            <w:r w:rsidRPr="00BC2119">
              <w:t>CSI-RS.RRM.FR2.1 TDD</w:t>
            </w:r>
          </w:p>
        </w:tc>
        <w:tc>
          <w:tcPr>
            <w:tcW w:w="455" w:type="pct"/>
            <w:tcBorders>
              <w:top w:val="single" w:sz="4" w:space="0" w:color="auto"/>
              <w:left w:val="single" w:sz="4" w:space="0" w:color="auto"/>
              <w:bottom w:val="single" w:sz="4" w:space="0" w:color="auto"/>
              <w:right w:val="single" w:sz="4" w:space="0" w:color="auto"/>
            </w:tcBorders>
            <w:vAlign w:val="center"/>
          </w:tcPr>
          <w:p w14:paraId="308E8AF9" w14:textId="77777777" w:rsidR="002E3314" w:rsidRPr="00BC2119" w:rsidRDefault="002E3314" w:rsidP="000451A5">
            <w:pPr>
              <w:pStyle w:val="TAC"/>
            </w:pPr>
            <w:r w:rsidRPr="00BC2119">
              <w:rPr>
                <w:rFonts w:hint="eastAsia"/>
              </w:rPr>
              <w:t>-</w:t>
            </w:r>
          </w:p>
        </w:tc>
        <w:tc>
          <w:tcPr>
            <w:tcW w:w="455" w:type="pct"/>
            <w:tcBorders>
              <w:top w:val="single" w:sz="4" w:space="0" w:color="auto"/>
              <w:left w:val="single" w:sz="4" w:space="0" w:color="auto"/>
              <w:bottom w:val="single" w:sz="4" w:space="0" w:color="auto"/>
              <w:right w:val="single" w:sz="4" w:space="0" w:color="auto"/>
            </w:tcBorders>
            <w:vAlign w:val="center"/>
          </w:tcPr>
          <w:p w14:paraId="6776348B" w14:textId="77777777" w:rsidR="002E3314" w:rsidRPr="00BC2119" w:rsidRDefault="002E3314" w:rsidP="000451A5">
            <w:pPr>
              <w:pStyle w:val="TAC"/>
            </w:pPr>
            <w:r w:rsidRPr="00BC2119">
              <w:t>CSI-RS.RRM.FR2.1 TDD</w:t>
            </w:r>
          </w:p>
        </w:tc>
        <w:tc>
          <w:tcPr>
            <w:tcW w:w="379" w:type="pct"/>
            <w:tcBorders>
              <w:top w:val="single" w:sz="4" w:space="0" w:color="auto"/>
              <w:left w:val="single" w:sz="4" w:space="0" w:color="auto"/>
              <w:bottom w:val="single" w:sz="4" w:space="0" w:color="auto"/>
              <w:right w:val="single" w:sz="4" w:space="0" w:color="auto"/>
            </w:tcBorders>
            <w:vAlign w:val="center"/>
          </w:tcPr>
          <w:p w14:paraId="3CCA9A47" w14:textId="77777777" w:rsidR="002E3314" w:rsidRPr="00BC2119" w:rsidRDefault="002E3314" w:rsidP="000451A5">
            <w:pPr>
              <w:pStyle w:val="TAC"/>
            </w:pPr>
            <w:r w:rsidRPr="00BC2119">
              <w:rPr>
                <w:rFonts w:hint="eastAsia"/>
              </w:rPr>
              <w:t>-</w:t>
            </w:r>
          </w:p>
        </w:tc>
        <w:tc>
          <w:tcPr>
            <w:tcW w:w="454" w:type="pct"/>
            <w:tcBorders>
              <w:top w:val="single" w:sz="4" w:space="0" w:color="auto"/>
              <w:left w:val="single" w:sz="4" w:space="0" w:color="auto"/>
              <w:bottom w:val="single" w:sz="4" w:space="0" w:color="auto"/>
              <w:right w:val="single" w:sz="4" w:space="0" w:color="auto"/>
            </w:tcBorders>
            <w:vAlign w:val="center"/>
          </w:tcPr>
          <w:p w14:paraId="438D7135" w14:textId="77777777" w:rsidR="002E3314" w:rsidRPr="00BC2119" w:rsidRDefault="002E3314" w:rsidP="000451A5">
            <w:pPr>
              <w:pStyle w:val="TAC"/>
            </w:pPr>
            <w:r w:rsidRPr="00BC2119">
              <w:t>CSI-RS.RRM.FR2.1 TDD</w:t>
            </w:r>
          </w:p>
        </w:tc>
      </w:tr>
      <w:tr w:rsidR="002E3314" w:rsidRPr="00BC2119" w14:paraId="2003276A"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4AF07CC6" w14:textId="77777777" w:rsidR="002E3314" w:rsidRPr="00BC2119" w:rsidRDefault="002E3314" w:rsidP="000451A5">
            <w:pPr>
              <w:pStyle w:val="TAL"/>
              <w:rPr>
                <w:lang w:val="da-DK"/>
              </w:rPr>
            </w:pPr>
            <w:r w:rsidRPr="00BC2119">
              <w:rPr>
                <w:lang w:val="da-DK"/>
              </w:rPr>
              <w:t>PDSCH/PDCCH subcarrier spacing</w:t>
            </w:r>
          </w:p>
        </w:tc>
        <w:tc>
          <w:tcPr>
            <w:tcW w:w="379" w:type="pct"/>
            <w:tcBorders>
              <w:top w:val="single" w:sz="4" w:space="0" w:color="auto"/>
              <w:left w:val="single" w:sz="4" w:space="0" w:color="auto"/>
              <w:bottom w:val="single" w:sz="4" w:space="0" w:color="auto"/>
              <w:right w:val="single" w:sz="4" w:space="0" w:color="auto"/>
            </w:tcBorders>
            <w:vAlign w:val="center"/>
          </w:tcPr>
          <w:p w14:paraId="06EF8E07" w14:textId="77777777" w:rsidR="002E3314" w:rsidRPr="00BC2119" w:rsidRDefault="002E3314" w:rsidP="000451A5">
            <w:pPr>
              <w:pStyle w:val="TAC"/>
              <w:rPr>
                <w:lang w:val="da-DK"/>
              </w:rPr>
            </w:pPr>
            <w:r w:rsidRPr="00BC2119">
              <w:rPr>
                <w:lang w:val="da-DK"/>
              </w:rPr>
              <w:t>kHz</w:t>
            </w:r>
          </w:p>
        </w:tc>
        <w:tc>
          <w:tcPr>
            <w:tcW w:w="455" w:type="pct"/>
            <w:tcBorders>
              <w:top w:val="single" w:sz="4" w:space="0" w:color="auto"/>
              <w:left w:val="single" w:sz="4" w:space="0" w:color="auto"/>
              <w:bottom w:val="single" w:sz="4" w:space="0" w:color="auto"/>
              <w:right w:val="single" w:sz="4" w:space="0" w:color="auto"/>
            </w:tcBorders>
            <w:vAlign w:val="center"/>
          </w:tcPr>
          <w:p w14:paraId="2F284AB5" w14:textId="77777777" w:rsidR="002E3314" w:rsidRPr="00BC2119" w:rsidRDefault="002E3314" w:rsidP="000451A5">
            <w:pPr>
              <w:pStyle w:val="TAC"/>
            </w:pPr>
            <w:r w:rsidRPr="00BC2119">
              <w:t xml:space="preserve">120 </w:t>
            </w:r>
          </w:p>
        </w:tc>
        <w:tc>
          <w:tcPr>
            <w:tcW w:w="455" w:type="pct"/>
            <w:tcBorders>
              <w:top w:val="single" w:sz="4" w:space="0" w:color="auto"/>
              <w:left w:val="single" w:sz="4" w:space="0" w:color="auto"/>
              <w:bottom w:val="single" w:sz="4" w:space="0" w:color="auto"/>
              <w:right w:val="single" w:sz="4" w:space="0" w:color="auto"/>
            </w:tcBorders>
            <w:vAlign w:val="center"/>
          </w:tcPr>
          <w:p w14:paraId="37C6C304" w14:textId="77777777" w:rsidR="002E3314" w:rsidRPr="00BC2119" w:rsidRDefault="002E3314" w:rsidP="000451A5">
            <w:pPr>
              <w:pStyle w:val="TAC"/>
            </w:pPr>
            <w:r w:rsidRPr="00BC2119">
              <w:t xml:space="preserve">120 </w:t>
            </w:r>
          </w:p>
        </w:tc>
        <w:tc>
          <w:tcPr>
            <w:tcW w:w="455" w:type="pct"/>
            <w:tcBorders>
              <w:top w:val="single" w:sz="4" w:space="0" w:color="auto"/>
              <w:left w:val="single" w:sz="4" w:space="0" w:color="auto"/>
              <w:bottom w:val="single" w:sz="4" w:space="0" w:color="auto"/>
              <w:right w:val="single" w:sz="4" w:space="0" w:color="auto"/>
            </w:tcBorders>
            <w:vAlign w:val="center"/>
          </w:tcPr>
          <w:p w14:paraId="5F34524F" w14:textId="77777777" w:rsidR="002E3314" w:rsidRPr="00BC2119" w:rsidRDefault="002E3314" w:rsidP="000451A5">
            <w:pPr>
              <w:pStyle w:val="TAC"/>
            </w:pPr>
            <w:r w:rsidRPr="00BC2119">
              <w:t xml:space="preserve">120 </w:t>
            </w:r>
          </w:p>
        </w:tc>
        <w:tc>
          <w:tcPr>
            <w:tcW w:w="455" w:type="pct"/>
            <w:tcBorders>
              <w:top w:val="single" w:sz="4" w:space="0" w:color="auto"/>
              <w:left w:val="single" w:sz="4" w:space="0" w:color="auto"/>
              <w:bottom w:val="single" w:sz="4" w:space="0" w:color="auto"/>
              <w:right w:val="single" w:sz="4" w:space="0" w:color="auto"/>
            </w:tcBorders>
            <w:vAlign w:val="center"/>
          </w:tcPr>
          <w:p w14:paraId="75468314" w14:textId="77777777" w:rsidR="002E3314" w:rsidRPr="00BC2119" w:rsidRDefault="002E3314" w:rsidP="000451A5">
            <w:pPr>
              <w:pStyle w:val="TAC"/>
            </w:pPr>
            <w:r w:rsidRPr="00BC2119">
              <w:t xml:space="preserve">120 </w:t>
            </w:r>
          </w:p>
        </w:tc>
        <w:tc>
          <w:tcPr>
            <w:tcW w:w="379" w:type="pct"/>
            <w:tcBorders>
              <w:top w:val="single" w:sz="4" w:space="0" w:color="auto"/>
              <w:left w:val="single" w:sz="4" w:space="0" w:color="auto"/>
              <w:bottom w:val="single" w:sz="4" w:space="0" w:color="auto"/>
              <w:right w:val="single" w:sz="4" w:space="0" w:color="auto"/>
            </w:tcBorders>
            <w:vAlign w:val="center"/>
          </w:tcPr>
          <w:p w14:paraId="2D1F8310" w14:textId="77777777" w:rsidR="002E3314" w:rsidRPr="00BC2119" w:rsidRDefault="002E3314" w:rsidP="000451A5">
            <w:pPr>
              <w:pStyle w:val="TAC"/>
            </w:pPr>
            <w:r w:rsidRPr="00BC2119">
              <w:t xml:space="preserve">120 </w:t>
            </w:r>
          </w:p>
        </w:tc>
        <w:tc>
          <w:tcPr>
            <w:tcW w:w="454" w:type="pct"/>
            <w:tcBorders>
              <w:top w:val="single" w:sz="4" w:space="0" w:color="auto"/>
              <w:left w:val="single" w:sz="4" w:space="0" w:color="auto"/>
              <w:bottom w:val="single" w:sz="4" w:space="0" w:color="auto"/>
              <w:right w:val="single" w:sz="4" w:space="0" w:color="auto"/>
            </w:tcBorders>
            <w:vAlign w:val="center"/>
          </w:tcPr>
          <w:p w14:paraId="2CF3CCC3" w14:textId="77777777" w:rsidR="002E3314" w:rsidRPr="00BC2119" w:rsidRDefault="002E3314" w:rsidP="000451A5">
            <w:pPr>
              <w:pStyle w:val="TAC"/>
            </w:pPr>
            <w:r w:rsidRPr="00BC2119">
              <w:t xml:space="preserve">120 </w:t>
            </w:r>
          </w:p>
        </w:tc>
      </w:tr>
      <w:tr w:rsidR="002E3314" w:rsidRPr="00BC2119" w14:paraId="5F14F585"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hideMark/>
          </w:tcPr>
          <w:p w14:paraId="340BC76E" w14:textId="77777777" w:rsidR="002E3314" w:rsidRPr="00BC2119" w:rsidRDefault="002E3314" w:rsidP="000451A5">
            <w:pPr>
              <w:pStyle w:val="TAL"/>
            </w:pPr>
            <w:r w:rsidRPr="00BC2119">
              <w:rPr>
                <w:szCs w:val="18"/>
              </w:rPr>
              <w:t>EPRE ratio of PSS to SSS</w:t>
            </w:r>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42EE8A19" w14:textId="77777777" w:rsidR="002E3314" w:rsidRPr="00BC2119" w:rsidRDefault="002E3314" w:rsidP="000451A5">
            <w:pPr>
              <w:pStyle w:val="TAC"/>
            </w:pPr>
            <w:r w:rsidRPr="00BC2119">
              <w:t>dB</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5434B154" w14:textId="77777777" w:rsidR="002E3314" w:rsidRPr="00BC2119" w:rsidRDefault="002E3314" w:rsidP="000451A5">
            <w:pPr>
              <w:pStyle w:val="TAC"/>
            </w:pPr>
            <w:r w:rsidRPr="00BC2119">
              <w:t>0</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0483D1F7" w14:textId="77777777" w:rsidR="002E3314" w:rsidRPr="00BC2119" w:rsidRDefault="002E3314" w:rsidP="000451A5">
            <w:pPr>
              <w:pStyle w:val="TAC"/>
            </w:pPr>
            <w:r w:rsidRPr="00BC2119">
              <w:t>0</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501A9A2A" w14:textId="77777777" w:rsidR="002E3314" w:rsidRPr="00BC2119" w:rsidRDefault="002E3314" w:rsidP="000451A5">
            <w:pPr>
              <w:pStyle w:val="TAC"/>
            </w:pPr>
            <w:r w:rsidRPr="00BC2119">
              <w:t>0</w:t>
            </w:r>
          </w:p>
        </w:tc>
        <w:tc>
          <w:tcPr>
            <w:tcW w:w="455" w:type="pct"/>
            <w:vMerge w:val="restart"/>
            <w:tcBorders>
              <w:top w:val="single" w:sz="4" w:space="0" w:color="auto"/>
              <w:left w:val="single" w:sz="4" w:space="0" w:color="auto"/>
              <w:bottom w:val="single" w:sz="4" w:space="0" w:color="auto"/>
              <w:right w:val="single" w:sz="4" w:space="0" w:color="auto"/>
            </w:tcBorders>
            <w:vAlign w:val="center"/>
            <w:hideMark/>
          </w:tcPr>
          <w:p w14:paraId="27992842" w14:textId="77777777" w:rsidR="002E3314" w:rsidRPr="00BC2119" w:rsidRDefault="002E3314" w:rsidP="000451A5">
            <w:pPr>
              <w:pStyle w:val="TAC"/>
            </w:pPr>
            <w:r w:rsidRPr="00BC2119">
              <w:t>0</w:t>
            </w:r>
          </w:p>
        </w:tc>
        <w:tc>
          <w:tcPr>
            <w:tcW w:w="379" w:type="pct"/>
            <w:vMerge w:val="restart"/>
            <w:tcBorders>
              <w:top w:val="single" w:sz="4" w:space="0" w:color="auto"/>
              <w:left w:val="single" w:sz="4" w:space="0" w:color="auto"/>
              <w:bottom w:val="single" w:sz="4" w:space="0" w:color="auto"/>
              <w:right w:val="single" w:sz="4" w:space="0" w:color="auto"/>
            </w:tcBorders>
            <w:vAlign w:val="center"/>
            <w:hideMark/>
          </w:tcPr>
          <w:p w14:paraId="39AA2E24" w14:textId="77777777" w:rsidR="002E3314" w:rsidRPr="00BC2119" w:rsidRDefault="002E3314" w:rsidP="000451A5">
            <w:pPr>
              <w:pStyle w:val="TAC"/>
            </w:pPr>
            <w:r w:rsidRPr="00BC2119">
              <w:t>0</w:t>
            </w:r>
          </w:p>
        </w:tc>
        <w:tc>
          <w:tcPr>
            <w:tcW w:w="454" w:type="pct"/>
            <w:vMerge w:val="restart"/>
            <w:tcBorders>
              <w:top w:val="single" w:sz="4" w:space="0" w:color="auto"/>
              <w:left w:val="single" w:sz="4" w:space="0" w:color="auto"/>
              <w:bottom w:val="single" w:sz="4" w:space="0" w:color="auto"/>
              <w:right w:val="single" w:sz="4" w:space="0" w:color="auto"/>
            </w:tcBorders>
            <w:vAlign w:val="center"/>
            <w:hideMark/>
          </w:tcPr>
          <w:p w14:paraId="50B8DD77" w14:textId="77777777" w:rsidR="002E3314" w:rsidRPr="00BC2119" w:rsidRDefault="002E3314" w:rsidP="000451A5">
            <w:pPr>
              <w:pStyle w:val="TAC"/>
            </w:pPr>
            <w:r w:rsidRPr="00BC2119">
              <w:t>0</w:t>
            </w:r>
          </w:p>
        </w:tc>
      </w:tr>
      <w:tr w:rsidR="002E3314" w:rsidRPr="00BC2119" w14:paraId="0A5BD4AD"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hideMark/>
          </w:tcPr>
          <w:p w14:paraId="421BE09C" w14:textId="77777777" w:rsidR="002E3314" w:rsidRPr="00BC2119" w:rsidRDefault="002E3314" w:rsidP="000451A5">
            <w:pPr>
              <w:pStyle w:val="TAL"/>
            </w:pPr>
            <w:r w:rsidRPr="00BC2119">
              <w:rPr>
                <w:szCs w:val="18"/>
              </w:rPr>
              <w:t>EPRE ratio of PBCH_DMRS to SS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2848CB9"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2177D0E"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0A2578DA"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A99F2EC"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F093C9F" w14:textId="77777777" w:rsidR="002E3314" w:rsidRPr="00BC2119" w:rsidRDefault="002E3314" w:rsidP="000451A5">
            <w:pPr>
              <w:pStyle w:val="TAC"/>
              <w:rPr>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00678764" w14:textId="77777777" w:rsidR="002E3314" w:rsidRPr="00BC2119" w:rsidRDefault="002E3314" w:rsidP="000451A5">
            <w:pPr>
              <w:pStyle w:val="TAC"/>
              <w:rPr>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1EC1C2D3" w14:textId="77777777" w:rsidR="002E3314" w:rsidRPr="00BC2119" w:rsidRDefault="002E3314" w:rsidP="000451A5">
            <w:pPr>
              <w:pStyle w:val="TAC"/>
              <w:rPr>
                <w:rFonts w:eastAsia="Calibri"/>
                <w:szCs w:val="22"/>
              </w:rPr>
            </w:pPr>
          </w:p>
        </w:tc>
      </w:tr>
      <w:tr w:rsidR="002E3314" w:rsidRPr="00BC2119" w14:paraId="2DF1C053"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hideMark/>
          </w:tcPr>
          <w:p w14:paraId="7FFA9F4D" w14:textId="77777777" w:rsidR="002E3314" w:rsidRPr="00BC2119" w:rsidRDefault="002E3314" w:rsidP="000451A5">
            <w:pPr>
              <w:pStyle w:val="TAL"/>
            </w:pPr>
            <w:r w:rsidRPr="00BC2119">
              <w:rPr>
                <w:szCs w:val="18"/>
              </w:rPr>
              <w:t>EPRE ratio of PBCH to PBCH_DMR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CBE3E7D"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9702271"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1DE62B82"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21FE7A1"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D05D751" w14:textId="77777777" w:rsidR="002E3314" w:rsidRPr="00BC2119" w:rsidRDefault="002E3314" w:rsidP="000451A5">
            <w:pPr>
              <w:pStyle w:val="TAC"/>
              <w:rPr>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4221160" w14:textId="77777777" w:rsidR="002E3314" w:rsidRPr="00BC2119" w:rsidRDefault="002E3314" w:rsidP="000451A5">
            <w:pPr>
              <w:pStyle w:val="TAC"/>
              <w:rPr>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4A014646" w14:textId="77777777" w:rsidR="002E3314" w:rsidRPr="00BC2119" w:rsidRDefault="002E3314" w:rsidP="000451A5">
            <w:pPr>
              <w:pStyle w:val="TAC"/>
              <w:rPr>
                <w:rFonts w:eastAsia="Calibri"/>
                <w:szCs w:val="22"/>
              </w:rPr>
            </w:pPr>
          </w:p>
        </w:tc>
      </w:tr>
      <w:tr w:rsidR="002E3314" w:rsidRPr="00BC2119" w14:paraId="7170333B"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hideMark/>
          </w:tcPr>
          <w:p w14:paraId="2E6C0246" w14:textId="77777777" w:rsidR="002E3314" w:rsidRPr="00BC2119" w:rsidRDefault="002E3314" w:rsidP="000451A5">
            <w:pPr>
              <w:pStyle w:val="TAL"/>
            </w:pPr>
            <w:r w:rsidRPr="00BC2119">
              <w:rPr>
                <w:szCs w:val="18"/>
              </w:rPr>
              <w:t>EPRE ratio of PDCCH_DMRS to SS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00A01445"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18365091"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6BD98AD"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2970D8F"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7F00DF9" w14:textId="77777777" w:rsidR="002E3314" w:rsidRPr="00BC2119" w:rsidRDefault="002E3314" w:rsidP="000451A5">
            <w:pPr>
              <w:pStyle w:val="TAC"/>
              <w:rPr>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F55004B" w14:textId="77777777" w:rsidR="002E3314" w:rsidRPr="00BC2119" w:rsidRDefault="002E3314" w:rsidP="000451A5">
            <w:pPr>
              <w:pStyle w:val="TAC"/>
              <w:rPr>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6AF91A3B" w14:textId="77777777" w:rsidR="002E3314" w:rsidRPr="00BC2119" w:rsidRDefault="002E3314" w:rsidP="000451A5">
            <w:pPr>
              <w:pStyle w:val="TAC"/>
              <w:rPr>
                <w:rFonts w:eastAsia="Calibri"/>
                <w:szCs w:val="22"/>
              </w:rPr>
            </w:pPr>
          </w:p>
        </w:tc>
      </w:tr>
      <w:tr w:rsidR="002E3314" w:rsidRPr="00BC2119" w14:paraId="5158AC32"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hideMark/>
          </w:tcPr>
          <w:p w14:paraId="786A4A8D" w14:textId="77777777" w:rsidR="002E3314" w:rsidRPr="00BC2119" w:rsidRDefault="002E3314" w:rsidP="000451A5">
            <w:pPr>
              <w:pStyle w:val="TAL"/>
            </w:pPr>
            <w:r w:rsidRPr="00BC2119">
              <w:rPr>
                <w:szCs w:val="18"/>
              </w:rPr>
              <w:t>EPRE ratio of PDCCH to PDCCH_DMR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0BB07A0"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4220371A"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8EEC034"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A5069FA"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9FE628D" w14:textId="77777777" w:rsidR="002E3314" w:rsidRPr="00BC2119" w:rsidRDefault="002E3314" w:rsidP="000451A5">
            <w:pPr>
              <w:pStyle w:val="TAC"/>
              <w:rPr>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5F17A70B" w14:textId="77777777" w:rsidR="002E3314" w:rsidRPr="00BC2119" w:rsidRDefault="002E3314" w:rsidP="000451A5">
            <w:pPr>
              <w:pStyle w:val="TAC"/>
              <w:rPr>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29703973" w14:textId="77777777" w:rsidR="002E3314" w:rsidRPr="00BC2119" w:rsidRDefault="002E3314" w:rsidP="000451A5">
            <w:pPr>
              <w:pStyle w:val="TAC"/>
              <w:rPr>
                <w:rFonts w:eastAsia="Calibri"/>
                <w:szCs w:val="22"/>
              </w:rPr>
            </w:pPr>
          </w:p>
        </w:tc>
      </w:tr>
      <w:tr w:rsidR="002E3314" w:rsidRPr="00BC2119" w14:paraId="201BA254"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hideMark/>
          </w:tcPr>
          <w:p w14:paraId="51D2D593" w14:textId="77777777" w:rsidR="002E3314" w:rsidRPr="00BC2119" w:rsidRDefault="002E3314" w:rsidP="000451A5">
            <w:pPr>
              <w:pStyle w:val="TAL"/>
            </w:pPr>
            <w:r w:rsidRPr="00BC2119">
              <w:rPr>
                <w:szCs w:val="18"/>
              </w:rPr>
              <w:t>EPRE ratio of PDSCH_DMRS to SS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20585952"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8676E5C"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301BBE1"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4917556"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3B4F52D6" w14:textId="77777777" w:rsidR="002E3314" w:rsidRPr="00BC2119" w:rsidRDefault="002E3314" w:rsidP="000451A5">
            <w:pPr>
              <w:pStyle w:val="TAC"/>
              <w:rPr>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D29B97A" w14:textId="77777777" w:rsidR="002E3314" w:rsidRPr="00BC2119" w:rsidRDefault="002E3314" w:rsidP="000451A5">
            <w:pPr>
              <w:pStyle w:val="TAC"/>
              <w:rPr>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74BD6013" w14:textId="77777777" w:rsidR="002E3314" w:rsidRPr="00BC2119" w:rsidRDefault="002E3314" w:rsidP="000451A5">
            <w:pPr>
              <w:pStyle w:val="TAC"/>
              <w:rPr>
                <w:rFonts w:eastAsia="Calibri"/>
                <w:szCs w:val="22"/>
              </w:rPr>
            </w:pPr>
          </w:p>
        </w:tc>
      </w:tr>
      <w:tr w:rsidR="002E3314" w:rsidRPr="00BC2119" w14:paraId="2052D422"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hideMark/>
          </w:tcPr>
          <w:p w14:paraId="5F2F39DE" w14:textId="77777777" w:rsidR="002E3314" w:rsidRPr="00BC2119" w:rsidRDefault="002E3314" w:rsidP="000451A5">
            <w:pPr>
              <w:pStyle w:val="TAL"/>
            </w:pPr>
            <w:r w:rsidRPr="00BC2119">
              <w:rPr>
                <w:szCs w:val="18"/>
              </w:rPr>
              <w:t>EPRE ratio of PDSCH to PDSCH_DMRS</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31CBF32F"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783D1D60"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5B9CDAC4"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B818AD0"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3B71FD6" w14:textId="77777777" w:rsidR="002E3314" w:rsidRPr="00BC2119" w:rsidRDefault="002E3314" w:rsidP="000451A5">
            <w:pPr>
              <w:pStyle w:val="TAC"/>
              <w:rPr>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34D1927" w14:textId="77777777" w:rsidR="002E3314" w:rsidRPr="00BC2119" w:rsidRDefault="002E3314" w:rsidP="000451A5">
            <w:pPr>
              <w:pStyle w:val="TAC"/>
              <w:rPr>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7FCAC0C9" w14:textId="77777777" w:rsidR="002E3314" w:rsidRPr="00BC2119" w:rsidRDefault="002E3314" w:rsidP="000451A5">
            <w:pPr>
              <w:pStyle w:val="TAC"/>
              <w:rPr>
                <w:rFonts w:eastAsia="Calibri"/>
                <w:szCs w:val="22"/>
              </w:rPr>
            </w:pPr>
          </w:p>
        </w:tc>
      </w:tr>
      <w:tr w:rsidR="002E3314" w:rsidRPr="00BC2119" w14:paraId="3F0F533E"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hideMark/>
          </w:tcPr>
          <w:p w14:paraId="24A0F299" w14:textId="77777777" w:rsidR="002E3314" w:rsidRPr="00BC2119" w:rsidRDefault="002E3314" w:rsidP="000451A5">
            <w:pPr>
              <w:pStyle w:val="TAL"/>
            </w:pPr>
            <w:r w:rsidRPr="00BC2119">
              <w:rPr>
                <w:rFonts w:eastAsia="Malgun Gothic"/>
                <w:szCs w:val="18"/>
              </w:rPr>
              <w:t>EPRE ratio of OCNG DMRS to SSS</w:t>
            </w:r>
            <w:r w:rsidRPr="00BC2119">
              <w:rPr>
                <w:rFonts w:eastAsia="Malgun Gothic"/>
                <w:szCs w:val="18"/>
                <w:vertAlign w:val="superscript"/>
              </w:rPr>
              <w:t>Note 1</w:t>
            </w: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4D878DAE"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4532B98"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65BC48D3"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0342A1FE" w14:textId="77777777" w:rsidR="002E3314" w:rsidRPr="00BC2119" w:rsidRDefault="002E3314" w:rsidP="000451A5">
            <w:pPr>
              <w:pStyle w:val="TAC"/>
              <w:rPr>
                <w:rFonts w:eastAsia="Calibri"/>
                <w:szCs w:val="22"/>
              </w:rPr>
            </w:pPr>
          </w:p>
        </w:tc>
        <w:tc>
          <w:tcPr>
            <w:tcW w:w="455" w:type="pct"/>
            <w:vMerge/>
            <w:tcBorders>
              <w:top w:val="single" w:sz="4" w:space="0" w:color="auto"/>
              <w:left w:val="single" w:sz="4" w:space="0" w:color="auto"/>
              <w:bottom w:val="single" w:sz="4" w:space="0" w:color="auto"/>
              <w:right w:val="single" w:sz="4" w:space="0" w:color="auto"/>
            </w:tcBorders>
            <w:vAlign w:val="center"/>
            <w:hideMark/>
          </w:tcPr>
          <w:p w14:paraId="2E4D50DC" w14:textId="77777777" w:rsidR="002E3314" w:rsidRPr="00BC2119" w:rsidRDefault="002E3314" w:rsidP="000451A5">
            <w:pPr>
              <w:pStyle w:val="TAC"/>
              <w:rPr>
                <w:rFonts w:eastAsia="Calibri"/>
                <w:szCs w:val="22"/>
              </w:rPr>
            </w:pPr>
          </w:p>
        </w:tc>
        <w:tc>
          <w:tcPr>
            <w:tcW w:w="379" w:type="pct"/>
            <w:vMerge/>
            <w:tcBorders>
              <w:top w:val="single" w:sz="4" w:space="0" w:color="auto"/>
              <w:left w:val="single" w:sz="4" w:space="0" w:color="auto"/>
              <w:bottom w:val="single" w:sz="4" w:space="0" w:color="auto"/>
              <w:right w:val="single" w:sz="4" w:space="0" w:color="auto"/>
            </w:tcBorders>
            <w:vAlign w:val="center"/>
            <w:hideMark/>
          </w:tcPr>
          <w:p w14:paraId="6723DB9E" w14:textId="77777777" w:rsidR="002E3314" w:rsidRPr="00BC2119" w:rsidRDefault="002E3314" w:rsidP="000451A5">
            <w:pPr>
              <w:pStyle w:val="TAC"/>
              <w:rPr>
                <w:rFonts w:eastAsia="Calibri"/>
                <w:szCs w:val="22"/>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65AD291E" w14:textId="77777777" w:rsidR="002E3314" w:rsidRPr="00BC2119" w:rsidRDefault="002E3314" w:rsidP="000451A5">
            <w:pPr>
              <w:pStyle w:val="TAC"/>
              <w:rPr>
                <w:rFonts w:eastAsia="Calibri"/>
                <w:szCs w:val="22"/>
              </w:rPr>
            </w:pPr>
          </w:p>
        </w:tc>
      </w:tr>
      <w:tr w:rsidR="002E3314" w:rsidRPr="00BC2119" w14:paraId="14D458F6" w14:textId="77777777" w:rsidTr="000451A5">
        <w:trPr>
          <w:jc w:val="center"/>
        </w:trPr>
        <w:tc>
          <w:tcPr>
            <w:tcW w:w="1968" w:type="pct"/>
            <w:tcBorders>
              <w:top w:val="single" w:sz="4" w:space="0" w:color="auto"/>
              <w:left w:val="single" w:sz="4" w:space="0" w:color="auto"/>
              <w:bottom w:val="single" w:sz="4" w:space="0" w:color="auto"/>
              <w:right w:val="single" w:sz="4" w:space="0" w:color="auto"/>
            </w:tcBorders>
            <w:vAlign w:val="center"/>
          </w:tcPr>
          <w:p w14:paraId="49F94837" w14:textId="77777777" w:rsidR="002E3314" w:rsidRPr="00BC2119" w:rsidRDefault="002E3314" w:rsidP="000451A5">
            <w:pPr>
              <w:pStyle w:val="TAL"/>
              <w:rPr>
                <w:rFonts w:eastAsia="Malgun Gothic"/>
                <w:szCs w:val="18"/>
              </w:rPr>
            </w:pPr>
            <w:r w:rsidRPr="00BC2119">
              <w:rPr>
                <w:rFonts w:eastAsia="Calibri"/>
                <w:noProof/>
                <w:position w:val="-12"/>
                <w:szCs w:val="22"/>
              </w:rPr>
              <w:object w:dxaOrig="810" w:dyaOrig="390" w14:anchorId="7E6D700A">
                <v:shape id="_x0000_i1256" type="#_x0000_t75" alt="" style="width:39pt;height:12.9pt;mso-width-percent:0;mso-height-percent:0;mso-width-percent:0;mso-height-percent:0" o:ole="" fillcolor="window">
                  <v:imagedata r:id="rId46" o:title=""/>
                </v:shape>
                <o:OLEObject Type="Embed" ProgID="Equation.3" ShapeID="_x0000_i1256" DrawAspect="Content" ObjectID="_1781672551" r:id="rId276"/>
              </w:object>
            </w:r>
          </w:p>
        </w:tc>
        <w:tc>
          <w:tcPr>
            <w:tcW w:w="379" w:type="pct"/>
            <w:tcBorders>
              <w:top w:val="single" w:sz="4" w:space="0" w:color="auto"/>
              <w:left w:val="single" w:sz="4" w:space="0" w:color="auto"/>
              <w:bottom w:val="single" w:sz="4" w:space="0" w:color="auto"/>
              <w:right w:val="single" w:sz="4" w:space="0" w:color="auto"/>
            </w:tcBorders>
            <w:vAlign w:val="center"/>
          </w:tcPr>
          <w:p w14:paraId="7B5445E3" w14:textId="77777777" w:rsidR="002E3314" w:rsidRPr="00BC2119" w:rsidRDefault="002E3314" w:rsidP="000451A5">
            <w:pPr>
              <w:pStyle w:val="TAC"/>
              <w:rPr>
                <w:rFonts w:eastAsia="Calibri"/>
                <w:szCs w:val="22"/>
              </w:rPr>
            </w:pPr>
            <w:r w:rsidRPr="00BC2119">
              <w:rPr>
                <w:rFonts w:eastAsia="Calibri"/>
                <w:szCs w:val="22"/>
              </w:rPr>
              <w:t>dB</w:t>
            </w:r>
          </w:p>
        </w:tc>
        <w:tc>
          <w:tcPr>
            <w:tcW w:w="455" w:type="pct"/>
            <w:tcBorders>
              <w:top w:val="single" w:sz="4" w:space="0" w:color="auto"/>
              <w:left w:val="single" w:sz="4" w:space="0" w:color="auto"/>
              <w:bottom w:val="single" w:sz="4" w:space="0" w:color="auto"/>
              <w:right w:val="single" w:sz="4" w:space="0" w:color="auto"/>
            </w:tcBorders>
            <w:vAlign w:val="center"/>
          </w:tcPr>
          <w:p w14:paraId="6B0A027C" w14:textId="77777777" w:rsidR="002E3314" w:rsidRPr="00BC2119" w:rsidRDefault="002E3314" w:rsidP="000451A5">
            <w:pPr>
              <w:pStyle w:val="TAC"/>
              <w:rPr>
                <w:rFonts w:eastAsia="Calibri"/>
                <w:szCs w:val="22"/>
              </w:rPr>
            </w:pPr>
            <w:r w:rsidRPr="00BC2119">
              <w:t>-0.5</w:t>
            </w:r>
          </w:p>
        </w:tc>
        <w:tc>
          <w:tcPr>
            <w:tcW w:w="455" w:type="pct"/>
            <w:tcBorders>
              <w:top w:val="single" w:sz="4" w:space="0" w:color="auto"/>
              <w:left w:val="single" w:sz="4" w:space="0" w:color="auto"/>
              <w:bottom w:val="single" w:sz="4" w:space="0" w:color="auto"/>
              <w:right w:val="single" w:sz="4" w:space="0" w:color="auto"/>
            </w:tcBorders>
            <w:vAlign w:val="center"/>
          </w:tcPr>
          <w:p w14:paraId="7A0E33F9" w14:textId="77777777" w:rsidR="002E3314" w:rsidRPr="00BC2119" w:rsidRDefault="002E3314" w:rsidP="000451A5">
            <w:pPr>
              <w:pStyle w:val="TAC"/>
              <w:rPr>
                <w:rFonts w:eastAsia="Calibri"/>
                <w:szCs w:val="22"/>
              </w:rPr>
            </w:pPr>
            <w:r w:rsidRPr="00BC2119">
              <w:t xml:space="preserve"> -0.5</w:t>
            </w:r>
          </w:p>
        </w:tc>
        <w:tc>
          <w:tcPr>
            <w:tcW w:w="455" w:type="pct"/>
            <w:tcBorders>
              <w:top w:val="single" w:sz="4" w:space="0" w:color="auto"/>
              <w:left w:val="single" w:sz="4" w:space="0" w:color="auto"/>
              <w:bottom w:val="single" w:sz="4" w:space="0" w:color="auto"/>
              <w:right w:val="single" w:sz="4" w:space="0" w:color="auto"/>
            </w:tcBorders>
            <w:vAlign w:val="center"/>
          </w:tcPr>
          <w:p w14:paraId="0DECCB13" w14:textId="77777777" w:rsidR="002E3314" w:rsidRPr="00BC2119" w:rsidRDefault="002E3314" w:rsidP="000451A5">
            <w:pPr>
              <w:pStyle w:val="TAC"/>
              <w:rPr>
                <w:rFonts w:eastAsia="Calibri"/>
                <w:szCs w:val="22"/>
              </w:rPr>
            </w:pPr>
            <w:r w:rsidRPr="00BC2119">
              <w:t>11.0</w:t>
            </w:r>
            <w:r w:rsidRPr="00BC2119" w:rsidDel="0071774B">
              <w:rPr>
                <w:rFonts w:eastAsia="Calibri"/>
              </w:rPr>
              <w:t xml:space="preserve">  </w:t>
            </w:r>
          </w:p>
        </w:tc>
        <w:tc>
          <w:tcPr>
            <w:tcW w:w="455" w:type="pct"/>
            <w:tcBorders>
              <w:top w:val="single" w:sz="4" w:space="0" w:color="auto"/>
              <w:left w:val="single" w:sz="4" w:space="0" w:color="auto"/>
              <w:bottom w:val="single" w:sz="4" w:space="0" w:color="auto"/>
              <w:right w:val="single" w:sz="4" w:space="0" w:color="auto"/>
            </w:tcBorders>
            <w:vAlign w:val="center"/>
          </w:tcPr>
          <w:p w14:paraId="503755DE" w14:textId="77777777" w:rsidR="002E3314" w:rsidRPr="00BC2119" w:rsidRDefault="002E3314" w:rsidP="000451A5">
            <w:pPr>
              <w:pStyle w:val="TAC"/>
              <w:rPr>
                <w:rFonts w:eastAsia="Calibri"/>
                <w:szCs w:val="22"/>
              </w:rPr>
            </w:pPr>
            <w:r w:rsidRPr="00BC2119">
              <w:t>11.0</w:t>
            </w:r>
            <w:r w:rsidRPr="00BC2119" w:rsidDel="0071774B">
              <w:rPr>
                <w:rFonts w:eastAsia="Calibri"/>
              </w:rPr>
              <w:t xml:space="preserve">  </w:t>
            </w:r>
          </w:p>
        </w:tc>
        <w:tc>
          <w:tcPr>
            <w:tcW w:w="379" w:type="pct"/>
            <w:tcBorders>
              <w:top w:val="single" w:sz="4" w:space="0" w:color="auto"/>
              <w:left w:val="single" w:sz="4" w:space="0" w:color="auto"/>
              <w:bottom w:val="single" w:sz="4" w:space="0" w:color="auto"/>
              <w:right w:val="single" w:sz="4" w:space="0" w:color="auto"/>
            </w:tcBorders>
            <w:vAlign w:val="center"/>
          </w:tcPr>
          <w:p w14:paraId="75E607CD" w14:textId="77777777" w:rsidR="002E3314" w:rsidRPr="00BC2119" w:rsidRDefault="002E3314" w:rsidP="000451A5">
            <w:pPr>
              <w:pStyle w:val="TAC"/>
              <w:rPr>
                <w:rFonts w:eastAsia="Calibri"/>
                <w:szCs w:val="22"/>
              </w:rPr>
            </w:pPr>
            <w:r w:rsidRPr="00BC2119">
              <w:t>-3.0</w:t>
            </w:r>
          </w:p>
        </w:tc>
        <w:tc>
          <w:tcPr>
            <w:tcW w:w="454" w:type="pct"/>
            <w:tcBorders>
              <w:top w:val="single" w:sz="4" w:space="0" w:color="auto"/>
              <w:left w:val="single" w:sz="4" w:space="0" w:color="auto"/>
              <w:bottom w:val="single" w:sz="4" w:space="0" w:color="auto"/>
              <w:right w:val="single" w:sz="4" w:space="0" w:color="auto"/>
            </w:tcBorders>
            <w:vAlign w:val="center"/>
          </w:tcPr>
          <w:p w14:paraId="14C641BB" w14:textId="77777777" w:rsidR="002E3314" w:rsidRPr="00BC2119" w:rsidRDefault="002E3314" w:rsidP="000451A5">
            <w:pPr>
              <w:pStyle w:val="TAC"/>
              <w:rPr>
                <w:rFonts w:eastAsia="Calibri"/>
                <w:szCs w:val="22"/>
              </w:rPr>
            </w:pPr>
            <w:r w:rsidRPr="00BC2119">
              <w:t>-3.0</w:t>
            </w:r>
            <w:r w:rsidRPr="00BC2119" w:rsidDel="0071774B">
              <w:t xml:space="preserve"> </w:t>
            </w:r>
          </w:p>
        </w:tc>
      </w:tr>
      <w:tr w:rsidR="002E3314" w:rsidRPr="00BC2119" w14:paraId="1757F309" w14:textId="77777777" w:rsidTr="000451A5">
        <w:trPr>
          <w:cantSplit/>
          <w:jc w:val="center"/>
        </w:trPr>
        <w:tc>
          <w:tcPr>
            <w:tcW w:w="5000" w:type="pct"/>
            <w:gridSpan w:val="8"/>
            <w:tcBorders>
              <w:top w:val="single" w:sz="4" w:space="0" w:color="auto"/>
              <w:left w:val="single" w:sz="4" w:space="0" w:color="auto"/>
              <w:bottom w:val="single" w:sz="4" w:space="0" w:color="auto"/>
              <w:right w:val="single" w:sz="4" w:space="0" w:color="auto"/>
            </w:tcBorders>
            <w:vAlign w:val="center"/>
            <w:hideMark/>
          </w:tcPr>
          <w:p w14:paraId="3165876C" w14:textId="77777777" w:rsidR="002E3314" w:rsidRPr="00BC2119" w:rsidRDefault="002E3314" w:rsidP="000451A5">
            <w:pPr>
              <w:pStyle w:val="TAN"/>
              <w:ind w:left="850" w:hanging="850"/>
            </w:pPr>
            <w:r w:rsidRPr="00BC2119">
              <w:t>Note 1:</w:t>
            </w:r>
            <w:r w:rsidRPr="00BC2119">
              <w:tab/>
              <w:t>OCNG shall be used such that both cells are fully allocated and a constant total transmitted power spectral density is achieved for all OFDM symbols.</w:t>
            </w:r>
          </w:p>
          <w:p w14:paraId="1F08FA9A" w14:textId="77777777" w:rsidR="002E3314" w:rsidRPr="00BC2119" w:rsidRDefault="002E3314" w:rsidP="000451A5">
            <w:pPr>
              <w:pStyle w:val="TAN"/>
              <w:ind w:left="850" w:hanging="850"/>
            </w:pPr>
            <w:r w:rsidRPr="00BC2119">
              <w:t>Note 2:</w:t>
            </w:r>
            <w:r w:rsidRPr="00BC2119">
              <w:tab/>
              <w:t xml:space="preserve">Interference from other cells and noise sources not specified in the test is assumed to be constant over subcarriers and time and shall be modelled as AWGN of appropriate power for </w:t>
            </w:r>
            <w:r w:rsidRPr="00BC2119">
              <w:rPr>
                <w:rFonts w:eastAsia="Calibri" w:cs="v4.2.0"/>
                <w:noProof/>
                <w:position w:val="-12"/>
                <w:szCs w:val="22"/>
              </w:rPr>
              <w:object w:dxaOrig="405" w:dyaOrig="345" w14:anchorId="4770390D">
                <v:shape id="_x0000_i1257" type="#_x0000_t75" alt="" style="width:19.5pt;height:12.9pt;mso-width-percent:0;mso-height-percent:0;mso-width-percent:0;mso-height-percent:0" o:ole="" fillcolor="window">
                  <v:imagedata r:id="rId11" o:title=""/>
                </v:shape>
                <o:OLEObject Type="Embed" ProgID="Equation.3" ShapeID="_x0000_i1257" DrawAspect="Content" ObjectID="_1781672552" r:id="rId277"/>
              </w:object>
            </w:r>
            <w:r w:rsidRPr="00BC2119">
              <w:t xml:space="preserve"> to be fulfilled.</w:t>
            </w:r>
          </w:p>
          <w:p w14:paraId="36829A8C" w14:textId="77777777" w:rsidR="002E3314" w:rsidRPr="00BC2119" w:rsidRDefault="002E3314" w:rsidP="000451A5">
            <w:pPr>
              <w:pStyle w:val="TAN"/>
              <w:ind w:left="850" w:hanging="850"/>
            </w:pPr>
            <w:r w:rsidRPr="00BC2119">
              <w:t>Note 3:</w:t>
            </w:r>
            <w:r w:rsidRPr="00BC2119">
              <w:tab/>
              <w:t>CSI-SINR, CSI-RSRP and Io levels have been derived from other parameters for information purposes. They are not settable parameters themselves.</w:t>
            </w:r>
          </w:p>
          <w:p w14:paraId="4B6FB3F7" w14:textId="77777777" w:rsidR="002E3314" w:rsidRPr="00BC2119" w:rsidRDefault="002E3314" w:rsidP="000451A5">
            <w:pPr>
              <w:pStyle w:val="TAN"/>
              <w:ind w:left="850" w:hanging="850"/>
            </w:pPr>
            <w:r w:rsidRPr="00BC2119">
              <w:t>Note 4:</w:t>
            </w:r>
            <w:r w:rsidRPr="00BC2119">
              <w:tab/>
              <w:t>CSI-SINR and CSI-RSRP minimum requirements are specified assuming independent interference and noise at each receiver antenna port.</w:t>
            </w:r>
          </w:p>
        </w:tc>
      </w:tr>
    </w:tbl>
    <w:p w14:paraId="24134DC1" w14:textId="77777777" w:rsidR="002E3314" w:rsidRPr="00BC2119" w:rsidRDefault="002E3314" w:rsidP="002E3314"/>
    <w:p w14:paraId="139AA268" w14:textId="77777777" w:rsidR="002E3314" w:rsidRPr="00BC2119" w:rsidRDefault="002E3314" w:rsidP="002E3314">
      <w:pPr>
        <w:pStyle w:val="TH"/>
      </w:pPr>
      <w:r w:rsidRPr="00BC2119">
        <w:t xml:space="preserve">Table </w:t>
      </w:r>
      <w:r w:rsidRPr="000F04EC">
        <w:t>5.7.9.2.5</w:t>
      </w:r>
      <w:r w:rsidRPr="00BC2119">
        <w:rPr>
          <w:rFonts w:cs="Arial"/>
        </w:rPr>
        <w:t>-</w:t>
      </w:r>
      <w:r>
        <w:rPr>
          <w:rFonts w:cs="Arial"/>
        </w:rPr>
        <w:t>2</w:t>
      </w:r>
      <w:r w:rsidRPr="00BC2119">
        <w:t>: CSI-SINR Inter frequency OTA related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2"/>
        <w:gridCol w:w="1238"/>
        <w:gridCol w:w="809"/>
        <w:gridCol w:w="809"/>
        <w:gridCol w:w="809"/>
        <w:gridCol w:w="811"/>
        <w:gridCol w:w="809"/>
        <w:gridCol w:w="811"/>
      </w:tblGrid>
      <w:tr w:rsidR="002E3314" w:rsidRPr="00BC2119" w14:paraId="47F7F33A" w14:textId="77777777" w:rsidTr="000451A5">
        <w:trPr>
          <w:trHeight w:val="20"/>
          <w:jc w:val="center"/>
        </w:trPr>
        <w:tc>
          <w:tcPr>
            <w:tcW w:w="1835" w:type="pct"/>
            <w:vMerge w:val="restart"/>
            <w:tcBorders>
              <w:top w:val="single" w:sz="4" w:space="0" w:color="auto"/>
              <w:left w:val="single" w:sz="4" w:space="0" w:color="auto"/>
              <w:bottom w:val="single" w:sz="4" w:space="0" w:color="auto"/>
              <w:right w:val="single" w:sz="4" w:space="0" w:color="auto"/>
            </w:tcBorders>
            <w:vAlign w:val="center"/>
            <w:hideMark/>
          </w:tcPr>
          <w:p w14:paraId="2E553996" w14:textId="77777777" w:rsidR="002E3314" w:rsidRPr="00BC2119" w:rsidRDefault="002E3314" w:rsidP="000451A5">
            <w:pPr>
              <w:pStyle w:val="TAH"/>
            </w:pPr>
            <w:r w:rsidRPr="00BC2119">
              <w:t>Parameter</w:t>
            </w:r>
          </w:p>
        </w:tc>
        <w:tc>
          <w:tcPr>
            <w:tcW w:w="643" w:type="pct"/>
            <w:vMerge w:val="restart"/>
            <w:tcBorders>
              <w:top w:val="single" w:sz="4" w:space="0" w:color="auto"/>
              <w:left w:val="single" w:sz="4" w:space="0" w:color="auto"/>
              <w:bottom w:val="single" w:sz="4" w:space="0" w:color="auto"/>
              <w:right w:val="single" w:sz="4" w:space="0" w:color="auto"/>
            </w:tcBorders>
            <w:vAlign w:val="center"/>
            <w:hideMark/>
          </w:tcPr>
          <w:p w14:paraId="168F061D" w14:textId="77777777" w:rsidR="002E3314" w:rsidRPr="00BC2119" w:rsidRDefault="002E3314" w:rsidP="000451A5">
            <w:pPr>
              <w:pStyle w:val="TAH"/>
            </w:pPr>
            <w:r w:rsidRPr="00BC2119">
              <w:t>Unit</w:t>
            </w:r>
          </w:p>
        </w:tc>
        <w:tc>
          <w:tcPr>
            <w:tcW w:w="840" w:type="pct"/>
            <w:gridSpan w:val="2"/>
            <w:tcBorders>
              <w:top w:val="single" w:sz="4" w:space="0" w:color="auto"/>
              <w:left w:val="single" w:sz="4" w:space="0" w:color="auto"/>
              <w:bottom w:val="single" w:sz="4" w:space="0" w:color="auto"/>
              <w:right w:val="single" w:sz="4" w:space="0" w:color="auto"/>
            </w:tcBorders>
            <w:vAlign w:val="center"/>
            <w:hideMark/>
          </w:tcPr>
          <w:p w14:paraId="07EA391E" w14:textId="77777777" w:rsidR="002E3314" w:rsidRPr="00BC2119" w:rsidRDefault="002E3314" w:rsidP="000451A5">
            <w:pPr>
              <w:pStyle w:val="TAH"/>
            </w:pPr>
            <w:r w:rsidRPr="00BC2119">
              <w:t>Test 1</w:t>
            </w:r>
          </w:p>
        </w:tc>
        <w:tc>
          <w:tcPr>
            <w:tcW w:w="841" w:type="pct"/>
            <w:gridSpan w:val="2"/>
            <w:tcBorders>
              <w:top w:val="single" w:sz="4" w:space="0" w:color="auto"/>
              <w:left w:val="single" w:sz="4" w:space="0" w:color="auto"/>
              <w:bottom w:val="single" w:sz="4" w:space="0" w:color="auto"/>
              <w:right w:val="single" w:sz="4" w:space="0" w:color="auto"/>
            </w:tcBorders>
            <w:vAlign w:val="center"/>
            <w:hideMark/>
          </w:tcPr>
          <w:p w14:paraId="3F9DD850" w14:textId="77777777" w:rsidR="002E3314" w:rsidRPr="00BC2119" w:rsidRDefault="002E3314" w:rsidP="000451A5">
            <w:pPr>
              <w:pStyle w:val="TAH"/>
            </w:pPr>
            <w:r w:rsidRPr="00BC2119">
              <w:t>Test 2</w:t>
            </w:r>
          </w:p>
        </w:tc>
        <w:tc>
          <w:tcPr>
            <w:tcW w:w="841" w:type="pct"/>
            <w:gridSpan w:val="2"/>
            <w:tcBorders>
              <w:top w:val="single" w:sz="4" w:space="0" w:color="auto"/>
              <w:left w:val="single" w:sz="4" w:space="0" w:color="auto"/>
              <w:bottom w:val="single" w:sz="4" w:space="0" w:color="auto"/>
              <w:right w:val="single" w:sz="4" w:space="0" w:color="auto"/>
            </w:tcBorders>
            <w:vAlign w:val="center"/>
            <w:hideMark/>
          </w:tcPr>
          <w:p w14:paraId="2580598B" w14:textId="77777777" w:rsidR="002E3314" w:rsidRPr="00BC2119" w:rsidRDefault="002E3314" w:rsidP="000451A5">
            <w:pPr>
              <w:pStyle w:val="TAH"/>
            </w:pPr>
            <w:r w:rsidRPr="00BC2119">
              <w:t>Test 3</w:t>
            </w:r>
          </w:p>
        </w:tc>
      </w:tr>
      <w:tr w:rsidR="002E3314" w:rsidRPr="00BC2119" w14:paraId="0740F44C" w14:textId="77777777" w:rsidTr="000451A5">
        <w:trPr>
          <w:trHeight w:val="20"/>
          <w:jc w:val="center"/>
        </w:trPr>
        <w:tc>
          <w:tcPr>
            <w:tcW w:w="1835" w:type="pct"/>
            <w:vMerge/>
            <w:tcBorders>
              <w:top w:val="single" w:sz="4" w:space="0" w:color="auto"/>
              <w:left w:val="single" w:sz="4" w:space="0" w:color="auto"/>
              <w:bottom w:val="single" w:sz="4" w:space="0" w:color="auto"/>
              <w:right w:val="single" w:sz="4" w:space="0" w:color="auto"/>
            </w:tcBorders>
            <w:vAlign w:val="center"/>
            <w:hideMark/>
          </w:tcPr>
          <w:p w14:paraId="0E3AC7B9" w14:textId="77777777" w:rsidR="002E3314" w:rsidRPr="00BC2119" w:rsidRDefault="002E3314" w:rsidP="000451A5">
            <w:pPr>
              <w:pStyle w:val="TAH"/>
              <w:rPr>
                <w:rFonts w:eastAsia="Calibri"/>
                <w:szCs w:val="22"/>
              </w:rPr>
            </w:pPr>
          </w:p>
        </w:tc>
        <w:tc>
          <w:tcPr>
            <w:tcW w:w="643" w:type="pct"/>
            <w:vMerge/>
            <w:tcBorders>
              <w:top w:val="single" w:sz="4" w:space="0" w:color="auto"/>
              <w:left w:val="single" w:sz="4" w:space="0" w:color="auto"/>
              <w:bottom w:val="single" w:sz="4" w:space="0" w:color="auto"/>
              <w:right w:val="single" w:sz="4" w:space="0" w:color="auto"/>
            </w:tcBorders>
            <w:vAlign w:val="center"/>
            <w:hideMark/>
          </w:tcPr>
          <w:p w14:paraId="000CBAE9" w14:textId="77777777" w:rsidR="002E3314" w:rsidRPr="00BC2119" w:rsidRDefault="002E3314" w:rsidP="000451A5">
            <w:pPr>
              <w:pStyle w:val="TAH"/>
              <w:rPr>
                <w:rFonts w:eastAsia="Calibri"/>
                <w:szCs w:val="22"/>
              </w:rPr>
            </w:pPr>
          </w:p>
        </w:tc>
        <w:tc>
          <w:tcPr>
            <w:tcW w:w="420" w:type="pct"/>
            <w:tcBorders>
              <w:top w:val="single" w:sz="4" w:space="0" w:color="auto"/>
              <w:left w:val="single" w:sz="4" w:space="0" w:color="auto"/>
              <w:bottom w:val="single" w:sz="4" w:space="0" w:color="auto"/>
              <w:right w:val="single" w:sz="4" w:space="0" w:color="auto"/>
            </w:tcBorders>
            <w:vAlign w:val="center"/>
            <w:hideMark/>
          </w:tcPr>
          <w:p w14:paraId="036B20B0" w14:textId="77777777" w:rsidR="002E3314" w:rsidRPr="00BC2119" w:rsidRDefault="002E3314" w:rsidP="000451A5">
            <w:pPr>
              <w:pStyle w:val="TAH"/>
            </w:pPr>
            <w:r w:rsidRPr="00BC2119">
              <w:t>Cell 2</w:t>
            </w:r>
          </w:p>
        </w:tc>
        <w:tc>
          <w:tcPr>
            <w:tcW w:w="420" w:type="pct"/>
            <w:tcBorders>
              <w:top w:val="single" w:sz="4" w:space="0" w:color="auto"/>
              <w:left w:val="single" w:sz="4" w:space="0" w:color="auto"/>
              <w:bottom w:val="single" w:sz="4" w:space="0" w:color="auto"/>
              <w:right w:val="single" w:sz="4" w:space="0" w:color="auto"/>
            </w:tcBorders>
            <w:vAlign w:val="center"/>
            <w:hideMark/>
          </w:tcPr>
          <w:p w14:paraId="3FD1C194" w14:textId="77777777" w:rsidR="002E3314" w:rsidRPr="00BC2119" w:rsidRDefault="002E3314" w:rsidP="000451A5">
            <w:pPr>
              <w:pStyle w:val="TAH"/>
            </w:pPr>
            <w:r w:rsidRPr="00BC2119">
              <w:t>Cell 3</w:t>
            </w:r>
          </w:p>
        </w:tc>
        <w:tc>
          <w:tcPr>
            <w:tcW w:w="420" w:type="pct"/>
            <w:tcBorders>
              <w:top w:val="single" w:sz="4" w:space="0" w:color="auto"/>
              <w:left w:val="single" w:sz="4" w:space="0" w:color="auto"/>
              <w:bottom w:val="single" w:sz="4" w:space="0" w:color="auto"/>
              <w:right w:val="single" w:sz="4" w:space="0" w:color="auto"/>
            </w:tcBorders>
            <w:vAlign w:val="center"/>
            <w:hideMark/>
          </w:tcPr>
          <w:p w14:paraId="6CFC1064" w14:textId="77777777" w:rsidR="002E3314" w:rsidRPr="00BC2119" w:rsidRDefault="002E3314" w:rsidP="000451A5">
            <w:pPr>
              <w:pStyle w:val="TAH"/>
            </w:pPr>
            <w:r w:rsidRPr="00BC2119">
              <w:t>Cell 2</w:t>
            </w:r>
          </w:p>
        </w:tc>
        <w:tc>
          <w:tcPr>
            <w:tcW w:w="421" w:type="pct"/>
            <w:tcBorders>
              <w:top w:val="single" w:sz="4" w:space="0" w:color="auto"/>
              <w:left w:val="single" w:sz="4" w:space="0" w:color="auto"/>
              <w:bottom w:val="single" w:sz="4" w:space="0" w:color="auto"/>
              <w:right w:val="single" w:sz="4" w:space="0" w:color="auto"/>
            </w:tcBorders>
            <w:vAlign w:val="center"/>
            <w:hideMark/>
          </w:tcPr>
          <w:p w14:paraId="1D0DBADA" w14:textId="77777777" w:rsidR="002E3314" w:rsidRPr="00BC2119" w:rsidRDefault="002E3314" w:rsidP="000451A5">
            <w:pPr>
              <w:pStyle w:val="TAH"/>
            </w:pPr>
            <w:r w:rsidRPr="00BC2119">
              <w:t>Cell 3</w:t>
            </w:r>
          </w:p>
        </w:tc>
        <w:tc>
          <w:tcPr>
            <w:tcW w:w="420" w:type="pct"/>
            <w:tcBorders>
              <w:top w:val="single" w:sz="4" w:space="0" w:color="auto"/>
              <w:left w:val="single" w:sz="4" w:space="0" w:color="auto"/>
              <w:bottom w:val="single" w:sz="4" w:space="0" w:color="auto"/>
              <w:right w:val="single" w:sz="4" w:space="0" w:color="auto"/>
            </w:tcBorders>
            <w:vAlign w:val="center"/>
            <w:hideMark/>
          </w:tcPr>
          <w:p w14:paraId="32C5EDAD" w14:textId="77777777" w:rsidR="002E3314" w:rsidRPr="00BC2119" w:rsidRDefault="002E3314" w:rsidP="000451A5">
            <w:pPr>
              <w:pStyle w:val="TAH"/>
            </w:pPr>
            <w:r w:rsidRPr="00BC2119">
              <w:t>Cell 2</w:t>
            </w:r>
          </w:p>
        </w:tc>
        <w:tc>
          <w:tcPr>
            <w:tcW w:w="421" w:type="pct"/>
            <w:tcBorders>
              <w:top w:val="single" w:sz="4" w:space="0" w:color="auto"/>
              <w:left w:val="single" w:sz="4" w:space="0" w:color="auto"/>
              <w:bottom w:val="single" w:sz="4" w:space="0" w:color="auto"/>
              <w:right w:val="single" w:sz="4" w:space="0" w:color="auto"/>
            </w:tcBorders>
            <w:vAlign w:val="center"/>
            <w:hideMark/>
          </w:tcPr>
          <w:p w14:paraId="6E3BCD54" w14:textId="77777777" w:rsidR="002E3314" w:rsidRPr="00BC2119" w:rsidRDefault="002E3314" w:rsidP="000451A5">
            <w:pPr>
              <w:pStyle w:val="TAH"/>
            </w:pPr>
            <w:r w:rsidRPr="00BC2119">
              <w:t>Cell 3</w:t>
            </w:r>
          </w:p>
        </w:tc>
      </w:tr>
      <w:tr w:rsidR="002E3314" w:rsidRPr="00BC2119" w14:paraId="59469B97" w14:textId="77777777" w:rsidTr="000451A5">
        <w:trPr>
          <w:trHeight w:val="20"/>
          <w:jc w:val="center"/>
        </w:trPr>
        <w:tc>
          <w:tcPr>
            <w:tcW w:w="1835" w:type="pct"/>
            <w:tcBorders>
              <w:top w:val="single" w:sz="4" w:space="0" w:color="auto"/>
              <w:left w:val="single" w:sz="4" w:space="0" w:color="auto"/>
              <w:bottom w:val="single" w:sz="4" w:space="0" w:color="auto"/>
              <w:right w:val="single" w:sz="4" w:space="0" w:color="auto"/>
            </w:tcBorders>
            <w:vAlign w:val="center"/>
          </w:tcPr>
          <w:p w14:paraId="61E8C6EC" w14:textId="77777777" w:rsidR="002E3314" w:rsidRPr="00BC2119" w:rsidRDefault="002E3314" w:rsidP="000451A5">
            <w:pPr>
              <w:pStyle w:val="TAL"/>
              <w:rPr>
                <w:lang w:val="da-DK"/>
              </w:rPr>
            </w:pPr>
            <w:r w:rsidRPr="00BC2119">
              <w:rPr>
                <w:lang w:val="da-DK"/>
              </w:rPr>
              <w:t>Angle of arrival configuration</w:t>
            </w:r>
          </w:p>
        </w:tc>
        <w:tc>
          <w:tcPr>
            <w:tcW w:w="643" w:type="pct"/>
            <w:tcBorders>
              <w:top w:val="single" w:sz="4" w:space="0" w:color="auto"/>
              <w:left w:val="single" w:sz="4" w:space="0" w:color="auto"/>
              <w:bottom w:val="single" w:sz="4" w:space="0" w:color="auto"/>
              <w:right w:val="single" w:sz="4" w:space="0" w:color="auto"/>
            </w:tcBorders>
            <w:vAlign w:val="center"/>
          </w:tcPr>
          <w:p w14:paraId="3A24383B" w14:textId="77777777" w:rsidR="002E3314" w:rsidRPr="00BC2119" w:rsidRDefault="002E3314" w:rsidP="000451A5">
            <w:pPr>
              <w:pStyle w:val="TAC"/>
              <w:rPr>
                <w:lang w:val="da-DK"/>
              </w:rPr>
            </w:pPr>
            <w:r w:rsidRPr="00BC2119">
              <w:rPr>
                <w:lang w:val="da-DK"/>
              </w:rPr>
              <w:t>degrees</w:t>
            </w:r>
          </w:p>
        </w:tc>
        <w:tc>
          <w:tcPr>
            <w:tcW w:w="840" w:type="pct"/>
            <w:gridSpan w:val="2"/>
            <w:tcBorders>
              <w:top w:val="single" w:sz="4" w:space="0" w:color="auto"/>
              <w:left w:val="single" w:sz="4" w:space="0" w:color="auto"/>
              <w:bottom w:val="single" w:sz="4" w:space="0" w:color="auto"/>
              <w:right w:val="single" w:sz="4" w:space="0" w:color="auto"/>
            </w:tcBorders>
            <w:vAlign w:val="center"/>
          </w:tcPr>
          <w:p w14:paraId="1A8E09E0" w14:textId="77777777" w:rsidR="002E3314" w:rsidRPr="00BC2119" w:rsidRDefault="002E3314" w:rsidP="000451A5">
            <w:pPr>
              <w:pStyle w:val="TAC"/>
            </w:pPr>
            <w:r w:rsidRPr="00BC2119">
              <w:t>Setup 1 according to A.3.15.1</w:t>
            </w:r>
            <w:r>
              <w:t xml:space="preserve"> in TS 38.133 [6]</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561D9311" w14:textId="77777777" w:rsidR="002E3314" w:rsidRPr="00BC2119" w:rsidRDefault="002E3314" w:rsidP="000451A5">
            <w:pPr>
              <w:pStyle w:val="TAC"/>
            </w:pPr>
            <w:r w:rsidRPr="00BC2119">
              <w:t>Setup 1 according to A.3.15.1</w:t>
            </w:r>
            <w:r>
              <w:t xml:space="preserve"> in TS 38.133 [6]</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479FD1F6" w14:textId="77777777" w:rsidR="002E3314" w:rsidRPr="00BC2119" w:rsidRDefault="002E3314" w:rsidP="000451A5">
            <w:pPr>
              <w:pStyle w:val="TAC"/>
            </w:pPr>
            <w:r w:rsidRPr="00BC2119">
              <w:t>Setup 1 according to A.3.15.1</w:t>
            </w:r>
            <w:r>
              <w:t xml:space="preserve"> in TS 38.133 [6]</w:t>
            </w:r>
          </w:p>
        </w:tc>
      </w:tr>
      <w:tr w:rsidR="002E3314" w:rsidRPr="00BC2119" w14:paraId="0A5ACFAA" w14:textId="77777777" w:rsidTr="000451A5">
        <w:trPr>
          <w:trHeight w:val="20"/>
          <w:jc w:val="center"/>
        </w:trPr>
        <w:tc>
          <w:tcPr>
            <w:tcW w:w="1835" w:type="pct"/>
            <w:tcBorders>
              <w:top w:val="single" w:sz="4" w:space="0" w:color="auto"/>
              <w:left w:val="single" w:sz="4" w:space="0" w:color="auto"/>
              <w:bottom w:val="single" w:sz="4" w:space="0" w:color="auto"/>
              <w:right w:val="single" w:sz="4" w:space="0" w:color="auto"/>
            </w:tcBorders>
            <w:vAlign w:val="center"/>
          </w:tcPr>
          <w:p w14:paraId="04CBC5CD" w14:textId="77777777" w:rsidR="002E3314" w:rsidRPr="00BC2119" w:rsidRDefault="002E3314" w:rsidP="000451A5">
            <w:pPr>
              <w:pStyle w:val="TAL"/>
              <w:rPr>
                <w:lang w:val="da-DK"/>
              </w:rPr>
            </w:pPr>
            <w:r w:rsidRPr="00BC2119">
              <w:rPr>
                <w:szCs w:val="18"/>
              </w:rPr>
              <w:t>Assumption for UE beams</w:t>
            </w:r>
            <w:r w:rsidRPr="00BC2119">
              <w:rPr>
                <w:szCs w:val="18"/>
                <w:vertAlign w:val="superscript"/>
              </w:rPr>
              <w:t>Note 7</w:t>
            </w:r>
          </w:p>
        </w:tc>
        <w:tc>
          <w:tcPr>
            <w:tcW w:w="643" w:type="pct"/>
            <w:tcBorders>
              <w:top w:val="single" w:sz="4" w:space="0" w:color="auto"/>
              <w:left w:val="single" w:sz="4" w:space="0" w:color="auto"/>
              <w:bottom w:val="single" w:sz="4" w:space="0" w:color="auto"/>
              <w:right w:val="single" w:sz="4" w:space="0" w:color="auto"/>
            </w:tcBorders>
            <w:vAlign w:val="center"/>
          </w:tcPr>
          <w:p w14:paraId="18700A10" w14:textId="77777777" w:rsidR="002E3314" w:rsidRPr="00BC2119" w:rsidRDefault="002E3314" w:rsidP="000451A5">
            <w:pPr>
              <w:pStyle w:val="TAC"/>
              <w:rPr>
                <w:lang w:val="da-DK"/>
              </w:rPr>
            </w:pPr>
          </w:p>
        </w:tc>
        <w:tc>
          <w:tcPr>
            <w:tcW w:w="840" w:type="pct"/>
            <w:gridSpan w:val="2"/>
            <w:tcBorders>
              <w:top w:val="single" w:sz="4" w:space="0" w:color="auto"/>
              <w:left w:val="single" w:sz="4" w:space="0" w:color="auto"/>
              <w:bottom w:val="single" w:sz="4" w:space="0" w:color="auto"/>
              <w:right w:val="single" w:sz="4" w:space="0" w:color="auto"/>
            </w:tcBorders>
            <w:vAlign w:val="center"/>
          </w:tcPr>
          <w:p w14:paraId="1D3ED152" w14:textId="77777777" w:rsidR="002E3314" w:rsidRPr="00BC2119" w:rsidRDefault="002E3314" w:rsidP="000451A5">
            <w:pPr>
              <w:pStyle w:val="TAC"/>
            </w:pPr>
            <w:r w:rsidRPr="00BC2119">
              <w:t>Rough</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0DF0F189" w14:textId="77777777" w:rsidR="002E3314" w:rsidRPr="00BC2119" w:rsidRDefault="002E3314" w:rsidP="000451A5">
            <w:pPr>
              <w:pStyle w:val="TAC"/>
            </w:pPr>
            <w:r w:rsidRPr="00BC2119">
              <w:t>Rough</w:t>
            </w:r>
          </w:p>
        </w:tc>
        <w:tc>
          <w:tcPr>
            <w:tcW w:w="841" w:type="pct"/>
            <w:gridSpan w:val="2"/>
            <w:tcBorders>
              <w:top w:val="single" w:sz="4" w:space="0" w:color="auto"/>
              <w:left w:val="single" w:sz="4" w:space="0" w:color="auto"/>
              <w:bottom w:val="single" w:sz="4" w:space="0" w:color="auto"/>
              <w:right w:val="single" w:sz="4" w:space="0" w:color="auto"/>
            </w:tcBorders>
            <w:vAlign w:val="center"/>
          </w:tcPr>
          <w:p w14:paraId="6F6ED7D4" w14:textId="77777777" w:rsidR="002E3314" w:rsidRPr="00BC2119" w:rsidRDefault="002E3314" w:rsidP="000451A5">
            <w:pPr>
              <w:pStyle w:val="TAC"/>
            </w:pPr>
            <w:r w:rsidRPr="00BC2119">
              <w:t>Rough</w:t>
            </w:r>
          </w:p>
        </w:tc>
      </w:tr>
      <w:tr w:rsidR="002E3314" w:rsidRPr="00BC2119" w14:paraId="71DB1164" w14:textId="77777777" w:rsidTr="000451A5">
        <w:trPr>
          <w:trHeight w:val="20"/>
          <w:jc w:val="center"/>
        </w:trPr>
        <w:tc>
          <w:tcPr>
            <w:tcW w:w="1835" w:type="pct"/>
            <w:tcBorders>
              <w:top w:val="single" w:sz="4" w:space="0" w:color="auto"/>
              <w:left w:val="single" w:sz="4" w:space="0" w:color="auto"/>
              <w:right w:val="single" w:sz="4" w:space="0" w:color="auto"/>
            </w:tcBorders>
            <w:vAlign w:val="center"/>
          </w:tcPr>
          <w:p w14:paraId="58DD52BF" w14:textId="77777777" w:rsidR="002E3314" w:rsidRPr="00BC2119" w:rsidRDefault="002E3314" w:rsidP="000451A5">
            <w:pPr>
              <w:pStyle w:val="TAL"/>
              <w:rPr>
                <w:vertAlign w:val="superscript"/>
              </w:rPr>
            </w:pPr>
            <w:r w:rsidRPr="00BC2119">
              <w:rPr>
                <w:noProof/>
              </w:rPr>
              <w:object w:dxaOrig="405" w:dyaOrig="345" w14:anchorId="374986A8">
                <v:shape id="_x0000_i1258" type="#_x0000_t75" alt="" style="width:19.5pt;height:12.9pt;mso-width-percent:0;mso-height-percent:0;mso-width-percent:0;mso-height-percent:0" o:ole="" fillcolor="window">
                  <v:imagedata r:id="rId11" o:title=""/>
                </v:shape>
                <o:OLEObject Type="Embed" ProgID="Equation.3" ShapeID="_x0000_i1258" DrawAspect="Content" ObjectID="_1781672553" r:id="rId278"/>
              </w:object>
            </w:r>
            <w:r w:rsidRPr="00BC2119">
              <w:rPr>
                <w:vertAlign w:val="superscript"/>
              </w:rPr>
              <w:t>Note1</w:t>
            </w:r>
          </w:p>
        </w:tc>
        <w:tc>
          <w:tcPr>
            <w:tcW w:w="643" w:type="pct"/>
            <w:tcBorders>
              <w:top w:val="single" w:sz="4" w:space="0" w:color="auto"/>
              <w:left w:val="single" w:sz="4" w:space="0" w:color="auto"/>
              <w:bottom w:val="single" w:sz="4" w:space="0" w:color="auto"/>
              <w:right w:val="single" w:sz="4" w:space="0" w:color="auto"/>
            </w:tcBorders>
            <w:vAlign w:val="center"/>
            <w:hideMark/>
          </w:tcPr>
          <w:p w14:paraId="3DBC46BF" w14:textId="77777777" w:rsidR="002E3314" w:rsidRPr="00BC2119" w:rsidRDefault="002E3314" w:rsidP="000451A5">
            <w:pPr>
              <w:pStyle w:val="TAC"/>
            </w:pPr>
            <w:r w:rsidRPr="00BC2119">
              <w:t>dBm/15kHz</w:t>
            </w:r>
            <w:r w:rsidRPr="00BC2119">
              <w:br/>
            </w:r>
            <w:r w:rsidRPr="00BC2119">
              <w:rPr>
                <w:vertAlign w:val="superscript"/>
              </w:rPr>
              <w:t>Note4</w:t>
            </w:r>
          </w:p>
        </w:tc>
        <w:tc>
          <w:tcPr>
            <w:tcW w:w="840" w:type="pct"/>
            <w:gridSpan w:val="2"/>
            <w:tcBorders>
              <w:top w:val="single" w:sz="4" w:space="0" w:color="auto"/>
              <w:left w:val="single" w:sz="4" w:space="0" w:color="auto"/>
              <w:right w:val="single" w:sz="4" w:space="0" w:color="auto"/>
            </w:tcBorders>
            <w:vAlign w:val="center"/>
          </w:tcPr>
          <w:p w14:paraId="7AF2F3A9" w14:textId="77777777" w:rsidR="002E3314" w:rsidRPr="00BC2119" w:rsidRDefault="002E3314" w:rsidP="000451A5">
            <w:pPr>
              <w:pStyle w:val="TAC"/>
            </w:pPr>
            <w:r w:rsidRPr="00BC2119">
              <w:t>-105</w:t>
            </w:r>
          </w:p>
        </w:tc>
        <w:tc>
          <w:tcPr>
            <w:tcW w:w="841" w:type="pct"/>
            <w:gridSpan w:val="2"/>
            <w:tcBorders>
              <w:top w:val="single" w:sz="4" w:space="0" w:color="auto"/>
              <w:left w:val="single" w:sz="4" w:space="0" w:color="auto"/>
              <w:right w:val="single" w:sz="4" w:space="0" w:color="auto"/>
            </w:tcBorders>
            <w:vAlign w:val="center"/>
          </w:tcPr>
          <w:p w14:paraId="557A9846" w14:textId="77777777" w:rsidR="002E3314" w:rsidRPr="00BC2119" w:rsidRDefault="002E3314" w:rsidP="000451A5">
            <w:pPr>
              <w:pStyle w:val="TAC"/>
            </w:pPr>
            <w:r w:rsidRPr="00BC2119">
              <w:t>-105</w:t>
            </w:r>
          </w:p>
        </w:tc>
        <w:tc>
          <w:tcPr>
            <w:tcW w:w="841" w:type="pct"/>
            <w:gridSpan w:val="2"/>
            <w:tcBorders>
              <w:top w:val="single" w:sz="4" w:space="0" w:color="auto"/>
              <w:left w:val="single" w:sz="4" w:space="0" w:color="auto"/>
              <w:right w:val="single" w:sz="4" w:space="0" w:color="auto"/>
            </w:tcBorders>
            <w:vAlign w:val="center"/>
          </w:tcPr>
          <w:p w14:paraId="5B309543" w14:textId="77777777" w:rsidR="002E3314" w:rsidRPr="00BC2119" w:rsidRDefault="002E3314" w:rsidP="000451A5">
            <w:pPr>
              <w:pStyle w:val="TAC"/>
            </w:pPr>
            <w:r w:rsidRPr="00BC2119">
              <w:t>-105</w:t>
            </w:r>
          </w:p>
        </w:tc>
      </w:tr>
      <w:tr w:rsidR="002E3314" w:rsidRPr="00BC2119" w14:paraId="7F756A7C" w14:textId="77777777" w:rsidTr="000451A5">
        <w:trPr>
          <w:trHeight w:val="20"/>
          <w:jc w:val="center"/>
        </w:trPr>
        <w:tc>
          <w:tcPr>
            <w:tcW w:w="1835" w:type="pct"/>
            <w:tcBorders>
              <w:top w:val="single" w:sz="4" w:space="0" w:color="auto"/>
              <w:left w:val="single" w:sz="4" w:space="0" w:color="auto"/>
              <w:right w:val="single" w:sz="4" w:space="0" w:color="auto"/>
            </w:tcBorders>
            <w:vAlign w:val="center"/>
          </w:tcPr>
          <w:p w14:paraId="7C37124D" w14:textId="77777777" w:rsidR="002E3314" w:rsidRPr="00BC2119" w:rsidRDefault="002E3314" w:rsidP="000451A5">
            <w:pPr>
              <w:pStyle w:val="TAL"/>
              <w:rPr>
                <w:vertAlign w:val="superscript"/>
              </w:rPr>
            </w:pPr>
            <w:r w:rsidRPr="00BC2119">
              <w:rPr>
                <w:noProof/>
              </w:rPr>
              <w:object w:dxaOrig="405" w:dyaOrig="345" w14:anchorId="1ABFBA31">
                <v:shape id="_x0000_i1259" type="#_x0000_t75" alt="" style="width:19.5pt;height:12.9pt;mso-width-percent:0;mso-height-percent:0;mso-width-percent:0;mso-height-percent:0" o:ole="" fillcolor="window">
                  <v:imagedata r:id="rId11" o:title=""/>
                </v:shape>
                <o:OLEObject Type="Embed" ProgID="Equation.3" ShapeID="_x0000_i1259" DrawAspect="Content" ObjectID="_1781672554" r:id="rId279"/>
              </w:object>
            </w:r>
            <w:r w:rsidRPr="00BC2119">
              <w:rPr>
                <w:vertAlign w:val="superscript"/>
              </w:rPr>
              <w:t>Note1</w:t>
            </w:r>
          </w:p>
        </w:tc>
        <w:tc>
          <w:tcPr>
            <w:tcW w:w="643" w:type="pct"/>
            <w:tcBorders>
              <w:top w:val="single" w:sz="4" w:space="0" w:color="auto"/>
              <w:left w:val="single" w:sz="4" w:space="0" w:color="auto"/>
              <w:bottom w:val="single" w:sz="4" w:space="0" w:color="auto"/>
              <w:right w:val="single" w:sz="4" w:space="0" w:color="auto"/>
            </w:tcBorders>
            <w:vAlign w:val="center"/>
            <w:hideMark/>
          </w:tcPr>
          <w:p w14:paraId="67C6003E" w14:textId="77777777" w:rsidR="002E3314" w:rsidRPr="00BC2119" w:rsidRDefault="002E3314" w:rsidP="000451A5">
            <w:pPr>
              <w:pStyle w:val="TAC"/>
            </w:pPr>
            <w:r w:rsidRPr="00BC2119">
              <w:t>dBm/SCS</w:t>
            </w:r>
            <w:r w:rsidRPr="00BC2119">
              <w:br/>
            </w:r>
            <w:r w:rsidRPr="00BC2119">
              <w:rPr>
                <w:vertAlign w:val="superscript"/>
              </w:rPr>
              <w:t>Note3</w:t>
            </w:r>
          </w:p>
        </w:tc>
        <w:tc>
          <w:tcPr>
            <w:tcW w:w="840" w:type="pct"/>
            <w:gridSpan w:val="2"/>
            <w:tcBorders>
              <w:top w:val="single" w:sz="4" w:space="0" w:color="auto"/>
              <w:left w:val="single" w:sz="4" w:space="0" w:color="auto"/>
              <w:right w:val="single" w:sz="4" w:space="0" w:color="auto"/>
            </w:tcBorders>
            <w:vAlign w:val="center"/>
          </w:tcPr>
          <w:p w14:paraId="3204367F" w14:textId="77777777" w:rsidR="002E3314" w:rsidRPr="00BC2119" w:rsidRDefault="002E3314" w:rsidP="000451A5">
            <w:pPr>
              <w:pStyle w:val="TAC"/>
            </w:pPr>
            <w:r w:rsidRPr="00BC2119">
              <w:t>-96</w:t>
            </w:r>
          </w:p>
        </w:tc>
        <w:tc>
          <w:tcPr>
            <w:tcW w:w="841" w:type="pct"/>
            <w:gridSpan w:val="2"/>
            <w:tcBorders>
              <w:top w:val="single" w:sz="4" w:space="0" w:color="auto"/>
              <w:left w:val="single" w:sz="4" w:space="0" w:color="auto"/>
              <w:right w:val="single" w:sz="4" w:space="0" w:color="auto"/>
            </w:tcBorders>
            <w:vAlign w:val="center"/>
          </w:tcPr>
          <w:p w14:paraId="66AB7628" w14:textId="77777777" w:rsidR="002E3314" w:rsidRPr="00BC2119" w:rsidRDefault="002E3314" w:rsidP="000451A5">
            <w:pPr>
              <w:pStyle w:val="TAC"/>
            </w:pPr>
            <w:r w:rsidRPr="00BC2119">
              <w:t>-96</w:t>
            </w:r>
          </w:p>
        </w:tc>
        <w:tc>
          <w:tcPr>
            <w:tcW w:w="841" w:type="pct"/>
            <w:gridSpan w:val="2"/>
            <w:tcBorders>
              <w:top w:val="single" w:sz="4" w:space="0" w:color="auto"/>
              <w:left w:val="single" w:sz="4" w:space="0" w:color="auto"/>
              <w:right w:val="single" w:sz="4" w:space="0" w:color="auto"/>
            </w:tcBorders>
            <w:vAlign w:val="center"/>
          </w:tcPr>
          <w:p w14:paraId="5AE0DC6F" w14:textId="77777777" w:rsidR="002E3314" w:rsidRPr="00BC2119" w:rsidRDefault="002E3314" w:rsidP="000451A5">
            <w:pPr>
              <w:pStyle w:val="TAC"/>
            </w:pPr>
            <w:r w:rsidRPr="00BC2119">
              <w:t>-96</w:t>
            </w:r>
          </w:p>
        </w:tc>
      </w:tr>
      <w:tr w:rsidR="002E3314" w:rsidRPr="00BC2119" w14:paraId="364690D8" w14:textId="77777777" w:rsidTr="000451A5">
        <w:trPr>
          <w:trHeight w:val="20"/>
          <w:jc w:val="center"/>
        </w:trPr>
        <w:tc>
          <w:tcPr>
            <w:tcW w:w="1835" w:type="pct"/>
            <w:tcBorders>
              <w:top w:val="single" w:sz="4" w:space="0" w:color="auto"/>
              <w:left w:val="single" w:sz="4" w:space="0" w:color="auto"/>
              <w:right w:val="single" w:sz="4" w:space="0" w:color="auto"/>
            </w:tcBorders>
            <w:vAlign w:val="center"/>
          </w:tcPr>
          <w:p w14:paraId="568300EB" w14:textId="77777777" w:rsidR="002E3314" w:rsidRPr="00BC2119" w:rsidRDefault="002E3314" w:rsidP="000451A5">
            <w:pPr>
              <w:pStyle w:val="TAL"/>
              <w:rPr>
                <w:rFonts w:eastAsia="Calibri"/>
                <w:szCs w:val="18"/>
              </w:rPr>
            </w:pPr>
            <w:r w:rsidRPr="00BC2119">
              <w:rPr>
                <w:rFonts w:eastAsia="Calibri"/>
                <w:noProof/>
                <w:position w:val="-12"/>
                <w:szCs w:val="22"/>
              </w:rPr>
              <w:object w:dxaOrig="810" w:dyaOrig="390" w14:anchorId="4856B780">
                <v:shape id="_x0000_i1260" type="#_x0000_t75" alt="" style="width:39pt;height:12.9pt;mso-width-percent:0;mso-height-percent:0;mso-width-percent:0;mso-height-percent:0" o:ole="" fillcolor="window">
                  <v:imagedata r:id="rId46" o:title=""/>
                </v:shape>
                <o:OLEObject Type="Embed" ProgID="Equation.3" ShapeID="_x0000_i1260" DrawAspect="Content" ObjectID="_1781672555" r:id="rId280"/>
              </w:object>
            </w:r>
          </w:p>
        </w:tc>
        <w:tc>
          <w:tcPr>
            <w:tcW w:w="643" w:type="pct"/>
            <w:tcBorders>
              <w:top w:val="single" w:sz="4" w:space="0" w:color="auto"/>
              <w:left w:val="single" w:sz="4" w:space="0" w:color="auto"/>
              <w:bottom w:val="single" w:sz="4" w:space="0" w:color="auto"/>
              <w:right w:val="single" w:sz="4" w:space="0" w:color="auto"/>
            </w:tcBorders>
            <w:vAlign w:val="center"/>
          </w:tcPr>
          <w:p w14:paraId="7AC72A88" w14:textId="77777777" w:rsidR="002E3314" w:rsidRPr="00BC2119" w:rsidRDefault="002E3314" w:rsidP="000451A5">
            <w:pPr>
              <w:pStyle w:val="TAC"/>
              <w:rPr>
                <w:rFonts w:eastAsia="Calibri"/>
                <w:szCs w:val="22"/>
              </w:rPr>
            </w:pPr>
            <w:r w:rsidRPr="00BC2119">
              <w:rPr>
                <w:rFonts w:eastAsia="Calibri"/>
                <w:szCs w:val="22"/>
              </w:rPr>
              <w:t>dB</w:t>
            </w:r>
          </w:p>
        </w:tc>
        <w:tc>
          <w:tcPr>
            <w:tcW w:w="420" w:type="pct"/>
            <w:tcBorders>
              <w:top w:val="single" w:sz="4" w:space="0" w:color="auto"/>
              <w:left w:val="single" w:sz="4" w:space="0" w:color="auto"/>
              <w:bottom w:val="single" w:sz="4" w:space="0" w:color="auto"/>
              <w:right w:val="single" w:sz="4" w:space="0" w:color="auto"/>
            </w:tcBorders>
            <w:vAlign w:val="center"/>
          </w:tcPr>
          <w:p w14:paraId="45B7AA94" w14:textId="77777777" w:rsidR="002E3314" w:rsidRPr="00BC2119" w:rsidRDefault="002E3314" w:rsidP="000451A5">
            <w:pPr>
              <w:pStyle w:val="TAC"/>
            </w:pPr>
            <w:r w:rsidRPr="00BC2119">
              <w:t>-0.5</w:t>
            </w:r>
          </w:p>
        </w:tc>
        <w:tc>
          <w:tcPr>
            <w:tcW w:w="420" w:type="pct"/>
            <w:tcBorders>
              <w:top w:val="single" w:sz="4" w:space="0" w:color="auto"/>
              <w:left w:val="single" w:sz="4" w:space="0" w:color="auto"/>
              <w:bottom w:val="single" w:sz="4" w:space="0" w:color="auto"/>
              <w:right w:val="single" w:sz="4" w:space="0" w:color="auto"/>
            </w:tcBorders>
            <w:vAlign w:val="center"/>
          </w:tcPr>
          <w:p w14:paraId="3217BD51" w14:textId="77777777" w:rsidR="002E3314" w:rsidRPr="00BC2119" w:rsidRDefault="002E3314" w:rsidP="000451A5">
            <w:pPr>
              <w:pStyle w:val="TAC"/>
              <w:rPr>
                <w:rFonts w:eastAsia="Calibri"/>
              </w:rPr>
            </w:pPr>
            <w:r w:rsidRPr="00BC2119">
              <w:t xml:space="preserve"> -0.5</w:t>
            </w:r>
          </w:p>
        </w:tc>
        <w:tc>
          <w:tcPr>
            <w:tcW w:w="420" w:type="pct"/>
            <w:tcBorders>
              <w:top w:val="single" w:sz="4" w:space="0" w:color="auto"/>
              <w:left w:val="single" w:sz="4" w:space="0" w:color="auto"/>
              <w:bottom w:val="single" w:sz="4" w:space="0" w:color="auto"/>
              <w:right w:val="single" w:sz="4" w:space="0" w:color="auto"/>
            </w:tcBorders>
            <w:vAlign w:val="center"/>
          </w:tcPr>
          <w:p w14:paraId="53C6A630" w14:textId="77777777" w:rsidR="002E3314" w:rsidRPr="00BC2119" w:rsidRDefault="002E3314" w:rsidP="000451A5">
            <w:pPr>
              <w:pStyle w:val="TAC"/>
              <w:rPr>
                <w:rFonts w:eastAsia="Calibri"/>
              </w:rPr>
            </w:pPr>
            <w:r w:rsidRPr="00BC2119">
              <w:t>11.0</w:t>
            </w:r>
            <w:r w:rsidRPr="00BC2119" w:rsidDel="0071774B">
              <w:rPr>
                <w:rFonts w:eastAsia="Calibri"/>
              </w:rPr>
              <w:t xml:space="preserve">  </w:t>
            </w:r>
          </w:p>
        </w:tc>
        <w:tc>
          <w:tcPr>
            <w:tcW w:w="421" w:type="pct"/>
            <w:tcBorders>
              <w:top w:val="single" w:sz="4" w:space="0" w:color="auto"/>
              <w:left w:val="single" w:sz="4" w:space="0" w:color="auto"/>
              <w:bottom w:val="single" w:sz="4" w:space="0" w:color="auto"/>
              <w:right w:val="single" w:sz="4" w:space="0" w:color="auto"/>
            </w:tcBorders>
            <w:vAlign w:val="center"/>
          </w:tcPr>
          <w:p w14:paraId="06E27082" w14:textId="77777777" w:rsidR="002E3314" w:rsidRPr="00BC2119" w:rsidRDefault="002E3314" w:rsidP="000451A5">
            <w:pPr>
              <w:pStyle w:val="TAC"/>
              <w:rPr>
                <w:rFonts w:eastAsia="Calibri"/>
              </w:rPr>
            </w:pPr>
            <w:r w:rsidRPr="00BC2119">
              <w:t>11.0</w:t>
            </w:r>
            <w:r w:rsidRPr="00BC2119" w:rsidDel="0071774B">
              <w:rPr>
                <w:rFonts w:eastAsia="Calibri"/>
              </w:rPr>
              <w:t xml:space="preserve">  </w:t>
            </w:r>
          </w:p>
        </w:tc>
        <w:tc>
          <w:tcPr>
            <w:tcW w:w="420" w:type="pct"/>
            <w:tcBorders>
              <w:top w:val="single" w:sz="4" w:space="0" w:color="auto"/>
              <w:left w:val="single" w:sz="4" w:space="0" w:color="auto"/>
              <w:right w:val="single" w:sz="4" w:space="0" w:color="auto"/>
            </w:tcBorders>
            <w:vAlign w:val="center"/>
          </w:tcPr>
          <w:p w14:paraId="3802E260" w14:textId="77777777" w:rsidR="002E3314" w:rsidRPr="00BC2119" w:rsidRDefault="002E3314" w:rsidP="000451A5">
            <w:pPr>
              <w:pStyle w:val="TAC"/>
            </w:pPr>
            <w:r w:rsidRPr="00BC2119">
              <w:t>-3.0</w:t>
            </w:r>
          </w:p>
        </w:tc>
        <w:tc>
          <w:tcPr>
            <w:tcW w:w="421" w:type="pct"/>
            <w:tcBorders>
              <w:top w:val="single" w:sz="4" w:space="0" w:color="auto"/>
              <w:left w:val="single" w:sz="4" w:space="0" w:color="auto"/>
              <w:right w:val="single" w:sz="4" w:space="0" w:color="auto"/>
            </w:tcBorders>
            <w:vAlign w:val="center"/>
          </w:tcPr>
          <w:p w14:paraId="61B34AB9" w14:textId="77777777" w:rsidR="002E3314" w:rsidRPr="00BC2119" w:rsidRDefault="002E3314" w:rsidP="000451A5">
            <w:pPr>
              <w:keepNext/>
              <w:keepLines/>
              <w:spacing w:after="0"/>
              <w:jc w:val="center"/>
              <w:rPr>
                <w:rFonts w:ascii="Arial" w:hAnsi="Arial"/>
                <w:sz w:val="18"/>
              </w:rPr>
            </w:pPr>
            <w:r w:rsidRPr="00BC2119">
              <w:rPr>
                <w:rFonts w:ascii="Arial" w:hAnsi="Arial"/>
                <w:sz w:val="18"/>
              </w:rPr>
              <w:t>-3.0</w:t>
            </w:r>
            <w:r w:rsidRPr="00BC2119" w:rsidDel="0071774B">
              <w:rPr>
                <w:rFonts w:ascii="Arial" w:hAnsi="Arial"/>
                <w:sz w:val="18"/>
              </w:rPr>
              <w:t xml:space="preserve"> </w:t>
            </w:r>
          </w:p>
        </w:tc>
      </w:tr>
      <w:tr w:rsidR="002E3314" w:rsidRPr="00BC2119" w14:paraId="7814CFC8" w14:textId="77777777" w:rsidTr="000451A5">
        <w:trPr>
          <w:trHeight w:val="20"/>
          <w:jc w:val="center"/>
        </w:trPr>
        <w:tc>
          <w:tcPr>
            <w:tcW w:w="1835" w:type="pct"/>
            <w:tcBorders>
              <w:top w:val="single" w:sz="4" w:space="0" w:color="auto"/>
              <w:left w:val="single" w:sz="4" w:space="0" w:color="auto"/>
              <w:right w:val="single" w:sz="4" w:space="0" w:color="auto"/>
            </w:tcBorders>
            <w:vAlign w:val="center"/>
            <w:hideMark/>
          </w:tcPr>
          <w:p w14:paraId="4C2F8F0D" w14:textId="77777777" w:rsidR="002E3314" w:rsidRPr="00BC2119" w:rsidRDefault="002E3314" w:rsidP="000451A5">
            <w:pPr>
              <w:pStyle w:val="TAL"/>
              <w:rPr>
                <w:vertAlign w:val="superscript"/>
              </w:rPr>
            </w:pPr>
            <w:r w:rsidRPr="00BC2119">
              <w:t>CSI-RSRP</w:t>
            </w:r>
            <w:r w:rsidRPr="00BC2119">
              <w:rPr>
                <w:vertAlign w:val="superscript"/>
              </w:rPr>
              <w:t>Note2</w:t>
            </w:r>
          </w:p>
        </w:tc>
        <w:tc>
          <w:tcPr>
            <w:tcW w:w="643" w:type="pct"/>
            <w:tcBorders>
              <w:top w:val="single" w:sz="4" w:space="0" w:color="auto"/>
              <w:left w:val="single" w:sz="4" w:space="0" w:color="auto"/>
              <w:bottom w:val="single" w:sz="4" w:space="0" w:color="auto"/>
              <w:right w:val="single" w:sz="4" w:space="0" w:color="auto"/>
            </w:tcBorders>
            <w:vAlign w:val="center"/>
            <w:hideMark/>
          </w:tcPr>
          <w:p w14:paraId="578FC4BB" w14:textId="77777777" w:rsidR="002E3314" w:rsidRPr="00BC2119" w:rsidRDefault="002E3314" w:rsidP="000451A5">
            <w:pPr>
              <w:pStyle w:val="TAC"/>
            </w:pPr>
            <w:r w:rsidRPr="00BC2119">
              <w:t>dBm/SCS</w:t>
            </w:r>
            <w:r w:rsidRPr="00BC2119">
              <w:rPr>
                <w:vertAlign w:val="superscript"/>
              </w:rPr>
              <w:t xml:space="preserve"> Note4</w:t>
            </w:r>
          </w:p>
        </w:tc>
        <w:tc>
          <w:tcPr>
            <w:tcW w:w="420" w:type="pct"/>
            <w:tcBorders>
              <w:top w:val="single" w:sz="4" w:space="0" w:color="auto"/>
              <w:left w:val="single" w:sz="4" w:space="0" w:color="auto"/>
              <w:bottom w:val="single" w:sz="4" w:space="0" w:color="auto"/>
              <w:right w:val="single" w:sz="4" w:space="0" w:color="auto"/>
            </w:tcBorders>
            <w:vAlign w:val="center"/>
            <w:hideMark/>
          </w:tcPr>
          <w:p w14:paraId="417B2010" w14:textId="77777777" w:rsidR="002E3314" w:rsidRPr="00BC2119" w:rsidRDefault="002E3314" w:rsidP="000451A5">
            <w:pPr>
              <w:pStyle w:val="TAC"/>
            </w:pPr>
            <w:r w:rsidRPr="00BC2119">
              <w:t>-96.5</w:t>
            </w:r>
          </w:p>
        </w:tc>
        <w:tc>
          <w:tcPr>
            <w:tcW w:w="420" w:type="pct"/>
            <w:tcBorders>
              <w:top w:val="single" w:sz="4" w:space="0" w:color="auto"/>
              <w:left w:val="single" w:sz="4" w:space="0" w:color="auto"/>
              <w:bottom w:val="single" w:sz="4" w:space="0" w:color="auto"/>
              <w:right w:val="single" w:sz="4" w:space="0" w:color="auto"/>
            </w:tcBorders>
            <w:vAlign w:val="center"/>
            <w:hideMark/>
          </w:tcPr>
          <w:p w14:paraId="2B89CF65" w14:textId="77777777" w:rsidR="002E3314" w:rsidRPr="00BC2119" w:rsidRDefault="002E3314" w:rsidP="000451A5">
            <w:pPr>
              <w:pStyle w:val="TAC"/>
            </w:pPr>
            <w:r w:rsidRPr="00BC2119">
              <w:t>-96.5</w:t>
            </w:r>
          </w:p>
        </w:tc>
        <w:tc>
          <w:tcPr>
            <w:tcW w:w="420" w:type="pct"/>
            <w:tcBorders>
              <w:top w:val="single" w:sz="4" w:space="0" w:color="auto"/>
              <w:left w:val="single" w:sz="4" w:space="0" w:color="auto"/>
              <w:bottom w:val="single" w:sz="4" w:space="0" w:color="auto"/>
              <w:right w:val="single" w:sz="4" w:space="0" w:color="auto"/>
            </w:tcBorders>
            <w:vAlign w:val="center"/>
            <w:hideMark/>
          </w:tcPr>
          <w:p w14:paraId="60E61767" w14:textId="77777777" w:rsidR="002E3314" w:rsidRPr="00BC2119" w:rsidRDefault="002E3314" w:rsidP="000451A5">
            <w:pPr>
              <w:pStyle w:val="TAC"/>
            </w:pPr>
            <w:r w:rsidRPr="00BC2119">
              <w:t>-85</w:t>
            </w:r>
          </w:p>
        </w:tc>
        <w:tc>
          <w:tcPr>
            <w:tcW w:w="421" w:type="pct"/>
            <w:tcBorders>
              <w:top w:val="single" w:sz="4" w:space="0" w:color="auto"/>
              <w:left w:val="single" w:sz="4" w:space="0" w:color="auto"/>
              <w:bottom w:val="single" w:sz="4" w:space="0" w:color="auto"/>
              <w:right w:val="single" w:sz="4" w:space="0" w:color="auto"/>
            </w:tcBorders>
            <w:vAlign w:val="center"/>
            <w:hideMark/>
          </w:tcPr>
          <w:p w14:paraId="761CAFB8" w14:textId="77777777" w:rsidR="002E3314" w:rsidRPr="00BC2119" w:rsidRDefault="002E3314" w:rsidP="000451A5">
            <w:pPr>
              <w:pStyle w:val="TAC"/>
            </w:pPr>
            <w:r w:rsidRPr="00BC2119">
              <w:t>-85</w:t>
            </w:r>
          </w:p>
        </w:tc>
        <w:tc>
          <w:tcPr>
            <w:tcW w:w="420" w:type="pct"/>
            <w:tcBorders>
              <w:top w:val="single" w:sz="4" w:space="0" w:color="auto"/>
              <w:left w:val="single" w:sz="4" w:space="0" w:color="auto"/>
              <w:right w:val="single" w:sz="4" w:space="0" w:color="auto"/>
            </w:tcBorders>
            <w:vAlign w:val="center"/>
          </w:tcPr>
          <w:p w14:paraId="458E15DD" w14:textId="77777777" w:rsidR="002E3314" w:rsidRPr="00BC2119" w:rsidRDefault="002E3314" w:rsidP="000451A5">
            <w:pPr>
              <w:pStyle w:val="TAC"/>
            </w:pPr>
            <w:r w:rsidRPr="00BC2119">
              <w:t>-99</w:t>
            </w:r>
          </w:p>
        </w:tc>
        <w:tc>
          <w:tcPr>
            <w:tcW w:w="421" w:type="pct"/>
            <w:tcBorders>
              <w:top w:val="single" w:sz="4" w:space="0" w:color="auto"/>
              <w:left w:val="single" w:sz="4" w:space="0" w:color="auto"/>
              <w:right w:val="single" w:sz="4" w:space="0" w:color="auto"/>
            </w:tcBorders>
            <w:vAlign w:val="center"/>
          </w:tcPr>
          <w:p w14:paraId="76E9880A" w14:textId="77777777" w:rsidR="002E3314" w:rsidRPr="00BC2119" w:rsidRDefault="002E3314" w:rsidP="000451A5">
            <w:pPr>
              <w:keepNext/>
              <w:keepLines/>
              <w:spacing w:after="0"/>
              <w:jc w:val="center"/>
              <w:rPr>
                <w:rFonts w:ascii="Arial" w:hAnsi="Arial"/>
                <w:sz w:val="18"/>
              </w:rPr>
            </w:pPr>
            <w:r w:rsidRPr="00BC2119">
              <w:rPr>
                <w:rFonts w:ascii="Arial" w:hAnsi="Arial"/>
                <w:sz w:val="18"/>
              </w:rPr>
              <w:t>-99</w:t>
            </w:r>
          </w:p>
        </w:tc>
      </w:tr>
      <w:tr w:rsidR="002E3314" w:rsidRPr="00BC2119" w14:paraId="4CA731F8" w14:textId="77777777" w:rsidTr="000451A5">
        <w:trPr>
          <w:trHeight w:val="20"/>
          <w:jc w:val="center"/>
        </w:trPr>
        <w:tc>
          <w:tcPr>
            <w:tcW w:w="1835" w:type="pct"/>
            <w:tcBorders>
              <w:top w:val="single" w:sz="4" w:space="0" w:color="auto"/>
              <w:left w:val="single" w:sz="4" w:space="0" w:color="auto"/>
              <w:right w:val="single" w:sz="4" w:space="0" w:color="auto"/>
            </w:tcBorders>
            <w:vAlign w:val="center"/>
            <w:hideMark/>
          </w:tcPr>
          <w:p w14:paraId="51741814" w14:textId="77777777" w:rsidR="002E3314" w:rsidRPr="00BC2119" w:rsidRDefault="002E3314" w:rsidP="000451A5">
            <w:pPr>
              <w:pStyle w:val="TAL"/>
              <w:rPr>
                <w:vertAlign w:val="superscript"/>
              </w:rPr>
            </w:pPr>
            <w:r w:rsidRPr="00BC2119">
              <w:t>CSI-SINR</w:t>
            </w:r>
            <w:r w:rsidRPr="00BC2119">
              <w:rPr>
                <w:vertAlign w:val="superscript"/>
              </w:rPr>
              <w:t>Note2</w:t>
            </w:r>
          </w:p>
        </w:tc>
        <w:tc>
          <w:tcPr>
            <w:tcW w:w="643" w:type="pct"/>
            <w:tcBorders>
              <w:top w:val="single" w:sz="4" w:space="0" w:color="auto"/>
              <w:left w:val="single" w:sz="4" w:space="0" w:color="auto"/>
              <w:bottom w:val="single" w:sz="4" w:space="0" w:color="auto"/>
              <w:right w:val="single" w:sz="4" w:space="0" w:color="auto"/>
            </w:tcBorders>
            <w:vAlign w:val="center"/>
            <w:hideMark/>
          </w:tcPr>
          <w:p w14:paraId="6DCC8ACF" w14:textId="77777777" w:rsidR="002E3314" w:rsidRPr="00BC2119" w:rsidRDefault="002E3314" w:rsidP="000451A5">
            <w:pPr>
              <w:pStyle w:val="TAC"/>
            </w:pPr>
            <w:r w:rsidRPr="00BC2119">
              <w:t>dB</w:t>
            </w:r>
          </w:p>
        </w:tc>
        <w:tc>
          <w:tcPr>
            <w:tcW w:w="420" w:type="pct"/>
            <w:tcBorders>
              <w:top w:val="single" w:sz="4" w:space="0" w:color="auto"/>
              <w:left w:val="single" w:sz="4" w:space="0" w:color="auto"/>
              <w:bottom w:val="single" w:sz="4" w:space="0" w:color="auto"/>
              <w:right w:val="single" w:sz="4" w:space="0" w:color="auto"/>
            </w:tcBorders>
            <w:vAlign w:val="center"/>
            <w:hideMark/>
          </w:tcPr>
          <w:p w14:paraId="5AF61558" w14:textId="77777777" w:rsidR="002E3314" w:rsidRPr="00BC2119" w:rsidRDefault="002E3314" w:rsidP="000451A5">
            <w:pPr>
              <w:pStyle w:val="TAC"/>
            </w:pPr>
            <w:r w:rsidRPr="00BC2119">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2D9DAB69" w14:textId="77777777" w:rsidR="002E3314" w:rsidRPr="00BC2119" w:rsidRDefault="002E3314" w:rsidP="000451A5">
            <w:pPr>
              <w:pStyle w:val="TAC"/>
            </w:pPr>
            <w:r w:rsidRPr="00BC2119">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14C597D7" w14:textId="77777777" w:rsidR="002E3314" w:rsidRPr="00BC2119" w:rsidRDefault="002E3314" w:rsidP="000451A5">
            <w:pPr>
              <w:pStyle w:val="TAC"/>
            </w:pPr>
            <w:r w:rsidRPr="00BC2119">
              <w:t>11</w:t>
            </w:r>
          </w:p>
        </w:tc>
        <w:tc>
          <w:tcPr>
            <w:tcW w:w="421" w:type="pct"/>
            <w:tcBorders>
              <w:top w:val="single" w:sz="4" w:space="0" w:color="auto"/>
              <w:left w:val="single" w:sz="4" w:space="0" w:color="auto"/>
              <w:bottom w:val="single" w:sz="4" w:space="0" w:color="auto"/>
              <w:right w:val="single" w:sz="4" w:space="0" w:color="auto"/>
            </w:tcBorders>
            <w:vAlign w:val="center"/>
            <w:hideMark/>
          </w:tcPr>
          <w:p w14:paraId="7B5ECB86" w14:textId="77777777" w:rsidR="002E3314" w:rsidRPr="00BC2119" w:rsidRDefault="002E3314" w:rsidP="000451A5">
            <w:pPr>
              <w:pStyle w:val="TAC"/>
            </w:pPr>
            <w:r w:rsidRPr="00BC2119">
              <w:t>11</w:t>
            </w:r>
          </w:p>
        </w:tc>
        <w:tc>
          <w:tcPr>
            <w:tcW w:w="420" w:type="pct"/>
            <w:tcBorders>
              <w:top w:val="single" w:sz="4" w:space="0" w:color="auto"/>
              <w:left w:val="single" w:sz="4" w:space="0" w:color="auto"/>
              <w:right w:val="single" w:sz="4" w:space="0" w:color="auto"/>
            </w:tcBorders>
            <w:vAlign w:val="center"/>
          </w:tcPr>
          <w:p w14:paraId="7EB2CB43" w14:textId="77777777" w:rsidR="002E3314" w:rsidRPr="00BC2119" w:rsidRDefault="002E3314" w:rsidP="000451A5">
            <w:pPr>
              <w:pStyle w:val="TAC"/>
            </w:pPr>
            <w:r w:rsidRPr="00BC2119">
              <w:t>-3.0</w:t>
            </w:r>
          </w:p>
        </w:tc>
        <w:tc>
          <w:tcPr>
            <w:tcW w:w="421" w:type="pct"/>
            <w:tcBorders>
              <w:top w:val="single" w:sz="4" w:space="0" w:color="auto"/>
              <w:left w:val="single" w:sz="4" w:space="0" w:color="auto"/>
              <w:right w:val="single" w:sz="4" w:space="0" w:color="auto"/>
            </w:tcBorders>
            <w:vAlign w:val="center"/>
          </w:tcPr>
          <w:p w14:paraId="2C2CC5A6" w14:textId="77777777" w:rsidR="002E3314" w:rsidRPr="00BC2119" w:rsidRDefault="002E3314" w:rsidP="000451A5">
            <w:pPr>
              <w:keepNext/>
              <w:keepLines/>
              <w:spacing w:after="0"/>
              <w:jc w:val="center"/>
              <w:rPr>
                <w:rFonts w:ascii="Arial" w:hAnsi="Arial"/>
                <w:sz w:val="18"/>
              </w:rPr>
            </w:pPr>
            <w:r w:rsidRPr="00BC2119">
              <w:rPr>
                <w:rFonts w:ascii="Arial" w:hAnsi="Arial"/>
                <w:sz w:val="18"/>
              </w:rPr>
              <w:t>-3.0</w:t>
            </w:r>
          </w:p>
        </w:tc>
      </w:tr>
      <w:tr w:rsidR="002E3314" w:rsidRPr="00BC2119" w14:paraId="33469E01" w14:textId="77777777" w:rsidTr="000451A5">
        <w:trPr>
          <w:trHeight w:val="20"/>
          <w:jc w:val="center"/>
        </w:trPr>
        <w:tc>
          <w:tcPr>
            <w:tcW w:w="1835" w:type="pct"/>
            <w:tcBorders>
              <w:top w:val="single" w:sz="4" w:space="0" w:color="auto"/>
              <w:left w:val="single" w:sz="4" w:space="0" w:color="auto"/>
              <w:bottom w:val="single" w:sz="4" w:space="0" w:color="auto"/>
              <w:right w:val="single" w:sz="4" w:space="0" w:color="auto"/>
            </w:tcBorders>
            <w:vAlign w:val="center"/>
            <w:hideMark/>
          </w:tcPr>
          <w:p w14:paraId="4534C791" w14:textId="77777777" w:rsidR="002E3314" w:rsidRPr="00BC2119" w:rsidRDefault="002E3314" w:rsidP="000451A5">
            <w:pPr>
              <w:pStyle w:val="TAL"/>
            </w:pPr>
            <w:r w:rsidRPr="00BC2119">
              <w:rPr>
                <w:noProof/>
              </w:rPr>
              <w:object w:dxaOrig="615" w:dyaOrig="390" w14:anchorId="41CA9133">
                <v:shape id="_x0000_i1261" type="#_x0000_t75" alt="" style="width:33pt;height:12.9pt;mso-width-percent:0;mso-height-percent:0;mso-width-percent:0;mso-height-percent:0" o:ole="" fillcolor="window">
                  <v:imagedata r:id="rId16" o:title=""/>
                </v:shape>
                <o:OLEObject Type="Embed" ProgID="Equation.3" ShapeID="_x0000_i1261" DrawAspect="Content" ObjectID="_1781672556" r:id="rId281"/>
              </w:object>
            </w:r>
          </w:p>
        </w:tc>
        <w:tc>
          <w:tcPr>
            <w:tcW w:w="643" w:type="pct"/>
            <w:tcBorders>
              <w:top w:val="single" w:sz="4" w:space="0" w:color="auto"/>
              <w:left w:val="single" w:sz="4" w:space="0" w:color="auto"/>
              <w:bottom w:val="single" w:sz="4" w:space="0" w:color="auto"/>
              <w:right w:val="single" w:sz="4" w:space="0" w:color="auto"/>
            </w:tcBorders>
            <w:vAlign w:val="center"/>
            <w:hideMark/>
          </w:tcPr>
          <w:p w14:paraId="14D8E2AA" w14:textId="77777777" w:rsidR="002E3314" w:rsidRPr="00BC2119" w:rsidRDefault="002E3314" w:rsidP="000451A5">
            <w:pPr>
              <w:pStyle w:val="TAC"/>
            </w:pPr>
            <w:r w:rsidRPr="00BC2119">
              <w:t>dB</w:t>
            </w:r>
          </w:p>
        </w:tc>
        <w:tc>
          <w:tcPr>
            <w:tcW w:w="420" w:type="pct"/>
            <w:tcBorders>
              <w:top w:val="single" w:sz="4" w:space="0" w:color="auto"/>
              <w:left w:val="single" w:sz="4" w:space="0" w:color="auto"/>
              <w:bottom w:val="single" w:sz="4" w:space="0" w:color="auto"/>
              <w:right w:val="single" w:sz="4" w:space="0" w:color="auto"/>
            </w:tcBorders>
            <w:vAlign w:val="center"/>
            <w:hideMark/>
          </w:tcPr>
          <w:p w14:paraId="5F7C5731" w14:textId="77777777" w:rsidR="002E3314" w:rsidRPr="00BC2119" w:rsidRDefault="002E3314" w:rsidP="000451A5">
            <w:pPr>
              <w:pStyle w:val="TAC"/>
            </w:pPr>
            <w:r w:rsidRPr="00BC2119">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4029DEEC" w14:textId="77777777" w:rsidR="002E3314" w:rsidRPr="00BC2119" w:rsidRDefault="002E3314" w:rsidP="000451A5">
            <w:pPr>
              <w:pStyle w:val="TAC"/>
            </w:pPr>
            <w:r w:rsidRPr="00BC2119">
              <w:t>-0.5</w:t>
            </w:r>
          </w:p>
        </w:tc>
        <w:tc>
          <w:tcPr>
            <w:tcW w:w="420" w:type="pct"/>
            <w:tcBorders>
              <w:top w:val="single" w:sz="4" w:space="0" w:color="auto"/>
              <w:left w:val="single" w:sz="4" w:space="0" w:color="auto"/>
              <w:bottom w:val="single" w:sz="4" w:space="0" w:color="auto"/>
              <w:right w:val="single" w:sz="4" w:space="0" w:color="auto"/>
            </w:tcBorders>
            <w:vAlign w:val="center"/>
            <w:hideMark/>
          </w:tcPr>
          <w:p w14:paraId="2159E1B2" w14:textId="77777777" w:rsidR="002E3314" w:rsidRPr="00BC2119" w:rsidRDefault="002E3314" w:rsidP="000451A5">
            <w:pPr>
              <w:pStyle w:val="TAC"/>
            </w:pPr>
            <w:r w:rsidRPr="00BC2119">
              <w:t>11</w:t>
            </w:r>
          </w:p>
        </w:tc>
        <w:tc>
          <w:tcPr>
            <w:tcW w:w="421" w:type="pct"/>
            <w:tcBorders>
              <w:top w:val="single" w:sz="4" w:space="0" w:color="auto"/>
              <w:left w:val="single" w:sz="4" w:space="0" w:color="auto"/>
              <w:bottom w:val="single" w:sz="4" w:space="0" w:color="auto"/>
              <w:right w:val="single" w:sz="4" w:space="0" w:color="auto"/>
            </w:tcBorders>
            <w:vAlign w:val="center"/>
            <w:hideMark/>
          </w:tcPr>
          <w:p w14:paraId="10343AF7" w14:textId="77777777" w:rsidR="002E3314" w:rsidRPr="00BC2119" w:rsidRDefault="002E3314" w:rsidP="000451A5">
            <w:pPr>
              <w:pStyle w:val="TAC"/>
            </w:pPr>
            <w:r w:rsidRPr="00BC2119">
              <w:t>11</w:t>
            </w:r>
          </w:p>
        </w:tc>
        <w:tc>
          <w:tcPr>
            <w:tcW w:w="420" w:type="pct"/>
            <w:tcBorders>
              <w:top w:val="single" w:sz="4" w:space="0" w:color="auto"/>
              <w:left w:val="single" w:sz="4" w:space="0" w:color="auto"/>
              <w:bottom w:val="single" w:sz="4" w:space="0" w:color="auto"/>
              <w:right w:val="single" w:sz="4" w:space="0" w:color="auto"/>
            </w:tcBorders>
            <w:vAlign w:val="center"/>
          </w:tcPr>
          <w:p w14:paraId="3EC6CC47" w14:textId="77777777" w:rsidR="002E3314" w:rsidRPr="00BC2119" w:rsidRDefault="002E3314" w:rsidP="000451A5">
            <w:pPr>
              <w:pStyle w:val="TAC"/>
            </w:pPr>
            <w:r w:rsidRPr="00BC2119">
              <w:t>-3.0</w:t>
            </w:r>
          </w:p>
        </w:tc>
        <w:tc>
          <w:tcPr>
            <w:tcW w:w="421" w:type="pct"/>
            <w:tcBorders>
              <w:top w:val="single" w:sz="4" w:space="0" w:color="auto"/>
              <w:left w:val="single" w:sz="4" w:space="0" w:color="auto"/>
              <w:bottom w:val="single" w:sz="4" w:space="0" w:color="auto"/>
              <w:right w:val="single" w:sz="4" w:space="0" w:color="auto"/>
            </w:tcBorders>
            <w:vAlign w:val="center"/>
          </w:tcPr>
          <w:p w14:paraId="6B97A29F" w14:textId="77777777" w:rsidR="002E3314" w:rsidRPr="00BC2119" w:rsidRDefault="002E3314" w:rsidP="000451A5">
            <w:pPr>
              <w:keepNext/>
              <w:keepLines/>
              <w:spacing w:after="0"/>
              <w:jc w:val="center"/>
              <w:rPr>
                <w:rFonts w:ascii="Arial" w:hAnsi="Arial"/>
                <w:sz w:val="18"/>
              </w:rPr>
            </w:pPr>
            <w:r w:rsidRPr="00BC2119">
              <w:rPr>
                <w:rFonts w:ascii="Arial" w:hAnsi="Arial"/>
                <w:sz w:val="18"/>
              </w:rPr>
              <w:t>-3.0</w:t>
            </w:r>
          </w:p>
        </w:tc>
      </w:tr>
      <w:tr w:rsidR="002E3314" w:rsidRPr="00BC2119" w14:paraId="78EE5A47" w14:textId="77777777" w:rsidTr="000451A5">
        <w:trPr>
          <w:trHeight w:val="20"/>
          <w:jc w:val="center"/>
        </w:trPr>
        <w:tc>
          <w:tcPr>
            <w:tcW w:w="1835" w:type="pct"/>
            <w:tcBorders>
              <w:top w:val="single" w:sz="4" w:space="0" w:color="auto"/>
              <w:left w:val="single" w:sz="4" w:space="0" w:color="auto"/>
              <w:right w:val="single" w:sz="4" w:space="0" w:color="auto"/>
            </w:tcBorders>
            <w:vAlign w:val="center"/>
            <w:hideMark/>
          </w:tcPr>
          <w:p w14:paraId="37286A19" w14:textId="77777777" w:rsidR="002E3314" w:rsidRPr="00BC2119" w:rsidRDefault="002E3314" w:rsidP="000451A5">
            <w:pPr>
              <w:pStyle w:val="TAL"/>
              <w:rPr>
                <w:vertAlign w:val="superscript"/>
              </w:rPr>
            </w:pPr>
            <w:r w:rsidRPr="00BC2119">
              <w:t>Io</w:t>
            </w:r>
            <w:r w:rsidRPr="00BC2119">
              <w:rPr>
                <w:vertAlign w:val="superscript"/>
              </w:rPr>
              <w:t>Note2</w:t>
            </w:r>
          </w:p>
        </w:tc>
        <w:tc>
          <w:tcPr>
            <w:tcW w:w="643" w:type="pct"/>
            <w:tcBorders>
              <w:top w:val="single" w:sz="4" w:space="0" w:color="auto"/>
              <w:left w:val="single" w:sz="4" w:space="0" w:color="auto"/>
              <w:bottom w:val="single" w:sz="4" w:space="0" w:color="auto"/>
              <w:right w:val="single" w:sz="4" w:space="0" w:color="auto"/>
            </w:tcBorders>
            <w:vAlign w:val="center"/>
            <w:hideMark/>
          </w:tcPr>
          <w:p w14:paraId="247B23D7" w14:textId="77777777" w:rsidR="002E3314" w:rsidRPr="00BC2119" w:rsidRDefault="002E3314" w:rsidP="000451A5">
            <w:pPr>
              <w:pStyle w:val="TAC"/>
            </w:pPr>
            <w:r w:rsidRPr="00BC2119">
              <w:t>dBm/95.04 MHz</w:t>
            </w:r>
            <w:r w:rsidRPr="00BC2119">
              <w:rPr>
                <w:vertAlign w:val="superscript"/>
              </w:rPr>
              <w:t xml:space="preserve"> Note4</w:t>
            </w:r>
          </w:p>
        </w:tc>
        <w:tc>
          <w:tcPr>
            <w:tcW w:w="840" w:type="pct"/>
            <w:gridSpan w:val="2"/>
            <w:tcBorders>
              <w:top w:val="single" w:sz="4" w:space="0" w:color="auto"/>
              <w:left w:val="single" w:sz="4" w:space="0" w:color="auto"/>
              <w:right w:val="single" w:sz="4" w:space="0" w:color="auto"/>
            </w:tcBorders>
            <w:vAlign w:val="center"/>
            <w:hideMark/>
          </w:tcPr>
          <w:p w14:paraId="231AB205" w14:textId="77777777" w:rsidR="002E3314" w:rsidRPr="00BC2119" w:rsidRDefault="002E3314" w:rsidP="000451A5">
            <w:pPr>
              <w:pStyle w:val="TAC"/>
            </w:pPr>
            <w:r w:rsidRPr="00BC2119">
              <w:t>-69.3</w:t>
            </w:r>
          </w:p>
        </w:tc>
        <w:tc>
          <w:tcPr>
            <w:tcW w:w="841" w:type="pct"/>
            <w:gridSpan w:val="2"/>
            <w:tcBorders>
              <w:top w:val="single" w:sz="4" w:space="0" w:color="auto"/>
              <w:left w:val="single" w:sz="4" w:space="0" w:color="auto"/>
              <w:right w:val="single" w:sz="4" w:space="0" w:color="auto"/>
            </w:tcBorders>
            <w:vAlign w:val="center"/>
            <w:hideMark/>
          </w:tcPr>
          <w:p w14:paraId="522C2529" w14:textId="77777777" w:rsidR="002E3314" w:rsidRPr="00BC2119" w:rsidRDefault="002E3314" w:rsidP="000451A5">
            <w:pPr>
              <w:pStyle w:val="TAC"/>
            </w:pPr>
            <w:r w:rsidRPr="00BC2119">
              <w:t>-55.4</w:t>
            </w:r>
          </w:p>
        </w:tc>
        <w:tc>
          <w:tcPr>
            <w:tcW w:w="841" w:type="pct"/>
            <w:gridSpan w:val="2"/>
            <w:tcBorders>
              <w:top w:val="single" w:sz="4" w:space="0" w:color="auto"/>
              <w:left w:val="single" w:sz="4" w:space="0" w:color="auto"/>
              <w:right w:val="single" w:sz="4" w:space="0" w:color="auto"/>
            </w:tcBorders>
            <w:vAlign w:val="center"/>
          </w:tcPr>
          <w:p w14:paraId="029A6A58" w14:textId="77777777" w:rsidR="002E3314" w:rsidRPr="00BC2119" w:rsidRDefault="002E3314" w:rsidP="000451A5">
            <w:pPr>
              <w:pStyle w:val="TAC"/>
            </w:pPr>
            <w:r w:rsidRPr="00BC2119">
              <w:t>-65.24</w:t>
            </w:r>
          </w:p>
        </w:tc>
      </w:tr>
      <w:tr w:rsidR="002E3314" w:rsidRPr="00BC2119" w14:paraId="6F0253F9" w14:textId="77777777" w:rsidTr="000451A5">
        <w:trPr>
          <w:cantSplit/>
          <w:trHeight w:val="20"/>
          <w:jc w:val="center"/>
        </w:trPr>
        <w:tc>
          <w:tcPr>
            <w:tcW w:w="5000" w:type="pct"/>
            <w:gridSpan w:val="8"/>
            <w:tcBorders>
              <w:top w:val="single" w:sz="4" w:space="0" w:color="auto"/>
              <w:left w:val="single" w:sz="4" w:space="0" w:color="auto"/>
              <w:bottom w:val="single" w:sz="4" w:space="0" w:color="auto"/>
              <w:right w:val="single" w:sz="4" w:space="0" w:color="auto"/>
            </w:tcBorders>
            <w:vAlign w:val="center"/>
            <w:hideMark/>
          </w:tcPr>
          <w:p w14:paraId="6B0A4B5B" w14:textId="77777777" w:rsidR="002E3314" w:rsidRPr="00BC2119" w:rsidRDefault="002E3314" w:rsidP="000451A5">
            <w:pPr>
              <w:pStyle w:val="TAN"/>
              <w:ind w:left="850" w:hanging="850"/>
            </w:pPr>
            <w:r w:rsidRPr="00BC2119">
              <w:t>Note 1:</w:t>
            </w:r>
            <w:r w:rsidRPr="00BC2119">
              <w:tab/>
              <w:t xml:space="preserve">Interference from other cells and noise sources not specified in the test is assumed to be constant over subcarriers and time and shall be modelled as AWGN of appropriate power for </w:t>
            </w:r>
            <w:r w:rsidRPr="00BC2119">
              <w:rPr>
                <w:rFonts w:eastAsia="Calibri" w:cs="v4.2.0"/>
                <w:noProof/>
                <w:position w:val="-12"/>
                <w:szCs w:val="22"/>
              </w:rPr>
              <w:object w:dxaOrig="405" w:dyaOrig="345" w14:anchorId="13313A5B">
                <v:shape id="_x0000_i1262" type="#_x0000_t75" alt="" style="width:19.5pt;height:19.5pt;mso-width-percent:0;mso-height-percent:0;mso-width-percent:0;mso-height-percent:0" o:ole="" fillcolor="window">
                  <v:imagedata r:id="rId11" o:title=""/>
                </v:shape>
                <o:OLEObject Type="Embed" ProgID="Equation.3" ShapeID="_x0000_i1262" DrawAspect="Content" ObjectID="_1781672557" r:id="rId282"/>
              </w:object>
            </w:r>
            <w:r w:rsidRPr="00BC2119">
              <w:t xml:space="preserve"> to be fulfilled.</w:t>
            </w:r>
          </w:p>
          <w:p w14:paraId="04F9D2AE" w14:textId="77777777" w:rsidR="002E3314" w:rsidRPr="00BC2119" w:rsidRDefault="002E3314" w:rsidP="000451A5">
            <w:pPr>
              <w:pStyle w:val="TAN"/>
              <w:ind w:left="850" w:hanging="850"/>
            </w:pPr>
            <w:r w:rsidRPr="00BC2119">
              <w:t>Note 2:</w:t>
            </w:r>
            <w:r w:rsidRPr="00BC2119">
              <w:tab/>
              <w:t>CSI-SINR, CSI-RSRP, and Io levels have been derived from other parameters for information purposes. They are not settable parameters themselves.</w:t>
            </w:r>
          </w:p>
          <w:p w14:paraId="7F1410FC" w14:textId="77777777" w:rsidR="002E3314" w:rsidRPr="00BC2119" w:rsidRDefault="002E3314" w:rsidP="000451A5">
            <w:pPr>
              <w:pStyle w:val="TAN"/>
              <w:ind w:left="850" w:hanging="850"/>
            </w:pPr>
            <w:r w:rsidRPr="00BC2119">
              <w:t>Note 3:</w:t>
            </w:r>
            <w:r w:rsidRPr="00BC2119">
              <w:tab/>
              <w:t>CSI-SINR and CSI-RSRP minimum requirements are specified assuming independent interference and noise at each receiver antenna port.</w:t>
            </w:r>
          </w:p>
          <w:p w14:paraId="3FDC8118" w14:textId="3DAEB395" w:rsidR="002E3314" w:rsidRPr="00BC2119" w:rsidRDefault="002E3314" w:rsidP="000451A5">
            <w:pPr>
              <w:pStyle w:val="TAN"/>
              <w:ind w:left="850" w:hanging="850"/>
            </w:pPr>
            <w:r w:rsidRPr="00BC2119">
              <w:t>Note 4:</w:t>
            </w:r>
            <w:r w:rsidRPr="00BC2119">
              <w:tab/>
              <w:t>Equivalent power received by an antenna with 0dBi gain at the centre of the quiet zone</w:t>
            </w:r>
            <w:r>
              <w:t>.</w:t>
            </w:r>
          </w:p>
          <w:p w14:paraId="09513EC7" w14:textId="77777777" w:rsidR="002E3314" w:rsidRPr="00BC2119" w:rsidRDefault="002E3314" w:rsidP="000451A5">
            <w:pPr>
              <w:pStyle w:val="TAN"/>
              <w:ind w:left="850" w:hanging="850"/>
            </w:pPr>
            <w:r w:rsidRPr="00BC2119">
              <w:t>Note 5:</w:t>
            </w:r>
            <w:r w:rsidRPr="00BC2119">
              <w:tab/>
              <w:t>As observed with 0dBi gain antenna at the centre of the quiet zone</w:t>
            </w:r>
            <w:r>
              <w:t>.</w:t>
            </w:r>
          </w:p>
          <w:p w14:paraId="0CE20F98" w14:textId="77777777" w:rsidR="002E3314" w:rsidRPr="00BC2119" w:rsidRDefault="002E3314" w:rsidP="000451A5">
            <w:pPr>
              <w:pStyle w:val="TAN"/>
              <w:ind w:left="850" w:hanging="850"/>
            </w:pPr>
            <w:r w:rsidRPr="00BC2119">
              <w:t>Note 6:</w:t>
            </w:r>
            <w:r w:rsidRPr="00BC2119">
              <w:tab/>
              <w:t>NR operating band groups are as defined in Clause 3.5.2</w:t>
            </w:r>
            <w:r>
              <w:t xml:space="preserve"> in TS 38.133 [6]</w:t>
            </w:r>
            <w:r w:rsidRPr="00BC2119">
              <w:t>.</w:t>
            </w:r>
          </w:p>
          <w:p w14:paraId="577CEFA4" w14:textId="77777777" w:rsidR="002E3314" w:rsidRPr="00BC2119" w:rsidRDefault="002E3314" w:rsidP="000451A5">
            <w:pPr>
              <w:pStyle w:val="TAN"/>
              <w:ind w:left="850" w:hanging="850"/>
            </w:pPr>
            <w:r w:rsidRPr="00BC2119">
              <w:rPr>
                <w:rFonts w:cs="Arial"/>
              </w:rPr>
              <w:t>Note 7:</w:t>
            </w:r>
            <w:r w:rsidRPr="00BC2119">
              <w:rPr>
                <w:rFonts w:cs="Arial"/>
              </w:rPr>
              <w:tab/>
              <w:t>Information about types of UE beam is given in B.2.1.3</w:t>
            </w:r>
            <w:r>
              <w:t xml:space="preserve"> in TS 38.133 [6]</w:t>
            </w:r>
            <w:r w:rsidRPr="00BC2119">
              <w:rPr>
                <w:rFonts w:cs="Arial"/>
              </w:rPr>
              <w:t xml:space="preserve"> and does not limit UE implementation or test system implementation</w:t>
            </w:r>
            <w:r>
              <w:rPr>
                <w:rFonts w:cs="Arial"/>
              </w:rPr>
              <w:t>.</w:t>
            </w:r>
          </w:p>
        </w:tc>
      </w:tr>
    </w:tbl>
    <w:p w14:paraId="033C4569" w14:textId="77777777" w:rsidR="002E3314" w:rsidRDefault="002E3314" w:rsidP="002E3314"/>
    <w:p w14:paraId="475C58CA" w14:textId="71AFE049" w:rsidR="002E3314" w:rsidRDefault="002E3314" w:rsidP="002E3314">
      <w:r>
        <w:t>For the test to pass, the ratio of successful reported values in each test shall be more than 90% with a confidence level of 95%.</w:t>
      </w:r>
    </w:p>
    <w:p w14:paraId="72513C99" w14:textId="77777777" w:rsidR="001F09A9" w:rsidRPr="004B3E3C" w:rsidRDefault="001F09A9" w:rsidP="00AA16CD"/>
    <w:sectPr w:rsidR="001F09A9" w:rsidRPr="004B3E3C" w:rsidSect="001B6D31">
      <w:headerReference w:type="default" r:id="rId283"/>
      <w:footerReference w:type="default" r:id="rId284"/>
      <w:pgSz w:w="11906" w:h="16838" w:code="9"/>
      <w:pgMar w:top="1418" w:right="1134" w:bottom="1134" w:left="1134" w:header="851" w:footer="340" w:gutter="0"/>
      <w:pgNumType w:start="70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51" w:author="Antoinette van Tricht" w:date="2021-12-03T09:17:00Z" w:initials="AvT">
    <w:p w14:paraId="7C831A84" w14:textId="46BCBC67" w:rsidR="00B6694E" w:rsidRDefault="00B6694E">
      <w:pPr>
        <w:pStyle w:val="CommentText"/>
      </w:pPr>
      <w:r>
        <w:rPr>
          <w:rStyle w:val="CommentReference"/>
        </w:rPr>
        <w:annotationRef/>
      </w:r>
      <w:r>
        <w:t>Please update.</w:t>
      </w:r>
    </w:p>
  </w:comment>
  <w:comment w:id="267" w:author="Antoinette van Tricht" w:date="2021-12-03T09:18:00Z" w:initials="AvT">
    <w:p w14:paraId="6CDB548D" w14:textId="32CA25C9" w:rsidR="00B6694E" w:rsidRDefault="00B6694E">
      <w:pPr>
        <w:pStyle w:val="CommentText"/>
      </w:pPr>
      <w:r>
        <w:rPr>
          <w:rStyle w:val="CommentReference"/>
        </w:rPr>
        <w:annotationRef/>
      </w:r>
      <w:r>
        <w:t>Please update.</w:t>
      </w:r>
    </w:p>
  </w:comment>
  <w:comment w:id="286" w:author="Antoinette van Tricht" w:date="2021-12-03T09:18:00Z" w:initials="AvT">
    <w:p w14:paraId="4E503FB6" w14:textId="2C86ED9A" w:rsidR="00B6694E" w:rsidRDefault="00B6694E">
      <w:pPr>
        <w:pStyle w:val="CommentText"/>
      </w:pPr>
      <w:r>
        <w:rPr>
          <w:rStyle w:val="CommentReference"/>
        </w:rPr>
        <w:annotationRef/>
      </w:r>
      <w:r>
        <w:t>Please update.</w:t>
      </w:r>
    </w:p>
  </w:comment>
  <w:comment w:id="302" w:author="Antoinette van Tricht" w:date="2021-12-03T09:18:00Z" w:initials="AvT">
    <w:p w14:paraId="634AF7CD" w14:textId="7EC557B3" w:rsidR="00B6694E" w:rsidRDefault="00B6694E">
      <w:pPr>
        <w:pStyle w:val="CommentText"/>
      </w:pPr>
      <w:r>
        <w:rPr>
          <w:rStyle w:val="CommentReference"/>
        </w:rPr>
        <w:annotationRef/>
      </w:r>
      <w:r>
        <w:t>Update</w:t>
      </w:r>
    </w:p>
  </w:comment>
  <w:comment w:id="348" w:author="Antoinette van Tricht" w:date="2021-12-03T09:19:00Z" w:initials="AvT">
    <w:p w14:paraId="41320890" w14:textId="6DAE2DCA" w:rsidR="00B6694E" w:rsidRDefault="00B6694E">
      <w:pPr>
        <w:pStyle w:val="CommentText"/>
      </w:pPr>
      <w:r>
        <w:rPr>
          <w:rStyle w:val="CommentReference"/>
        </w:rPr>
        <w:annotationRef/>
      </w:r>
      <w:r>
        <w:t>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C831A84" w15:done="0"/>
  <w15:commentEx w15:paraId="6CDB548D" w15:done="0"/>
  <w15:commentEx w15:paraId="4E503FB6" w15:done="0"/>
  <w15:commentEx w15:paraId="634AF7CD" w15:done="0"/>
  <w15:commentEx w15:paraId="413208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5545F46" w16cex:dateUtc="2021-12-03T08:17:00Z"/>
  <w16cex:commentExtensible w16cex:durableId="25545F5C" w16cex:dateUtc="2021-12-03T08:18:00Z"/>
  <w16cex:commentExtensible w16cex:durableId="25545F52" w16cex:dateUtc="2021-12-03T08:18:00Z"/>
  <w16cex:commentExtensible w16cex:durableId="25545F68" w16cex:dateUtc="2021-12-03T08:18:00Z"/>
  <w16cex:commentExtensible w16cex:durableId="25545F86" w16cex:dateUtc="2021-12-03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C831A84" w16cid:durableId="25545F46"/>
  <w16cid:commentId w16cid:paraId="6CDB548D" w16cid:durableId="25545F5C"/>
  <w16cid:commentId w16cid:paraId="4E503FB6" w16cid:durableId="25545F52"/>
  <w16cid:commentId w16cid:paraId="634AF7CD" w16cid:durableId="25545F68"/>
  <w16cid:commentId w16cid:paraId="41320890" w16cid:durableId="25545F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4226CB5" w14:textId="77777777" w:rsidR="00130632" w:rsidRDefault="00130632" w:rsidP="00770780">
      <w:pPr>
        <w:spacing w:after="0"/>
      </w:pPr>
      <w:r>
        <w:separator/>
      </w:r>
    </w:p>
  </w:endnote>
  <w:endnote w:type="continuationSeparator" w:id="0">
    <w:p w14:paraId="42709044" w14:textId="77777777" w:rsidR="00130632" w:rsidRDefault="00130632" w:rsidP="007707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Osaka">
    <w:altName w:val="MS Gothic"/>
    <w:panose1 w:val="00000000000000000000"/>
    <w:charset w:val="80"/>
    <w:family w:val="auto"/>
    <w:notTrueType/>
    <w:pitch w:val="variable"/>
    <w:sig w:usb0="00000000" w:usb1="0807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altName w:val="ＭＳ Ｐゴシック"/>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Calibri"/>
    <w:charset w:val="00"/>
    <w:family w:val="auto"/>
    <w:pitch w:val="default"/>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sig w:usb0="00000003" w:usb1="00000000" w:usb2="00000000" w:usb3="00000000" w:csb0="00000001" w:csb1="00000000"/>
  </w:font>
  <w:font w:name="??">
    <w:altName w:val="Yu Gothic"/>
    <w:charset w:val="80"/>
    <w:family w:val="roman"/>
    <w:pitch w:val="default"/>
    <w:sig w:usb0="00000001" w:usb1="08070000" w:usb2="00000010" w:usb3="00000000" w:csb0="00020000" w:csb1="00000000"/>
  </w:font>
  <w:font w:name="v3.7.0">
    <w:altName w:val="Times New Roman"/>
    <w:panose1 w:val="00000000000000000000"/>
    <w:charset w:val="00"/>
    <w:family w:val="roman"/>
    <w:notTrueType/>
    <w:pitch w:val="default"/>
  </w:font>
  <w:font w:name="?? ??">
    <w:altName w:val="MS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Times">
    <w:panose1 w:val="02020603050405020304"/>
    <w:charset w:val="00"/>
    <w:family w:val="roman"/>
    <w:pitch w:val="variable"/>
    <w:sig w:usb0="E0002EFF" w:usb1="C000785B" w:usb2="00000009" w:usb3="00000000" w:csb0="000001FF" w:csb1="00000000"/>
  </w:font>
  <w:font w:name="STXihei">
    <w:charset w:val="86"/>
    <w:family w:val="auto"/>
    <w:pitch w:val="variable"/>
    <w:sig w:usb0="00000287" w:usb1="080F0000" w:usb2="00000010" w:usb3="00000000" w:csb0="0004009F" w:csb1="00000000"/>
  </w:font>
  <w:font w:name="DotumChe">
    <w:charset w:val="81"/>
    <w:family w:val="modern"/>
    <w:pitch w:val="fixed"/>
    <w:sig w:usb0="B00002AF" w:usb1="69D77CFB" w:usb2="00000030" w:usb3="00000000" w:csb0="0008009F" w:csb1="00000000"/>
  </w:font>
  <w:font w:name="Intel Clear">
    <w:altName w:val="Calibri"/>
    <w:charset w:val="00"/>
    <w:family w:val="swiss"/>
    <w:pitch w:val="variable"/>
    <w:sig w:usb0="E10006FF" w:usb1="400060FB" w:usb2="00000028" w:usb3="00000000" w:csb0="0000019F" w:csb1="00000000"/>
  </w:font>
  <w:font w:name="Arial Bold">
    <w:altName w:val="Arial"/>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B99FE4" w14:textId="0F86F1A9" w:rsidR="00B6694E" w:rsidRDefault="00AC4B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FE7448" w14:textId="77777777" w:rsidR="00130632" w:rsidRDefault="00130632" w:rsidP="00770780">
      <w:pPr>
        <w:spacing w:after="0"/>
      </w:pPr>
      <w:r>
        <w:separator/>
      </w:r>
    </w:p>
  </w:footnote>
  <w:footnote w:type="continuationSeparator" w:id="0">
    <w:p w14:paraId="64C9355C" w14:textId="77777777" w:rsidR="00130632" w:rsidRDefault="00130632" w:rsidP="007707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noProof w:val="0"/>
      </w:rPr>
      <w:id w:val="-1369135068"/>
      <w:docPartObj>
        <w:docPartGallery w:val="Page Numbers (Top of Page)"/>
        <w:docPartUnique/>
      </w:docPartObj>
    </w:sdtPr>
    <w:sdtEndPr>
      <w:rPr>
        <w:noProof/>
      </w:rPr>
    </w:sdtEndPr>
    <w:sdtContent>
      <w:p w14:paraId="7B28CCF8" w14:textId="78A5CBE3" w:rsidR="00B6694E" w:rsidRPr="00770780" w:rsidRDefault="00B6694E" w:rsidP="00770780">
        <w:pPr>
          <w:pStyle w:val="Header"/>
          <w:tabs>
            <w:tab w:val="center" w:pos="4820"/>
            <w:tab w:val="right" w:pos="9638"/>
          </w:tabs>
        </w:pPr>
        <w:r w:rsidRPr="00770780">
          <w:rPr>
            <w:rFonts w:cs="Arial"/>
            <w:szCs w:val="18"/>
          </w:rPr>
          <w:t>Release 1</w:t>
        </w:r>
        <w:r w:rsidR="00E7061B">
          <w:rPr>
            <w:rFonts w:cs="Arial"/>
            <w:szCs w:val="18"/>
          </w:rPr>
          <w:t>8</w:t>
        </w:r>
        <w:r w:rsidRPr="00770780">
          <w:rPr>
            <w:rFonts w:cs="Arial"/>
            <w:szCs w:val="18"/>
          </w:rPr>
          <w:tab/>
        </w:r>
        <w:r w:rsidRPr="00770780">
          <w:rPr>
            <w:noProof w:val="0"/>
          </w:rPr>
          <w:fldChar w:fldCharType="begin"/>
        </w:r>
        <w:r w:rsidRPr="00770780">
          <w:instrText xml:space="preserve"> PAGE   \* MERGEFORMAT </w:instrText>
        </w:r>
        <w:r w:rsidRPr="00770780">
          <w:rPr>
            <w:noProof w:val="0"/>
          </w:rPr>
          <w:fldChar w:fldCharType="separate"/>
        </w:r>
        <w:r w:rsidRPr="00770780">
          <w:t>2</w:t>
        </w:r>
        <w:r w:rsidRPr="00770780">
          <w:fldChar w:fldCharType="end"/>
        </w:r>
        <w:r w:rsidRPr="00770780">
          <w:tab/>
        </w:r>
        <w:r w:rsidR="00B90435">
          <w:t>TS</w:t>
        </w:r>
        <w:r w:rsidRPr="00770780">
          <w:t xml:space="preserve"> 38.533 V1</w:t>
        </w:r>
        <w:r w:rsidR="00CF0395">
          <w:t>8</w:t>
        </w:r>
        <w:r w:rsidR="00E7061B">
          <w:t>.</w:t>
        </w:r>
        <w:r w:rsidR="00791BDF">
          <w:t>2</w:t>
        </w:r>
        <w:r w:rsidR="00FA7A2E">
          <w:t>.</w:t>
        </w:r>
        <w:r w:rsidR="00292452">
          <w:t>1</w:t>
        </w:r>
        <w:r w:rsidRPr="00770780">
          <w:t xml:space="preserve"> (202</w:t>
        </w:r>
        <w:r w:rsidR="00791BDF">
          <w:t>4</w:t>
        </w:r>
        <w:r w:rsidRPr="00770780">
          <w:t>-</w:t>
        </w:r>
        <w:r w:rsidR="00791BDF">
          <w:t>03</w:t>
        </w:r>
        <w:r w:rsidRPr="00770780">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011E77B7"/>
    <w:multiLevelType w:val="hybridMultilevel"/>
    <w:tmpl w:val="771CE600"/>
    <w:lvl w:ilvl="0" w:tplc="F9E46D1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714F93"/>
    <w:multiLevelType w:val="hybridMultilevel"/>
    <w:tmpl w:val="57E21542"/>
    <w:lvl w:ilvl="0" w:tplc="0409000F">
      <w:start w:val="1"/>
      <w:numFmt w:val="decimal"/>
      <w:lvlText w:val="%1."/>
      <w:lvlJc w:val="left"/>
      <w:pPr>
        <w:ind w:left="1004" w:hanging="360"/>
      </w:pPr>
    </w:lvl>
    <w:lvl w:ilvl="1" w:tplc="2752C5AA">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15:restartNumberingAfterBreak="0">
    <w:nsid w:val="0D1E5C21"/>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FF2653"/>
    <w:multiLevelType w:val="hybridMultilevel"/>
    <w:tmpl w:val="E4622EF2"/>
    <w:lvl w:ilvl="0" w:tplc="B16A9DB0">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AE7376"/>
    <w:multiLevelType w:val="hybridMultilevel"/>
    <w:tmpl w:val="67BE6632"/>
    <w:lvl w:ilvl="0" w:tplc="DD56BEB8">
      <w:start w:val="2"/>
      <w:numFmt w:val="bullet"/>
      <w:lvlText w:val="-"/>
      <w:lvlJc w:val="left"/>
      <w:pPr>
        <w:ind w:left="704" w:hanging="420"/>
      </w:pPr>
      <w:rPr>
        <w:rFonts w:ascii="Calibri" w:eastAsia="Calibri" w:hAnsi="Calibri"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1BC46340"/>
    <w:multiLevelType w:val="hybridMultilevel"/>
    <w:tmpl w:val="346C7C24"/>
    <w:lvl w:ilvl="0" w:tplc="D2B2B8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CD000FE"/>
    <w:multiLevelType w:val="hybridMultilevel"/>
    <w:tmpl w:val="07E095C4"/>
    <w:lvl w:ilvl="0" w:tplc="C83AE3F6">
      <w:start w:val="3"/>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E9037D8"/>
    <w:multiLevelType w:val="hybridMultilevel"/>
    <w:tmpl w:val="A808CB4A"/>
    <w:lvl w:ilvl="0" w:tplc="3AF64626">
      <w:start w:val="38"/>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37B4DC9"/>
    <w:multiLevelType w:val="hybridMultilevel"/>
    <w:tmpl w:val="255210BE"/>
    <w:lvl w:ilvl="0" w:tplc="D368F6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5154680"/>
    <w:multiLevelType w:val="hybridMultilevel"/>
    <w:tmpl w:val="AF8AC00E"/>
    <w:lvl w:ilvl="0" w:tplc="0FAEC68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2ED84F25"/>
    <w:multiLevelType w:val="hybridMultilevel"/>
    <w:tmpl w:val="F11AFD14"/>
    <w:lvl w:ilvl="0" w:tplc="FFFFFFF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4"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476D63B7"/>
    <w:multiLevelType w:val="hybridMultilevel"/>
    <w:tmpl w:val="D16EEA92"/>
    <w:lvl w:ilvl="0" w:tplc="D54200E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92E378F"/>
    <w:multiLevelType w:val="hybridMultilevel"/>
    <w:tmpl w:val="B22E274E"/>
    <w:lvl w:ilvl="0" w:tplc="8BD281D0">
      <w:start w:val="5"/>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9" w15:restartNumberingAfterBreak="0">
    <w:nsid w:val="534C40D1"/>
    <w:multiLevelType w:val="hybridMultilevel"/>
    <w:tmpl w:val="F016441C"/>
    <w:lvl w:ilvl="0" w:tplc="2CE0070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4DC3E2A"/>
    <w:multiLevelType w:val="hybridMultilevel"/>
    <w:tmpl w:val="9F0C2EE0"/>
    <w:lvl w:ilvl="0" w:tplc="55D4104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83C5170"/>
    <w:multiLevelType w:val="hybridMultilevel"/>
    <w:tmpl w:val="C8A27DFC"/>
    <w:lvl w:ilvl="0" w:tplc="5E320226">
      <w:start w:val="1"/>
      <w:numFmt w:val="decimal"/>
      <w:lvlText w:val="%1."/>
      <w:lvlJc w:val="left"/>
      <w:pPr>
        <w:ind w:left="644" w:hanging="360"/>
      </w:pPr>
      <w:rPr>
        <w:rFonts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64E444A1"/>
    <w:multiLevelType w:val="hybridMultilevel"/>
    <w:tmpl w:val="4EBE1CC4"/>
    <w:lvl w:ilvl="0" w:tplc="8564E26C">
      <w:start w:val="1"/>
      <w:numFmt w:val="bullet"/>
      <w:lvlText w:val="-"/>
      <w:lvlJc w:val="left"/>
      <w:pPr>
        <w:ind w:left="644" w:hanging="360"/>
      </w:pPr>
      <w:rPr>
        <w:rFonts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8" w15:restartNumberingAfterBreak="0">
    <w:nsid w:val="68455BAF"/>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9" w15:restartNumberingAfterBreak="0">
    <w:nsid w:val="751F048C"/>
    <w:multiLevelType w:val="hybridMultilevel"/>
    <w:tmpl w:val="F11AFD14"/>
    <w:lvl w:ilvl="0" w:tplc="FFFFFFF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A10FDD"/>
    <w:multiLevelType w:val="hybridMultilevel"/>
    <w:tmpl w:val="4F48D21E"/>
    <w:lvl w:ilvl="0" w:tplc="F59613BA">
      <w:start w:val="1"/>
      <w:numFmt w:val="decimal"/>
      <w:lvlText w:val="%1."/>
      <w:lvlJc w:val="left"/>
      <w:pPr>
        <w:ind w:left="644" w:hanging="360"/>
      </w:pPr>
      <w:rPr>
        <w:rFonts w:cs="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E5E353E"/>
    <w:multiLevelType w:val="hybridMultilevel"/>
    <w:tmpl w:val="C8A27DFC"/>
    <w:lvl w:ilvl="0" w:tplc="FFFFFFFF">
      <w:start w:val="1"/>
      <w:numFmt w:val="decimal"/>
      <w:lvlText w:val="%1."/>
      <w:lvlJc w:val="left"/>
      <w:pPr>
        <w:ind w:left="644" w:hanging="360"/>
      </w:pPr>
      <w:rPr>
        <w:rFonts w:cs="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7F5E0952"/>
    <w:multiLevelType w:val="hybridMultilevel"/>
    <w:tmpl w:val="F11AFD14"/>
    <w:lvl w:ilvl="0" w:tplc="FFFFFFFF">
      <w:start w:val="1"/>
      <w:numFmt w:val="decimal"/>
      <w:lvlText w:val="%1."/>
      <w:lvlJc w:val="left"/>
      <w:pPr>
        <w:ind w:left="644" w:hanging="360"/>
      </w:p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324091835">
    <w:abstractNumId w:val="30"/>
  </w:num>
  <w:num w:numId="2" w16cid:durableId="342437564">
    <w:abstractNumId w:val="14"/>
  </w:num>
  <w:num w:numId="3" w16cid:durableId="1885867029">
    <w:abstractNumId w:val="31"/>
  </w:num>
  <w:num w:numId="4" w16cid:durableId="855924163">
    <w:abstractNumId w:val="29"/>
  </w:num>
  <w:num w:numId="5" w16cid:durableId="1415855817">
    <w:abstractNumId w:val="8"/>
  </w:num>
  <w:num w:numId="6" w16cid:durableId="557470749">
    <w:abstractNumId w:val="4"/>
  </w:num>
  <w:num w:numId="7" w16cid:durableId="1464695334">
    <w:abstractNumId w:val="16"/>
  </w:num>
  <w:num w:numId="8" w16cid:durableId="1780562052">
    <w:abstractNumId w:val="6"/>
  </w:num>
  <w:num w:numId="9" w16cid:durableId="4539100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44127620">
    <w:abstractNumId w:val="12"/>
  </w:num>
  <w:num w:numId="11" w16cid:durableId="104887921">
    <w:abstractNumId w:val="28"/>
  </w:num>
  <w:num w:numId="12" w16cid:durableId="1273394166">
    <w:abstractNumId w:val="33"/>
  </w:num>
  <w:num w:numId="13" w16cid:durableId="422846322">
    <w:abstractNumId w:val="3"/>
  </w:num>
  <w:num w:numId="14" w16cid:durableId="1234660990">
    <w:abstractNumId w:val="1"/>
  </w:num>
  <w:num w:numId="15" w16cid:durableId="798184132">
    <w:abstractNumId w:val="5"/>
  </w:num>
  <w:num w:numId="16" w16cid:durableId="1873376073">
    <w:abstractNumId w:val="26"/>
  </w:num>
  <w:num w:numId="17" w16cid:durableId="2014381635">
    <w:abstractNumId w:val="22"/>
  </w:num>
  <w:num w:numId="18" w16cid:durableId="1195191581">
    <w:abstractNumId w:val="32"/>
  </w:num>
  <w:num w:numId="19" w16cid:durableId="1318068272">
    <w:abstractNumId w:val="2"/>
  </w:num>
  <w:num w:numId="20" w16cid:durableId="198401003">
    <w:abstractNumId w:val="9"/>
  </w:num>
  <w:num w:numId="21" w16cid:durableId="351953450">
    <w:abstractNumId w:val="21"/>
  </w:num>
  <w:num w:numId="22" w16cid:durableId="889076692">
    <w:abstractNumId w:val="27"/>
  </w:num>
  <w:num w:numId="23" w16cid:durableId="1881045341">
    <w:abstractNumId w:val="25"/>
  </w:num>
  <w:num w:numId="24" w16cid:durableId="855197599">
    <w:abstractNumId w:val="24"/>
  </w:num>
  <w:num w:numId="25" w16cid:durableId="1841114216">
    <w:abstractNumId w:val="23"/>
  </w:num>
  <w:num w:numId="26" w16cid:durableId="1000624411">
    <w:abstractNumId w:val="13"/>
  </w:num>
  <w:num w:numId="27" w16cid:durableId="190375868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8" w16cid:durableId="1995717818">
    <w:abstractNumId w:val="0"/>
  </w:num>
  <w:num w:numId="29" w16cid:durableId="11815782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874862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737555817">
    <w:abstractNumId w:val="17"/>
  </w:num>
  <w:num w:numId="32" w16cid:durableId="2022849782">
    <w:abstractNumId w:val="10"/>
  </w:num>
  <w:num w:numId="33" w16cid:durableId="2062821057">
    <w:abstractNumId w:val="20"/>
  </w:num>
  <w:num w:numId="34" w16cid:durableId="1843735086">
    <w:abstractNumId w:val="19"/>
  </w:num>
  <w:num w:numId="35" w16cid:durableId="1788699337">
    <w:abstractNumId w:val="11"/>
  </w:num>
  <w:num w:numId="36" w16cid:durableId="384262834">
    <w:abstractNumId w:val="15"/>
  </w:num>
  <w:num w:numId="37" w16cid:durableId="1473869891">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attachedTemplate r:id="rId1"/>
  <w:doNotTrackFormatting/>
  <w:defaultTabStop w:val="720"/>
  <w:hyphenationZone w:val="425"/>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780"/>
    <w:rsid w:val="000012F6"/>
    <w:rsid w:val="0000567B"/>
    <w:rsid w:val="0000766B"/>
    <w:rsid w:val="0001127A"/>
    <w:rsid w:val="00012200"/>
    <w:rsid w:val="000176E8"/>
    <w:rsid w:val="00020E5C"/>
    <w:rsid w:val="0002128C"/>
    <w:rsid w:val="00022B06"/>
    <w:rsid w:val="00024538"/>
    <w:rsid w:val="000268E2"/>
    <w:rsid w:val="00026D4E"/>
    <w:rsid w:val="00031AA5"/>
    <w:rsid w:val="0003646D"/>
    <w:rsid w:val="000404F0"/>
    <w:rsid w:val="00043F26"/>
    <w:rsid w:val="0004561B"/>
    <w:rsid w:val="000465F4"/>
    <w:rsid w:val="00053816"/>
    <w:rsid w:val="000538F2"/>
    <w:rsid w:val="00053EC9"/>
    <w:rsid w:val="0005645C"/>
    <w:rsid w:val="000577C0"/>
    <w:rsid w:val="00065CAA"/>
    <w:rsid w:val="00070042"/>
    <w:rsid w:val="00072189"/>
    <w:rsid w:val="00076916"/>
    <w:rsid w:val="00080307"/>
    <w:rsid w:val="00080542"/>
    <w:rsid w:val="00081901"/>
    <w:rsid w:val="0008222F"/>
    <w:rsid w:val="000861F8"/>
    <w:rsid w:val="000862B6"/>
    <w:rsid w:val="0008790C"/>
    <w:rsid w:val="00092D88"/>
    <w:rsid w:val="00092EDC"/>
    <w:rsid w:val="000945C4"/>
    <w:rsid w:val="00097161"/>
    <w:rsid w:val="000973E9"/>
    <w:rsid w:val="000A1EB7"/>
    <w:rsid w:val="000A3F36"/>
    <w:rsid w:val="000A5026"/>
    <w:rsid w:val="000A6605"/>
    <w:rsid w:val="000A7761"/>
    <w:rsid w:val="000B31D4"/>
    <w:rsid w:val="000B56C3"/>
    <w:rsid w:val="000B6647"/>
    <w:rsid w:val="000C1817"/>
    <w:rsid w:val="000C190D"/>
    <w:rsid w:val="000C3923"/>
    <w:rsid w:val="000C65A9"/>
    <w:rsid w:val="000D0D3C"/>
    <w:rsid w:val="000D2775"/>
    <w:rsid w:val="000D2921"/>
    <w:rsid w:val="000D3F1C"/>
    <w:rsid w:val="000D540D"/>
    <w:rsid w:val="000D6842"/>
    <w:rsid w:val="000D68FE"/>
    <w:rsid w:val="000D7CDA"/>
    <w:rsid w:val="000E1FAC"/>
    <w:rsid w:val="000E2A66"/>
    <w:rsid w:val="000E4EDD"/>
    <w:rsid w:val="000E7773"/>
    <w:rsid w:val="000F322F"/>
    <w:rsid w:val="000F3453"/>
    <w:rsid w:val="000F3B11"/>
    <w:rsid w:val="000F721E"/>
    <w:rsid w:val="00100F6F"/>
    <w:rsid w:val="00102B4D"/>
    <w:rsid w:val="001053F8"/>
    <w:rsid w:val="001064A6"/>
    <w:rsid w:val="00107C51"/>
    <w:rsid w:val="00107D4B"/>
    <w:rsid w:val="00113170"/>
    <w:rsid w:val="0011656A"/>
    <w:rsid w:val="001175B7"/>
    <w:rsid w:val="001177D4"/>
    <w:rsid w:val="00117D50"/>
    <w:rsid w:val="001213C2"/>
    <w:rsid w:val="001241F5"/>
    <w:rsid w:val="001251B0"/>
    <w:rsid w:val="00126724"/>
    <w:rsid w:val="00130632"/>
    <w:rsid w:val="00132081"/>
    <w:rsid w:val="001325CE"/>
    <w:rsid w:val="00133C69"/>
    <w:rsid w:val="001349B4"/>
    <w:rsid w:val="00135E4A"/>
    <w:rsid w:val="001360C9"/>
    <w:rsid w:val="00137E3C"/>
    <w:rsid w:val="00140179"/>
    <w:rsid w:val="00141424"/>
    <w:rsid w:val="001425E7"/>
    <w:rsid w:val="00150A4D"/>
    <w:rsid w:val="001513D4"/>
    <w:rsid w:val="00153088"/>
    <w:rsid w:val="00153961"/>
    <w:rsid w:val="00156729"/>
    <w:rsid w:val="0015740A"/>
    <w:rsid w:val="0016332D"/>
    <w:rsid w:val="00163527"/>
    <w:rsid w:val="00164EF3"/>
    <w:rsid w:val="001719AC"/>
    <w:rsid w:val="00171C11"/>
    <w:rsid w:val="001772B1"/>
    <w:rsid w:val="00183FE0"/>
    <w:rsid w:val="00187769"/>
    <w:rsid w:val="00190443"/>
    <w:rsid w:val="00195A45"/>
    <w:rsid w:val="00197A46"/>
    <w:rsid w:val="001A0695"/>
    <w:rsid w:val="001A185B"/>
    <w:rsid w:val="001A2A8F"/>
    <w:rsid w:val="001A4048"/>
    <w:rsid w:val="001A4E6C"/>
    <w:rsid w:val="001A5B93"/>
    <w:rsid w:val="001A68D6"/>
    <w:rsid w:val="001A7ADB"/>
    <w:rsid w:val="001B0C2F"/>
    <w:rsid w:val="001B234B"/>
    <w:rsid w:val="001B3BBE"/>
    <w:rsid w:val="001B4EB1"/>
    <w:rsid w:val="001B5CE0"/>
    <w:rsid w:val="001B6113"/>
    <w:rsid w:val="001B6D31"/>
    <w:rsid w:val="001C3B1C"/>
    <w:rsid w:val="001C3CFD"/>
    <w:rsid w:val="001C6019"/>
    <w:rsid w:val="001C6AD9"/>
    <w:rsid w:val="001D06CD"/>
    <w:rsid w:val="001D144D"/>
    <w:rsid w:val="001D4033"/>
    <w:rsid w:val="001D4B27"/>
    <w:rsid w:val="001D67FB"/>
    <w:rsid w:val="001D6D6B"/>
    <w:rsid w:val="001E0B32"/>
    <w:rsid w:val="001E32D6"/>
    <w:rsid w:val="001E41FF"/>
    <w:rsid w:val="001E5279"/>
    <w:rsid w:val="001E56A7"/>
    <w:rsid w:val="001E5E49"/>
    <w:rsid w:val="001E67DD"/>
    <w:rsid w:val="001E7816"/>
    <w:rsid w:val="001F01E6"/>
    <w:rsid w:val="001F09A9"/>
    <w:rsid w:val="0020037E"/>
    <w:rsid w:val="00203C39"/>
    <w:rsid w:val="00204E2B"/>
    <w:rsid w:val="00205CFF"/>
    <w:rsid w:val="002107C8"/>
    <w:rsid w:val="00211436"/>
    <w:rsid w:val="00212067"/>
    <w:rsid w:val="002120DD"/>
    <w:rsid w:val="00214AAF"/>
    <w:rsid w:val="00214F3F"/>
    <w:rsid w:val="00215C71"/>
    <w:rsid w:val="002171EE"/>
    <w:rsid w:val="00217D6C"/>
    <w:rsid w:val="00226F8E"/>
    <w:rsid w:val="00226FDC"/>
    <w:rsid w:val="002273C2"/>
    <w:rsid w:val="00227C80"/>
    <w:rsid w:val="00230E56"/>
    <w:rsid w:val="00231821"/>
    <w:rsid w:val="002330D2"/>
    <w:rsid w:val="00233661"/>
    <w:rsid w:val="00233DC2"/>
    <w:rsid w:val="00233E9C"/>
    <w:rsid w:val="002367CC"/>
    <w:rsid w:val="00236AAE"/>
    <w:rsid w:val="00237D0C"/>
    <w:rsid w:val="00242B56"/>
    <w:rsid w:val="00245F6B"/>
    <w:rsid w:val="00246DE5"/>
    <w:rsid w:val="00247B52"/>
    <w:rsid w:val="00247FDF"/>
    <w:rsid w:val="002502C8"/>
    <w:rsid w:val="0025361C"/>
    <w:rsid w:val="00260DCF"/>
    <w:rsid w:val="00266610"/>
    <w:rsid w:val="0026746E"/>
    <w:rsid w:val="00267882"/>
    <w:rsid w:val="0027083C"/>
    <w:rsid w:val="00271E3E"/>
    <w:rsid w:val="00273777"/>
    <w:rsid w:val="00275DF2"/>
    <w:rsid w:val="00280F1E"/>
    <w:rsid w:val="00284A54"/>
    <w:rsid w:val="002878DC"/>
    <w:rsid w:val="00287961"/>
    <w:rsid w:val="00292452"/>
    <w:rsid w:val="00293CDB"/>
    <w:rsid w:val="00297586"/>
    <w:rsid w:val="00297B58"/>
    <w:rsid w:val="002A134B"/>
    <w:rsid w:val="002A4073"/>
    <w:rsid w:val="002A77D0"/>
    <w:rsid w:val="002B6C02"/>
    <w:rsid w:val="002B6D74"/>
    <w:rsid w:val="002B6E82"/>
    <w:rsid w:val="002C0847"/>
    <w:rsid w:val="002C0D5C"/>
    <w:rsid w:val="002C1405"/>
    <w:rsid w:val="002C2F9A"/>
    <w:rsid w:val="002C70E1"/>
    <w:rsid w:val="002D0C0F"/>
    <w:rsid w:val="002D2058"/>
    <w:rsid w:val="002D3EC7"/>
    <w:rsid w:val="002D4EFF"/>
    <w:rsid w:val="002D5607"/>
    <w:rsid w:val="002D61EA"/>
    <w:rsid w:val="002D62D8"/>
    <w:rsid w:val="002D7EAB"/>
    <w:rsid w:val="002E04BA"/>
    <w:rsid w:val="002E2BEE"/>
    <w:rsid w:val="002E3314"/>
    <w:rsid w:val="002E408A"/>
    <w:rsid w:val="002E43DE"/>
    <w:rsid w:val="002E6684"/>
    <w:rsid w:val="002F26C1"/>
    <w:rsid w:val="002F4FBF"/>
    <w:rsid w:val="002F5026"/>
    <w:rsid w:val="002F57BA"/>
    <w:rsid w:val="002F5B95"/>
    <w:rsid w:val="00301C04"/>
    <w:rsid w:val="003074B9"/>
    <w:rsid w:val="00312492"/>
    <w:rsid w:val="003134F5"/>
    <w:rsid w:val="00313D84"/>
    <w:rsid w:val="00325C25"/>
    <w:rsid w:val="00330D9A"/>
    <w:rsid w:val="00331EBA"/>
    <w:rsid w:val="003320F2"/>
    <w:rsid w:val="003323F0"/>
    <w:rsid w:val="0033278A"/>
    <w:rsid w:val="00335215"/>
    <w:rsid w:val="00340F9B"/>
    <w:rsid w:val="003426C7"/>
    <w:rsid w:val="00346BF4"/>
    <w:rsid w:val="003541E1"/>
    <w:rsid w:val="00354B87"/>
    <w:rsid w:val="00355491"/>
    <w:rsid w:val="00355AD9"/>
    <w:rsid w:val="00356315"/>
    <w:rsid w:val="003600AA"/>
    <w:rsid w:val="00361097"/>
    <w:rsid w:val="003622B9"/>
    <w:rsid w:val="003647C2"/>
    <w:rsid w:val="003700FF"/>
    <w:rsid w:val="00370B2B"/>
    <w:rsid w:val="0037161E"/>
    <w:rsid w:val="00372440"/>
    <w:rsid w:val="00374450"/>
    <w:rsid w:val="00375154"/>
    <w:rsid w:val="00375475"/>
    <w:rsid w:val="003759A0"/>
    <w:rsid w:val="003818D3"/>
    <w:rsid w:val="0038293A"/>
    <w:rsid w:val="003834E7"/>
    <w:rsid w:val="00385F8F"/>
    <w:rsid w:val="003867D0"/>
    <w:rsid w:val="0039610B"/>
    <w:rsid w:val="003A0680"/>
    <w:rsid w:val="003A2906"/>
    <w:rsid w:val="003A2CDD"/>
    <w:rsid w:val="003A32D2"/>
    <w:rsid w:val="003A42F2"/>
    <w:rsid w:val="003A5891"/>
    <w:rsid w:val="003B17E1"/>
    <w:rsid w:val="003B1D66"/>
    <w:rsid w:val="003B28B9"/>
    <w:rsid w:val="003B60B6"/>
    <w:rsid w:val="003B7239"/>
    <w:rsid w:val="003C0317"/>
    <w:rsid w:val="003C1C63"/>
    <w:rsid w:val="003C340D"/>
    <w:rsid w:val="003C42D8"/>
    <w:rsid w:val="003C4C66"/>
    <w:rsid w:val="003C72CC"/>
    <w:rsid w:val="003D3F77"/>
    <w:rsid w:val="003D4F0F"/>
    <w:rsid w:val="003D70CC"/>
    <w:rsid w:val="003E2596"/>
    <w:rsid w:val="003E274F"/>
    <w:rsid w:val="003E2780"/>
    <w:rsid w:val="003E3924"/>
    <w:rsid w:val="003E4D2D"/>
    <w:rsid w:val="003E52BE"/>
    <w:rsid w:val="003F232F"/>
    <w:rsid w:val="003F3E88"/>
    <w:rsid w:val="003F6D51"/>
    <w:rsid w:val="003F704A"/>
    <w:rsid w:val="00400903"/>
    <w:rsid w:val="004019EA"/>
    <w:rsid w:val="004029F6"/>
    <w:rsid w:val="0040656E"/>
    <w:rsid w:val="00407EAF"/>
    <w:rsid w:val="00407EBA"/>
    <w:rsid w:val="00411C22"/>
    <w:rsid w:val="00412D9C"/>
    <w:rsid w:val="004166CB"/>
    <w:rsid w:val="004204CD"/>
    <w:rsid w:val="00422E3F"/>
    <w:rsid w:val="00424B54"/>
    <w:rsid w:val="00425C8D"/>
    <w:rsid w:val="00426099"/>
    <w:rsid w:val="00427EC1"/>
    <w:rsid w:val="00430510"/>
    <w:rsid w:val="00430864"/>
    <w:rsid w:val="004434B0"/>
    <w:rsid w:val="004459AE"/>
    <w:rsid w:val="004463D0"/>
    <w:rsid w:val="004509A8"/>
    <w:rsid w:val="00450C34"/>
    <w:rsid w:val="00455C51"/>
    <w:rsid w:val="00457998"/>
    <w:rsid w:val="00457A56"/>
    <w:rsid w:val="004606EA"/>
    <w:rsid w:val="00466566"/>
    <w:rsid w:val="0047066E"/>
    <w:rsid w:val="00471CFF"/>
    <w:rsid w:val="004822D4"/>
    <w:rsid w:val="00486C68"/>
    <w:rsid w:val="00486CBE"/>
    <w:rsid w:val="00491D1D"/>
    <w:rsid w:val="00493C53"/>
    <w:rsid w:val="00495CF8"/>
    <w:rsid w:val="00497F91"/>
    <w:rsid w:val="004A0ADD"/>
    <w:rsid w:val="004A2B5F"/>
    <w:rsid w:val="004A31E6"/>
    <w:rsid w:val="004A5F10"/>
    <w:rsid w:val="004B09D6"/>
    <w:rsid w:val="004B1A1A"/>
    <w:rsid w:val="004B1BB3"/>
    <w:rsid w:val="004B1D17"/>
    <w:rsid w:val="004B2077"/>
    <w:rsid w:val="004B2805"/>
    <w:rsid w:val="004B2AA0"/>
    <w:rsid w:val="004B3E3C"/>
    <w:rsid w:val="004B5003"/>
    <w:rsid w:val="004B5B08"/>
    <w:rsid w:val="004C036E"/>
    <w:rsid w:val="004C1455"/>
    <w:rsid w:val="004C1E03"/>
    <w:rsid w:val="004C2EC5"/>
    <w:rsid w:val="004C323C"/>
    <w:rsid w:val="004C4C07"/>
    <w:rsid w:val="004D29AB"/>
    <w:rsid w:val="004D7229"/>
    <w:rsid w:val="004D7C6B"/>
    <w:rsid w:val="004E081B"/>
    <w:rsid w:val="004E3530"/>
    <w:rsid w:val="004E35CF"/>
    <w:rsid w:val="004E4CBF"/>
    <w:rsid w:val="004E6186"/>
    <w:rsid w:val="004F1778"/>
    <w:rsid w:val="004F1F87"/>
    <w:rsid w:val="004F7269"/>
    <w:rsid w:val="004F7682"/>
    <w:rsid w:val="0050055B"/>
    <w:rsid w:val="0050096D"/>
    <w:rsid w:val="00500B5A"/>
    <w:rsid w:val="005038C9"/>
    <w:rsid w:val="005041E4"/>
    <w:rsid w:val="00513D3E"/>
    <w:rsid w:val="0051581E"/>
    <w:rsid w:val="005163CA"/>
    <w:rsid w:val="00520B91"/>
    <w:rsid w:val="00520F96"/>
    <w:rsid w:val="005211B7"/>
    <w:rsid w:val="00523D10"/>
    <w:rsid w:val="00526F64"/>
    <w:rsid w:val="00531913"/>
    <w:rsid w:val="00531FCA"/>
    <w:rsid w:val="00532820"/>
    <w:rsid w:val="00532E1E"/>
    <w:rsid w:val="0053317D"/>
    <w:rsid w:val="00535B4D"/>
    <w:rsid w:val="00540146"/>
    <w:rsid w:val="00540BF8"/>
    <w:rsid w:val="0054367A"/>
    <w:rsid w:val="0054422F"/>
    <w:rsid w:val="00546B5D"/>
    <w:rsid w:val="00556520"/>
    <w:rsid w:val="005604CF"/>
    <w:rsid w:val="00560BE3"/>
    <w:rsid w:val="00566093"/>
    <w:rsid w:val="005674B3"/>
    <w:rsid w:val="005675D0"/>
    <w:rsid w:val="00573CC1"/>
    <w:rsid w:val="00575AB3"/>
    <w:rsid w:val="00580879"/>
    <w:rsid w:val="00582269"/>
    <w:rsid w:val="0058387B"/>
    <w:rsid w:val="005855E9"/>
    <w:rsid w:val="00586E14"/>
    <w:rsid w:val="0058751C"/>
    <w:rsid w:val="005902DB"/>
    <w:rsid w:val="00591035"/>
    <w:rsid w:val="00592386"/>
    <w:rsid w:val="00595175"/>
    <w:rsid w:val="0059648C"/>
    <w:rsid w:val="005A2AE3"/>
    <w:rsid w:val="005A422B"/>
    <w:rsid w:val="005A5FDF"/>
    <w:rsid w:val="005B036B"/>
    <w:rsid w:val="005B0E2C"/>
    <w:rsid w:val="005B2B00"/>
    <w:rsid w:val="005B55CB"/>
    <w:rsid w:val="005B62ED"/>
    <w:rsid w:val="005B70D4"/>
    <w:rsid w:val="005C1CB3"/>
    <w:rsid w:val="005C3080"/>
    <w:rsid w:val="005C4784"/>
    <w:rsid w:val="005C567C"/>
    <w:rsid w:val="005D213C"/>
    <w:rsid w:val="005D3470"/>
    <w:rsid w:val="005D38B0"/>
    <w:rsid w:val="005D5827"/>
    <w:rsid w:val="005D741E"/>
    <w:rsid w:val="005E0B9C"/>
    <w:rsid w:val="005E11E4"/>
    <w:rsid w:val="005E5405"/>
    <w:rsid w:val="005E546E"/>
    <w:rsid w:val="005E7AD9"/>
    <w:rsid w:val="005F0C85"/>
    <w:rsid w:val="005F1009"/>
    <w:rsid w:val="005F2423"/>
    <w:rsid w:val="005F29F7"/>
    <w:rsid w:val="005F39F0"/>
    <w:rsid w:val="005F4859"/>
    <w:rsid w:val="005F7282"/>
    <w:rsid w:val="006014D6"/>
    <w:rsid w:val="006021B0"/>
    <w:rsid w:val="00604CB1"/>
    <w:rsid w:val="0060530C"/>
    <w:rsid w:val="00606A5C"/>
    <w:rsid w:val="00607FA6"/>
    <w:rsid w:val="00611409"/>
    <w:rsid w:val="006115A3"/>
    <w:rsid w:val="00613322"/>
    <w:rsid w:val="00613970"/>
    <w:rsid w:val="00617026"/>
    <w:rsid w:val="00624C15"/>
    <w:rsid w:val="00627AA7"/>
    <w:rsid w:val="006300C3"/>
    <w:rsid w:val="00631C8E"/>
    <w:rsid w:val="006320D7"/>
    <w:rsid w:val="00633E73"/>
    <w:rsid w:val="00634999"/>
    <w:rsid w:val="006351CD"/>
    <w:rsid w:val="0063568D"/>
    <w:rsid w:val="006400CE"/>
    <w:rsid w:val="00640CB5"/>
    <w:rsid w:val="006419C5"/>
    <w:rsid w:val="006474D4"/>
    <w:rsid w:val="00650108"/>
    <w:rsid w:val="006519C2"/>
    <w:rsid w:val="006527E2"/>
    <w:rsid w:val="00652896"/>
    <w:rsid w:val="00654603"/>
    <w:rsid w:val="00654659"/>
    <w:rsid w:val="00654D8C"/>
    <w:rsid w:val="0065708A"/>
    <w:rsid w:val="006615E6"/>
    <w:rsid w:val="00664BC9"/>
    <w:rsid w:val="0067161F"/>
    <w:rsid w:val="006723B5"/>
    <w:rsid w:val="00675BAF"/>
    <w:rsid w:val="00677DBD"/>
    <w:rsid w:val="006800C6"/>
    <w:rsid w:val="006804C5"/>
    <w:rsid w:val="006810BD"/>
    <w:rsid w:val="00683C9A"/>
    <w:rsid w:val="00686F97"/>
    <w:rsid w:val="00687E84"/>
    <w:rsid w:val="00690397"/>
    <w:rsid w:val="00691416"/>
    <w:rsid w:val="006917A1"/>
    <w:rsid w:val="006918F3"/>
    <w:rsid w:val="00692F21"/>
    <w:rsid w:val="00693EE0"/>
    <w:rsid w:val="00695336"/>
    <w:rsid w:val="00695E87"/>
    <w:rsid w:val="00695FE6"/>
    <w:rsid w:val="00696853"/>
    <w:rsid w:val="00696E44"/>
    <w:rsid w:val="0069712B"/>
    <w:rsid w:val="006A0B7A"/>
    <w:rsid w:val="006A227B"/>
    <w:rsid w:val="006A305E"/>
    <w:rsid w:val="006A4D2B"/>
    <w:rsid w:val="006A6DCE"/>
    <w:rsid w:val="006A727E"/>
    <w:rsid w:val="006B0408"/>
    <w:rsid w:val="006B08C1"/>
    <w:rsid w:val="006B0DF8"/>
    <w:rsid w:val="006B25FD"/>
    <w:rsid w:val="006C0534"/>
    <w:rsid w:val="006C0DBB"/>
    <w:rsid w:val="006C1BEA"/>
    <w:rsid w:val="006C5332"/>
    <w:rsid w:val="006C55D7"/>
    <w:rsid w:val="006C5816"/>
    <w:rsid w:val="006C6DC7"/>
    <w:rsid w:val="006C7FD7"/>
    <w:rsid w:val="006D326A"/>
    <w:rsid w:val="006D393A"/>
    <w:rsid w:val="006D71DC"/>
    <w:rsid w:val="006E1FD6"/>
    <w:rsid w:val="006E4123"/>
    <w:rsid w:val="006E5642"/>
    <w:rsid w:val="006E57EA"/>
    <w:rsid w:val="006E6FE2"/>
    <w:rsid w:val="006F0505"/>
    <w:rsid w:val="006F0B01"/>
    <w:rsid w:val="006F0C82"/>
    <w:rsid w:val="006F4DBC"/>
    <w:rsid w:val="006F7052"/>
    <w:rsid w:val="00702504"/>
    <w:rsid w:val="00702DC3"/>
    <w:rsid w:val="007064CD"/>
    <w:rsid w:val="007073EF"/>
    <w:rsid w:val="007102E4"/>
    <w:rsid w:val="0071114F"/>
    <w:rsid w:val="007228BD"/>
    <w:rsid w:val="007259E0"/>
    <w:rsid w:val="007261C8"/>
    <w:rsid w:val="0072755C"/>
    <w:rsid w:val="00733B6A"/>
    <w:rsid w:val="00736372"/>
    <w:rsid w:val="00736E55"/>
    <w:rsid w:val="00740583"/>
    <w:rsid w:val="0074330F"/>
    <w:rsid w:val="00745B10"/>
    <w:rsid w:val="0074665E"/>
    <w:rsid w:val="00752658"/>
    <w:rsid w:val="00753E7C"/>
    <w:rsid w:val="00755B1E"/>
    <w:rsid w:val="00757182"/>
    <w:rsid w:val="00762B43"/>
    <w:rsid w:val="00762F50"/>
    <w:rsid w:val="00763BEA"/>
    <w:rsid w:val="00764340"/>
    <w:rsid w:val="00766D42"/>
    <w:rsid w:val="00766DF6"/>
    <w:rsid w:val="00770780"/>
    <w:rsid w:val="00770C05"/>
    <w:rsid w:val="0077239A"/>
    <w:rsid w:val="00773D27"/>
    <w:rsid w:val="00777F6B"/>
    <w:rsid w:val="00780FE4"/>
    <w:rsid w:val="007868C5"/>
    <w:rsid w:val="00791BDF"/>
    <w:rsid w:val="00791F87"/>
    <w:rsid w:val="00793499"/>
    <w:rsid w:val="00793778"/>
    <w:rsid w:val="007952C1"/>
    <w:rsid w:val="00795542"/>
    <w:rsid w:val="007A193D"/>
    <w:rsid w:val="007A1F71"/>
    <w:rsid w:val="007A4273"/>
    <w:rsid w:val="007A4413"/>
    <w:rsid w:val="007A4D68"/>
    <w:rsid w:val="007B4F77"/>
    <w:rsid w:val="007B5EE9"/>
    <w:rsid w:val="007B6E03"/>
    <w:rsid w:val="007B75F4"/>
    <w:rsid w:val="007B7E3A"/>
    <w:rsid w:val="007C18E6"/>
    <w:rsid w:val="007C2806"/>
    <w:rsid w:val="007C3F59"/>
    <w:rsid w:val="007C6F10"/>
    <w:rsid w:val="007C77C8"/>
    <w:rsid w:val="007D0FC9"/>
    <w:rsid w:val="007D25BD"/>
    <w:rsid w:val="007D2856"/>
    <w:rsid w:val="007D47B2"/>
    <w:rsid w:val="007D5135"/>
    <w:rsid w:val="007E158F"/>
    <w:rsid w:val="007E1CD2"/>
    <w:rsid w:val="007E3CFB"/>
    <w:rsid w:val="007E3D9D"/>
    <w:rsid w:val="007E628B"/>
    <w:rsid w:val="007E7D6C"/>
    <w:rsid w:val="007F03DE"/>
    <w:rsid w:val="007F1929"/>
    <w:rsid w:val="007F34B4"/>
    <w:rsid w:val="007F41AF"/>
    <w:rsid w:val="007F4FDF"/>
    <w:rsid w:val="007F51D4"/>
    <w:rsid w:val="0080015E"/>
    <w:rsid w:val="008018CE"/>
    <w:rsid w:val="00805705"/>
    <w:rsid w:val="00806191"/>
    <w:rsid w:val="008119D9"/>
    <w:rsid w:val="00814BF3"/>
    <w:rsid w:val="00814EFB"/>
    <w:rsid w:val="00815F48"/>
    <w:rsid w:val="008167FA"/>
    <w:rsid w:val="0081686E"/>
    <w:rsid w:val="00816977"/>
    <w:rsid w:val="00816A1B"/>
    <w:rsid w:val="0082017D"/>
    <w:rsid w:val="008215F0"/>
    <w:rsid w:val="00822C66"/>
    <w:rsid w:val="00830704"/>
    <w:rsid w:val="008321BE"/>
    <w:rsid w:val="00832FB3"/>
    <w:rsid w:val="00833BBE"/>
    <w:rsid w:val="0083557C"/>
    <w:rsid w:val="00836CB6"/>
    <w:rsid w:val="00837269"/>
    <w:rsid w:val="00841447"/>
    <w:rsid w:val="00843565"/>
    <w:rsid w:val="008442DD"/>
    <w:rsid w:val="008443B4"/>
    <w:rsid w:val="00844B8F"/>
    <w:rsid w:val="00845DBD"/>
    <w:rsid w:val="00850945"/>
    <w:rsid w:val="00851A0D"/>
    <w:rsid w:val="00852B12"/>
    <w:rsid w:val="0085329B"/>
    <w:rsid w:val="0086248C"/>
    <w:rsid w:val="008648FF"/>
    <w:rsid w:val="00865BC2"/>
    <w:rsid w:val="0087061D"/>
    <w:rsid w:val="00873223"/>
    <w:rsid w:val="00875B9C"/>
    <w:rsid w:val="008768CA"/>
    <w:rsid w:val="00877D02"/>
    <w:rsid w:val="00881B01"/>
    <w:rsid w:val="00882DEC"/>
    <w:rsid w:val="0088466C"/>
    <w:rsid w:val="00885403"/>
    <w:rsid w:val="00886515"/>
    <w:rsid w:val="00886838"/>
    <w:rsid w:val="00891FEF"/>
    <w:rsid w:val="00892BEA"/>
    <w:rsid w:val="00892C81"/>
    <w:rsid w:val="00894B34"/>
    <w:rsid w:val="0089558B"/>
    <w:rsid w:val="00896EEB"/>
    <w:rsid w:val="0089767F"/>
    <w:rsid w:val="008A15F7"/>
    <w:rsid w:val="008A280D"/>
    <w:rsid w:val="008A3DF1"/>
    <w:rsid w:val="008A48C9"/>
    <w:rsid w:val="008A4B16"/>
    <w:rsid w:val="008C029F"/>
    <w:rsid w:val="008C0B59"/>
    <w:rsid w:val="008C16EF"/>
    <w:rsid w:val="008C1AE2"/>
    <w:rsid w:val="008C28BB"/>
    <w:rsid w:val="008C2A3B"/>
    <w:rsid w:val="008C77E1"/>
    <w:rsid w:val="008C785E"/>
    <w:rsid w:val="008D0850"/>
    <w:rsid w:val="008D08B0"/>
    <w:rsid w:val="008D395C"/>
    <w:rsid w:val="008D4602"/>
    <w:rsid w:val="008D5C0A"/>
    <w:rsid w:val="008D636F"/>
    <w:rsid w:val="008E0F8A"/>
    <w:rsid w:val="008E2806"/>
    <w:rsid w:val="008E655D"/>
    <w:rsid w:val="008F0F48"/>
    <w:rsid w:val="008F59B3"/>
    <w:rsid w:val="00900037"/>
    <w:rsid w:val="00900468"/>
    <w:rsid w:val="00900A88"/>
    <w:rsid w:val="0090367E"/>
    <w:rsid w:val="009048AF"/>
    <w:rsid w:val="00906882"/>
    <w:rsid w:val="00910DD1"/>
    <w:rsid w:val="009157EE"/>
    <w:rsid w:val="00917F98"/>
    <w:rsid w:val="00930BD8"/>
    <w:rsid w:val="00931447"/>
    <w:rsid w:val="00933C33"/>
    <w:rsid w:val="009345B0"/>
    <w:rsid w:val="00935157"/>
    <w:rsid w:val="0093588B"/>
    <w:rsid w:val="009406F1"/>
    <w:rsid w:val="00941C26"/>
    <w:rsid w:val="009436FE"/>
    <w:rsid w:val="00945832"/>
    <w:rsid w:val="00947874"/>
    <w:rsid w:val="009518B8"/>
    <w:rsid w:val="00953AB9"/>
    <w:rsid w:val="00955A83"/>
    <w:rsid w:val="0095768E"/>
    <w:rsid w:val="00962BF3"/>
    <w:rsid w:val="0096389D"/>
    <w:rsid w:val="009666B0"/>
    <w:rsid w:val="00966ADA"/>
    <w:rsid w:val="009673ED"/>
    <w:rsid w:val="0097080A"/>
    <w:rsid w:val="0097167A"/>
    <w:rsid w:val="00972F15"/>
    <w:rsid w:val="00975626"/>
    <w:rsid w:val="00976074"/>
    <w:rsid w:val="00977324"/>
    <w:rsid w:val="00981769"/>
    <w:rsid w:val="00983D98"/>
    <w:rsid w:val="0098723A"/>
    <w:rsid w:val="00987761"/>
    <w:rsid w:val="00990148"/>
    <w:rsid w:val="009901F0"/>
    <w:rsid w:val="009912C2"/>
    <w:rsid w:val="00993BF5"/>
    <w:rsid w:val="0099685F"/>
    <w:rsid w:val="00997CC6"/>
    <w:rsid w:val="009A549A"/>
    <w:rsid w:val="009A55A6"/>
    <w:rsid w:val="009A6CA3"/>
    <w:rsid w:val="009A700D"/>
    <w:rsid w:val="009B0D58"/>
    <w:rsid w:val="009B407C"/>
    <w:rsid w:val="009B40DB"/>
    <w:rsid w:val="009B4676"/>
    <w:rsid w:val="009B5899"/>
    <w:rsid w:val="009B78DF"/>
    <w:rsid w:val="009B7FBE"/>
    <w:rsid w:val="009C1953"/>
    <w:rsid w:val="009C6CF3"/>
    <w:rsid w:val="009C7082"/>
    <w:rsid w:val="009C752B"/>
    <w:rsid w:val="009C7E54"/>
    <w:rsid w:val="009D611C"/>
    <w:rsid w:val="009D660E"/>
    <w:rsid w:val="009D717C"/>
    <w:rsid w:val="009E6479"/>
    <w:rsid w:val="009E6A8C"/>
    <w:rsid w:val="009F13CA"/>
    <w:rsid w:val="009F1F40"/>
    <w:rsid w:val="009F3C35"/>
    <w:rsid w:val="009F4B9F"/>
    <w:rsid w:val="00A00559"/>
    <w:rsid w:val="00A022D7"/>
    <w:rsid w:val="00A10678"/>
    <w:rsid w:val="00A11695"/>
    <w:rsid w:val="00A13F7F"/>
    <w:rsid w:val="00A164E9"/>
    <w:rsid w:val="00A1788B"/>
    <w:rsid w:val="00A17A74"/>
    <w:rsid w:val="00A17EFD"/>
    <w:rsid w:val="00A20520"/>
    <w:rsid w:val="00A208AD"/>
    <w:rsid w:val="00A20CE1"/>
    <w:rsid w:val="00A22D0B"/>
    <w:rsid w:val="00A23322"/>
    <w:rsid w:val="00A233EC"/>
    <w:rsid w:val="00A251D8"/>
    <w:rsid w:val="00A313B3"/>
    <w:rsid w:val="00A327E4"/>
    <w:rsid w:val="00A32A9D"/>
    <w:rsid w:val="00A35A33"/>
    <w:rsid w:val="00A37C01"/>
    <w:rsid w:val="00A44ADC"/>
    <w:rsid w:val="00A452C1"/>
    <w:rsid w:val="00A4633A"/>
    <w:rsid w:val="00A469B3"/>
    <w:rsid w:val="00A46E25"/>
    <w:rsid w:val="00A475A8"/>
    <w:rsid w:val="00A50A49"/>
    <w:rsid w:val="00A51375"/>
    <w:rsid w:val="00A52318"/>
    <w:rsid w:val="00A5486E"/>
    <w:rsid w:val="00A54C0E"/>
    <w:rsid w:val="00A5774C"/>
    <w:rsid w:val="00A602D6"/>
    <w:rsid w:val="00A60947"/>
    <w:rsid w:val="00A62CE3"/>
    <w:rsid w:val="00A63672"/>
    <w:rsid w:val="00A6494F"/>
    <w:rsid w:val="00A65536"/>
    <w:rsid w:val="00A76528"/>
    <w:rsid w:val="00A76D71"/>
    <w:rsid w:val="00A7736D"/>
    <w:rsid w:val="00A80EFD"/>
    <w:rsid w:val="00A811B1"/>
    <w:rsid w:val="00A812A0"/>
    <w:rsid w:val="00A81727"/>
    <w:rsid w:val="00A81F3D"/>
    <w:rsid w:val="00A864DA"/>
    <w:rsid w:val="00A905A4"/>
    <w:rsid w:val="00A928ED"/>
    <w:rsid w:val="00A9576F"/>
    <w:rsid w:val="00A96342"/>
    <w:rsid w:val="00A972E0"/>
    <w:rsid w:val="00A9798A"/>
    <w:rsid w:val="00A97AAE"/>
    <w:rsid w:val="00AA07B2"/>
    <w:rsid w:val="00AA16CD"/>
    <w:rsid w:val="00AA1AE1"/>
    <w:rsid w:val="00AA3EDA"/>
    <w:rsid w:val="00AA5CAE"/>
    <w:rsid w:val="00AA7A30"/>
    <w:rsid w:val="00AB2CEC"/>
    <w:rsid w:val="00AB6796"/>
    <w:rsid w:val="00AB6BFE"/>
    <w:rsid w:val="00AC0B45"/>
    <w:rsid w:val="00AC4578"/>
    <w:rsid w:val="00AC459C"/>
    <w:rsid w:val="00AC4BEB"/>
    <w:rsid w:val="00AC57ED"/>
    <w:rsid w:val="00AC71EC"/>
    <w:rsid w:val="00AC782B"/>
    <w:rsid w:val="00AD12FF"/>
    <w:rsid w:val="00AD1F2E"/>
    <w:rsid w:val="00AD2559"/>
    <w:rsid w:val="00AD756D"/>
    <w:rsid w:val="00AD78C3"/>
    <w:rsid w:val="00AE19B1"/>
    <w:rsid w:val="00AE1A6C"/>
    <w:rsid w:val="00AE1C84"/>
    <w:rsid w:val="00AE27C2"/>
    <w:rsid w:val="00AE3891"/>
    <w:rsid w:val="00AE7186"/>
    <w:rsid w:val="00AE7F9D"/>
    <w:rsid w:val="00AF0FCF"/>
    <w:rsid w:val="00AF3C8C"/>
    <w:rsid w:val="00AF4EEB"/>
    <w:rsid w:val="00AF5D58"/>
    <w:rsid w:val="00AF6130"/>
    <w:rsid w:val="00AF6748"/>
    <w:rsid w:val="00B01055"/>
    <w:rsid w:val="00B0147E"/>
    <w:rsid w:val="00B0149F"/>
    <w:rsid w:val="00B0257F"/>
    <w:rsid w:val="00B0586D"/>
    <w:rsid w:val="00B10E4C"/>
    <w:rsid w:val="00B1168B"/>
    <w:rsid w:val="00B12BF6"/>
    <w:rsid w:val="00B13E16"/>
    <w:rsid w:val="00B1786D"/>
    <w:rsid w:val="00B21F16"/>
    <w:rsid w:val="00B22545"/>
    <w:rsid w:val="00B235B2"/>
    <w:rsid w:val="00B24885"/>
    <w:rsid w:val="00B30854"/>
    <w:rsid w:val="00B31312"/>
    <w:rsid w:val="00B3568A"/>
    <w:rsid w:val="00B36300"/>
    <w:rsid w:val="00B37E96"/>
    <w:rsid w:val="00B40534"/>
    <w:rsid w:val="00B415F4"/>
    <w:rsid w:val="00B4175C"/>
    <w:rsid w:val="00B42062"/>
    <w:rsid w:val="00B43D7C"/>
    <w:rsid w:val="00B46D06"/>
    <w:rsid w:val="00B4797D"/>
    <w:rsid w:val="00B47DB8"/>
    <w:rsid w:val="00B5104D"/>
    <w:rsid w:val="00B5136E"/>
    <w:rsid w:val="00B531A4"/>
    <w:rsid w:val="00B540EE"/>
    <w:rsid w:val="00B54175"/>
    <w:rsid w:val="00B54896"/>
    <w:rsid w:val="00B60036"/>
    <w:rsid w:val="00B60620"/>
    <w:rsid w:val="00B608EA"/>
    <w:rsid w:val="00B61CBF"/>
    <w:rsid w:val="00B65C50"/>
    <w:rsid w:val="00B6694E"/>
    <w:rsid w:val="00B708A8"/>
    <w:rsid w:val="00B70942"/>
    <w:rsid w:val="00B70C48"/>
    <w:rsid w:val="00B72159"/>
    <w:rsid w:val="00B744EA"/>
    <w:rsid w:val="00B76FEE"/>
    <w:rsid w:val="00B824E7"/>
    <w:rsid w:val="00B827AE"/>
    <w:rsid w:val="00B8482C"/>
    <w:rsid w:val="00B85BD4"/>
    <w:rsid w:val="00B85CAE"/>
    <w:rsid w:val="00B90435"/>
    <w:rsid w:val="00B9201E"/>
    <w:rsid w:val="00B9340C"/>
    <w:rsid w:val="00B93B7F"/>
    <w:rsid w:val="00B94990"/>
    <w:rsid w:val="00B96101"/>
    <w:rsid w:val="00B96507"/>
    <w:rsid w:val="00BA2CC0"/>
    <w:rsid w:val="00BA7CF9"/>
    <w:rsid w:val="00BB0041"/>
    <w:rsid w:val="00BB12DD"/>
    <w:rsid w:val="00BB1F23"/>
    <w:rsid w:val="00BB36AF"/>
    <w:rsid w:val="00BB6B59"/>
    <w:rsid w:val="00BB77C0"/>
    <w:rsid w:val="00BC0A9B"/>
    <w:rsid w:val="00BC41CA"/>
    <w:rsid w:val="00BC44CA"/>
    <w:rsid w:val="00BC4B93"/>
    <w:rsid w:val="00BD1176"/>
    <w:rsid w:val="00BD1E73"/>
    <w:rsid w:val="00BD1F0D"/>
    <w:rsid w:val="00BD4305"/>
    <w:rsid w:val="00BD48D4"/>
    <w:rsid w:val="00BD77A4"/>
    <w:rsid w:val="00BE06C3"/>
    <w:rsid w:val="00BE435E"/>
    <w:rsid w:val="00BE50FE"/>
    <w:rsid w:val="00BE7033"/>
    <w:rsid w:val="00BE7E2C"/>
    <w:rsid w:val="00C004D9"/>
    <w:rsid w:val="00C00FD6"/>
    <w:rsid w:val="00C031C3"/>
    <w:rsid w:val="00C060A4"/>
    <w:rsid w:val="00C066E1"/>
    <w:rsid w:val="00C10231"/>
    <w:rsid w:val="00C11F10"/>
    <w:rsid w:val="00C13013"/>
    <w:rsid w:val="00C13E0A"/>
    <w:rsid w:val="00C21438"/>
    <w:rsid w:val="00C2384F"/>
    <w:rsid w:val="00C2428A"/>
    <w:rsid w:val="00C24983"/>
    <w:rsid w:val="00C26480"/>
    <w:rsid w:val="00C2715F"/>
    <w:rsid w:val="00C31763"/>
    <w:rsid w:val="00C31836"/>
    <w:rsid w:val="00C31CED"/>
    <w:rsid w:val="00C3257E"/>
    <w:rsid w:val="00C35793"/>
    <w:rsid w:val="00C35F9B"/>
    <w:rsid w:val="00C4044E"/>
    <w:rsid w:val="00C417D4"/>
    <w:rsid w:val="00C417EE"/>
    <w:rsid w:val="00C418FA"/>
    <w:rsid w:val="00C4582F"/>
    <w:rsid w:val="00C47D81"/>
    <w:rsid w:val="00C5029E"/>
    <w:rsid w:val="00C50D3C"/>
    <w:rsid w:val="00C535E4"/>
    <w:rsid w:val="00C5384A"/>
    <w:rsid w:val="00C54B6D"/>
    <w:rsid w:val="00C55DC5"/>
    <w:rsid w:val="00C5683A"/>
    <w:rsid w:val="00C57D8A"/>
    <w:rsid w:val="00C6001E"/>
    <w:rsid w:val="00C60582"/>
    <w:rsid w:val="00C606D4"/>
    <w:rsid w:val="00C61348"/>
    <w:rsid w:val="00C613A5"/>
    <w:rsid w:val="00C6244D"/>
    <w:rsid w:val="00C62724"/>
    <w:rsid w:val="00C62DC2"/>
    <w:rsid w:val="00C65921"/>
    <w:rsid w:val="00C703B5"/>
    <w:rsid w:val="00C7152C"/>
    <w:rsid w:val="00C718CB"/>
    <w:rsid w:val="00C71A98"/>
    <w:rsid w:val="00C743D7"/>
    <w:rsid w:val="00C759AF"/>
    <w:rsid w:val="00C81755"/>
    <w:rsid w:val="00C839CF"/>
    <w:rsid w:val="00C90E1C"/>
    <w:rsid w:val="00C92FD3"/>
    <w:rsid w:val="00C93CF3"/>
    <w:rsid w:val="00C9623F"/>
    <w:rsid w:val="00C96F38"/>
    <w:rsid w:val="00CA1B46"/>
    <w:rsid w:val="00CA2FDE"/>
    <w:rsid w:val="00CA45E0"/>
    <w:rsid w:val="00CA4DDA"/>
    <w:rsid w:val="00CA553C"/>
    <w:rsid w:val="00CA598A"/>
    <w:rsid w:val="00CA742D"/>
    <w:rsid w:val="00CA75CE"/>
    <w:rsid w:val="00CA7BF7"/>
    <w:rsid w:val="00CB2282"/>
    <w:rsid w:val="00CB4AD9"/>
    <w:rsid w:val="00CC109F"/>
    <w:rsid w:val="00CC15C2"/>
    <w:rsid w:val="00CC3D36"/>
    <w:rsid w:val="00CC4A72"/>
    <w:rsid w:val="00CC5AE1"/>
    <w:rsid w:val="00CC5D55"/>
    <w:rsid w:val="00CD042C"/>
    <w:rsid w:val="00CD0828"/>
    <w:rsid w:val="00CD1B17"/>
    <w:rsid w:val="00CD443B"/>
    <w:rsid w:val="00CD49DF"/>
    <w:rsid w:val="00CD59AB"/>
    <w:rsid w:val="00CD5AB8"/>
    <w:rsid w:val="00CD6495"/>
    <w:rsid w:val="00CE341A"/>
    <w:rsid w:val="00CE37F9"/>
    <w:rsid w:val="00CE511C"/>
    <w:rsid w:val="00CF0395"/>
    <w:rsid w:val="00CF12CA"/>
    <w:rsid w:val="00CF1630"/>
    <w:rsid w:val="00CF391A"/>
    <w:rsid w:val="00CF4F80"/>
    <w:rsid w:val="00CF76B9"/>
    <w:rsid w:val="00CF798C"/>
    <w:rsid w:val="00D00719"/>
    <w:rsid w:val="00D03150"/>
    <w:rsid w:val="00D03447"/>
    <w:rsid w:val="00D052B0"/>
    <w:rsid w:val="00D07B14"/>
    <w:rsid w:val="00D108AD"/>
    <w:rsid w:val="00D150D7"/>
    <w:rsid w:val="00D16C00"/>
    <w:rsid w:val="00D1791A"/>
    <w:rsid w:val="00D21239"/>
    <w:rsid w:val="00D21919"/>
    <w:rsid w:val="00D2464B"/>
    <w:rsid w:val="00D25AEB"/>
    <w:rsid w:val="00D26BDC"/>
    <w:rsid w:val="00D2739F"/>
    <w:rsid w:val="00D3080B"/>
    <w:rsid w:val="00D3357F"/>
    <w:rsid w:val="00D35917"/>
    <w:rsid w:val="00D3726D"/>
    <w:rsid w:val="00D40430"/>
    <w:rsid w:val="00D41689"/>
    <w:rsid w:val="00D41EC5"/>
    <w:rsid w:val="00D43ADF"/>
    <w:rsid w:val="00D4582C"/>
    <w:rsid w:val="00D465F2"/>
    <w:rsid w:val="00D51330"/>
    <w:rsid w:val="00D51BDD"/>
    <w:rsid w:val="00D52469"/>
    <w:rsid w:val="00D5305A"/>
    <w:rsid w:val="00D53F49"/>
    <w:rsid w:val="00D550BA"/>
    <w:rsid w:val="00D5605D"/>
    <w:rsid w:val="00D56BCA"/>
    <w:rsid w:val="00D574F4"/>
    <w:rsid w:val="00D57A48"/>
    <w:rsid w:val="00D6479C"/>
    <w:rsid w:val="00D70A6B"/>
    <w:rsid w:val="00D7163E"/>
    <w:rsid w:val="00D75986"/>
    <w:rsid w:val="00D768F2"/>
    <w:rsid w:val="00D76BE5"/>
    <w:rsid w:val="00D80399"/>
    <w:rsid w:val="00D80FD2"/>
    <w:rsid w:val="00D813DE"/>
    <w:rsid w:val="00D81789"/>
    <w:rsid w:val="00D83B73"/>
    <w:rsid w:val="00D86ED9"/>
    <w:rsid w:val="00D879E4"/>
    <w:rsid w:val="00D87DC6"/>
    <w:rsid w:val="00D90103"/>
    <w:rsid w:val="00D9161B"/>
    <w:rsid w:val="00D9273F"/>
    <w:rsid w:val="00D95E24"/>
    <w:rsid w:val="00D97F21"/>
    <w:rsid w:val="00DA332C"/>
    <w:rsid w:val="00DA4ADD"/>
    <w:rsid w:val="00DA51A6"/>
    <w:rsid w:val="00DA69B8"/>
    <w:rsid w:val="00DA7EC2"/>
    <w:rsid w:val="00DB07F8"/>
    <w:rsid w:val="00DB120B"/>
    <w:rsid w:val="00DB3A07"/>
    <w:rsid w:val="00DB3E28"/>
    <w:rsid w:val="00DB4426"/>
    <w:rsid w:val="00DB47EC"/>
    <w:rsid w:val="00DB5490"/>
    <w:rsid w:val="00DB66B5"/>
    <w:rsid w:val="00DC24E5"/>
    <w:rsid w:val="00DC2AC3"/>
    <w:rsid w:val="00DC2B5D"/>
    <w:rsid w:val="00DC4864"/>
    <w:rsid w:val="00DC5171"/>
    <w:rsid w:val="00DC5358"/>
    <w:rsid w:val="00DC6149"/>
    <w:rsid w:val="00DD0D16"/>
    <w:rsid w:val="00DD206E"/>
    <w:rsid w:val="00DD5865"/>
    <w:rsid w:val="00DD61F8"/>
    <w:rsid w:val="00DD6884"/>
    <w:rsid w:val="00DD6B6C"/>
    <w:rsid w:val="00DE1C65"/>
    <w:rsid w:val="00DE4529"/>
    <w:rsid w:val="00DF097D"/>
    <w:rsid w:val="00DF7DDB"/>
    <w:rsid w:val="00E006B6"/>
    <w:rsid w:val="00E02519"/>
    <w:rsid w:val="00E05179"/>
    <w:rsid w:val="00E057F1"/>
    <w:rsid w:val="00E05A64"/>
    <w:rsid w:val="00E06362"/>
    <w:rsid w:val="00E06843"/>
    <w:rsid w:val="00E1198A"/>
    <w:rsid w:val="00E11F7E"/>
    <w:rsid w:val="00E122E7"/>
    <w:rsid w:val="00E14F17"/>
    <w:rsid w:val="00E2060D"/>
    <w:rsid w:val="00E216D9"/>
    <w:rsid w:val="00E22AD9"/>
    <w:rsid w:val="00E27254"/>
    <w:rsid w:val="00E307DD"/>
    <w:rsid w:val="00E37720"/>
    <w:rsid w:val="00E4183F"/>
    <w:rsid w:val="00E45E7E"/>
    <w:rsid w:val="00E46E71"/>
    <w:rsid w:val="00E47CBE"/>
    <w:rsid w:val="00E51539"/>
    <w:rsid w:val="00E51543"/>
    <w:rsid w:val="00E528D0"/>
    <w:rsid w:val="00E551F2"/>
    <w:rsid w:val="00E571ED"/>
    <w:rsid w:val="00E625AA"/>
    <w:rsid w:val="00E63409"/>
    <w:rsid w:val="00E673AC"/>
    <w:rsid w:val="00E67A7E"/>
    <w:rsid w:val="00E7061B"/>
    <w:rsid w:val="00E7183F"/>
    <w:rsid w:val="00E71E8C"/>
    <w:rsid w:val="00E72E21"/>
    <w:rsid w:val="00E74272"/>
    <w:rsid w:val="00E745FE"/>
    <w:rsid w:val="00E748C0"/>
    <w:rsid w:val="00E75E2C"/>
    <w:rsid w:val="00E8277A"/>
    <w:rsid w:val="00E83CCA"/>
    <w:rsid w:val="00E87004"/>
    <w:rsid w:val="00E90D98"/>
    <w:rsid w:val="00E9199A"/>
    <w:rsid w:val="00E91D3C"/>
    <w:rsid w:val="00E93150"/>
    <w:rsid w:val="00E97E26"/>
    <w:rsid w:val="00EA06EB"/>
    <w:rsid w:val="00EA09A5"/>
    <w:rsid w:val="00EA6678"/>
    <w:rsid w:val="00EA6EA1"/>
    <w:rsid w:val="00EB2922"/>
    <w:rsid w:val="00EB4719"/>
    <w:rsid w:val="00EB5D49"/>
    <w:rsid w:val="00EC0572"/>
    <w:rsid w:val="00EC4699"/>
    <w:rsid w:val="00EC72FA"/>
    <w:rsid w:val="00ED0704"/>
    <w:rsid w:val="00ED4934"/>
    <w:rsid w:val="00ED51A9"/>
    <w:rsid w:val="00ED596C"/>
    <w:rsid w:val="00ED61A0"/>
    <w:rsid w:val="00ED65C8"/>
    <w:rsid w:val="00ED6AC1"/>
    <w:rsid w:val="00ED7C0A"/>
    <w:rsid w:val="00EE0ADF"/>
    <w:rsid w:val="00EE0E33"/>
    <w:rsid w:val="00EE3444"/>
    <w:rsid w:val="00EE7A7B"/>
    <w:rsid w:val="00EF0C65"/>
    <w:rsid w:val="00EF0D79"/>
    <w:rsid w:val="00EF1227"/>
    <w:rsid w:val="00EF324C"/>
    <w:rsid w:val="00EF4677"/>
    <w:rsid w:val="00EF5C11"/>
    <w:rsid w:val="00EF64C4"/>
    <w:rsid w:val="00EF6539"/>
    <w:rsid w:val="00F022A5"/>
    <w:rsid w:val="00F04F72"/>
    <w:rsid w:val="00F04FE7"/>
    <w:rsid w:val="00F0568D"/>
    <w:rsid w:val="00F05A88"/>
    <w:rsid w:val="00F06DFF"/>
    <w:rsid w:val="00F078BC"/>
    <w:rsid w:val="00F12580"/>
    <w:rsid w:val="00F13982"/>
    <w:rsid w:val="00F14C7A"/>
    <w:rsid w:val="00F173F0"/>
    <w:rsid w:val="00F17B06"/>
    <w:rsid w:val="00F2124A"/>
    <w:rsid w:val="00F21467"/>
    <w:rsid w:val="00F22A4C"/>
    <w:rsid w:val="00F246A6"/>
    <w:rsid w:val="00F276BD"/>
    <w:rsid w:val="00F3033D"/>
    <w:rsid w:val="00F31CEA"/>
    <w:rsid w:val="00F35628"/>
    <w:rsid w:val="00F42E58"/>
    <w:rsid w:val="00F441D7"/>
    <w:rsid w:val="00F44C6B"/>
    <w:rsid w:val="00F45AE2"/>
    <w:rsid w:val="00F45CAB"/>
    <w:rsid w:val="00F46417"/>
    <w:rsid w:val="00F47468"/>
    <w:rsid w:val="00F570C3"/>
    <w:rsid w:val="00F6300E"/>
    <w:rsid w:val="00F630B3"/>
    <w:rsid w:val="00F6717C"/>
    <w:rsid w:val="00F705C4"/>
    <w:rsid w:val="00F72DBE"/>
    <w:rsid w:val="00F7307A"/>
    <w:rsid w:val="00F73790"/>
    <w:rsid w:val="00F7384E"/>
    <w:rsid w:val="00F74164"/>
    <w:rsid w:val="00F7420B"/>
    <w:rsid w:val="00F80275"/>
    <w:rsid w:val="00F811B0"/>
    <w:rsid w:val="00F814D7"/>
    <w:rsid w:val="00F81FDA"/>
    <w:rsid w:val="00F84446"/>
    <w:rsid w:val="00F84DAB"/>
    <w:rsid w:val="00F87C11"/>
    <w:rsid w:val="00F87F12"/>
    <w:rsid w:val="00F87F49"/>
    <w:rsid w:val="00F90AD9"/>
    <w:rsid w:val="00F948E3"/>
    <w:rsid w:val="00F954F7"/>
    <w:rsid w:val="00F9641F"/>
    <w:rsid w:val="00FA0C05"/>
    <w:rsid w:val="00FA3435"/>
    <w:rsid w:val="00FA3E4A"/>
    <w:rsid w:val="00FA3EE7"/>
    <w:rsid w:val="00FA433A"/>
    <w:rsid w:val="00FA592B"/>
    <w:rsid w:val="00FA5C2D"/>
    <w:rsid w:val="00FA6C24"/>
    <w:rsid w:val="00FA6D4C"/>
    <w:rsid w:val="00FA7663"/>
    <w:rsid w:val="00FA7A2E"/>
    <w:rsid w:val="00FB1961"/>
    <w:rsid w:val="00FB40F2"/>
    <w:rsid w:val="00FB57A0"/>
    <w:rsid w:val="00FB69CD"/>
    <w:rsid w:val="00FB7480"/>
    <w:rsid w:val="00FC0210"/>
    <w:rsid w:val="00FC035E"/>
    <w:rsid w:val="00FC1A84"/>
    <w:rsid w:val="00FC22A2"/>
    <w:rsid w:val="00FC351E"/>
    <w:rsid w:val="00FC3773"/>
    <w:rsid w:val="00FC37D9"/>
    <w:rsid w:val="00FC3E84"/>
    <w:rsid w:val="00FC4A34"/>
    <w:rsid w:val="00FC5284"/>
    <w:rsid w:val="00FC578F"/>
    <w:rsid w:val="00FC6274"/>
    <w:rsid w:val="00FD3AE7"/>
    <w:rsid w:val="00FD5894"/>
    <w:rsid w:val="00FD6E2A"/>
    <w:rsid w:val="00FD75F4"/>
    <w:rsid w:val="00FE01B1"/>
    <w:rsid w:val="00FE3278"/>
    <w:rsid w:val="00FF2255"/>
    <w:rsid w:val="00FF7E3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48130C65-9C99-4E2C-AEC2-1802611532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1C04"/>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301C04"/>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301C04"/>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301C04"/>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301C04"/>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301C04"/>
    <w:pPr>
      <w:ind w:left="1701" w:hanging="1701"/>
      <w:outlineLvl w:val="4"/>
    </w:pPr>
    <w:rPr>
      <w:sz w:val="22"/>
    </w:rPr>
  </w:style>
  <w:style w:type="paragraph" w:styleId="Heading6">
    <w:name w:val="heading 6"/>
    <w:aliases w:val="T1,Header 6"/>
    <w:basedOn w:val="H6"/>
    <w:next w:val="Normal"/>
    <w:link w:val="Heading6Char"/>
    <w:qFormat/>
    <w:rsid w:val="00301C04"/>
    <w:pPr>
      <w:outlineLvl w:val="5"/>
    </w:pPr>
  </w:style>
  <w:style w:type="paragraph" w:styleId="Heading7">
    <w:name w:val="heading 7"/>
    <w:aliases w:val="L7,Header 7"/>
    <w:basedOn w:val="H6"/>
    <w:next w:val="Normal"/>
    <w:link w:val="Heading7Char"/>
    <w:qFormat/>
    <w:rsid w:val="00301C04"/>
    <w:pPr>
      <w:outlineLvl w:val="6"/>
    </w:pPr>
  </w:style>
  <w:style w:type="paragraph" w:styleId="Heading8">
    <w:name w:val="heading 8"/>
    <w:basedOn w:val="Heading1"/>
    <w:next w:val="Normal"/>
    <w:link w:val="Heading8Char"/>
    <w:qFormat/>
    <w:rsid w:val="00301C04"/>
    <w:pPr>
      <w:ind w:left="0" w:firstLine="0"/>
      <w:outlineLvl w:val="7"/>
    </w:pPr>
  </w:style>
  <w:style w:type="paragraph" w:styleId="Heading9">
    <w:name w:val="heading 9"/>
    <w:aliases w:val="Figure Heading,FH"/>
    <w:basedOn w:val="Heading8"/>
    <w:next w:val="Normal"/>
    <w:link w:val="Heading9Char"/>
    <w:qFormat/>
    <w:rsid w:val="00301C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Heading5 Char,Head5 Char,H5 Char,M5 Char,mh2 Char,Module heading 2 Char,heading 8 Char,Numbered Sub-list Char,Heading 81 Char,5 Char,标题 81 Char,Heading 811 Char,Level_2 Char,Heading 8111 Char,Heading 81111 Char,标题 8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301C04"/>
    <w:pPr>
      <w:ind w:left="568" w:hanging="284"/>
    </w:pPr>
  </w:style>
  <w:style w:type="paragraph" w:customStyle="1" w:styleId="B1">
    <w:name w:val="B1"/>
    <w:basedOn w:val="List"/>
    <w:link w:val="B1Char"/>
    <w:qFormat/>
    <w:rsid w:val="00301C04"/>
  </w:style>
  <w:style w:type="paragraph" w:styleId="List2">
    <w:name w:val="List 2"/>
    <w:basedOn w:val="List"/>
    <w:link w:val="List2Char"/>
    <w:qFormat/>
    <w:rsid w:val="00301C04"/>
    <w:pPr>
      <w:ind w:left="851"/>
    </w:pPr>
  </w:style>
  <w:style w:type="paragraph" w:customStyle="1" w:styleId="B2">
    <w:name w:val="B2"/>
    <w:basedOn w:val="List2"/>
    <w:link w:val="B2Char"/>
    <w:qFormat/>
    <w:rsid w:val="00301C04"/>
  </w:style>
  <w:style w:type="paragraph" w:styleId="List3">
    <w:name w:val="List 3"/>
    <w:basedOn w:val="List2"/>
    <w:link w:val="List3Char"/>
    <w:qFormat/>
    <w:rsid w:val="00301C04"/>
    <w:pPr>
      <w:ind w:left="1135"/>
    </w:pPr>
  </w:style>
  <w:style w:type="paragraph" w:customStyle="1" w:styleId="B3">
    <w:name w:val="B3"/>
    <w:basedOn w:val="List3"/>
    <w:link w:val="B3Char"/>
    <w:qFormat/>
    <w:rsid w:val="00301C04"/>
  </w:style>
  <w:style w:type="paragraph" w:styleId="List4">
    <w:name w:val="List 4"/>
    <w:basedOn w:val="List3"/>
    <w:qFormat/>
    <w:rsid w:val="00301C04"/>
    <w:pPr>
      <w:ind w:left="1418"/>
    </w:pPr>
  </w:style>
  <w:style w:type="paragraph" w:customStyle="1" w:styleId="B4">
    <w:name w:val="B4"/>
    <w:basedOn w:val="List4"/>
    <w:link w:val="B4Char"/>
    <w:qFormat/>
    <w:rsid w:val="00301C04"/>
  </w:style>
  <w:style w:type="paragraph" w:styleId="List5">
    <w:name w:val="List 5"/>
    <w:basedOn w:val="List4"/>
    <w:qFormat/>
    <w:rsid w:val="00301C04"/>
    <w:pPr>
      <w:ind w:left="1702"/>
    </w:pPr>
  </w:style>
  <w:style w:type="paragraph" w:customStyle="1" w:styleId="B5">
    <w:name w:val="B5"/>
    <w:basedOn w:val="List5"/>
    <w:link w:val="B5Char"/>
    <w:qFormat/>
    <w:rsid w:val="00301C04"/>
  </w:style>
  <w:style w:type="paragraph" w:customStyle="1" w:styleId="NO">
    <w:name w:val="NO"/>
    <w:basedOn w:val="Normal"/>
    <w:link w:val="NOChar"/>
    <w:qFormat/>
    <w:rsid w:val="00301C04"/>
    <w:pPr>
      <w:keepLines/>
      <w:ind w:left="1135" w:hanging="851"/>
    </w:pPr>
  </w:style>
  <w:style w:type="paragraph" w:customStyle="1" w:styleId="EditorsNote">
    <w:name w:val="Editor's Note"/>
    <w:aliases w:val="EN,Editor's Noteormal"/>
    <w:basedOn w:val="NO"/>
    <w:link w:val="EditorsNoteChar4"/>
    <w:qFormat/>
    <w:rsid w:val="00301C04"/>
    <w:rPr>
      <w:color w:val="FF0000"/>
    </w:rPr>
  </w:style>
  <w:style w:type="paragraph" w:customStyle="1" w:styleId="EQ">
    <w:name w:val="EQ"/>
    <w:basedOn w:val="Normal"/>
    <w:next w:val="Normal"/>
    <w:link w:val="EQChar"/>
    <w:qFormat/>
    <w:rsid w:val="00301C04"/>
    <w:pPr>
      <w:keepLines/>
      <w:tabs>
        <w:tab w:val="center" w:pos="4536"/>
        <w:tab w:val="right" w:pos="9072"/>
      </w:tabs>
    </w:pPr>
    <w:rPr>
      <w:noProof/>
    </w:rPr>
  </w:style>
  <w:style w:type="paragraph" w:customStyle="1" w:styleId="EX">
    <w:name w:val="EX"/>
    <w:basedOn w:val="Normal"/>
    <w:link w:val="EXChar"/>
    <w:qFormat/>
    <w:rsid w:val="00301C04"/>
    <w:pPr>
      <w:keepLines/>
      <w:ind w:left="1702" w:hanging="1418"/>
    </w:pPr>
  </w:style>
  <w:style w:type="paragraph" w:customStyle="1" w:styleId="EW">
    <w:name w:val="EW"/>
    <w:basedOn w:val="EX"/>
    <w:rsid w:val="00301C04"/>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301C04"/>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2,header odd1 Char1,header odd2 Char1,header odd3 Char1,header odd4 Char1,header odd5 Char1,header odd6 Char1,header Char1,header1 Char1,header2 Char1,header3 Char1,header odd11 Char1,header odd21 Char1,header odd7 Char1"/>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301C04"/>
    <w:pPr>
      <w:jc w:val="center"/>
    </w:pPr>
    <w:rPr>
      <w:i/>
    </w:rPr>
  </w:style>
  <w:style w:type="character" w:customStyle="1" w:styleId="FooterChar">
    <w:name w:val="Footer Char"/>
    <w:aliases w:val="footer odd Char,footer Char,fo Char,pie de página Char"/>
    <w:basedOn w:val="DefaultParagraphFont"/>
    <w:link w:val="Footer"/>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rsid w:val="00301C0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301C04"/>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301C04"/>
    <w:pPr>
      <w:spacing w:after="0"/>
    </w:pPr>
  </w:style>
  <w:style w:type="paragraph" w:customStyle="1" w:styleId="H6">
    <w:name w:val="H6"/>
    <w:basedOn w:val="Heading5"/>
    <w:next w:val="Normal"/>
    <w:link w:val="H6Char"/>
    <w:qFormat/>
    <w:rsid w:val="00301C04"/>
    <w:pPr>
      <w:ind w:left="1985" w:hanging="1985"/>
      <w:outlineLvl w:val="9"/>
    </w:pPr>
    <w:rPr>
      <w:sz w:val="20"/>
    </w:rPr>
  </w:style>
  <w:style w:type="paragraph" w:styleId="Index1">
    <w:name w:val="index 1"/>
    <w:basedOn w:val="Normal"/>
    <w:qFormat/>
    <w:rsid w:val="00301C04"/>
    <w:pPr>
      <w:keepLines/>
    </w:pPr>
  </w:style>
  <w:style w:type="paragraph" w:styleId="Index2">
    <w:name w:val="index 2"/>
    <w:basedOn w:val="Index1"/>
    <w:qFormat/>
    <w:rsid w:val="00301C04"/>
    <w:pPr>
      <w:ind w:left="284"/>
    </w:pPr>
  </w:style>
  <w:style w:type="paragraph" w:customStyle="1" w:styleId="LD">
    <w:name w:val="LD"/>
    <w:qFormat/>
    <w:rsid w:val="00301C04"/>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301C04"/>
  </w:style>
  <w:style w:type="paragraph" w:styleId="ListBullet2">
    <w:name w:val="List Bullet 2"/>
    <w:aliases w:val="lb2"/>
    <w:basedOn w:val="ListBullet"/>
    <w:link w:val="ListBullet2Char"/>
    <w:qFormat/>
    <w:rsid w:val="00301C04"/>
    <w:pPr>
      <w:ind w:left="851"/>
    </w:pPr>
  </w:style>
  <w:style w:type="paragraph" w:styleId="ListBullet3">
    <w:name w:val="List Bullet 3"/>
    <w:basedOn w:val="ListBullet2"/>
    <w:link w:val="ListBullet3Char"/>
    <w:qFormat/>
    <w:rsid w:val="00301C04"/>
    <w:pPr>
      <w:ind w:left="1135"/>
    </w:pPr>
  </w:style>
  <w:style w:type="paragraph" w:styleId="ListBullet4">
    <w:name w:val="List Bullet 4"/>
    <w:basedOn w:val="ListBullet3"/>
    <w:qFormat/>
    <w:rsid w:val="00301C04"/>
    <w:pPr>
      <w:ind w:left="1418"/>
    </w:pPr>
  </w:style>
  <w:style w:type="paragraph" w:styleId="ListBullet5">
    <w:name w:val="List Bullet 5"/>
    <w:basedOn w:val="ListBullet4"/>
    <w:qFormat/>
    <w:rsid w:val="00301C04"/>
    <w:pPr>
      <w:ind w:left="1702"/>
    </w:pPr>
  </w:style>
  <w:style w:type="paragraph" w:styleId="ListNumber">
    <w:name w:val="List Number"/>
    <w:basedOn w:val="List"/>
    <w:qFormat/>
    <w:rsid w:val="00301C04"/>
  </w:style>
  <w:style w:type="paragraph" w:styleId="ListNumber2">
    <w:name w:val="List Number 2"/>
    <w:basedOn w:val="ListNumber"/>
    <w:qFormat/>
    <w:rsid w:val="00301C04"/>
    <w:pPr>
      <w:ind w:left="851"/>
    </w:pPr>
  </w:style>
  <w:style w:type="paragraph" w:customStyle="1" w:styleId="NF">
    <w:name w:val="NF"/>
    <w:basedOn w:val="NO"/>
    <w:qFormat/>
    <w:rsid w:val="00301C04"/>
    <w:pPr>
      <w:keepNext/>
      <w:spacing w:after="0"/>
    </w:pPr>
    <w:rPr>
      <w:rFonts w:ascii="Arial" w:hAnsi="Arial"/>
      <w:sz w:val="18"/>
    </w:rPr>
  </w:style>
  <w:style w:type="paragraph" w:customStyle="1" w:styleId="NW">
    <w:name w:val="NW"/>
    <w:basedOn w:val="NO"/>
    <w:rsid w:val="00301C04"/>
    <w:pPr>
      <w:spacing w:after="0"/>
    </w:pPr>
  </w:style>
  <w:style w:type="paragraph" w:customStyle="1" w:styleId="PL">
    <w:name w:val="PL"/>
    <w:link w:val="PLChar"/>
    <w:qFormat/>
    <w:rsid w:val="00301C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301C04"/>
    <w:pPr>
      <w:keepNext/>
      <w:keepLines/>
      <w:spacing w:after="0"/>
    </w:pPr>
    <w:rPr>
      <w:rFonts w:ascii="Arial" w:hAnsi="Arial"/>
      <w:sz w:val="18"/>
    </w:rPr>
  </w:style>
  <w:style w:type="paragraph" w:customStyle="1" w:styleId="TAC">
    <w:name w:val="TAC"/>
    <w:basedOn w:val="TAL"/>
    <w:link w:val="TACChar"/>
    <w:qFormat/>
    <w:rsid w:val="00301C04"/>
    <w:pPr>
      <w:jc w:val="center"/>
    </w:pPr>
  </w:style>
  <w:style w:type="paragraph" w:customStyle="1" w:styleId="TAH">
    <w:name w:val="TAH"/>
    <w:basedOn w:val="TAC"/>
    <w:link w:val="TAHCar"/>
    <w:uiPriority w:val="99"/>
    <w:qFormat/>
    <w:rsid w:val="00301C04"/>
    <w:rPr>
      <w:b/>
    </w:rPr>
  </w:style>
  <w:style w:type="paragraph" w:customStyle="1" w:styleId="TAN">
    <w:name w:val="TAN"/>
    <w:basedOn w:val="TAL"/>
    <w:link w:val="TANChar"/>
    <w:qFormat/>
    <w:rsid w:val="00301C04"/>
    <w:pPr>
      <w:ind w:left="851" w:hanging="851"/>
    </w:pPr>
  </w:style>
  <w:style w:type="paragraph" w:customStyle="1" w:styleId="TAR">
    <w:name w:val="TAR"/>
    <w:basedOn w:val="TAL"/>
    <w:rsid w:val="00301C04"/>
    <w:pPr>
      <w:jc w:val="right"/>
    </w:pPr>
  </w:style>
  <w:style w:type="paragraph" w:customStyle="1" w:styleId="TH">
    <w:name w:val="TH"/>
    <w:basedOn w:val="Normal"/>
    <w:link w:val="THChar"/>
    <w:qFormat/>
    <w:rsid w:val="00301C04"/>
    <w:pPr>
      <w:keepNext/>
      <w:keepLines/>
      <w:spacing w:before="60"/>
      <w:jc w:val="center"/>
    </w:pPr>
    <w:rPr>
      <w:rFonts w:ascii="Arial" w:hAnsi="Arial"/>
      <w:b/>
    </w:rPr>
  </w:style>
  <w:style w:type="paragraph" w:customStyle="1" w:styleId="TF">
    <w:name w:val="TF"/>
    <w:aliases w:val="left"/>
    <w:basedOn w:val="TH"/>
    <w:link w:val="TFChar"/>
    <w:qFormat/>
    <w:rsid w:val="00301C04"/>
    <w:pPr>
      <w:keepNext w:val="0"/>
      <w:spacing w:before="0" w:after="240"/>
    </w:pPr>
  </w:style>
  <w:style w:type="paragraph" w:styleId="TOC1">
    <w:name w:val="toc 1"/>
    <w:qFormat/>
    <w:rsid w:val="00301C04"/>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301C04"/>
    <w:pPr>
      <w:spacing w:before="0"/>
      <w:ind w:left="851" w:hanging="851"/>
    </w:pPr>
    <w:rPr>
      <w:sz w:val="20"/>
    </w:rPr>
  </w:style>
  <w:style w:type="paragraph" w:styleId="TOC3">
    <w:name w:val="toc 3"/>
    <w:basedOn w:val="TOC2"/>
    <w:qFormat/>
    <w:rsid w:val="00301C04"/>
    <w:pPr>
      <w:ind w:left="1134" w:hanging="1134"/>
    </w:pPr>
  </w:style>
  <w:style w:type="paragraph" w:styleId="TOC4">
    <w:name w:val="toc 4"/>
    <w:basedOn w:val="TOC3"/>
    <w:qFormat/>
    <w:rsid w:val="00301C04"/>
    <w:pPr>
      <w:ind w:left="1418" w:hanging="1418"/>
    </w:pPr>
  </w:style>
  <w:style w:type="paragraph" w:styleId="TOC5">
    <w:name w:val="toc 5"/>
    <w:basedOn w:val="TOC4"/>
    <w:qFormat/>
    <w:rsid w:val="00301C04"/>
    <w:pPr>
      <w:ind w:left="1701" w:hanging="1701"/>
    </w:pPr>
  </w:style>
  <w:style w:type="paragraph" w:styleId="TOC6">
    <w:name w:val="toc 6"/>
    <w:basedOn w:val="TOC5"/>
    <w:next w:val="Normal"/>
    <w:qFormat/>
    <w:rsid w:val="00301C04"/>
    <w:pPr>
      <w:ind w:left="1985" w:hanging="1985"/>
    </w:pPr>
  </w:style>
  <w:style w:type="paragraph" w:styleId="TOC7">
    <w:name w:val="toc 7"/>
    <w:basedOn w:val="TOC6"/>
    <w:next w:val="Normal"/>
    <w:qFormat/>
    <w:rsid w:val="00301C04"/>
    <w:pPr>
      <w:ind w:left="2268" w:hanging="2268"/>
    </w:pPr>
  </w:style>
  <w:style w:type="paragraph" w:styleId="TOC8">
    <w:name w:val="toc 8"/>
    <w:basedOn w:val="TOC1"/>
    <w:qFormat/>
    <w:rsid w:val="00301C04"/>
    <w:pPr>
      <w:spacing w:before="180"/>
      <w:ind w:left="2693" w:hanging="2693"/>
    </w:pPr>
    <w:rPr>
      <w:b/>
    </w:rPr>
  </w:style>
  <w:style w:type="paragraph" w:styleId="TOC9">
    <w:name w:val="toc 9"/>
    <w:basedOn w:val="TOC8"/>
    <w:qFormat/>
    <w:rsid w:val="00301C04"/>
    <w:pPr>
      <w:ind w:left="1418" w:hanging="1418"/>
    </w:pPr>
  </w:style>
  <w:style w:type="paragraph" w:customStyle="1" w:styleId="TT">
    <w:name w:val="TT"/>
    <w:basedOn w:val="Heading1"/>
    <w:next w:val="Normal"/>
    <w:qFormat/>
    <w:rsid w:val="00301C04"/>
    <w:pPr>
      <w:outlineLvl w:val="9"/>
    </w:pPr>
  </w:style>
  <w:style w:type="paragraph" w:customStyle="1" w:styleId="ZA">
    <w:name w:val="ZA"/>
    <w:qFormat/>
    <w:rsid w:val="00301C04"/>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301C04"/>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301C04"/>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301C04"/>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rsid w:val="00301C04"/>
  </w:style>
  <w:style w:type="paragraph" w:customStyle="1" w:styleId="ZH">
    <w:name w:val="ZH"/>
    <w:qFormat/>
    <w:rsid w:val="00301C04"/>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301C04"/>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301C04"/>
    <w:pPr>
      <w:framePr w:hRule="auto" w:wrap="notBeside" w:y="852"/>
    </w:pPr>
    <w:rPr>
      <w:i w:val="0"/>
      <w:sz w:val="40"/>
    </w:rPr>
  </w:style>
  <w:style w:type="paragraph" w:customStyle="1" w:styleId="ZU">
    <w:name w:val="ZU"/>
    <w:qFormat/>
    <w:rsid w:val="00301C04"/>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301C04"/>
    <w:pPr>
      <w:framePr w:wrap="notBeside" w:y="16161"/>
    </w:pPr>
  </w:style>
  <w:style w:type="paragraph" w:customStyle="1" w:styleId="FL">
    <w:name w:val="FL"/>
    <w:basedOn w:val="Normal"/>
    <w:qFormat/>
    <w:rsid w:val="00301C04"/>
    <w:pPr>
      <w:keepNext/>
      <w:keepLines/>
      <w:spacing w:before="60"/>
      <w:jc w:val="center"/>
    </w:pPr>
    <w:rPr>
      <w:rFonts w:ascii="Arial" w:hAnsi="Arial"/>
      <w:b/>
    </w:rPr>
  </w:style>
  <w:style w:type="character" w:customStyle="1" w:styleId="B1Char">
    <w:name w:val="B1 Char"/>
    <w:link w:val="B1"/>
    <w:qFormat/>
    <w:rsid w:val="00AA07B2"/>
    <w:rPr>
      <w:rFonts w:ascii="Times New Roman" w:eastAsia="Times New Roman" w:hAnsi="Times New Roman" w:cs="Times New Roman"/>
      <w:sz w:val="20"/>
      <w:szCs w:val="20"/>
    </w:rPr>
  </w:style>
  <w:style w:type="character" w:customStyle="1" w:styleId="EXChar">
    <w:name w:val="EX Char"/>
    <w:link w:val="EX"/>
    <w:qFormat/>
    <w:rsid w:val="00AA07B2"/>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AA07B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AA07B2"/>
    <w:rPr>
      <w:rFonts w:ascii="Segoe UI" w:eastAsia="Times New Roman" w:hAnsi="Segoe UI" w:cs="Segoe UI"/>
      <w:sz w:val="18"/>
      <w:szCs w:val="18"/>
    </w:rPr>
  </w:style>
  <w:style w:type="character" w:customStyle="1" w:styleId="TACChar">
    <w:name w:val="TAC Char"/>
    <w:link w:val="TAC"/>
    <w:qFormat/>
    <w:rsid w:val="00AA07B2"/>
    <w:rPr>
      <w:rFonts w:ascii="Arial" w:eastAsia="Times New Roman" w:hAnsi="Arial" w:cs="Times New Roman"/>
      <w:sz w:val="18"/>
      <w:szCs w:val="20"/>
    </w:rPr>
  </w:style>
  <w:style w:type="character" w:customStyle="1" w:styleId="TAHCar">
    <w:name w:val="TAH Car"/>
    <w:link w:val="TAH"/>
    <w:uiPriority w:val="99"/>
    <w:qFormat/>
    <w:rsid w:val="00AA07B2"/>
    <w:rPr>
      <w:rFonts w:ascii="Arial" w:eastAsia="Times New Roman" w:hAnsi="Arial" w:cs="Times New Roman"/>
      <w:b/>
      <w:sz w:val="18"/>
      <w:szCs w:val="20"/>
    </w:rPr>
  </w:style>
  <w:style w:type="character" w:customStyle="1" w:styleId="THChar">
    <w:name w:val="TH Char"/>
    <w:link w:val="TH"/>
    <w:qFormat/>
    <w:rsid w:val="00AA07B2"/>
    <w:rPr>
      <w:rFonts w:ascii="Arial" w:eastAsia="Times New Roman" w:hAnsi="Arial" w:cs="Times New Roman"/>
      <w:b/>
      <w:sz w:val="20"/>
      <w:szCs w:val="20"/>
    </w:rPr>
  </w:style>
  <w:style w:type="character" w:customStyle="1" w:styleId="TANChar">
    <w:name w:val="TAN Char"/>
    <w:link w:val="TAN"/>
    <w:qFormat/>
    <w:rsid w:val="00AA07B2"/>
    <w:rPr>
      <w:rFonts w:ascii="Arial" w:eastAsia="Times New Roman" w:hAnsi="Arial" w:cs="Times New Roman"/>
      <w:sz w:val="18"/>
      <w:szCs w:val="20"/>
    </w:rPr>
  </w:style>
  <w:style w:type="character" w:styleId="Hyperlink">
    <w:name w:val="Hyperlink"/>
    <w:qFormat/>
    <w:rsid w:val="00AA07B2"/>
    <w:rPr>
      <w:color w:val="0000FF"/>
      <w:u w:val="single"/>
    </w:rPr>
  </w:style>
  <w:style w:type="character" w:styleId="CommentReference">
    <w:name w:val="annotation reference"/>
    <w:uiPriority w:val="99"/>
    <w:qFormat/>
    <w:rsid w:val="00AA07B2"/>
    <w:rPr>
      <w:sz w:val="16"/>
    </w:rPr>
  </w:style>
  <w:style w:type="paragraph" w:styleId="CommentText">
    <w:name w:val="annotation text"/>
    <w:basedOn w:val="Normal"/>
    <w:link w:val="CommentTextChar"/>
    <w:uiPriority w:val="99"/>
    <w:qFormat/>
    <w:rsid w:val="00AA07B2"/>
  </w:style>
  <w:style w:type="character" w:customStyle="1" w:styleId="CommentTextChar">
    <w:name w:val="Comment Text Char"/>
    <w:basedOn w:val="DefaultParagraphFont"/>
    <w:link w:val="CommentText"/>
    <w:uiPriority w:val="99"/>
    <w:qFormat/>
    <w:rsid w:val="00AA07B2"/>
    <w:rPr>
      <w:rFonts w:ascii="Times New Roman" w:eastAsia="Times New Roman" w:hAnsi="Times New Roman" w:cs="Times New Roman"/>
      <w:sz w:val="20"/>
      <w:szCs w:val="20"/>
    </w:rPr>
  </w:style>
  <w:style w:type="character" w:styleId="FollowedHyperlink">
    <w:name w:val="FollowedHyperlink"/>
    <w:qFormat/>
    <w:rsid w:val="00AA07B2"/>
    <w:rPr>
      <w:color w:val="800080"/>
      <w:u w:val="single"/>
    </w:rPr>
  </w:style>
  <w:style w:type="paragraph" w:styleId="CommentSubject">
    <w:name w:val="annotation subject"/>
    <w:basedOn w:val="CommentText"/>
    <w:next w:val="CommentText"/>
    <w:link w:val="CommentSubjectChar"/>
    <w:uiPriority w:val="99"/>
    <w:qFormat/>
    <w:rsid w:val="00AA07B2"/>
    <w:rPr>
      <w:b/>
      <w:bCs/>
    </w:rPr>
  </w:style>
  <w:style w:type="character" w:customStyle="1" w:styleId="CommentSubjectChar">
    <w:name w:val="Comment Subject Char"/>
    <w:basedOn w:val="CommentTextChar"/>
    <w:link w:val="CommentSubject"/>
    <w:uiPriority w:val="99"/>
    <w:qFormat/>
    <w:rsid w:val="00AA07B2"/>
    <w:rPr>
      <w:rFonts w:ascii="Times New Roman" w:eastAsia="Times New Roman" w:hAnsi="Times New Roman" w:cs="Times New Roman"/>
      <w:b/>
      <w:bCs/>
      <w:sz w:val="20"/>
      <w:szCs w:val="20"/>
    </w:rPr>
  </w:style>
  <w:style w:type="paragraph" w:styleId="DocumentMap">
    <w:name w:val="Document Map"/>
    <w:basedOn w:val="Normal"/>
    <w:link w:val="DocumentMapChar"/>
    <w:qFormat/>
    <w:rsid w:val="00AA07B2"/>
    <w:pPr>
      <w:shd w:val="clear" w:color="auto" w:fill="000080"/>
    </w:pPr>
    <w:rPr>
      <w:rFonts w:ascii="Tahoma" w:hAnsi="Tahoma" w:cs="Tahoma"/>
    </w:rPr>
  </w:style>
  <w:style w:type="character" w:customStyle="1" w:styleId="DocumentMapChar">
    <w:name w:val="Document Map Char"/>
    <w:basedOn w:val="DefaultParagraphFont"/>
    <w:link w:val="DocumentMap"/>
    <w:qFormat/>
    <w:rsid w:val="00AA07B2"/>
    <w:rPr>
      <w:rFonts w:ascii="Tahoma" w:eastAsia="Times New Roman" w:hAnsi="Tahoma" w:cs="Tahoma"/>
      <w:sz w:val="20"/>
      <w:szCs w:val="20"/>
      <w:shd w:val="clear" w:color="auto" w:fill="000080"/>
    </w:rPr>
  </w:style>
  <w:style w:type="character" w:customStyle="1" w:styleId="TALCar">
    <w:name w:val="TAL Car"/>
    <w:link w:val="TAL"/>
    <w:qFormat/>
    <w:rsid w:val="00AA07B2"/>
    <w:rPr>
      <w:rFonts w:ascii="Arial" w:eastAsia="Times New Roman" w:hAnsi="Arial" w:cs="Times New Roman"/>
      <w:sz w:val="18"/>
      <w:szCs w:val="20"/>
    </w:rPr>
  </w:style>
  <w:style w:type="character" w:customStyle="1" w:styleId="TALChar">
    <w:name w:val="TAL Char"/>
    <w:qFormat/>
    <w:rsid w:val="00AA07B2"/>
    <w:rPr>
      <w:rFonts w:ascii="Arial" w:hAnsi="Arial"/>
      <w:sz w:val="18"/>
      <w:lang w:val="en-GB"/>
    </w:rPr>
  </w:style>
  <w:style w:type="character" w:styleId="Emphasis">
    <w:name w:val="Emphasis"/>
    <w:uiPriority w:val="20"/>
    <w:qFormat/>
    <w:rsid w:val="00AA07B2"/>
    <w:rPr>
      <w:i/>
      <w:iCs/>
    </w:rPr>
  </w:style>
  <w:style w:type="character" w:customStyle="1" w:styleId="EQChar">
    <w:name w:val="EQ Char"/>
    <w:link w:val="EQ"/>
    <w:qFormat/>
    <w:rsid w:val="00AA07B2"/>
    <w:rPr>
      <w:rFonts w:ascii="Times New Roman" w:eastAsia="Times New Roman" w:hAnsi="Times New Roman" w:cs="Times New Roman"/>
      <w:noProof/>
      <w:sz w:val="20"/>
      <w:szCs w:val="20"/>
    </w:rPr>
  </w:style>
  <w:style w:type="character" w:customStyle="1" w:styleId="NOChar">
    <w:name w:val="NO Char"/>
    <w:link w:val="NO"/>
    <w:qFormat/>
    <w:rsid w:val="00AA07B2"/>
    <w:rPr>
      <w:rFonts w:ascii="Times New Roman" w:eastAsia="Times New Roman" w:hAnsi="Times New Roman" w:cs="Times New Roman"/>
      <w:sz w:val="20"/>
      <w:szCs w:val="20"/>
    </w:rPr>
  </w:style>
  <w:style w:type="character" w:customStyle="1" w:styleId="EditorsNoteChar4">
    <w:name w:val="Editor's Note Char4"/>
    <w:link w:val="EditorsNote"/>
    <w:rsid w:val="00AA07B2"/>
    <w:rPr>
      <w:rFonts w:ascii="Times New Roman" w:eastAsia="Times New Roman" w:hAnsi="Times New Roman" w:cs="Times New Roman"/>
      <w:color w:val="FF0000"/>
      <w:sz w:val="20"/>
      <w:szCs w:val="20"/>
    </w:rPr>
  </w:style>
  <w:style w:type="character" w:customStyle="1" w:styleId="H6Char">
    <w:name w:val="H6 Char"/>
    <w:link w:val="H6"/>
    <w:qFormat/>
    <w:rsid w:val="00AA07B2"/>
    <w:rPr>
      <w:rFonts w:ascii="Arial" w:eastAsia="Times New Roman" w:hAnsi="Arial" w:cs="Times New Roman"/>
      <w:sz w:val="20"/>
      <w:szCs w:val="20"/>
    </w:rPr>
  </w:style>
  <w:style w:type="character" w:customStyle="1" w:styleId="B1Zchn">
    <w:name w:val="B1 Zchn"/>
    <w:qFormat/>
    <w:locked/>
    <w:rsid w:val="00AA07B2"/>
    <w:rPr>
      <w:rFonts w:ascii="Times New Roman" w:hAnsi="Times New Roman"/>
      <w:lang w:val="en-GB" w:eastAsia="en-US"/>
    </w:rPr>
  </w:style>
  <w:style w:type="paragraph" w:styleId="Revision">
    <w:name w:val="Revision"/>
    <w:hidden/>
    <w:uiPriority w:val="99"/>
    <w:qFormat/>
    <w:rsid w:val="00AA07B2"/>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AA07B2"/>
  </w:style>
  <w:style w:type="character" w:customStyle="1" w:styleId="B2Char">
    <w:name w:val="B2 Char"/>
    <w:link w:val="B2"/>
    <w:qFormat/>
    <w:rsid w:val="00AA07B2"/>
    <w:rPr>
      <w:rFonts w:ascii="Times New Roman" w:eastAsia="Times New Roman" w:hAnsi="Times New Roman" w:cs="Times New Roman"/>
      <w:sz w:val="20"/>
      <w:szCs w:val="20"/>
    </w:rPr>
  </w:style>
  <w:style w:type="character" w:customStyle="1" w:styleId="EditorsNoteChar">
    <w:name w:val="Editor's Note Char"/>
    <w:qFormat/>
    <w:rsid w:val="00AA07B2"/>
    <w:rPr>
      <w:rFonts w:ascii="Times New Roman" w:hAnsi="Times New Roman"/>
      <w:color w:val="FF0000"/>
      <w:lang w:val="en-GB"/>
    </w:rPr>
  </w:style>
  <w:style w:type="character" w:customStyle="1" w:styleId="TAL0">
    <w:name w:val="TAL (文字)"/>
    <w:qFormat/>
    <w:rsid w:val="00AA07B2"/>
    <w:rPr>
      <w:rFonts w:ascii="Arial" w:eastAsia="Times New Roman" w:hAnsi="Arial"/>
      <w:sz w:val="18"/>
      <w:lang w:val="en-GB"/>
    </w:rPr>
  </w:style>
  <w:style w:type="character" w:customStyle="1" w:styleId="TACCar">
    <w:name w:val="TAC Car"/>
    <w:qFormat/>
    <w:rsid w:val="00AA07B2"/>
    <w:rPr>
      <w:rFonts w:ascii="Arial" w:eastAsia="Times New Roman" w:hAnsi="Arial"/>
      <w:sz w:val="18"/>
      <w:lang w:val="en-GB"/>
    </w:rPr>
  </w:style>
  <w:style w:type="character" w:customStyle="1" w:styleId="B3Char">
    <w:name w:val="B3 Char"/>
    <w:link w:val="B3"/>
    <w:qFormat/>
    <w:rsid w:val="00AA07B2"/>
    <w:rPr>
      <w:rFonts w:ascii="Times New Roman" w:eastAsia="Times New Roman" w:hAnsi="Times New Roman" w:cs="Times New Roman"/>
      <w:sz w:val="20"/>
      <w:szCs w:val="20"/>
    </w:rPr>
  </w:style>
  <w:style w:type="character" w:customStyle="1" w:styleId="B4Char">
    <w:name w:val="B4 Char"/>
    <w:link w:val="B4"/>
    <w:qFormat/>
    <w:rsid w:val="00AA07B2"/>
    <w:rPr>
      <w:rFonts w:ascii="Times New Roman" w:eastAsia="Times New Roman" w:hAnsi="Times New Roman" w:cs="Times New Roman"/>
      <w:sz w:val="20"/>
      <w:szCs w:val="20"/>
    </w:rPr>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
    <w:basedOn w:val="Normal"/>
    <w:link w:val="ListParagraphChar"/>
    <w:uiPriority w:val="34"/>
    <w:qFormat/>
    <w:rsid w:val="00AA07B2"/>
    <w:pPr>
      <w:spacing w:after="0"/>
      <w:ind w:left="720"/>
      <w:contextualSpacing/>
    </w:pPr>
    <w:rPr>
      <w:rFonts w:eastAsia="SimSun"/>
      <w:sz w:val="24"/>
      <w:szCs w:val="24"/>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AA07B2"/>
    <w:rPr>
      <w:rFonts w:ascii="Times New Roman" w:eastAsia="SimSun" w:hAnsi="Times New Roman" w:cs="Times New Roman"/>
      <w:sz w:val="24"/>
      <w:szCs w:val="24"/>
    </w:rPr>
  </w:style>
  <w:style w:type="character" w:customStyle="1" w:styleId="TFChar">
    <w:name w:val="TF Char"/>
    <w:link w:val="TF"/>
    <w:qFormat/>
    <w:rsid w:val="00AA07B2"/>
    <w:rPr>
      <w:rFonts w:ascii="Arial" w:eastAsia="Times New Roman" w:hAnsi="Arial" w:cs="Times New Roman"/>
      <w:b/>
      <w:sz w:val="20"/>
      <w:szCs w:val="20"/>
    </w:rPr>
  </w:style>
  <w:style w:type="character" w:styleId="Strong">
    <w:name w:val="Strong"/>
    <w:aliases w:val="Level 2"/>
    <w:qFormat/>
    <w:rsid w:val="00AA07B2"/>
    <w:rPr>
      <w:b/>
      <w:bCs/>
    </w:rPr>
  </w:style>
  <w:style w:type="character" w:customStyle="1" w:styleId="PLChar">
    <w:name w:val="PL Char"/>
    <w:link w:val="PL"/>
    <w:qFormat/>
    <w:rsid w:val="00AA07B2"/>
    <w:rPr>
      <w:rFonts w:ascii="Courier New" w:eastAsia="Times New Roman" w:hAnsi="Courier New" w:cs="Times New Roman"/>
      <w:noProof/>
      <w:sz w:val="16"/>
      <w:szCs w:val="20"/>
    </w:rPr>
  </w:style>
  <w:style w:type="paragraph" w:styleId="BodyTextIndent">
    <w:name w:val="Body Text Indent"/>
    <w:basedOn w:val="Normal"/>
    <w:link w:val="BodyTextIndentChar"/>
    <w:unhideWhenUsed/>
    <w:qFormat/>
    <w:rsid w:val="00AA07B2"/>
    <w:pPr>
      <w:spacing w:after="120" w:line="271" w:lineRule="auto"/>
      <w:ind w:left="425"/>
    </w:pPr>
    <w:rPr>
      <w:rFonts w:ascii="Arial" w:eastAsia="Arial" w:hAnsi="Arial" w:cs="Arial Unicode MS"/>
      <w:lang w:val="en-US"/>
    </w:rPr>
  </w:style>
  <w:style w:type="character" w:customStyle="1" w:styleId="BodyTextIndentChar">
    <w:name w:val="Body Text Indent Char"/>
    <w:basedOn w:val="DefaultParagraphFont"/>
    <w:link w:val="BodyTextIndent"/>
    <w:qFormat/>
    <w:rsid w:val="00AA07B2"/>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A07B2"/>
    <w:rPr>
      <w:rFonts w:ascii="Arial" w:hAnsi="Arial"/>
      <w:sz w:val="24"/>
      <w:lang w:val="en-GB"/>
    </w:rPr>
  </w:style>
  <w:style w:type="character" w:customStyle="1" w:styleId="Heading6Char4">
    <w:name w:val="Heading 6 Char4"/>
    <w:rsid w:val="00AA07B2"/>
    <w:rPr>
      <w:rFonts w:ascii="Arial" w:eastAsia="Times New Roman" w:hAnsi="Arial"/>
      <w:lang w:eastAsia="en-US"/>
    </w:rPr>
  </w:style>
  <w:style w:type="character" w:styleId="PageNumber">
    <w:name w:val="page number"/>
    <w:rsid w:val="00AA07B2"/>
  </w:style>
  <w:style w:type="paragraph" w:styleId="NormalWeb">
    <w:name w:val="Normal (Web)"/>
    <w:basedOn w:val="Normal"/>
    <w:qFormat/>
    <w:rsid w:val="00AA07B2"/>
    <w:pPr>
      <w:spacing w:before="100" w:beforeAutospacing="1" w:after="100" w:afterAutospacing="1"/>
    </w:pPr>
    <w:rPr>
      <w:rFonts w:eastAsia="Arial Unicode MS"/>
      <w:sz w:val="24"/>
      <w:szCs w:val="24"/>
      <w:lang w:eastAsia="ja-JP"/>
    </w:rPr>
  </w:style>
  <w:style w:type="character" w:customStyle="1" w:styleId="THC">
    <w:name w:val="TH C"/>
    <w:rsid w:val="00AA07B2"/>
    <w:rPr>
      <w:rFonts w:ascii="Arial" w:eastAsia="MS Mincho" w:hAnsi="Arial" w:cs="Arial"/>
      <w:b/>
      <w:bCs/>
      <w:lang w:val="en-GB" w:eastAsia="ja-JP"/>
    </w:rPr>
  </w:style>
  <w:style w:type="character" w:customStyle="1" w:styleId="NOZchn">
    <w:name w:val="NO Zchn"/>
    <w:qFormat/>
    <w:rsid w:val="00AA07B2"/>
    <w:rPr>
      <w:lang w:val="en-GB" w:eastAsia="en-US" w:bidi="ar-SA"/>
    </w:rPr>
  </w:style>
  <w:style w:type="character" w:customStyle="1" w:styleId="TALZchn">
    <w:name w:val="TAL Zchn"/>
    <w:rsid w:val="00AA07B2"/>
    <w:rPr>
      <w:rFonts w:ascii="Arial" w:hAnsi="Arial"/>
      <w:sz w:val="18"/>
      <w:lang w:val="en-GB" w:eastAsia="en-US" w:bidi="ar-SA"/>
    </w:rPr>
  </w:style>
  <w:style w:type="character" w:customStyle="1" w:styleId="Heading4C">
    <w:name w:val="Heading 4 C"/>
    <w:rsid w:val="00AA07B2"/>
    <w:rPr>
      <w:rFonts w:ascii="Arial" w:hAnsi="Arial"/>
      <w:sz w:val="24"/>
      <w:szCs w:val="28"/>
      <w:lang w:val="en-GB" w:eastAsia="en-US" w:bidi="ar-SA"/>
    </w:rPr>
  </w:style>
  <w:style w:type="character" w:customStyle="1" w:styleId="H6C">
    <w:name w:val="H6 C"/>
    <w:rsid w:val="00AA07B2"/>
    <w:rPr>
      <w:rFonts w:ascii="Arial" w:hAnsi="Arial"/>
      <w:sz w:val="22"/>
      <w:lang w:val="en-GB" w:eastAsia="ja-JP" w:bidi="ar-SA"/>
    </w:rPr>
  </w:style>
  <w:style w:type="character" w:customStyle="1" w:styleId="h51">
    <w:name w:val="h5 1"/>
    <w:rsid w:val="00AA07B2"/>
    <w:rPr>
      <w:rFonts w:ascii="Arial" w:eastAsia="MS Mincho" w:hAnsi="Arial"/>
      <w:sz w:val="22"/>
      <w:lang w:val="en-GB" w:eastAsia="en-US" w:bidi="ar-SA"/>
    </w:rPr>
  </w:style>
  <w:style w:type="character" w:customStyle="1" w:styleId="h4Char">
    <w:name w:val="h4 Char"/>
    <w:rsid w:val="00AA07B2"/>
    <w:rPr>
      <w:rFonts w:ascii="Arial" w:hAnsi="Arial"/>
      <w:sz w:val="24"/>
      <w:lang w:val="en-GB" w:eastAsia="en-US" w:bidi="ar-SA"/>
    </w:rPr>
  </w:style>
  <w:style w:type="character" w:customStyle="1" w:styleId="Underrubrik2Char">
    <w:name w:val="Underrubrik2 Char"/>
    <w:aliases w:val="321 Char,34 Char"/>
    <w:rsid w:val="00AA07B2"/>
    <w:rPr>
      <w:rFonts w:ascii="Arial" w:hAnsi="Arial"/>
      <w:sz w:val="28"/>
      <w:lang w:val="en-GB" w:eastAsia="en-US" w:bidi="ar-SA"/>
    </w:rPr>
  </w:style>
  <w:style w:type="character" w:customStyle="1" w:styleId="h5Char2">
    <w:name w:val="h5 Char2"/>
    <w:aliases w:val="Heading5 Char2,Head5 Char2,H5 Char2,M5 Char2,mh2 Char2,Module heading 2 Char2,heading 8 Char2,Numbered Sub-list Char1,Heading 81 Char Char1,5 Char2,Numbered Sub-list Char Char2,5 Char Char1,Heading 811 Cha,H5 Char Char1"/>
    <w:qFormat/>
    <w:rsid w:val="00AA07B2"/>
    <w:rPr>
      <w:rFonts w:ascii="Arial" w:hAnsi="Arial"/>
      <w:sz w:val="22"/>
      <w:lang w:val="en-GB" w:eastAsia="en-US" w:bidi="ar-SA"/>
    </w:rPr>
  </w:style>
  <w:style w:type="paragraph" w:styleId="ListNumber5">
    <w:name w:val="List Number 5"/>
    <w:basedOn w:val="Normal"/>
    <w:qFormat/>
    <w:rsid w:val="00AA07B2"/>
    <w:pPr>
      <w:tabs>
        <w:tab w:val="num" w:pos="1492"/>
        <w:tab w:val="num" w:pos="1800"/>
      </w:tabs>
      <w:ind w:left="1800" w:hanging="360"/>
    </w:pPr>
    <w:rPr>
      <w:rFonts w:eastAsia="MS Mincho"/>
    </w:rPr>
  </w:style>
  <w:style w:type="paragraph" w:styleId="ListNumber3">
    <w:name w:val="List Number 3"/>
    <w:basedOn w:val="Normal"/>
    <w:qFormat/>
    <w:rsid w:val="00AA07B2"/>
    <w:pPr>
      <w:numPr>
        <w:numId w:val="2"/>
      </w:numPr>
      <w:tabs>
        <w:tab w:val="num" w:pos="926"/>
      </w:tabs>
      <w:ind w:left="926"/>
    </w:pPr>
    <w:rPr>
      <w:rFonts w:eastAsia="MS Mincho"/>
    </w:rPr>
  </w:style>
  <w:style w:type="paragraph" w:styleId="ListNumber4">
    <w:name w:val="List Number 4"/>
    <w:basedOn w:val="Normal"/>
    <w:qFormat/>
    <w:rsid w:val="00AA07B2"/>
    <w:pPr>
      <w:numPr>
        <w:numId w:val="1"/>
      </w:numPr>
      <w:tabs>
        <w:tab w:val="num" w:pos="1209"/>
      </w:tabs>
      <w:ind w:left="1209"/>
    </w:pPr>
    <w:rPr>
      <w:rFonts w:eastAsia="MS Mincho"/>
    </w:rPr>
  </w:style>
  <w:style w:type="character" w:customStyle="1" w:styleId="h5Char1">
    <w:name w:val="h5 Char1"/>
    <w:aliases w:val="Heading5 Char1,Head5 Char1,H5 Char1,M5 Char1,mh2 Char1,Module heading 2 Char1,heading 8 Char1,Numbered Sub-list Char Char1,Heading 81 Char1,5 Char1,标题 81 Char1,Heading 811 Char1,Level_2 Char1,Heading 8111 Char1,标题 5 Char1"/>
    <w:qFormat/>
    <w:rsid w:val="00AA07B2"/>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A07B2"/>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A07B2"/>
    <w:rPr>
      <w:rFonts w:ascii="Arial" w:hAnsi="Arial"/>
      <w:sz w:val="24"/>
      <w:lang w:val="x-none" w:eastAsia="en-US" w:bidi="ar-SA"/>
    </w:rPr>
  </w:style>
  <w:style w:type="character" w:customStyle="1" w:styleId="h4Char5">
    <w:name w:val="h4 Char5"/>
    <w:rsid w:val="00AA07B2"/>
    <w:rPr>
      <w:rFonts w:ascii="Arial" w:hAnsi="Arial"/>
      <w:sz w:val="24"/>
      <w:szCs w:val="28"/>
      <w:lang w:val="en-GB" w:eastAsia="en-GB" w:bidi="ar-SA"/>
    </w:rPr>
  </w:style>
  <w:style w:type="character" w:customStyle="1" w:styleId="EXCar">
    <w:name w:val="EX Car"/>
    <w:rsid w:val="00AA07B2"/>
    <w:rPr>
      <w:lang w:val="en-GB" w:eastAsia="en-GB" w:bidi="ar-SA"/>
    </w:rPr>
  </w:style>
  <w:style w:type="character" w:customStyle="1" w:styleId="h4Char4">
    <w:name w:val="h4 Char4"/>
    <w:rsid w:val="00AA07B2"/>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AA07B2"/>
    <w:rPr>
      <w:rFonts w:ascii="Arial" w:hAnsi="Arial"/>
      <w:sz w:val="24"/>
      <w:lang w:val="en-GB" w:eastAsia="ja-JP" w:bidi="ar-SA"/>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AA07B2"/>
    <w:rPr>
      <w:rFonts w:ascii="Arial" w:hAnsi="Arial"/>
      <w:sz w:val="24"/>
      <w:lang w:val="en-GB" w:eastAsia="ja-JP" w:bidi="ar-SA"/>
    </w:rPr>
  </w:style>
  <w:style w:type="character" w:customStyle="1" w:styleId="FootnoteTextChar2">
    <w:name w:val="Footnote Text Char2"/>
    <w:rsid w:val="00AA07B2"/>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AA07B2"/>
    <w:rPr>
      <w:rFonts w:ascii="Arial" w:eastAsia="Times New Roman" w:hAnsi="Arial"/>
      <w:sz w:val="28"/>
      <w:lang w:val="en-GB"/>
    </w:rPr>
  </w:style>
  <w:style w:type="character" w:customStyle="1" w:styleId="ENChar">
    <w:name w:val="EN Char"/>
    <w:rsid w:val="00AA07B2"/>
    <w:rPr>
      <w:rFonts w:ascii="Times New Roman" w:hAnsi="Times New Roman"/>
      <w:color w:val="FF0000"/>
      <w:lang w:val="en-US" w:eastAsia="en-US"/>
    </w:rPr>
  </w:style>
  <w:style w:type="character" w:customStyle="1" w:styleId="Heading5Char2">
    <w:name w:val="Heading 5 Char2"/>
    <w:aliases w:val="M5 Cha"/>
    <w:rsid w:val="00AA07B2"/>
    <w:rPr>
      <w:rFonts w:ascii="Arial" w:eastAsia="Times New Roman" w:hAnsi="Arial"/>
      <w:sz w:val="22"/>
      <w:lang w:val="en-GB"/>
    </w:rPr>
  </w:style>
  <w:style w:type="character" w:customStyle="1" w:styleId="Heading7Char4">
    <w:name w:val="Heading 7 Char4"/>
    <w:aliases w:val="L7 Char1,Header 7 Char1"/>
    <w:rsid w:val="00AA07B2"/>
    <w:rPr>
      <w:rFonts w:ascii="Arial" w:eastAsia="Times New Roman" w:hAnsi="Arial"/>
      <w:lang w:eastAsia="en-US"/>
    </w:rPr>
  </w:style>
  <w:style w:type="character" w:customStyle="1" w:styleId="Heading8Char4">
    <w:name w:val="Heading 8 Char4"/>
    <w:rsid w:val="00AA07B2"/>
    <w:rPr>
      <w:rFonts w:ascii="Arial" w:eastAsia="Times New Roman" w:hAnsi="Arial"/>
      <w:sz w:val="36"/>
      <w:lang w:eastAsia="en-US"/>
    </w:rPr>
  </w:style>
  <w:style w:type="character" w:customStyle="1" w:styleId="Heading9Char3">
    <w:name w:val="Heading 9 Char3"/>
    <w:aliases w:val="Figure Heading Char2,FH Char2"/>
    <w:rsid w:val="00AA07B2"/>
    <w:rPr>
      <w:rFonts w:ascii="Arial" w:eastAsia="Times New Roman" w:hAnsi="Arial"/>
      <w:sz w:val="36"/>
      <w:lang w:eastAsia="en-US"/>
    </w:rPr>
  </w:style>
  <w:style w:type="character" w:customStyle="1" w:styleId="HeaderChar1">
    <w:name w:val="Header Char1"/>
    <w:aliases w:val="header odd Char,header odd1 Char,header odd2 Char,header odd3 Char,header odd4 Char,header odd5 Char,header odd6 Char,header Char,header1 Char,header2 Char,header3 Char,header odd11 Char,header odd21 Char,header odd7 Char,header4 Char"/>
    <w:rsid w:val="00AA07B2"/>
    <w:rPr>
      <w:rFonts w:ascii="Arial" w:eastAsia="Times New Roman" w:hAnsi="Arial"/>
      <w:b/>
      <w:noProof/>
      <w:sz w:val="18"/>
      <w:lang w:eastAsia="en-US"/>
    </w:rPr>
  </w:style>
  <w:style w:type="character" w:customStyle="1" w:styleId="FooterChar3">
    <w:name w:val="Footer Char3"/>
    <w:aliases w:val="footer odd Char2,footer Char2,fo Char2,pie de página Char2"/>
    <w:rsid w:val="00AA07B2"/>
    <w:rPr>
      <w:rFonts w:ascii="Arial" w:eastAsia="Times New Roman" w:hAnsi="Arial"/>
      <w:b/>
      <w:i/>
      <w:noProof/>
      <w:sz w:val="18"/>
      <w:lang w:eastAsia="en-US"/>
    </w:rPr>
  </w:style>
  <w:style w:type="character" w:customStyle="1" w:styleId="FooterChar1">
    <w:name w:val="Footer Char1"/>
    <w:aliases w:val="footer odd Char1,footer Char1,fo Char1,pie de página Char1"/>
    <w:rsid w:val="00AA07B2"/>
    <w:rPr>
      <w:rFonts w:ascii="Arial" w:hAnsi="Arial"/>
      <w:b/>
      <w:i/>
      <w:noProof/>
      <w:sz w:val="18"/>
    </w:rPr>
  </w:style>
  <w:style w:type="character" w:customStyle="1" w:styleId="CommentTextChar3">
    <w:name w:val="Comment Text Char3"/>
    <w:rsid w:val="00AA07B2"/>
    <w:rPr>
      <w:rFonts w:eastAsia="SimSun"/>
      <w:lang w:val="en-GB"/>
    </w:rPr>
  </w:style>
  <w:style w:type="character" w:customStyle="1" w:styleId="CommentSubjectChar2">
    <w:name w:val="Comment Subject Char2"/>
    <w:rsid w:val="00AA07B2"/>
    <w:rPr>
      <w:rFonts w:eastAsia="SimSun"/>
      <w:b/>
      <w:bCs/>
      <w:lang w:val="en-GB"/>
    </w:rPr>
  </w:style>
  <w:style w:type="character" w:customStyle="1" w:styleId="B5Char">
    <w:name w:val="B5 Char"/>
    <w:link w:val="B5"/>
    <w:qFormat/>
    <w:rsid w:val="00AA07B2"/>
    <w:rPr>
      <w:rFonts w:ascii="Times New Roman" w:eastAsia="Times New Roman" w:hAnsi="Times New Roman" w:cs="Times New Roman"/>
      <w:sz w:val="20"/>
      <w:szCs w:val="20"/>
    </w:rPr>
  </w:style>
  <w:style w:type="character" w:customStyle="1" w:styleId="DocumentMapChar2">
    <w:name w:val="Document Map Char2"/>
    <w:uiPriority w:val="99"/>
    <w:rsid w:val="00AA07B2"/>
    <w:rPr>
      <w:rFonts w:ascii="Tahoma" w:eastAsia="Times New Roman" w:hAnsi="Tahoma" w:cs="Tahoma"/>
      <w:shd w:val="clear" w:color="auto" w:fill="000080"/>
      <w:lang w:val="en-GB"/>
    </w:rPr>
  </w:style>
  <w:style w:type="paragraph" w:styleId="NoteHeading">
    <w:name w:val="Note Heading"/>
    <w:basedOn w:val="Normal"/>
    <w:next w:val="Normal"/>
    <w:link w:val="NoteHeadingChar2"/>
    <w:qFormat/>
    <w:rsid w:val="00AA07B2"/>
    <w:rPr>
      <w:rFonts w:eastAsia="MS Mincho"/>
      <w:lang w:val="x-none" w:eastAsia="x-none"/>
    </w:rPr>
  </w:style>
  <w:style w:type="character" w:customStyle="1" w:styleId="NoteHeadingChar">
    <w:name w:val="Note Heading Char"/>
    <w:basedOn w:val="DefaultParagraphFont"/>
    <w:rsid w:val="00AA07B2"/>
    <w:rPr>
      <w:rFonts w:ascii="Times New Roman" w:eastAsia="Times New Roman" w:hAnsi="Times New Roman" w:cs="Times New Roman"/>
      <w:sz w:val="20"/>
      <w:szCs w:val="20"/>
    </w:rPr>
  </w:style>
  <w:style w:type="character" w:customStyle="1" w:styleId="NoteHeadingChar2">
    <w:name w:val="Note Heading Char2"/>
    <w:link w:val="NoteHeading"/>
    <w:rsid w:val="00AA07B2"/>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A07B2"/>
    <w:rPr>
      <w:rFonts w:ascii="Arial" w:hAnsi="Arial"/>
      <w:sz w:val="32"/>
      <w:lang w:val="en-GB" w:eastAsia="en-US"/>
    </w:rPr>
  </w:style>
  <w:style w:type="character" w:customStyle="1" w:styleId="headeroddChar1">
    <w:name w:val="header odd Char1"/>
    <w:aliases w:val="header4 Char1"/>
    <w:qFormat/>
    <w:rsid w:val="00AA07B2"/>
    <w:rPr>
      <w:rFonts w:ascii="Arial" w:hAnsi="Arial"/>
      <w:b/>
      <w:noProof/>
      <w:sz w:val="18"/>
      <w:lang w:val="en-GB" w:eastAsia="en-US" w:bidi="ar-SA"/>
    </w:rPr>
  </w:style>
  <w:style w:type="paragraph" w:styleId="PlainText">
    <w:name w:val="Plain Text"/>
    <w:basedOn w:val="Normal"/>
    <w:link w:val="PlainTextChar4"/>
    <w:qFormat/>
    <w:rsid w:val="00AA07B2"/>
    <w:rPr>
      <w:rFonts w:ascii="Courier New" w:eastAsia="SimSun" w:hAnsi="Courier New"/>
      <w:lang w:val="nb-NO"/>
    </w:rPr>
  </w:style>
  <w:style w:type="character" w:customStyle="1" w:styleId="PlainTextChar">
    <w:name w:val="Plain Text Char"/>
    <w:basedOn w:val="DefaultParagraphFont"/>
    <w:qFormat/>
    <w:rsid w:val="00AA07B2"/>
    <w:rPr>
      <w:rFonts w:ascii="Consolas" w:eastAsia="Times New Roman" w:hAnsi="Consolas" w:cs="Times New Roman"/>
      <w:sz w:val="21"/>
      <w:szCs w:val="21"/>
    </w:rPr>
  </w:style>
  <w:style w:type="character" w:customStyle="1" w:styleId="PlainTextChar4">
    <w:name w:val="Plain Text Char4"/>
    <w:link w:val="PlainText"/>
    <w:rsid w:val="00AA07B2"/>
    <w:rPr>
      <w:rFonts w:ascii="Courier New" w:eastAsia="SimSun" w:hAnsi="Courier New" w:cs="Times New Roman"/>
      <w:sz w:val="20"/>
      <w:szCs w:val="20"/>
      <w:lang w:val="nb-NO"/>
    </w:rPr>
  </w:style>
  <w:style w:type="character" w:customStyle="1" w:styleId="BalloonTextChar2">
    <w:name w:val="Balloon Text Char2"/>
    <w:uiPriority w:val="99"/>
    <w:rsid w:val="00AA07B2"/>
    <w:rPr>
      <w:rFonts w:ascii="Tahoma" w:eastAsia="Times New Roman" w:hAnsi="Tahoma" w:cs="Tahoma"/>
      <w:sz w:val="16"/>
      <w:szCs w:val="16"/>
      <w:lang w:val="en-GB"/>
    </w:rPr>
  </w:style>
  <w:style w:type="character" w:customStyle="1" w:styleId="Heading6Char1">
    <w:name w:val="Heading 6 Char1"/>
    <w:aliases w:val="T1 Char1,Header 6 Char1,Header 6 Char Char1,T1 Char10"/>
    <w:qFormat/>
    <w:rsid w:val="00AA07B2"/>
    <w:rPr>
      <w:rFonts w:ascii="Cambria" w:eastAsia="MS Gothic" w:hAnsi="Cambria" w:cs="Times New Roman"/>
      <w:i/>
      <w:iCs/>
      <w:color w:val="243F60"/>
      <w:lang w:eastAsia="en-US"/>
    </w:rPr>
  </w:style>
  <w:style w:type="character" w:customStyle="1" w:styleId="B2Char1">
    <w:name w:val="B2 Char1"/>
    <w:rsid w:val="00AA07B2"/>
    <w:rPr>
      <w:color w:val="000000"/>
      <w:lang w:val="en-GB" w:eastAsia="ja-JP" w:bidi="ar-SA"/>
    </w:rPr>
  </w:style>
  <w:style w:type="paragraph" w:styleId="IndexHeading">
    <w:name w:val="index heading"/>
    <w:basedOn w:val="Normal"/>
    <w:next w:val="Normal"/>
    <w:qFormat/>
    <w:rsid w:val="00AA07B2"/>
    <w:pPr>
      <w:pBdr>
        <w:top w:val="single" w:sz="12" w:space="0" w:color="auto"/>
      </w:pBdr>
      <w:spacing w:before="360" w:after="240"/>
    </w:pPr>
    <w:rPr>
      <w:rFonts w:eastAsia="Batang"/>
      <w:b/>
      <w:i/>
      <w:sz w:val="26"/>
    </w:rPr>
  </w:style>
  <w:style w:type="paragraph" w:customStyle="1" w:styleId="Revision1">
    <w:name w:val="Revision1"/>
    <w:hidden/>
    <w:semiHidden/>
    <w:qFormat/>
    <w:rsid w:val="00AA07B2"/>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AA07B2"/>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A07B2"/>
    <w:rPr>
      <w:rFonts w:ascii="Arial" w:hAnsi="Arial"/>
      <w:sz w:val="32"/>
      <w:lang w:val="en-GB" w:eastAsia="ja-JP" w:bidi="ar-SA"/>
    </w:rPr>
  </w:style>
  <w:style w:type="character" w:customStyle="1" w:styleId="NOCharChar">
    <w:name w:val="NO Char Char"/>
    <w:qFormat/>
    <w:rsid w:val="00AA07B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A07B2"/>
    <w:rPr>
      <w:rFonts w:ascii="Arial" w:hAnsi="Arial"/>
      <w:sz w:val="32"/>
      <w:lang w:val="en-GB" w:eastAsia="en-US" w:bidi="ar-SA"/>
    </w:rPr>
  </w:style>
  <w:style w:type="character" w:customStyle="1" w:styleId="T1Char2">
    <w:name w:val="T1 Char2"/>
    <w:aliases w:val="Header 6 Char Char2"/>
    <w:qFormat/>
    <w:rsid w:val="00AA07B2"/>
    <w:rPr>
      <w:rFonts w:ascii="Arial" w:hAnsi="Arial"/>
      <w:lang w:val="en-GB" w:eastAsia="en-US"/>
    </w:rPr>
  </w:style>
  <w:style w:type="paragraph" w:styleId="EndnoteText">
    <w:name w:val="endnote text"/>
    <w:basedOn w:val="Normal"/>
    <w:link w:val="EndnoteTextChar"/>
    <w:qFormat/>
    <w:rsid w:val="00AA07B2"/>
    <w:pPr>
      <w:snapToGrid w:val="0"/>
    </w:pPr>
    <w:rPr>
      <w:rFonts w:eastAsia="SimSun"/>
    </w:rPr>
  </w:style>
  <w:style w:type="character" w:customStyle="1" w:styleId="EndnoteTextChar">
    <w:name w:val="Endnote Text Char"/>
    <w:basedOn w:val="DefaultParagraphFont"/>
    <w:link w:val="EndnoteText"/>
    <w:qFormat/>
    <w:rsid w:val="00AA07B2"/>
    <w:rPr>
      <w:rFonts w:ascii="Times New Roman" w:eastAsia="SimSun" w:hAnsi="Times New Roman" w:cs="Times New Roman"/>
      <w:sz w:val="20"/>
      <w:szCs w:val="20"/>
    </w:rPr>
  </w:style>
  <w:style w:type="character" w:styleId="EndnoteReference">
    <w:name w:val="endnote reference"/>
    <w:qFormat/>
    <w:rsid w:val="00AA07B2"/>
    <w:rPr>
      <w:vertAlign w:val="superscript"/>
    </w:rPr>
  </w:style>
  <w:style w:type="character" w:customStyle="1" w:styleId="Heading1Char2">
    <w:name w:val="Heading 1 Char2"/>
    <w:rsid w:val="00AA07B2"/>
    <w:rPr>
      <w:rFonts w:ascii="Arial" w:hAnsi="Arial"/>
      <w:sz w:val="3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AA07B2"/>
    <w:rPr>
      <w:rFonts w:eastAsia="SimSun"/>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qFormat/>
    <w:rsid w:val="00AA07B2"/>
    <w:rPr>
      <w:rFonts w:ascii="Times New Roman" w:eastAsia="Times New Roman" w:hAnsi="Times New Roman" w:cs="Times New Roman"/>
      <w:sz w:val="20"/>
      <w:szCs w:val="20"/>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AA07B2"/>
    <w:rPr>
      <w:rFonts w:ascii="Times New Roman" w:eastAsia="SimSun" w:hAnsi="Times New Roman" w:cs="Times New Roman"/>
      <w:sz w:val="20"/>
      <w:szCs w:val="20"/>
      <w:lang w:eastAsia="x-none"/>
    </w:rPr>
  </w:style>
  <w:style w:type="character" w:customStyle="1" w:styleId="BodyTextIndentChar4">
    <w:name w:val="Body Text Indent Char4"/>
    <w:uiPriority w:val="99"/>
    <w:rsid w:val="00AA07B2"/>
    <w:rPr>
      <w:rFonts w:eastAsia="Batang"/>
      <w:lang w:val="en-GB"/>
    </w:rPr>
  </w:style>
  <w:style w:type="table" w:styleId="TableGrid">
    <w:name w:val="Table Grid"/>
    <w:aliases w:val="SGS Table Basic 1,TableGrid"/>
    <w:basedOn w:val="TableNormal"/>
    <w:uiPriority w:val="39"/>
    <w:qFormat/>
    <w:rsid w:val="00AA07B2"/>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AA07B2"/>
    <w:rPr>
      <w:rFonts w:ascii="Times New Roman" w:hAnsi="Times New Roman"/>
      <w:lang w:val="en-GB"/>
    </w:rPr>
  </w:style>
  <w:style w:type="character" w:customStyle="1" w:styleId="msoins0">
    <w:name w:val="msoins0"/>
    <w:qFormat/>
    <w:rsid w:val="00AA07B2"/>
  </w:style>
  <w:style w:type="character" w:customStyle="1" w:styleId="hps">
    <w:name w:val="hps"/>
    <w:rsid w:val="00AA07B2"/>
  </w:style>
  <w:style w:type="character" w:styleId="HTMLTypewriter">
    <w:name w:val="HTML Typewriter"/>
    <w:rsid w:val="00AA07B2"/>
    <w:rPr>
      <w:rFonts w:ascii="Courier New" w:eastAsia="Times New Roman" w:hAnsi="Courier New" w:cs="Courier New"/>
      <w:sz w:val="20"/>
      <w:szCs w:val="20"/>
    </w:rPr>
  </w:style>
  <w:style w:type="character" w:customStyle="1" w:styleId="msoins1">
    <w:name w:val="msoins"/>
    <w:qFormat/>
    <w:rsid w:val="00AA07B2"/>
  </w:style>
  <w:style w:type="paragraph" w:styleId="BodyText2">
    <w:name w:val="Body Text 2"/>
    <w:basedOn w:val="Normal"/>
    <w:link w:val="BodyText2Char4"/>
    <w:qFormat/>
    <w:rsid w:val="00AA07B2"/>
    <w:rPr>
      <w:rFonts w:ascii="CG Times (WN)" w:eastAsia="Malgun Gothic" w:hAnsi="CG Times (WN)"/>
      <w:i/>
      <w:lang w:eastAsia="ko-KR"/>
    </w:rPr>
  </w:style>
  <w:style w:type="character" w:customStyle="1" w:styleId="BodyText2Char">
    <w:name w:val="Body Text 2 Char"/>
    <w:basedOn w:val="DefaultParagraphFont"/>
    <w:qFormat/>
    <w:rsid w:val="00AA07B2"/>
    <w:rPr>
      <w:rFonts w:ascii="Times New Roman" w:eastAsia="Times New Roman" w:hAnsi="Times New Roman" w:cs="Times New Roman"/>
      <w:sz w:val="20"/>
      <w:szCs w:val="20"/>
    </w:rPr>
  </w:style>
  <w:style w:type="character" w:customStyle="1" w:styleId="BodyText2Char4">
    <w:name w:val="Body Text 2 Char4"/>
    <w:link w:val="BodyText2"/>
    <w:rsid w:val="00AA07B2"/>
    <w:rPr>
      <w:rFonts w:ascii="CG Times (WN)" w:eastAsia="Malgun Gothic" w:hAnsi="CG Times (WN)" w:cs="Times New Roman"/>
      <w:i/>
      <w:sz w:val="20"/>
      <w:szCs w:val="20"/>
      <w:lang w:eastAsia="ko-KR"/>
    </w:rPr>
  </w:style>
  <w:style w:type="paragraph" w:styleId="BodyText3">
    <w:name w:val="Body Text 3"/>
    <w:basedOn w:val="Normal"/>
    <w:link w:val="BodyText3Char4"/>
    <w:qFormat/>
    <w:rsid w:val="00AA07B2"/>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AA07B2"/>
    <w:rPr>
      <w:rFonts w:ascii="Times New Roman" w:eastAsia="Times New Roman" w:hAnsi="Times New Roman" w:cs="Times New Roman"/>
      <w:sz w:val="16"/>
      <w:szCs w:val="16"/>
    </w:rPr>
  </w:style>
  <w:style w:type="character" w:customStyle="1" w:styleId="BodyText3Char4">
    <w:name w:val="Body Text 3 Char4"/>
    <w:link w:val="BodyText3"/>
    <w:rsid w:val="00AA07B2"/>
    <w:rPr>
      <w:rFonts w:ascii="CG Times (WN)" w:eastAsia="Osaka" w:hAnsi="CG Times (WN)" w:cs="Times New Roman"/>
      <w:color w:val="000000"/>
      <w:sz w:val="20"/>
      <w:szCs w:val="20"/>
      <w:lang w:eastAsia="ko-KR"/>
    </w:rPr>
  </w:style>
  <w:style w:type="paragraph" w:styleId="BodyTextIndent2">
    <w:name w:val="Body Text Indent 2"/>
    <w:basedOn w:val="Normal"/>
    <w:link w:val="BodyTextIndent2Char4"/>
    <w:qFormat/>
    <w:rsid w:val="00AA07B2"/>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AA07B2"/>
    <w:rPr>
      <w:rFonts w:ascii="Times New Roman" w:eastAsia="Times New Roman" w:hAnsi="Times New Roman" w:cs="Times New Roman"/>
      <w:sz w:val="20"/>
      <w:szCs w:val="20"/>
    </w:rPr>
  </w:style>
  <w:style w:type="character" w:customStyle="1" w:styleId="BodyTextIndent2Char4">
    <w:name w:val="Body Text Indent 2 Char4"/>
    <w:link w:val="BodyTextIndent2"/>
    <w:rsid w:val="00AA07B2"/>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AA07B2"/>
    <w:pPr>
      <w:spacing w:after="0"/>
      <w:ind w:left="851"/>
    </w:pPr>
    <w:rPr>
      <w:rFonts w:eastAsia="MS Mincho"/>
      <w:lang w:val="it-IT"/>
    </w:rPr>
  </w:style>
  <w:style w:type="paragraph" w:styleId="HTMLPreformatted">
    <w:name w:val="HTML Preformatted"/>
    <w:basedOn w:val="Normal"/>
    <w:link w:val="HTMLPreformattedChar2"/>
    <w:rsid w:val="00AA07B2"/>
    <w:rPr>
      <w:rFonts w:ascii="Courier New" w:eastAsia="MS Mincho" w:hAnsi="Courier New"/>
      <w:lang w:eastAsia="x-none"/>
    </w:rPr>
  </w:style>
  <w:style w:type="character" w:customStyle="1" w:styleId="HTMLPreformattedChar">
    <w:name w:val="HTML Preformatted Char"/>
    <w:basedOn w:val="DefaultParagraphFont"/>
    <w:rsid w:val="00AA07B2"/>
    <w:rPr>
      <w:rFonts w:ascii="Consolas" w:eastAsia="Times New Roman" w:hAnsi="Consolas" w:cs="Times New Roman"/>
      <w:sz w:val="20"/>
      <w:szCs w:val="20"/>
    </w:rPr>
  </w:style>
  <w:style w:type="character" w:customStyle="1" w:styleId="HTMLPreformattedChar2">
    <w:name w:val="HTML Preformatted Char2"/>
    <w:link w:val="HTMLPreformatted"/>
    <w:rsid w:val="00AA07B2"/>
    <w:rPr>
      <w:rFonts w:ascii="Courier New" w:eastAsia="MS Mincho" w:hAnsi="Courier New" w:cs="Times New Roman"/>
      <w:sz w:val="20"/>
      <w:szCs w:val="20"/>
      <w:lang w:eastAsia="x-none"/>
    </w:rPr>
  </w:style>
  <w:style w:type="character" w:customStyle="1" w:styleId="im-content1">
    <w:name w:val="im-content1"/>
    <w:rsid w:val="00AA07B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AA07B2"/>
  </w:style>
  <w:style w:type="character" w:customStyle="1" w:styleId="B3Char2">
    <w:name w:val="B3 Char2"/>
    <w:qFormat/>
    <w:rsid w:val="00AA07B2"/>
    <w:rPr>
      <w:rFonts w:ascii="Times New Roman" w:hAnsi="Times New Roman"/>
      <w:lang w:val="en-GB" w:eastAsia="en-US"/>
    </w:rPr>
  </w:style>
  <w:style w:type="character" w:customStyle="1" w:styleId="EditorsNoteChar1">
    <w:name w:val="Editor's Note Char1"/>
    <w:locked/>
    <w:rsid w:val="00AA07B2"/>
    <w:rPr>
      <w:color w:val="FF0000"/>
      <w:lang w:eastAsia="en-US"/>
    </w:rPr>
  </w:style>
  <w:style w:type="character" w:customStyle="1" w:styleId="PlainTextChar1">
    <w:name w:val="Plain Text Char1"/>
    <w:locked/>
    <w:rsid w:val="00AA07B2"/>
    <w:rPr>
      <w:rFonts w:ascii="Courier New" w:hAnsi="Courier New"/>
      <w:lang w:val="nb-NO"/>
    </w:rPr>
  </w:style>
  <w:style w:type="character" w:customStyle="1" w:styleId="EndnoteTextChar1">
    <w:name w:val="Endnote Text Char1"/>
    <w:uiPriority w:val="99"/>
    <w:locked/>
    <w:rsid w:val="00AA07B2"/>
    <w:rPr>
      <w:rFonts w:eastAsia="SimSun"/>
    </w:rPr>
  </w:style>
  <w:style w:type="character" w:customStyle="1" w:styleId="B2Car">
    <w:name w:val="B2 Car"/>
    <w:rsid w:val="00AA07B2"/>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AA07B2"/>
    <w:rPr>
      <w:rFonts w:ascii="Arial" w:hAnsi="Arial"/>
      <w:sz w:val="24"/>
      <w:szCs w:val="28"/>
      <w:lang w:val="en-GB" w:eastAsia="en-GB"/>
    </w:rPr>
  </w:style>
  <w:style w:type="character" w:customStyle="1" w:styleId="Heading7Char1">
    <w:name w:val="Heading 7 Char1"/>
    <w:rsid w:val="00AA07B2"/>
    <w:rPr>
      <w:rFonts w:ascii="Arial" w:hAnsi="Arial"/>
      <w:lang w:val="en-GB"/>
    </w:rPr>
  </w:style>
  <w:style w:type="character" w:customStyle="1" w:styleId="Heading8Char1">
    <w:name w:val="Heading 8 Char1"/>
    <w:rsid w:val="00AA07B2"/>
    <w:rPr>
      <w:rFonts w:ascii="Arial" w:hAnsi="Arial"/>
      <w:sz w:val="36"/>
      <w:lang w:val="en-GB"/>
    </w:rPr>
  </w:style>
  <w:style w:type="character" w:customStyle="1" w:styleId="Heading9Char1">
    <w:name w:val="Heading 9 Char1"/>
    <w:aliases w:val="Figure Heading Char,FH Char"/>
    <w:qFormat/>
    <w:rsid w:val="00AA07B2"/>
    <w:rPr>
      <w:rFonts w:ascii="Arial" w:hAnsi="Arial"/>
      <w:sz w:val="36"/>
      <w:lang w:val="en-GB"/>
    </w:rPr>
  </w:style>
  <w:style w:type="character" w:customStyle="1" w:styleId="ListChar4">
    <w:name w:val="List Char4"/>
    <w:link w:val="List"/>
    <w:rsid w:val="00AA07B2"/>
    <w:rPr>
      <w:rFonts w:ascii="Times New Roman" w:eastAsia="Times New Roman" w:hAnsi="Times New Roman" w:cs="Times New Roman"/>
      <w:sz w:val="20"/>
      <w:szCs w:val="20"/>
    </w:rPr>
  </w:style>
  <w:style w:type="character" w:customStyle="1" w:styleId="DocumentMapChar1">
    <w:name w:val="Document Map Char1"/>
    <w:uiPriority w:val="99"/>
    <w:semiHidden/>
    <w:rsid w:val="00AA07B2"/>
    <w:rPr>
      <w:rFonts w:ascii="Tahoma" w:hAnsi="Tahoma"/>
      <w:lang w:val="en-GB" w:eastAsia="en-US"/>
    </w:rPr>
  </w:style>
  <w:style w:type="character" w:customStyle="1" w:styleId="BalloonTextChar1">
    <w:name w:val="Balloon Text Char1"/>
    <w:uiPriority w:val="99"/>
    <w:rsid w:val="00AA07B2"/>
    <w:rPr>
      <w:rFonts w:ascii="Tahoma" w:hAnsi="Tahoma" w:cs="Tahoma"/>
      <w:sz w:val="16"/>
      <w:szCs w:val="16"/>
      <w:lang w:val="en-GB" w:eastAsia="en-GB" w:bidi="ar-SA"/>
    </w:rPr>
  </w:style>
  <w:style w:type="paragraph" w:styleId="Date">
    <w:name w:val="Date"/>
    <w:basedOn w:val="Normal"/>
    <w:next w:val="Normal"/>
    <w:link w:val="DateChar"/>
    <w:qFormat/>
    <w:rsid w:val="00AA07B2"/>
    <w:pPr>
      <w:spacing w:after="0"/>
      <w:jc w:val="both"/>
    </w:pPr>
    <w:rPr>
      <w:lang w:eastAsia="x-none"/>
    </w:rPr>
  </w:style>
  <w:style w:type="character" w:customStyle="1" w:styleId="DateChar">
    <w:name w:val="Date Char"/>
    <w:basedOn w:val="DefaultParagraphFont"/>
    <w:link w:val="Date"/>
    <w:qFormat/>
    <w:rsid w:val="00AA07B2"/>
    <w:rPr>
      <w:rFonts w:ascii="Times New Roman" w:eastAsia="Times New Roman" w:hAnsi="Times New Roman" w:cs="Times New Roman"/>
      <w:sz w:val="20"/>
      <w:szCs w:val="20"/>
      <w:lang w:eastAsia="x-none"/>
    </w:rPr>
  </w:style>
  <w:style w:type="paragraph" w:customStyle="1" w:styleId="Revision2">
    <w:name w:val="Revision2"/>
    <w:hidden/>
    <w:semiHidden/>
    <w:qFormat/>
    <w:rsid w:val="00AA07B2"/>
    <w:pPr>
      <w:spacing w:after="0" w:line="240" w:lineRule="auto"/>
    </w:pPr>
    <w:rPr>
      <w:rFonts w:ascii="Times New Roman" w:eastAsia="MS Mincho" w:hAnsi="Times New Roman" w:cs="Times New Roman"/>
      <w:sz w:val="20"/>
      <w:szCs w:val="20"/>
    </w:rPr>
  </w:style>
  <w:style w:type="character" w:customStyle="1" w:styleId="B3c">
    <w:name w:val="B3 c"/>
    <w:rsid w:val="00AA07B2"/>
    <w:rPr>
      <w:lang w:val="en-GB" w:eastAsia="en-GB"/>
    </w:rPr>
  </w:style>
  <w:style w:type="character" w:customStyle="1" w:styleId="fontstyle01">
    <w:name w:val="fontstyle01"/>
    <w:qFormat/>
    <w:rsid w:val="00AA07B2"/>
    <w:rPr>
      <w:rFonts w:ascii="Times-Roman" w:hAnsi="Times-Roman" w:hint="default"/>
      <w:b w:val="0"/>
      <w:bCs w:val="0"/>
      <w:i w:val="0"/>
      <w:iCs w:val="0"/>
      <w:color w:val="000000"/>
      <w:sz w:val="20"/>
      <w:szCs w:val="20"/>
    </w:rPr>
  </w:style>
  <w:style w:type="character" w:customStyle="1" w:styleId="Titre3Car">
    <w:name w:val="Titre 3 Car"/>
    <w:rsid w:val="00AA07B2"/>
    <w:rPr>
      <w:rFonts w:ascii="Arial" w:hAnsi="Arial"/>
      <w:sz w:val="28"/>
      <w:szCs w:val="28"/>
      <w:lang w:val="en-GB" w:eastAsia="en-GB"/>
    </w:rPr>
  </w:style>
  <w:style w:type="character" w:customStyle="1" w:styleId="CommentTextChar1">
    <w:name w:val="Comment Text Char1"/>
    <w:rsid w:val="00AA07B2"/>
    <w:rPr>
      <w:lang w:val="en-GB" w:eastAsia="x-none"/>
    </w:rPr>
  </w:style>
  <w:style w:type="character" w:customStyle="1" w:styleId="H6Car">
    <w:name w:val="H6 Car"/>
    <w:rsid w:val="00AA07B2"/>
    <w:rPr>
      <w:rFonts w:ascii="Arial" w:eastAsia="Times New Roman" w:hAnsi="Arial" w:cs="Times New Roman"/>
      <w:szCs w:val="20"/>
      <w:lang w:val="en-GB"/>
    </w:rPr>
  </w:style>
  <w:style w:type="character" w:customStyle="1" w:styleId="NOChar1">
    <w:name w:val="NO Char1"/>
    <w:qFormat/>
    <w:rsid w:val="00AA07B2"/>
    <w:rPr>
      <w:rFonts w:eastAsia="MS Mincho"/>
      <w:lang w:val="en-GB" w:eastAsia="en-US" w:bidi="ar-SA"/>
    </w:rPr>
  </w:style>
  <w:style w:type="character" w:customStyle="1" w:styleId="CommentSubjectChar1">
    <w:name w:val="Comment Subject Char1"/>
    <w:uiPriority w:val="99"/>
    <w:rsid w:val="00AA07B2"/>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AA07B2"/>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AA07B2"/>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AA07B2"/>
    <w:rPr>
      <w:sz w:val="28"/>
      <w:lang w:val="en-GB" w:eastAsia="en-US"/>
    </w:rPr>
  </w:style>
  <w:style w:type="character" w:customStyle="1" w:styleId="mediumtext1">
    <w:name w:val="medium_text1"/>
    <w:rsid w:val="00AA07B2"/>
    <w:rPr>
      <w:sz w:val="18"/>
      <w:szCs w:val="18"/>
    </w:rPr>
  </w:style>
  <w:style w:type="character" w:customStyle="1" w:styleId="shorttext1">
    <w:name w:val="short_text1"/>
    <w:rsid w:val="00AA07B2"/>
    <w:rPr>
      <w:sz w:val="29"/>
      <w:szCs w:val="29"/>
    </w:rPr>
  </w:style>
  <w:style w:type="character" w:customStyle="1" w:styleId="EditorsNoteCharCharChar">
    <w:name w:val="Editor's Note Char Char Char"/>
    <w:rsid w:val="00AA07B2"/>
    <w:rPr>
      <w:color w:val="FF0000"/>
      <w:lang w:val="en-GB" w:eastAsia="en-US" w:bidi="ar-SA"/>
    </w:rPr>
  </w:style>
  <w:style w:type="character" w:customStyle="1" w:styleId="Head2AChar5">
    <w:name w:val="Head2A Char5"/>
    <w:rsid w:val="00AA07B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AA07B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AA07B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AA07B2"/>
    <w:rPr>
      <w:rFonts w:ascii="Arial" w:hAnsi="Arial"/>
      <w:sz w:val="28"/>
      <w:lang w:val="en-GB"/>
    </w:rPr>
  </w:style>
  <w:style w:type="paragraph" w:styleId="BodyTextIndent3">
    <w:name w:val="Body Text Indent 3"/>
    <w:basedOn w:val="Normal"/>
    <w:link w:val="BodyTextIndent3Char"/>
    <w:qFormat/>
    <w:rsid w:val="00AA07B2"/>
    <w:pPr>
      <w:spacing w:after="0"/>
      <w:ind w:left="1080"/>
    </w:pPr>
    <w:rPr>
      <w:lang w:val="x-none" w:eastAsia="ja-JP"/>
    </w:rPr>
  </w:style>
  <w:style w:type="character" w:customStyle="1" w:styleId="BodyTextIndent3Char">
    <w:name w:val="Body Text Indent 3 Char"/>
    <w:basedOn w:val="DefaultParagraphFont"/>
    <w:link w:val="BodyTextIndent3"/>
    <w:rsid w:val="00AA07B2"/>
    <w:rPr>
      <w:rFonts w:ascii="Times New Roman" w:eastAsia="Times New Roman" w:hAnsi="Times New Roman" w:cs="Times New Roman"/>
      <w:sz w:val="20"/>
      <w:szCs w:val="20"/>
      <w:lang w:val="x-none" w:eastAsia="ja-JP"/>
    </w:rPr>
  </w:style>
  <w:style w:type="character" w:customStyle="1" w:styleId="GuidanceChar">
    <w:name w:val="Guidance Char"/>
    <w:link w:val="Guidance"/>
    <w:qFormat/>
    <w:rsid w:val="00AA07B2"/>
    <w:rPr>
      <w:i/>
      <w:color w:val="0000FF"/>
      <w:lang w:val="en-GB" w:eastAsia="ja-JP" w:bidi="ar-SA"/>
    </w:rPr>
  </w:style>
  <w:style w:type="character" w:customStyle="1" w:styleId="h4CharChar">
    <w:name w:val="h4 Char Char"/>
    <w:rsid w:val="00AA07B2"/>
    <w:rPr>
      <w:rFonts w:ascii="Arial" w:hAnsi="Arial"/>
      <w:sz w:val="24"/>
      <w:lang w:val="en-GB" w:eastAsia="ja-JP" w:bidi="ar-SA"/>
    </w:rPr>
  </w:style>
  <w:style w:type="character" w:customStyle="1" w:styleId="FigureCaption1">
    <w:name w:val="Figure Caption1"/>
    <w:aliases w:val="fc Char1,Figure Caption Char Char"/>
    <w:rsid w:val="00AA07B2"/>
    <w:rPr>
      <w:rFonts w:ascii="Arial" w:eastAsia="????" w:hAnsi="Arial" w:cs="Arial"/>
      <w:color w:val="0000FF"/>
      <w:kern w:val="2"/>
      <w:lang w:val="en-US" w:eastAsia="en-US" w:bidi="ar-SA"/>
    </w:rPr>
  </w:style>
  <w:style w:type="character" w:customStyle="1" w:styleId="H1">
    <w:name w:val="H1_"/>
    <w:rsid w:val="00AA07B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AA07B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AA07B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AA07B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AA07B2"/>
    <w:rPr>
      <w:rFonts w:ascii="Arial" w:eastAsia="MS Mincho" w:hAnsi="Arial"/>
      <w:sz w:val="22"/>
      <w:lang w:val="en-GB" w:eastAsia="en-US" w:bidi="ar-SA"/>
    </w:rPr>
  </w:style>
  <w:style w:type="character" w:customStyle="1" w:styleId="T1Car">
    <w:name w:val="T1 Car"/>
    <w:aliases w:val="Header 6 Car Car"/>
    <w:rsid w:val="00AA07B2"/>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AA07B2"/>
    <w:rPr>
      <w:rFonts w:ascii="Arial" w:eastAsia="MS Mincho" w:hAnsi="Arial"/>
      <w:b/>
      <w:noProof/>
      <w:sz w:val="18"/>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AA07B2"/>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AA07B2"/>
    <w:rPr>
      <w:rFonts w:ascii="Arial" w:hAnsi="Arial"/>
      <w:sz w:val="28"/>
      <w:lang w:val="en-GB" w:eastAsia="ja-JP" w:bidi="ar-SA"/>
    </w:rPr>
  </w:style>
  <w:style w:type="character" w:customStyle="1" w:styleId="WW-Absatz-Standardschriftart">
    <w:name w:val="WW-Absatz-Standardschriftart"/>
    <w:rsid w:val="00AA07B2"/>
  </w:style>
  <w:style w:type="character" w:customStyle="1" w:styleId="WW8Num1z0">
    <w:name w:val="WW8Num1z0"/>
    <w:rsid w:val="00AA07B2"/>
    <w:rPr>
      <w:rFonts w:ascii="Symbol" w:hAnsi="Symbol"/>
    </w:rPr>
  </w:style>
  <w:style w:type="character" w:customStyle="1" w:styleId="WW8Num5z0">
    <w:name w:val="WW8Num5z0"/>
    <w:rsid w:val="00AA07B2"/>
    <w:rPr>
      <w:rFonts w:ascii="Times New Roman" w:eastAsia="MS Mincho" w:hAnsi="Times New Roman" w:cs="Times New Roman"/>
    </w:rPr>
  </w:style>
  <w:style w:type="character" w:customStyle="1" w:styleId="WW8Num5z1">
    <w:name w:val="WW8Num5z1"/>
    <w:rsid w:val="00AA07B2"/>
    <w:rPr>
      <w:rFonts w:ascii="Courier New" w:hAnsi="Courier New" w:cs="Courier New"/>
    </w:rPr>
  </w:style>
  <w:style w:type="character" w:customStyle="1" w:styleId="WW8Num5z2">
    <w:name w:val="WW8Num5z2"/>
    <w:rsid w:val="00AA07B2"/>
    <w:rPr>
      <w:rFonts w:ascii="Wingdings" w:hAnsi="Wingdings"/>
    </w:rPr>
  </w:style>
  <w:style w:type="character" w:customStyle="1" w:styleId="WW8Num5z3">
    <w:name w:val="WW8Num5z3"/>
    <w:rsid w:val="00AA07B2"/>
    <w:rPr>
      <w:rFonts w:ascii="Symbol" w:hAnsi="Symbol"/>
    </w:rPr>
  </w:style>
  <w:style w:type="character" w:customStyle="1" w:styleId="WW8Num6z0">
    <w:name w:val="WW8Num6z0"/>
    <w:rsid w:val="00AA07B2"/>
    <w:rPr>
      <w:rFonts w:ascii="Arial" w:eastAsia="MS Mincho" w:hAnsi="Arial" w:cs="Arial"/>
    </w:rPr>
  </w:style>
  <w:style w:type="character" w:customStyle="1" w:styleId="WW8Num6z1">
    <w:name w:val="WW8Num6z1"/>
    <w:rsid w:val="00AA07B2"/>
    <w:rPr>
      <w:rFonts w:ascii="Courier New" w:hAnsi="Courier New" w:cs="Courier New"/>
    </w:rPr>
  </w:style>
  <w:style w:type="character" w:customStyle="1" w:styleId="WW8Num6z2">
    <w:name w:val="WW8Num6z2"/>
    <w:rsid w:val="00AA07B2"/>
    <w:rPr>
      <w:rFonts w:ascii="Wingdings" w:hAnsi="Wingdings"/>
    </w:rPr>
  </w:style>
  <w:style w:type="character" w:customStyle="1" w:styleId="WW8Num6z3">
    <w:name w:val="WW8Num6z3"/>
    <w:rsid w:val="00AA07B2"/>
    <w:rPr>
      <w:rFonts w:ascii="Symbol" w:hAnsi="Symbol"/>
    </w:rPr>
  </w:style>
  <w:style w:type="character" w:customStyle="1" w:styleId="WW8Num9z0">
    <w:name w:val="WW8Num9z0"/>
    <w:rsid w:val="00AA07B2"/>
    <w:rPr>
      <w:rFonts w:ascii="Times New Roman" w:eastAsia="MS Mincho" w:hAnsi="Times New Roman" w:cs="Times New Roman"/>
    </w:rPr>
  </w:style>
  <w:style w:type="character" w:customStyle="1" w:styleId="WW8Num9z1">
    <w:name w:val="WW8Num9z1"/>
    <w:rsid w:val="00AA07B2"/>
    <w:rPr>
      <w:rFonts w:ascii="Courier New" w:hAnsi="Courier New" w:cs="Courier New"/>
    </w:rPr>
  </w:style>
  <w:style w:type="character" w:customStyle="1" w:styleId="WW8Num9z2">
    <w:name w:val="WW8Num9z2"/>
    <w:rsid w:val="00AA07B2"/>
    <w:rPr>
      <w:rFonts w:ascii="Wingdings" w:hAnsi="Wingdings"/>
    </w:rPr>
  </w:style>
  <w:style w:type="character" w:customStyle="1" w:styleId="WW8Num9z3">
    <w:name w:val="WW8Num9z3"/>
    <w:rsid w:val="00AA07B2"/>
    <w:rPr>
      <w:rFonts w:ascii="Symbol" w:hAnsi="Symbol"/>
    </w:rPr>
  </w:style>
  <w:style w:type="character" w:customStyle="1" w:styleId="WW8Num11z0">
    <w:name w:val="WW8Num11z0"/>
    <w:rsid w:val="00AA07B2"/>
    <w:rPr>
      <w:rFonts w:ascii="Times New Roman" w:eastAsia="MS Mincho" w:hAnsi="Times New Roman" w:cs="Times New Roman"/>
    </w:rPr>
  </w:style>
  <w:style w:type="character" w:customStyle="1" w:styleId="WW8Num11z1">
    <w:name w:val="WW8Num11z1"/>
    <w:rsid w:val="00AA07B2"/>
    <w:rPr>
      <w:rFonts w:ascii="Courier New" w:hAnsi="Courier New" w:cs="Courier New"/>
    </w:rPr>
  </w:style>
  <w:style w:type="character" w:customStyle="1" w:styleId="WW8Num11z2">
    <w:name w:val="WW8Num11z2"/>
    <w:rsid w:val="00AA07B2"/>
    <w:rPr>
      <w:rFonts w:ascii="Wingdings" w:hAnsi="Wingdings"/>
    </w:rPr>
  </w:style>
  <w:style w:type="character" w:customStyle="1" w:styleId="WW8Num11z3">
    <w:name w:val="WW8Num11z3"/>
    <w:rsid w:val="00AA07B2"/>
    <w:rPr>
      <w:rFonts w:ascii="Symbol" w:hAnsi="Symbol"/>
    </w:rPr>
  </w:style>
  <w:style w:type="character" w:customStyle="1" w:styleId="WW8Num15z0">
    <w:name w:val="WW8Num15z0"/>
    <w:rsid w:val="00AA07B2"/>
    <w:rPr>
      <w:rFonts w:ascii="Times New Roman" w:eastAsia="Times New Roman" w:hAnsi="Times New Roman" w:cs="Times New Roman"/>
    </w:rPr>
  </w:style>
  <w:style w:type="character" w:customStyle="1" w:styleId="WW8Num15z1">
    <w:name w:val="WW8Num15z1"/>
    <w:rsid w:val="00AA07B2"/>
    <w:rPr>
      <w:rFonts w:ascii="Courier New" w:hAnsi="Courier New" w:cs="Courier New"/>
    </w:rPr>
  </w:style>
  <w:style w:type="character" w:customStyle="1" w:styleId="WW8Num15z2">
    <w:name w:val="WW8Num15z2"/>
    <w:rsid w:val="00AA07B2"/>
    <w:rPr>
      <w:rFonts w:ascii="Wingdings" w:hAnsi="Wingdings"/>
    </w:rPr>
  </w:style>
  <w:style w:type="character" w:customStyle="1" w:styleId="WW8Num15z3">
    <w:name w:val="WW8Num15z3"/>
    <w:rsid w:val="00AA07B2"/>
    <w:rPr>
      <w:rFonts w:ascii="Symbol" w:hAnsi="Symbol"/>
    </w:rPr>
  </w:style>
  <w:style w:type="character" w:customStyle="1" w:styleId="WW8Num16z0">
    <w:name w:val="WW8Num16z0"/>
    <w:rsid w:val="00AA07B2"/>
    <w:rPr>
      <w:rFonts w:ascii="Times New Roman" w:eastAsia="MS Mincho" w:hAnsi="Times New Roman" w:cs="Times New Roman"/>
    </w:rPr>
  </w:style>
  <w:style w:type="character" w:customStyle="1" w:styleId="WW8Num16z1">
    <w:name w:val="WW8Num16z1"/>
    <w:rsid w:val="00AA07B2"/>
    <w:rPr>
      <w:rFonts w:ascii="Courier New" w:hAnsi="Courier New" w:cs="Courier New"/>
    </w:rPr>
  </w:style>
  <w:style w:type="character" w:customStyle="1" w:styleId="WW8Num16z2">
    <w:name w:val="WW8Num16z2"/>
    <w:rsid w:val="00AA07B2"/>
    <w:rPr>
      <w:rFonts w:ascii="Wingdings" w:hAnsi="Wingdings"/>
    </w:rPr>
  </w:style>
  <w:style w:type="character" w:customStyle="1" w:styleId="WW8Num16z3">
    <w:name w:val="WW8Num16z3"/>
    <w:rsid w:val="00AA07B2"/>
    <w:rPr>
      <w:rFonts w:ascii="Symbol" w:hAnsi="Symbol"/>
    </w:rPr>
  </w:style>
  <w:style w:type="character" w:customStyle="1" w:styleId="WW8Num18z0">
    <w:name w:val="WW8Num18z0"/>
    <w:rsid w:val="00AA07B2"/>
    <w:rPr>
      <w:rFonts w:ascii="Times New Roman" w:eastAsia="Times New Roman" w:hAnsi="Times New Roman" w:cs="Times New Roman"/>
    </w:rPr>
  </w:style>
  <w:style w:type="character" w:customStyle="1" w:styleId="WW8Num18z1">
    <w:name w:val="WW8Num18z1"/>
    <w:rsid w:val="00AA07B2"/>
    <w:rPr>
      <w:rFonts w:ascii="Courier New" w:hAnsi="Courier New" w:cs="Courier New"/>
    </w:rPr>
  </w:style>
  <w:style w:type="character" w:customStyle="1" w:styleId="WW8Num18z2">
    <w:name w:val="WW8Num18z2"/>
    <w:rsid w:val="00AA07B2"/>
    <w:rPr>
      <w:rFonts w:ascii="Wingdings" w:hAnsi="Wingdings"/>
    </w:rPr>
  </w:style>
  <w:style w:type="character" w:customStyle="1" w:styleId="WW8Num18z3">
    <w:name w:val="WW8Num18z3"/>
    <w:rsid w:val="00AA07B2"/>
    <w:rPr>
      <w:rFonts w:ascii="Symbol" w:hAnsi="Symbol"/>
    </w:rPr>
  </w:style>
  <w:style w:type="character" w:customStyle="1" w:styleId="WW8Num19z0">
    <w:name w:val="WW8Num19z0"/>
    <w:rsid w:val="00AA07B2"/>
    <w:rPr>
      <w:rFonts w:ascii="Times New Roman" w:eastAsia="MS Mincho" w:hAnsi="Times New Roman" w:cs="Times New Roman"/>
    </w:rPr>
  </w:style>
  <w:style w:type="character" w:customStyle="1" w:styleId="WW8Num19z1">
    <w:name w:val="WW8Num19z1"/>
    <w:rsid w:val="00AA07B2"/>
    <w:rPr>
      <w:rFonts w:ascii="Wingdings" w:hAnsi="Wingdings"/>
    </w:rPr>
  </w:style>
  <w:style w:type="character" w:customStyle="1" w:styleId="WW8Num25z0">
    <w:name w:val="WW8Num25z0"/>
    <w:rsid w:val="00AA07B2"/>
    <w:rPr>
      <w:rFonts w:ascii="Arial" w:eastAsia="SimSun" w:hAnsi="Arial" w:cs="Arial"/>
    </w:rPr>
  </w:style>
  <w:style w:type="character" w:customStyle="1" w:styleId="WW8Num25z1">
    <w:name w:val="WW8Num25z1"/>
    <w:rsid w:val="00AA07B2"/>
    <w:rPr>
      <w:rFonts w:ascii="Wingdings" w:hAnsi="Wingdings"/>
    </w:rPr>
  </w:style>
  <w:style w:type="character" w:customStyle="1" w:styleId="WW8Num28z0">
    <w:name w:val="WW8Num28z0"/>
    <w:rsid w:val="00AA07B2"/>
    <w:rPr>
      <w:rFonts w:ascii="Times New Roman" w:eastAsia="MS Mincho" w:hAnsi="Times New Roman" w:cs="Times New Roman"/>
    </w:rPr>
  </w:style>
  <w:style w:type="character" w:customStyle="1" w:styleId="WW8Num28z1">
    <w:name w:val="WW8Num28z1"/>
    <w:rsid w:val="00AA07B2"/>
    <w:rPr>
      <w:rFonts w:ascii="Courier New" w:hAnsi="Courier New" w:cs="Courier New"/>
    </w:rPr>
  </w:style>
  <w:style w:type="character" w:customStyle="1" w:styleId="WW8Num28z2">
    <w:name w:val="WW8Num28z2"/>
    <w:rsid w:val="00AA07B2"/>
    <w:rPr>
      <w:rFonts w:ascii="Wingdings" w:hAnsi="Wingdings"/>
    </w:rPr>
  </w:style>
  <w:style w:type="character" w:customStyle="1" w:styleId="WW8Num28z3">
    <w:name w:val="WW8Num28z3"/>
    <w:rsid w:val="00AA07B2"/>
    <w:rPr>
      <w:rFonts w:ascii="Symbol" w:hAnsi="Symbol"/>
    </w:rPr>
  </w:style>
  <w:style w:type="character" w:customStyle="1" w:styleId="WW8Num32z0">
    <w:name w:val="WW8Num32z0"/>
    <w:rsid w:val="00AA07B2"/>
    <w:rPr>
      <w:rFonts w:ascii="Times New Roman" w:eastAsia="Times New Roman" w:hAnsi="Times New Roman" w:cs="Times New Roman"/>
    </w:rPr>
  </w:style>
  <w:style w:type="character" w:customStyle="1" w:styleId="WW8Num32z1">
    <w:name w:val="WW8Num32z1"/>
    <w:rsid w:val="00AA07B2"/>
    <w:rPr>
      <w:rFonts w:ascii="Courier New" w:hAnsi="Courier New" w:cs="Courier New"/>
    </w:rPr>
  </w:style>
  <w:style w:type="character" w:customStyle="1" w:styleId="WW8Num32z2">
    <w:name w:val="WW8Num32z2"/>
    <w:rsid w:val="00AA07B2"/>
    <w:rPr>
      <w:rFonts w:ascii="Wingdings" w:hAnsi="Wingdings"/>
    </w:rPr>
  </w:style>
  <w:style w:type="character" w:customStyle="1" w:styleId="WW8Num32z3">
    <w:name w:val="WW8Num32z3"/>
    <w:rsid w:val="00AA07B2"/>
    <w:rPr>
      <w:rFonts w:ascii="Symbol" w:hAnsi="Symbol"/>
    </w:rPr>
  </w:style>
  <w:style w:type="character" w:customStyle="1" w:styleId="WW8Num34z0">
    <w:name w:val="WW8Num34z0"/>
    <w:rsid w:val="00AA07B2"/>
    <w:rPr>
      <w:rFonts w:ascii="Times New Roman" w:eastAsia="SimSun" w:hAnsi="Times New Roman" w:cs="Times New Roman"/>
    </w:rPr>
  </w:style>
  <w:style w:type="character" w:customStyle="1" w:styleId="WW8Num34z1">
    <w:name w:val="WW8Num34z1"/>
    <w:rsid w:val="00AA07B2"/>
    <w:rPr>
      <w:rFonts w:ascii="Wingdings" w:hAnsi="Wingdings"/>
    </w:rPr>
  </w:style>
  <w:style w:type="character" w:customStyle="1" w:styleId="WW8Num35z0">
    <w:name w:val="WW8Num35z0"/>
    <w:rsid w:val="00AA07B2"/>
    <w:rPr>
      <w:rFonts w:ascii="Times New Roman" w:eastAsia="SimSun" w:hAnsi="Times New Roman" w:cs="Times New Roman"/>
    </w:rPr>
  </w:style>
  <w:style w:type="character" w:customStyle="1" w:styleId="WW8Num35z1">
    <w:name w:val="WW8Num35z1"/>
    <w:rsid w:val="00AA07B2"/>
    <w:rPr>
      <w:rFonts w:ascii="Wingdings" w:hAnsi="Wingdings"/>
    </w:rPr>
  </w:style>
  <w:style w:type="character" w:customStyle="1" w:styleId="WW8Num36z0">
    <w:name w:val="WW8Num36z0"/>
    <w:rsid w:val="00AA07B2"/>
    <w:rPr>
      <w:rFonts w:ascii="Times New Roman" w:eastAsia="SimSun" w:hAnsi="Times New Roman" w:cs="Times New Roman"/>
    </w:rPr>
  </w:style>
  <w:style w:type="character" w:customStyle="1" w:styleId="WW8Num36z1">
    <w:name w:val="WW8Num36z1"/>
    <w:rsid w:val="00AA07B2"/>
    <w:rPr>
      <w:rFonts w:ascii="Wingdings" w:hAnsi="Wingdings"/>
    </w:rPr>
  </w:style>
  <w:style w:type="character" w:customStyle="1" w:styleId="WW8Num39z0">
    <w:name w:val="WW8Num39z0"/>
    <w:rsid w:val="00AA07B2"/>
    <w:rPr>
      <w:rFonts w:ascii="Times New Roman" w:eastAsia="SimSun" w:hAnsi="Times New Roman" w:cs="Times New Roman"/>
    </w:rPr>
  </w:style>
  <w:style w:type="character" w:customStyle="1" w:styleId="WW8Num39z1">
    <w:name w:val="WW8Num39z1"/>
    <w:rsid w:val="00AA07B2"/>
    <w:rPr>
      <w:rFonts w:ascii="Wingdings" w:hAnsi="Wingdings"/>
    </w:rPr>
  </w:style>
  <w:style w:type="character" w:customStyle="1" w:styleId="WW8NumSt1z0">
    <w:name w:val="WW8NumSt1z0"/>
    <w:rsid w:val="00AA07B2"/>
    <w:rPr>
      <w:rFonts w:ascii="Symbol" w:hAnsi="Symbol"/>
    </w:rPr>
  </w:style>
  <w:style w:type="character" w:customStyle="1" w:styleId="WW8NumSt18z0">
    <w:name w:val="WW8NumSt18z0"/>
    <w:rsid w:val="00AA07B2"/>
    <w:rPr>
      <w:rFonts w:ascii="Geneva" w:hAnsi="Geneva"/>
    </w:rPr>
  </w:style>
  <w:style w:type="character" w:customStyle="1" w:styleId="H10">
    <w:name w:val="H1 (文字)"/>
    <w:rsid w:val="00AA07B2"/>
    <w:rPr>
      <w:rFonts w:ascii="Arial" w:eastAsia="MS Mincho" w:hAnsi="Arial"/>
      <w:sz w:val="36"/>
      <w:lang w:val="en-GB" w:eastAsia="ar-SA" w:bidi="ar-SA"/>
    </w:rPr>
  </w:style>
  <w:style w:type="character" w:customStyle="1" w:styleId="Head2A">
    <w:name w:val="Head2A (文字)"/>
    <w:rsid w:val="00AA07B2"/>
    <w:rPr>
      <w:rFonts w:ascii="Arial" w:eastAsia="MS Mincho" w:hAnsi="Arial"/>
      <w:sz w:val="32"/>
      <w:lang w:val="en-GB" w:eastAsia="ar-SA" w:bidi="ar-SA"/>
    </w:rPr>
  </w:style>
  <w:style w:type="character" w:customStyle="1" w:styleId="Underrubrik2">
    <w:name w:val="Underrubrik2 (文字)"/>
    <w:rsid w:val="00AA07B2"/>
    <w:rPr>
      <w:rFonts w:ascii="Arial" w:eastAsia="MS Mincho" w:hAnsi="Arial"/>
      <w:sz w:val="28"/>
      <w:lang w:val="en-GB" w:eastAsia="ar-SA" w:bidi="ar-SA"/>
    </w:rPr>
  </w:style>
  <w:style w:type="character" w:customStyle="1" w:styleId="h4">
    <w:name w:val="h4 (文字)"/>
    <w:rsid w:val="00AA07B2"/>
    <w:rPr>
      <w:rFonts w:ascii="Arial" w:eastAsia="MS Mincho" w:hAnsi="Arial" w:cs="Arial"/>
      <w:color w:val="0000FF"/>
      <w:kern w:val="2"/>
      <w:sz w:val="24"/>
      <w:szCs w:val="28"/>
      <w:lang w:val="en-GB" w:eastAsia="ar-SA" w:bidi="ar-SA"/>
    </w:rPr>
  </w:style>
  <w:style w:type="character" w:customStyle="1" w:styleId="M5">
    <w:name w:val="M5 (文字)"/>
    <w:rsid w:val="00AA07B2"/>
    <w:rPr>
      <w:rFonts w:ascii="Arial" w:eastAsia="MS Mincho" w:hAnsi="Arial"/>
      <w:sz w:val="22"/>
      <w:lang w:val="en-GB" w:eastAsia="ar-SA" w:bidi="ar-SA"/>
    </w:rPr>
  </w:style>
  <w:style w:type="character" w:customStyle="1" w:styleId="T1">
    <w:name w:val="T1 (文字)"/>
    <w:rsid w:val="00AA07B2"/>
    <w:rPr>
      <w:rFonts w:ascii="Arial" w:eastAsia="MS Mincho" w:hAnsi="Arial"/>
      <w:lang w:val="en-GB" w:eastAsia="ar-SA" w:bidi="ar-SA"/>
    </w:rPr>
  </w:style>
  <w:style w:type="character" w:customStyle="1" w:styleId="headerodd">
    <w:name w:val="header odd (文字)"/>
    <w:rsid w:val="00AA07B2"/>
    <w:rPr>
      <w:rFonts w:ascii="Arial" w:eastAsia="MS Mincho" w:hAnsi="Arial"/>
      <w:b/>
      <w:sz w:val="18"/>
      <w:lang w:val="en-GB" w:eastAsia="ar-SA" w:bidi="ar-SA"/>
    </w:rPr>
  </w:style>
  <w:style w:type="character" w:customStyle="1" w:styleId="footnotetext1">
    <w:name w:val="footnote text1 (文字)"/>
    <w:rsid w:val="00AA07B2"/>
    <w:rPr>
      <w:rFonts w:eastAsia="MS Mincho"/>
      <w:sz w:val="16"/>
      <w:lang w:val="en-GB" w:eastAsia="ar-SA" w:bidi="ar-SA"/>
    </w:rPr>
  </w:style>
  <w:style w:type="character" w:customStyle="1" w:styleId="WW8Num27z0">
    <w:name w:val="WW8Num27z0"/>
    <w:rsid w:val="00AA07B2"/>
    <w:rPr>
      <w:rFonts w:ascii="Arial" w:eastAsia="Times New Roman" w:hAnsi="Arial" w:cs="Arial"/>
    </w:rPr>
  </w:style>
  <w:style w:type="character" w:customStyle="1" w:styleId="WW8Num27z1">
    <w:name w:val="WW8Num27z1"/>
    <w:rsid w:val="00AA07B2"/>
    <w:rPr>
      <w:rFonts w:ascii="Courier New" w:hAnsi="Courier New" w:cs="Courier New"/>
    </w:rPr>
  </w:style>
  <w:style w:type="character" w:customStyle="1" w:styleId="WW8Num27z2">
    <w:name w:val="WW8Num27z2"/>
    <w:rsid w:val="00AA07B2"/>
    <w:rPr>
      <w:rFonts w:ascii="Wingdings" w:hAnsi="Wingdings"/>
    </w:rPr>
  </w:style>
  <w:style w:type="character" w:customStyle="1" w:styleId="WW8Num27z3">
    <w:name w:val="WW8Num27z3"/>
    <w:rsid w:val="00AA07B2"/>
    <w:rPr>
      <w:rFonts w:ascii="Symbol" w:hAnsi="Symbol"/>
    </w:rPr>
  </w:style>
  <w:style w:type="character" w:customStyle="1" w:styleId="WW8Num29z0">
    <w:name w:val="WW8Num29z0"/>
    <w:rsid w:val="00AA07B2"/>
    <w:rPr>
      <w:rFonts w:ascii="Times New Roman" w:eastAsia="MS Mincho" w:hAnsi="Times New Roman" w:cs="Times New Roman"/>
    </w:rPr>
  </w:style>
  <w:style w:type="character" w:customStyle="1" w:styleId="WW8Num29z1">
    <w:name w:val="WW8Num29z1"/>
    <w:rsid w:val="00AA07B2"/>
    <w:rPr>
      <w:rFonts w:ascii="Courier New" w:hAnsi="Courier New" w:cs="Courier New"/>
    </w:rPr>
  </w:style>
  <w:style w:type="character" w:customStyle="1" w:styleId="WW8Num29z2">
    <w:name w:val="WW8Num29z2"/>
    <w:rsid w:val="00AA07B2"/>
    <w:rPr>
      <w:rFonts w:ascii="Wingdings" w:hAnsi="Wingdings"/>
    </w:rPr>
  </w:style>
  <w:style w:type="character" w:customStyle="1" w:styleId="WW8Num29z3">
    <w:name w:val="WW8Num29z3"/>
    <w:rsid w:val="00AA07B2"/>
    <w:rPr>
      <w:rFonts w:ascii="Symbol" w:hAnsi="Symbol"/>
    </w:rPr>
  </w:style>
  <w:style w:type="character" w:customStyle="1" w:styleId="WW8Num31z0">
    <w:name w:val="WW8Num31z0"/>
    <w:rsid w:val="00AA07B2"/>
    <w:rPr>
      <w:rFonts w:ascii="Symbol" w:hAnsi="Symbol"/>
    </w:rPr>
  </w:style>
  <w:style w:type="character" w:customStyle="1" w:styleId="WW8Num31z1">
    <w:name w:val="WW8Num31z1"/>
    <w:rsid w:val="00AA07B2"/>
    <w:rPr>
      <w:rFonts w:ascii="Courier New" w:hAnsi="Courier New" w:cs="Courier New"/>
    </w:rPr>
  </w:style>
  <w:style w:type="character" w:customStyle="1" w:styleId="WW8Num31z2">
    <w:name w:val="WW8Num31z2"/>
    <w:rsid w:val="00AA07B2"/>
    <w:rPr>
      <w:rFonts w:ascii="Wingdings" w:hAnsi="Wingdings"/>
    </w:rPr>
  </w:style>
  <w:style w:type="character" w:customStyle="1" w:styleId="WW8Num34z2">
    <w:name w:val="WW8Num34z2"/>
    <w:rsid w:val="00AA07B2"/>
    <w:rPr>
      <w:rFonts w:ascii="Wingdings" w:hAnsi="Wingdings"/>
    </w:rPr>
  </w:style>
  <w:style w:type="character" w:customStyle="1" w:styleId="WW8Num34z3">
    <w:name w:val="WW8Num34z3"/>
    <w:rsid w:val="00AA07B2"/>
    <w:rPr>
      <w:rFonts w:ascii="Symbol" w:hAnsi="Symbol"/>
    </w:rPr>
  </w:style>
  <w:style w:type="character" w:customStyle="1" w:styleId="WW8Num37z0">
    <w:name w:val="WW8Num37z0"/>
    <w:rsid w:val="00AA07B2"/>
    <w:rPr>
      <w:rFonts w:ascii="Times New Roman" w:eastAsia="SimSun" w:hAnsi="Times New Roman" w:cs="Times New Roman"/>
    </w:rPr>
  </w:style>
  <w:style w:type="character" w:customStyle="1" w:styleId="WW8Num37z1">
    <w:name w:val="WW8Num37z1"/>
    <w:rsid w:val="00AA07B2"/>
    <w:rPr>
      <w:rFonts w:ascii="Wingdings" w:hAnsi="Wingdings"/>
    </w:rPr>
  </w:style>
  <w:style w:type="character" w:customStyle="1" w:styleId="WW8Num38z0">
    <w:name w:val="WW8Num38z0"/>
    <w:rsid w:val="00AA07B2"/>
    <w:rPr>
      <w:rFonts w:ascii="Times New Roman" w:eastAsia="SimSun" w:hAnsi="Times New Roman" w:cs="Times New Roman"/>
    </w:rPr>
  </w:style>
  <w:style w:type="character" w:customStyle="1" w:styleId="WW8Num38z1">
    <w:name w:val="WW8Num38z1"/>
    <w:rsid w:val="00AA07B2"/>
    <w:rPr>
      <w:rFonts w:ascii="Wingdings" w:hAnsi="Wingdings"/>
    </w:rPr>
  </w:style>
  <w:style w:type="character" w:customStyle="1" w:styleId="WW8Num41z0">
    <w:name w:val="WW8Num41z0"/>
    <w:rsid w:val="00AA07B2"/>
    <w:rPr>
      <w:rFonts w:ascii="Times New Roman" w:eastAsia="SimSun" w:hAnsi="Times New Roman" w:cs="Times New Roman"/>
    </w:rPr>
  </w:style>
  <w:style w:type="character" w:customStyle="1" w:styleId="WW8Num41z1">
    <w:name w:val="WW8Num41z1"/>
    <w:rsid w:val="00AA07B2"/>
    <w:rPr>
      <w:rFonts w:ascii="Wingdings" w:hAnsi="Wingdings"/>
    </w:rPr>
  </w:style>
  <w:style w:type="character" w:customStyle="1" w:styleId="WW8NumSt20z0">
    <w:name w:val="WW8NumSt20z0"/>
    <w:rsid w:val="00AA07B2"/>
    <w:rPr>
      <w:rFonts w:ascii="Geneva" w:hAnsi="Geneva"/>
    </w:rPr>
  </w:style>
  <w:style w:type="character" w:customStyle="1" w:styleId="DefaultParagraphFont1">
    <w:name w:val="Default Paragraph Font1"/>
    <w:rsid w:val="00AA07B2"/>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AA07B2"/>
    <w:rPr>
      <w:rFonts w:ascii="Arial" w:hAnsi="Arial"/>
      <w:sz w:val="36"/>
      <w:lang w:val="en-GB"/>
    </w:rPr>
  </w:style>
  <w:style w:type="character" w:customStyle="1" w:styleId="Heading2-">
    <w:name w:val="Heading 2-"/>
    <w:rsid w:val="00AA07B2"/>
    <w:rPr>
      <w:rFonts w:ascii="Arial" w:hAnsi="Arial"/>
      <w:sz w:val="32"/>
      <w:lang w:val="en-GB"/>
    </w:rPr>
  </w:style>
  <w:style w:type="character" w:customStyle="1" w:styleId="Heading4Char1">
    <w:name w:val="Heading 4 Char1"/>
    <w:aliases w:val="H46 Char,H432 Char,Memo Heading 4 Char1,h423 Char"/>
    <w:qFormat/>
    <w:rsid w:val="00AA07B2"/>
    <w:rPr>
      <w:rFonts w:ascii="Arial" w:hAnsi="Arial"/>
      <w:sz w:val="24"/>
      <w:szCs w:val="28"/>
      <w:lang w:val="en-GB"/>
    </w:rPr>
  </w:style>
  <w:style w:type="character" w:customStyle="1" w:styleId="CommentReference1">
    <w:name w:val="Comment Reference1"/>
    <w:rsid w:val="00AA07B2"/>
    <w:rPr>
      <w:sz w:val="16"/>
    </w:rPr>
  </w:style>
  <w:style w:type="character" w:customStyle="1" w:styleId="ListChar">
    <w:name w:val="List Char"/>
    <w:qFormat/>
    <w:rsid w:val="00AA07B2"/>
    <w:rPr>
      <w:lang w:val="en-GB" w:eastAsia="ar-SA" w:bidi="ar-SA"/>
    </w:rPr>
  </w:style>
  <w:style w:type="character" w:customStyle="1" w:styleId="T1Char6">
    <w:name w:val="T1 Char6"/>
    <w:aliases w:val="Header 6 Char Char6"/>
    <w:rsid w:val="00AA07B2"/>
    <w:rPr>
      <w:rFonts w:ascii="Arial" w:eastAsia="Times New Roman" w:hAnsi="Arial" w:cs="Times New Roman"/>
      <w:sz w:val="20"/>
      <w:szCs w:val="20"/>
      <w:lang w:val="en-GB"/>
    </w:rPr>
  </w:style>
  <w:style w:type="character" w:customStyle="1" w:styleId="Head2AZchn">
    <w:name w:val="Head2A Zchn"/>
    <w:aliases w:val="2 Zchn,H2 Zchn,h2 Zchn,DO NOT USE_h2 Zchn,h21 Zchn,UNDERRUBRIK 1-2 Zchn Zchn"/>
    <w:rsid w:val="00AA07B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AA07B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AA07B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AA07B2"/>
    <w:rPr>
      <w:rFonts w:ascii="Arial" w:hAnsi="Arial"/>
      <w:sz w:val="22"/>
      <w:lang w:val="en-GB" w:eastAsia="en-GB" w:bidi="ar-SA"/>
    </w:rPr>
  </w:style>
  <w:style w:type="character" w:customStyle="1" w:styleId="T1Zchn">
    <w:name w:val="T1 Zchn"/>
    <w:aliases w:val="Header 6 Zchn Zchn"/>
    <w:rsid w:val="00AA07B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AA07B2"/>
    <w:rPr>
      <w:rFonts w:ascii="Arial" w:hAnsi="Arial"/>
      <w:sz w:val="36"/>
      <w:lang w:val="en-GB" w:eastAsia="en-US" w:bidi="ar-SA"/>
    </w:rPr>
  </w:style>
  <w:style w:type="character" w:customStyle="1" w:styleId="T1Char4">
    <w:name w:val="T1 Char4"/>
    <w:aliases w:val="Header 6 Char Char4"/>
    <w:rsid w:val="00AA07B2"/>
    <w:rPr>
      <w:rFonts w:ascii="Arial" w:eastAsia="Times New Roman" w:hAnsi="Arial" w:cs="Times New Roman"/>
      <w:sz w:val="20"/>
      <w:szCs w:val="20"/>
      <w:lang w:val="en-GB"/>
    </w:rPr>
  </w:style>
  <w:style w:type="character" w:customStyle="1" w:styleId="Heading6Char2">
    <w:name w:val="Heading 6 Char2"/>
    <w:rsid w:val="00AA07B2"/>
    <w:rPr>
      <w:rFonts w:ascii="Arial" w:eastAsia="Times New Roman" w:hAnsi="Arial" w:cs="Times New Roman"/>
      <w:sz w:val="20"/>
      <w:szCs w:val="20"/>
      <w:lang w:val="en-GB"/>
    </w:rPr>
  </w:style>
  <w:style w:type="character" w:customStyle="1" w:styleId="T1Char5">
    <w:name w:val="T1 Char5"/>
    <w:aliases w:val="Header 6 Char Char5"/>
    <w:rsid w:val="00AA07B2"/>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AA07B2"/>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AA07B2"/>
    <w:rPr>
      <w:rFonts w:ascii="Arial" w:hAnsi="Arial"/>
      <w:sz w:val="28"/>
      <w:lang w:val="en-GB" w:eastAsia="en-US"/>
    </w:rPr>
  </w:style>
  <w:style w:type="character" w:customStyle="1" w:styleId="h4Char10">
    <w:name w:val="h4 Char10"/>
    <w:rsid w:val="00AA07B2"/>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AA07B2"/>
    <w:rPr>
      <w:rFonts w:ascii="Arial" w:hAnsi="Arial"/>
      <w:sz w:val="32"/>
      <w:lang w:val="en-GB"/>
    </w:rPr>
  </w:style>
  <w:style w:type="character" w:customStyle="1" w:styleId="T1Char8">
    <w:name w:val="T1 Char8"/>
    <w:aliases w:val="Header 6 Char Char7"/>
    <w:rsid w:val="00AA07B2"/>
    <w:rPr>
      <w:rFonts w:ascii="Arial" w:hAnsi="Arial"/>
      <w:lang w:val="en-GB" w:eastAsia="en-US" w:bidi="ar-SA"/>
    </w:rPr>
  </w:style>
  <w:style w:type="character" w:customStyle="1" w:styleId="Head2AChar8">
    <w:name w:val="Head2A Char8"/>
    <w:rsid w:val="00AA07B2"/>
    <w:rPr>
      <w:rFonts w:ascii="Arial" w:hAnsi="Arial" w:cs="Arial"/>
      <w:sz w:val="32"/>
      <w:szCs w:val="32"/>
      <w:lang w:val="en-GB" w:eastAsia="en-US" w:bidi="he-IL"/>
    </w:rPr>
  </w:style>
  <w:style w:type="character" w:customStyle="1" w:styleId="Underrubrik2Char9">
    <w:name w:val="Underrubrik2 Char9"/>
    <w:aliases w:val="31 Char9,32 Char9,33 Char9,34 Char9"/>
    <w:rsid w:val="00AA07B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AA07B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AA07B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AA07B2"/>
    <w:rPr>
      <w:rFonts w:ascii="Arial" w:hAnsi="Arial"/>
      <w:sz w:val="24"/>
      <w:szCs w:val="28"/>
      <w:lang w:val="en-GB" w:eastAsia="en-US"/>
    </w:rPr>
  </w:style>
  <w:style w:type="character" w:customStyle="1" w:styleId="Head2AChar10">
    <w:name w:val="Head2A Char10"/>
    <w:rsid w:val="00AA07B2"/>
    <w:rPr>
      <w:rFonts w:ascii="Arial" w:hAnsi="Arial"/>
      <w:sz w:val="32"/>
      <w:lang w:val="en-GB" w:eastAsia="en-US"/>
    </w:rPr>
  </w:style>
  <w:style w:type="character" w:customStyle="1" w:styleId="T1Char7">
    <w:name w:val="T1 Char7"/>
    <w:aliases w:val="Header 6 Char Char8"/>
    <w:rsid w:val="00AA07B2"/>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AA07B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AA07B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AA07B2"/>
    <w:rPr>
      <w:rFonts w:ascii="Arial" w:hAnsi="Arial" w:cs="Arial"/>
      <w:sz w:val="24"/>
      <w:szCs w:val="24"/>
      <w:lang w:val="en-GB" w:eastAsia="en-US" w:bidi="he-IL"/>
    </w:rPr>
  </w:style>
  <w:style w:type="character" w:customStyle="1" w:styleId="T1Char9">
    <w:name w:val="T1 Char9"/>
    <w:aliases w:val="Header 6 Char Char9"/>
    <w:rsid w:val="00AA07B2"/>
    <w:rPr>
      <w:rFonts w:ascii="Arial" w:hAnsi="Arial" w:cs="Arial"/>
      <w:lang w:val="en-GB" w:eastAsia="en-US" w:bidi="he-IL"/>
    </w:rPr>
  </w:style>
  <w:style w:type="character" w:customStyle="1" w:styleId="TF0">
    <w:name w:val="TF (文字)"/>
    <w:rsid w:val="00AA07B2"/>
    <w:rPr>
      <w:rFonts w:ascii="Arial" w:hAnsi="Arial"/>
      <w:b/>
      <w:lang w:val="en-US" w:eastAsia="en-US"/>
    </w:rPr>
  </w:style>
  <w:style w:type="character" w:customStyle="1" w:styleId="BodyText2Char1">
    <w:name w:val="Body Text 2 Char1"/>
    <w:rsid w:val="00AA07B2"/>
    <w:rPr>
      <w:lang w:val="en-GB" w:eastAsia="ja-JP"/>
    </w:rPr>
  </w:style>
  <w:style w:type="character" w:customStyle="1" w:styleId="BodyText3Char1">
    <w:name w:val="Body Text 3 Char1"/>
    <w:rsid w:val="00AA07B2"/>
    <w:rPr>
      <w:lang w:val="en-GB" w:eastAsia="ja-JP"/>
    </w:rPr>
  </w:style>
  <w:style w:type="character" w:customStyle="1" w:styleId="BodyTextIndentChar1">
    <w:name w:val="Body Text Indent Char1"/>
    <w:rsid w:val="00AA07B2"/>
    <w:rPr>
      <w:rFonts w:eastAsia="MS Mincho"/>
      <w:lang w:val="en-GB" w:eastAsia="x-none"/>
    </w:rPr>
  </w:style>
  <w:style w:type="character" w:customStyle="1" w:styleId="BodyTextIndent2Char1">
    <w:name w:val="Body Text Indent 2 Char1"/>
    <w:rsid w:val="00AA07B2"/>
    <w:rPr>
      <w:rFonts w:ascii="Arial" w:eastAsia="MS Mincho" w:hAnsi="Arial"/>
      <w:lang w:val="en-GB" w:eastAsia="ja-JP"/>
    </w:rPr>
  </w:style>
  <w:style w:type="character" w:customStyle="1" w:styleId="NoteHeadingChar1">
    <w:name w:val="Note Heading Char1"/>
    <w:rsid w:val="00AA07B2"/>
    <w:rPr>
      <w:rFonts w:eastAsia="MS Mincho"/>
      <w:lang w:val="en-GB" w:eastAsia="x-none"/>
    </w:rPr>
  </w:style>
  <w:style w:type="character" w:customStyle="1" w:styleId="HTMLPreformattedChar1">
    <w:name w:val="HTML Preformatted Char1"/>
    <w:uiPriority w:val="99"/>
    <w:rsid w:val="00AA07B2"/>
    <w:rPr>
      <w:rFonts w:ascii="Courier New" w:eastAsia="MS Mincho" w:hAnsi="Courier New"/>
      <w:lang w:val="en-GB" w:eastAsia="x-none"/>
    </w:rPr>
  </w:style>
  <w:style w:type="character" w:customStyle="1" w:styleId="Heading7Char3">
    <w:name w:val="Heading 7 Char3"/>
    <w:rsid w:val="00AA07B2"/>
    <w:rPr>
      <w:rFonts w:ascii="Arial" w:eastAsia="Times New Roman" w:hAnsi="Arial"/>
      <w:lang w:val="en-GB"/>
    </w:rPr>
  </w:style>
  <w:style w:type="character" w:customStyle="1" w:styleId="Heading8Char3">
    <w:name w:val="Heading 8 Char3"/>
    <w:rsid w:val="00AA07B2"/>
    <w:rPr>
      <w:rFonts w:ascii="Arial" w:eastAsia="Times New Roman" w:hAnsi="Arial"/>
      <w:sz w:val="36"/>
      <w:lang w:val="en-GB"/>
    </w:rPr>
  </w:style>
  <w:style w:type="character" w:customStyle="1" w:styleId="Heading9Char2">
    <w:name w:val="Heading 9 Char2"/>
    <w:rsid w:val="00AA07B2"/>
    <w:rPr>
      <w:rFonts w:ascii="Arial" w:eastAsia="Times New Roman" w:hAnsi="Arial"/>
      <w:sz w:val="36"/>
      <w:lang w:val="en-GB"/>
    </w:rPr>
  </w:style>
  <w:style w:type="character" w:customStyle="1" w:styleId="FooterChar2">
    <w:name w:val="Footer Char2"/>
    <w:rsid w:val="00AA07B2"/>
    <w:rPr>
      <w:rFonts w:ascii="Arial" w:eastAsia="Times New Roman" w:hAnsi="Arial"/>
      <w:b/>
      <w:i/>
      <w:noProof/>
      <w:sz w:val="18"/>
    </w:rPr>
  </w:style>
  <w:style w:type="character" w:customStyle="1" w:styleId="PlainTextChar3">
    <w:name w:val="Plain Text Char3"/>
    <w:rsid w:val="00AA07B2"/>
    <w:rPr>
      <w:rFonts w:ascii="Courier New" w:hAnsi="Courier New"/>
      <w:lang w:val="nb-NO" w:eastAsia="ja-JP"/>
    </w:rPr>
  </w:style>
  <w:style w:type="character" w:customStyle="1" w:styleId="BodyText2Char3">
    <w:name w:val="Body Text 2 Char3"/>
    <w:rsid w:val="00AA07B2"/>
    <w:rPr>
      <w:rFonts w:ascii="Times New Roman" w:eastAsia="SimSun" w:hAnsi="Times New Roman"/>
      <w:lang w:val="en-GB" w:eastAsia="ja-JP"/>
    </w:rPr>
  </w:style>
  <w:style w:type="character" w:customStyle="1" w:styleId="BodyText3Char3">
    <w:name w:val="Body Text 3 Char3"/>
    <w:rsid w:val="00AA07B2"/>
    <w:rPr>
      <w:rFonts w:ascii="Times New Roman" w:eastAsia="SimSun" w:hAnsi="Times New Roman"/>
      <w:lang w:val="en-GB" w:eastAsia="ja-JP"/>
    </w:rPr>
  </w:style>
  <w:style w:type="character" w:customStyle="1" w:styleId="ListChar3">
    <w:name w:val="List Char3"/>
    <w:rsid w:val="00AA07B2"/>
    <w:rPr>
      <w:rFonts w:ascii="Times New Roman" w:eastAsia="Times New Roman" w:hAnsi="Times New Roman"/>
      <w:lang w:val="en-GB"/>
    </w:rPr>
  </w:style>
  <w:style w:type="character" w:customStyle="1" w:styleId="BodyTextIndentChar3">
    <w:name w:val="Body Text Indent Char3"/>
    <w:rsid w:val="00AA07B2"/>
    <w:rPr>
      <w:rFonts w:ascii="Times New Roman" w:eastAsia="SimSun" w:hAnsi="Times New Roman"/>
      <w:lang w:val="en-GB" w:eastAsia="ja-JP"/>
    </w:rPr>
  </w:style>
  <w:style w:type="character" w:customStyle="1" w:styleId="BodyTextIndent2Char3">
    <w:name w:val="Body Text Indent 2 Char3"/>
    <w:rsid w:val="00AA07B2"/>
    <w:rPr>
      <w:rFonts w:ascii="Arial" w:eastAsia="MS Mincho" w:hAnsi="Arial" w:cs="Arial"/>
      <w:lang w:val="en-GB" w:eastAsia="ja-JP"/>
    </w:rPr>
  </w:style>
  <w:style w:type="character" w:customStyle="1" w:styleId="Heading7Char2">
    <w:name w:val="Heading 7 Char2"/>
    <w:rsid w:val="00AA07B2"/>
    <w:rPr>
      <w:rFonts w:ascii="Arial" w:hAnsi="Arial"/>
      <w:lang w:val="en-GB" w:eastAsia="en-GB" w:bidi="ar-SA"/>
    </w:rPr>
  </w:style>
  <w:style w:type="character" w:customStyle="1" w:styleId="Heading8Char2">
    <w:name w:val="Heading 8 Char2"/>
    <w:rsid w:val="00AA07B2"/>
    <w:rPr>
      <w:rFonts w:ascii="Arial" w:hAnsi="Arial"/>
      <w:sz w:val="36"/>
      <w:lang w:val="en-GB" w:eastAsia="en-GB" w:bidi="ar-SA"/>
    </w:rPr>
  </w:style>
  <w:style w:type="character" w:customStyle="1" w:styleId="ListChar2">
    <w:name w:val="List Char2"/>
    <w:rsid w:val="00AA07B2"/>
    <w:rPr>
      <w:lang w:val="en-GB" w:eastAsia="en-GB" w:bidi="ar-SA"/>
    </w:rPr>
  </w:style>
  <w:style w:type="character" w:customStyle="1" w:styleId="PlainTextChar2">
    <w:name w:val="Plain Text Char2"/>
    <w:rsid w:val="00AA07B2"/>
    <w:rPr>
      <w:rFonts w:ascii="Courier New" w:hAnsi="Courier New"/>
      <w:lang w:val="nb-NO" w:eastAsia="en-US" w:bidi="ar-SA"/>
    </w:rPr>
  </w:style>
  <w:style w:type="character" w:customStyle="1" w:styleId="CommentTextChar2">
    <w:name w:val="Comment Text Char2"/>
    <w:semiHidden/>
    <w:rsid w:val="00AA07B2"/>
    <w:rPr>
      <w:lang w:val="en-GB" w:eastAsia="en-US" w:bidi="ar-SA"/>
    </w:rPr>
  </w:style>
  <w:style w:type="character" w:customStyle="1" w:styleId="BodyText2Char2">
    <w:name w:val="Body Text 2 Char2"/>
    <w:rsid w:val="00AA07B2"/>
    <w:rPr>
      <w:lang w:val="en-GB" w:eastAsia="ja-JP" w:bidi="ar-SA"/>
    </w:rPr>
  </w:style>
  <w:style w:type="character" w:customStyle="1" w:styleId="BodyText3Char2">
    <w:name w:val="Body Text 3 Char2"/>
    <w:rsid w:val="00AA07B2"/>
    <w:rPr>
      <w:lang w:val="en-GB" w:eastAsia="ja-JP" w:bidi="ar-SA"/>
    </w:rPr>
  </w:style>
  <w:style w:type="character" w:customStyle="1" w:styleId="BodyTextIndentChar2">
    <w:name w:val="Body Text Indent Char2"/>
    <w:rsid w:val="00AA07B2"/>
    <w:rPr>
      <w:lang w:val="en-GB" w:eastAsia="en-US" w:bidi="ar-SA"/>
    </w:rPr>
  </w:style>
  <w:style w:type="character" w:customStyle="1" w:styleId="BodyTextIndent2Char2">
    <w:name w:val="Body Text Indent 2 Char2"/>
    <w:rsid w:val="00AA07B2"/>
    <w:rPr>
      <w:rFonts w:ascii="Arial" w:eastAsia="MS Mincho" w:hAnsi="Arial" w:cs="Arial"/>
      <w:lang w:val="en-GB" w:eastAsia="ja-JP" w:bidi="ar-SA"/>
    </w:rPr>
  </w:style>
  <w:style w:type="character" w:customStyle="1" w:styleId="EmailStyle97">
    <w:name w:val="EmailStyle97"/>
    <w:semiHidden/>
    <w:rsid w:val="00AA07B2"/>
    <w:rPr>
      <w:rFonts w:ascii="Arial" w:hAnsi="Arial" w:cs="Arial"/>
      <w:color w:val="auto"/>
      <w:sz w:val="20"/>
      <w:szCs w:val="20"/>
    </w:rPr>
  </w:style>
  <w:style w:type="character" w:customStyle="1" w:styleId="B1C">
    <w:name w:val="B1 C"/>
    <w:rsid w:val="00AA07B2"/>
    <w:rPr>
      <w:lang w:val="en-GB" w:eastAsia="en-US" w:bidi="ar-SA"/>
    </w:rPr>
  </w:style>
  <w:style w:type="character" w:customStyle="1" w:styleId="Titre3">
    <w:name w:val="Titre 3"/>
    <w:rsid w:val="00AA07B2"/>
    <w:rPr>
      <w:rFonts w:ascii="Arial" w:hAnsi="Arial"/>
      <w:sz w:val="28"/>
      <w:szCs w:val="28"/>
      <w:lang w:val="en-GB" w:eastAsia="en-GB"/>
    </w:rPr>
  </w:style>
  <w:style w:type="character" w:customStyle="1" w:styleId="B2C">
    <w:name w:val="B2 C"/>
    <w:rsid w:val="00AA07B2"/>
    <w:rPr>
      <w:lang w:val="en-GB" w:eastAsia="en-GB"/>
    </w:rPr>
  </w:style>
  <w:style w:type="character" w:customStyle="1" w:styleId="st1">
    <w:name w:val="st1"/>
    <w:rsid w:val="00AA07B2"/>
  </w:style>
  <w:style w:type="character" w:customStyle="1" w:styleId="NMPHeading1Char3">
    <w:name w:val="NMP Heading 1 Char3"/>
    <w:aliases w:val="h112 Char1,h19 Char"/>
    <w:rsid w:val="00AA07B2"/>
    <w:rPr>
      <w:rFonts w:ascii="Arial" w:hAnsi="Arial"/>
      <w:sz w:val="36"/>
      <w:lang w:val="en-GB" w:eastAsia="en-US" w:bidi="ar-SA"/>
    </w:rPr>
  </w:style>
  <w:style w:type="character" w:customStyle="1" w:styleId="ZchnZchn5">
    <w:name w:val="Zchn Zchn5"/>
    <w:qFormat/>
    <w:rsid w:val="00AA07B2"/>
    <w:rPr>
      <w:rFonts w:ascii="Courier New" w:eastAsia="Batang" w:hAnsi="Courier New"/>
      <w:lang w:val="nb-NO" w:eastAsia="en-US" w:bidi="ar-SA"/>
    </w:rPr>
  </w:style>
  <w:style w:type="paragraph" w:styleId="Title">
    <w:name w:val="Title"/>
    <w:aliases w:val="Section Header"/>
    <w:basedOn w:val="Normal"/>
    <w:next w:val="Normal"/>
    <w:link w:val="TitleChar"/>
    <w:qFormat/>
    <w:rsid w:val="00AA07B2"/>
    <w:pPr>
      <w:spacing w:before="240" w:after="60"/>
      <w:outlineLvl w:val="0"/>
    </w:pPr>
    <w:rPr>
      <w:rFonts w:ascii="Courier New" w:hAnsi="Courier New"/>
      <w:lang w:val="nb-NO"/>
    </w:rPr>
  </w:style>
  <w:style w:type="character" w:customStyle="1" w:styleId="TitleChar">
    <w:name w:val="Title Char"/>
    <w:aliases w:val="Section Header Char"/>
    <w:basedOn w:val="DefaultParagraphFont"/>
    <w:link w:val="Title"/>
    <w:qFormat/>
    <w:rsid w:val="00AA07B2"/>
    <w:rPr>
      <w:rFonts w:ascii="Courier New" w:eastAsia="Times New Roman" w:hAnsi="Courier New" w:cs="Times New Roman"/>
      <w:sz w:val="20"/>
      <w:szCs w:val="20"/>
      <w:lang w:val="nb-NO"/>
    </w:rPr>
  </w:style>
  <w:style w:type="character" w:customStyle="1" w:styleId="List2Char">
    <w:name w:val="List 2 Char"/>
    <w:link w:val="List2"/>
    <w:qFormat/>
    <w:rsid w:val="00AA07B2"/>
    <w:rPr>
      <w:rFonts w:ascii="Times New Roman" w:eastAsia="Times New Roman" w:hAnsi="Times New Roman" w:cs="Times New Roman"/>
      <w:sz w:val="20"/>
      <w:szCs w:val="20"/>
    </w:rPr>
  </w:style>
  <w:style w:type="character" w:customStyle="1" w:styleId="List3Char">
    <w:name w:val="List 3 Char"/>
    <w:link w:val="List3"/>
    <w:rsid w:val="00AA07B2"/>
    <w:rPr>
      <w:rFonts w:ascii="Times New Roman" w:eastAsia="Times New Roman" w:hAnsi="Times New Roman" w:cs="Times New Roman"/>
      <w:sz w:val="20"/>
      <w:szCs w:val="20"/>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AA07B2"/>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AA07B2"/>
    <w:rPr>
      <w:rFonts w:ascii="Arial" w:eastAsia="MS Mincho" w:hAnsi="Arial"/>
      <w:sz w:val="36"/>
      <w:lang w:val="en-GB" w:eastAsia="en-US" w:bidi="ar-SA"/>
    </w:rPr>
  </w:style>
  <w:style w:type="character" w:customStyle="1" w:styleId="3">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A07B2"/>
    <w:rPr>
      <w:rFonts w:ascii="Arial" w:hAnsi="Arial"/>
      <w:sz w:val="28"/>
      <w:lang w:val="en-GB"/>
    </w:rPr>
  </w:style>
  <w:style w:type="character" w:customStyle="1" w:styleId="1Char">
    <w:name w:val="标题 1 Char"/>
    <w:aliases w:val="h132 Char"/>
    <w:uiPriority w:val="9"/>
    <w:rsid w:val="00AA07B2"/>
    <w:rPr>
      <w:rFonts w:ascii="Arial" w:hAnsi="Arial"/>
      <w:sz w:val="36"/>
      <w:lang w:val="en-GB" w:eastAsia="en-US" w:bidi="ar-SA"/>
    </w:rPr>
  </w:style>
  <w:style w:type="character" w:customStyle="1" w:styleId="2Char">
    <w:name w:val="标题 2 Char"/>
    <w:aliases w:val="level 2 Char,Heading 2 3GPP Char,22 Char"/>
    <w:uiPriority w:val="9"/>
    <w:rsid w:val="00AA07B2"/>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AA07B2"/>
    <w:rPr>
      <w:rFonts w:ascii="Arial" w:hAnsi="Arial"/>
      <w:sz w:val="28"/>
      <w:lang w:val="en-GB"/>
    </w:rPr>
  </w:style>
  <w:style w:type="character" w:customStyle="1" w:styleId="4Char">
    <w:name w:val="标题 4 Char"/>
    <w:aliases w:val="4 Ch"/>
    <w:rsid w:val="00AA07B2"/>
    <w:rPr>
      <w:rFonts w:ascii="Arial" w:hAnsi="Arial"/>
      <w:sz w:val="24"/>
      <w:szCs w:val="28"/>
      <w:lang w:val="en-GB" w:eastAsia="en-GB"/>
    </w:rPr>
  </w:style>
  <w:style w:type="character" w:customStyle="1" w:styleId="6Char">
    <w:name w:val="标题 6 Char"/>
    <w:uiPriority w:val="9"/>
    <w:rsid w:val="00AA07B2"/>
    <w:rPr>
      <w:rFonts w:ascii="Arial" w:hAnsi="Arial"/>
      <w:lang w:val="en-GB"/>
    </w:rPr>
  </w:style>
  <w:style w:type="character" w:customStyle="1" w:styleId="7Char">
    <w:name w:val="标题 7 Char"/>
    <w:uiPriority w:val="9"/>
    <w:rsid w:val="00AA07B2"/>
    <w:rPr>
      <w:rFonts w:ascii="Arial" w:hAnsi="Arial"/>
      <w:lang w:val="en-GB"/>
    </w:rPr>
  </w:style>
  <w:style w:type="character" w:customStyle="1" w:styleId="8Char">
    <w:name w:val="标题 8 Char"/>
    <w:uiPriority w:val="9"/>
    <w:rsid w:val="00AA07B2"/>
    <w:rPr>
      <w:rFonts w:ascii="Arial" w:hAnsi="Arial"/>
      <w:sz w:val="36"/>
      <w:lang w:val="en-GB"/>
    </w:rPr>
  </w:style>
  <w:style w:type="character" w:customStyle="1" w:styleId="9Char">
    <w:name w:val="标题 9 Char"/>
    <w:uiPriority w:val="9"/>
    <w:rsid w:val="00AA07B2"/>
    <w:rPr>
      <w:rFonts w:ascii="Arial" w:hAnsi="Arial"/>
      <w:sz w:val="36"/>
      <w:lang w:val="en-GB"/>
    </w:rPr>
  </w:style>
  <w:style w:type="character" w:customStyle="1" w:styleId="Titre32">
    <w:name w:val="Titre 32"/>
    <w:rsid w:val="00AA07B2"/>
    <w:rPr>
      <w:rFonts w:ascii="Arial" w:hAnsi="Arial"/>
      <w:sz w:val="28"/>
      <w:szCs w:val="28"/>
      <w:lang w:val="en-GB" w:eastAsia="en-GB"/>
    </w:rPr>
  </w:style>
  <w:style w:type="character" w:customStyle="1" w:styleId="Titre31">
    <w:name w:val="Titre 31"/>
    <w:rsid w:val="00AA07B2"/>
    <w:rPr>
      <w:rFonts w:ascii="Arial" w:hAnsi="Arial"/>
      <w:sz w:val="28"/>
      <w:szCs w:val="28"/>
      <w:lang w:val="en-GB" w:eastAsia="en-GB"/>
    </w:rPr>
  </w:style>
  <w:style w:type="character" w:customStyle="1" w:styleId="trans">
    <w:name w:val="trans"/>
    <w:rsid w:val="00AA07B2"/>
  </w:style>
  <w:style w:type="character" w:customStyle="1" w:styleId="h48">
    <w:name w:val="h48"/>
    <w:rsid w:val="00AA07B2"/>
    <w:rPr>
      <w:rFonts w:ascii="Arial" w:hAnsi="Arial" w:cs="Arial" w:hint="default"/>
      <w:sz w:val="24"/>
      <w:lang w:val="en-GB"/>
    </w:rPr>
  </w:style>
  <w:style w:type="character" w:customStyle="1" w:styleId="h510">
    <w:name w:val="h51"/>
    <w:rsid w:val="00AA07B2"/>
    <w:rPr>
      <w:rFonts w:ascii="Arial" w:eastAsia="SimSun" w:hAnsi="Arial" w:cs="Arial" w:hint="default"/>
      <w:sz w:val="22"/>
      <w:lang w:val="en-GB" w:eastAsia="en-US" w:bidi="ar-SA"/>
    </w:rPr>
  </w:style>
  <w:style w:type="character" w:customStyle="1" w:styleId="Head2A1">
    <w:name w:val="Head2A1"/>
    <w:rsid w:val="00AA07B2"/>
    <w:rPr>
      <w:rFonts w:ascii="Arial" w:eastAsia="MS Mincho" w:hAnsi="Arial" w:cs="Arial" w:hint="default"/>
      <w:sz w:val="32"/>
      <w:lang w:val="en-GB" w:eastAsia="en-US" w:bidi="ar-SA"/>
    </w:rPr>
  </w:style>
  <w:style w:type="character" w:customStyle="1" w:styleId="ListChar1">
    <w:name w:val="List Char1"/>
    <w:rsid w:val="00AA07B2"/>
    <w:rPr>
      <w:lang w:val="en-GB" w:eastAsia="ja-JP" w:bidi="ar-SA"/>
    </w:rPr>
  </w:style>
  <w:style w:type="character" w:styleId="HTMLCode">
    <w:name w:val="HTML Code"/>
    <w:rsid w:val="00AA07B2"/>
    <w:rPr>
      <w:rFonts w:ascii="Arial Unicode MS" w:eastAsia="Arial Unicode MS" w:hAnsi="Arial Unicode MS" w:cs="Arial Unicode MS"/>
      <w:sz w:val="20"/>
      <w:szCs w:val="20"/>
    </w:rPr>
  </w:style>
  <w:style w:type="character" w:customStyle="1" w:styleId="PTK">
    <w:name w:val="PTK"/>
    <w:semiHidden/>
    <w:rsid w:val="00AA07B2"/>
    <w:rPr>
      <w:rFonts w:ascii="Arial" w:hAnsi="Arial" w:cs="Arial"/>
      <w:color w:val="000080"/>
      <w:sz w:val="20"/>
      <w:szCs w:val="20"/>
    </w:rPr>
  </w:style>
  <w:style w:type="character" w:customStyle="1" w:styleId="ListBulletChar">
    <w:name w:val="List Bullet Char"/>
    <w:aliases w:val="UL Char"/>
    <w:link w:val="ListBullet"/>
    <w:rsid w:val="00AA07B2"/>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AA07B2"/>
    <w:rPr>
      <w:rFonts w:ascii="Times New Roman" w:eastAsia="Times New Roman" w:hAnsi="Times New Roman" w:cs="Times New Roman"/>
      <w:sz w:val="20"/>
      <w:szCs w:val="20"/>
    </w:rPr>
  </w:style>
  <w:style w:type="character" w:customStyle="1" w:styleId="ListBullet3Char">
    <w:name w:val="List Bullet 3 Char"/>
    <w:link w:val="ListBullet3"/>
    <w:rsid w:val="00AA07B2"/>
    <w:rPr>
      <w:rFonts w:ascii="Times New Roman" w:eastAsia="Times New Roman" w:hAnsi="Times New Roman" w:cs="Times New Roman"/>
      <w:sz w:val="20"/>
      <w:szCs w:val="20"/>
    </w:rPr>
  </w:style>
  <w:style w:type="character" w:customStyle="1" w:styleId="MTEquationSection">
    <w:name w:val="MTEquationSection"/>
    <w:rsid w:val="00AA07B2"/>
    <w:rPr>
      <w:noProof w:val="0"/>
      <w:vanish w:val="0"/>
      <w:color w:val="FF0000"/>
      <w:lang w:eastAsia="en-US"/>
    </w:rPr>
  </w:style>
  <w:style w:type="paragraph" w:styleId="TOCHeading">
    <w:name w:val="TOC Heading"/>
    <w:basedOn w:val="Heading1"/>
    <w:next w:val="Normal"/>
    <w:uiPriority w:val="39"/>
    <w:unhideWhenUsed/>
    <w:qFormat/>
    <w:rsid w:val="00AA07B2"/>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AA07B2"/>
    <w:rPr>
      <w:color w:val="808080"/>
    </w:rPr>
  </w:style>
  <w:style w:type="paragraph" w:styleId="Subtitle">
    <w:name w:val="Subtitle"/>
    <w:basedOn w:val="Normal"/>
    <w:next w:val="Normal"/>
    <w:link w:val="SubtitleChar"/>
    <w:qFormat/>
    <w:rsid w:val="00AA07B2"/>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AA07B2"/>
    <w:rPr>
      <w:rFonts w:ascii="Calibri Light" w:eastAsia="SimSun" w:hAnsi="Calibri Light" w:cs="Times New Roman"/>
      <w:b/>
      <w:bCs/>
      <w:kern w:val="28"/>
      <w:sz w:val="32"/>
      <w:szCs w:val="32"/>
      <w:lang w:eastAsia="ko-KR"/>
    </w:rPr>
  </w:style>
  <w:style w:type="paragraph" w:styleId="TableofFigures">
    <w:name w:val="table of figures"/>
    <w:basedOn w:val="Normal"/>
    <w:next w:val="Normal"/>
    <w:qFormat/>
    <w:rsid w:val="00AA07B2"/>
    <w:pPr>
      <w:ind w:left="400" w:hanging="400"/>
      <w:jc w:val="center"/>
    </w:pPr>
    <w:rPr>
      <w:rFonts w:eastAsia="Malgun Gothic"/>
      <w:b/>
    </w:rPr>
  </w:style>
  <w:style w:type="character" w:customStyle="1" w:styleId="Titre33">
    <w:name w:val="Titre 33"/>
    <w:rsid w:val="00AA07B2"/>
    <w:rPr>
      <w:rFonts w:ascii="Arial" w:hAnsi="Arial"/>
      <w:sz w:val="28"/>
      <w:lang w:val="en-GB" w:eastAsia="en-GB"/>
    </w:rPr>
  </w:style>
  <w:style w:type="character" w:customStyle="1" w:styleId="ZchnZchn51">
    <w:name w:val="Zchn Zchn51"/>
    <w:rsid w:val="00AA07B2"/>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AA07B2"/>
    <w:rPr>
      <w:rFonts w:ascii="Times New Roman" w:eastAsia="Times New Roman" w:hAnsi="Times New Roman" w:cs="Times New Roman"/>
      <w:b/>
      <w:sz w:val="20"/>
      <w:szCs w:val="20"/>
      <w:lang w:val="en-GB" w:eastAsia="x-none"/>
    </w:rPr>
  </w:style>
  <w:style w:type="table" w:styleId="TableGrid1">
    <w:name w:val="Table Grid 1"/>
    <w:basedOn w:val="TableNormal"/>
    <w:rsid w:val="00AA07B2"/>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AA07B2"/>
    <w:rPr>
      <w:rFonts w:ascii="Arial" w:hAnsi="Arial" w:cs="Arial"/>
    </w:rPr>
  </w:style>
  <w:style w:type="character" w:styleId="UnresolvedMention">
    <w:name w:val="Unresolved Mention"/>
    <w:uiPriority w:val="99"/>
    <w:semiHidden/>
    <w:unhideWhenUsed/>
    <w:rsid w:val="00AA07B2"/>
    <w:rPr>
      <w:color w:val="808080"/>
      <w:shd w:val="clear" w:color="auto" w:fill="E6E6E6"/>
    </w:rPr>
  </w:style>
  <w:style w:type="character" w:styleId="SubtleReference">
    <w:name w:val="Subtle Reference"/>
    <w:uiPriority w:val="31"/>
    <w:qFormat/>
    <w:rsid w:val="00AA07B2"/>
    <w:rPr>
      <w:smallCaps/>
      <w:color w:val="5A5A5A"/>
    </w:rPr>
  </w:style>
  <w:style w:type="character" w:customStyle="1" w:styleId="salin1c">
    <w:name w:val="salin1c"/>
    <w:semiHidden/>
    <w:rsid w:val="00AA07B2"/>
    <w:rPr>
      <w:rFonts w:ascii="Arial" w:hAnsi="Arial" w:cs="Arial"/>
      <w:color w:val="auto"/>
      <w:sz w:val="20"/>
      <w:szCs w:val="20"/>
    </w:rPr>
  </w:style>
  <w:style w:type="character" w:customStyle="1" w:styleId="TF1">
    <w:name w:val="TF字符"/>
    <w:aliases w:val="left字符"/>
    <w:rsid w:val="00AA07B2"/>
    <w:rPr>
      <w:rFonts w:ascii="Arial" w:hAnsi="Arial"/>
      <w:b/>
      <w:lang w:val="en-GB" w:eastAsia="en-US"/>
    </w:rPr>
  </w:style>
  <w:style w:type="paragraph" w:customStyle="1" w:styleId="-31">
    <w:name w:val="深色列表 - 着色 31"/>
    <w:hidden/>
    <w:uiPriority w:val="99"/>
    <w:semiHidden/>
    <w:qFormat/>
    <w:rsid w:val="00AA07B2"/>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AA07B2"/>
    <w:rPr>
      <w:smallCaps/>
      <w:color w:val="5A5A5A"/>
    </w:rPr>
  </w:style>
  <w:style w:type="character" w:customStyle="1" w:styleId="Char">
    <w:name w:val="样式 页眉 Char"/>
    <w:link w:val="a"/>
    <w:rsid w:val="00AA07B2"/>
    <w:rPr>
      <w:rFonts w:ascii="Arial" w:eastAsia="Arial" w:hAnsi="Arial" w:cs="Times New Roman"/>
      <w:b/>
      <w:bCs/>
      <w:noProof/>
      <w:szCs w:val="20"/>
      <w:lang w:val="en-US"/>
    </w:rPr>
  </w:style>
  <w:style w:type="character" w:customStyle="1" w:styleId="textbodybold1">
    <w:name w:val="textbodybold1"/>
    <w:rsid w:val="00AA07B2"/>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AA07B2"/>
    <w:rPr>
      <w:rFonts w:ascii="Cambria" w:eastAsia="Times New Roman" w:hAnsi="Cambria" w:cs="Times New Roman"/>
      <w:b/>
      <w:bCs/>
      <w:kern w:val="28"/>
      <w:sz w:val="32"/>
      <w:szCs w:val="32"/>
      <w:lang w:val="en-GB"/>
    </w:rPr>
  </w:style>
  <w:style w:type="table" w:styleId="TableClassic2">
    <w:name w:val="Table Classic 2"/>
    <w:basedOn w:val="TableNormal"/>
    <w:rsid w:val="00AA07B2"/>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A07B2"/>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AA07B2"/>
    <w:rPr>
      <w:color w:val="808080"/>
    </w:rPr>
  </w:style>
  <w:style w:type="character" w:customStyle="1" w:styleId="nowrap1">
    <w:name w:val="nowrap1"/>
    <w:rsid w:val="00AA07B2"/>
  </w:style>
  <w:style w:type="character" w:customStyle="1" w:styleId="shorttext">
    <w:name w:val="short_text"/>
    <w:rsid w:val="00AA07B2"/>
  </w:style>
  <w:style w:type="character" w:customStyle="1" w:styleId="UnresolvedMention1">
    <w:name w:val="Unresolved Mention1"/>
    <w:uiPriority w:val="99"/>
    <w:semiHidden/>
    <w:unhideWhenUsed/>
    <w:rsid w:val="00AA07B2"/>
    <w:rPr>
      <w:color w:val="808080"/>
      <w:shd w:val="clear" w:color="auto" w:fill="E6E6E6"/>
    </w:rPr>
  </w:style>
  <w:style w:type="character" w:customStyle="1" w:styleId="-11">
    <w:name w:val="浅色网格 - 着色 11"/>
    <w:uiPriority w:val="99"/>
    <w:rsid w:val="00AA07B2"/>
    <w:rPr>
      <w:color w:val="808080"/>
    </w:rPr>
  </w:style>
  <w:style w:type="character" w:customStyle="1" w:styleId="UnresolvedMention2">
    <w:name w:val="Unresolved Mention2"/>
    <w:uiPriority w:val="99"/>
    <w:semiHidden/>
    <w:rsid w:val="00AA07B2"/>
    <w:rPr>
      <w:color w:val="808080"/>
      <w:shd w:val="clear" w:color="auto" w:fill="E6E6E6"/>
    </w:rPr>
  </w:style>
  <w:style w:type="paragraph" w:customStyle="1" w:styleId="-110">
    <w:name w:val="彩色底纹 - 着色 11"/>
    <w:hidden/>
    <w:uiPriority w:val="99"/>
    <w:semiHidden/>
    <w:qFormat/>
    <w:rsid w:val="00AA07B2"/>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AA07B2"/>
    <w:rPr>
      <w:color w:val="808080"/>
      <w:shd w:val="clear" w:color="auto" w:fill="E6E6E6"/>
    </w:rPr>
  </w:style>
  <w:style w:type="character" w:customStyle="1" w:styleId="NoSpacingChar">
    <w:name w:val="No Spacing Char"/>
    <w:link w:val="NoSpacing"/>
    <w:uiPriority w:val="1"/>
    <w:locked/>
    <w:rsid w:val="00AA07B2"/>
    <w:rPr>
      <w:rFonts w:ascii="Arial" w:eastAsia="PMingLiU" w:hAnsi="Arial" w:cs="Arial"/>
    </w:rPr>
  </w:style>
  <w:style w:type="paragraph" w:styleId="NoSpacing">
    <w:name w:val="No Spacing"/>
    <w:basedOn w:val="Normal"/>
    <w:link w:val="NoSpacingChar"/>
    <w:uiPriority w:val="1"/>
    <w:qFormat/>
    <w:rsid w:val="00AA07B2"/>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AA07B2"/>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AA07B2"/>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AA07B2"/>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AA07B2"/>
    <w:rPr>
      <w:rFonts w:ascii="Arial" w:eastAsia="PMingLiU" w:hAnsi="Arial" w:cs="Times New Roman"/>
      <w:b/>
      <w:bCs/>
      <w:i/>
      <w:iCs/>
      <w:color w:val="4F81BD"/>
      <w:sz w:val="20"/>
      <w:szCs w:val="20"/>
    </w:rPr>
  </w:style>
  <w:style w:type="character" w:styleId="SubtleEmphasis">
    <w:name w:val="Subtle Emphasis"/>
    <w:uiPriority w:val="19"/>
    <w:qFormat/>
    <w:rsid w:val="00AA07B2"/>
    <w:rPr>
      <w:i/>
      <w:iCs/>
      <w:color w:val="808080"/>
    </w:rPr>
  </w:style>
  <w:style w:type="character" w:styleId="IntenseEmphasis">
    <w:name w:val="Intense Emphasis"/>
    <w:uiPriority w:val="21"/>
    <w:qFormat/>
    <w:rsid w:val="00AA07B2"/>
    <w:rPr>
      <w:b/>
      <w:bCs/>
      <w:i/>
      <w:iCs/>
      <w:color w:val="4F81BD"/>
    </w:rPr>
  </w:style>
  <w:style w:type="character" w:styleId="IntenseReference">
    <w:name w:val="Intense Reference"/>
    <w:uiPriority w:val="32"/>
    <w:qFormat/>
    <w:rsid w:val="00AA07B2"/>
    <w:rPr>
      <w:b/>
      <w:bCs/>
      <w:smallCaps/>
      <w:color w:val="C0504D"/>
      <w:spacing w:val="5"/>
      <w:u w:val="single"/>
    </w:rPr>
  </w:style>
  <w:style w:type="character" w:styleId="BookTitle">
    <w:name w:val="Book Title"/>
    <w:uiPriority w:val="33"/>
    <w:qFormat/>
    <w:rsid w:val="00AA07B2"/>
    <w:rPr>
      <w:b/>
      <w:bCs/>
      <w:smallCaps/>
      <w:spacing w:val="5"/>
    </w:rPr>
  </w:style>
  <w:style w:type="character" w:customStyle="1" w:styleId="8Char1">
    <w:name w:val="标题 8 Char1"/>
    <w:rsid w:val="00AA07B2"/>
    <w:rPr>
      <w:rFonts w:ascii="Arial" w:hAnsi="Arial" w:cs="Arial" w:hint="default"/>
      <w:sz w:val="36"/>
      <w:lang w:val="en-GB" w:eastAsia="en-US" w:bidi="ar-SA"/>
    </w:rPr>
  </w:style>
  <w:style w:type="character" w:customStyle="1" w:styleId="9Char1">
    <w:name w:val="标题 9 Char1"/>
    <w:rsid w:val="00AA07B2"/>
    <w:rPr>
      <w:rFonts w:ascii="Arial" w:hAnsi="Arial" w:cs="Arial" w:hint="default"/>
      <w:sz w:val="36"/>
      <w:lang w:val="en-GB"/>
    </w:rPr>
  </w:style>
  <w:style w:type="character" w:customStyle="1" w:styleId="2Char1">
    <w:name w:val="正文文本 2 Char1"/>
    <w:rsid w:val="00AA07B2"/>
    <w:rPr>
      <w:rFonts w:ascii="CG Times (WN)" w:eastAsia="Malgun Gothic" w:hAnsi="CG Times (WN)" w:hint="default"/>
      <w:i/>
      <w:iCs w:val="0"/>
      <w:lang w:val="en-GB" w:eastAsia="ko-KR"/>
    </w:rPr>
  </w:style>
  <w:style w:type="character" w:customStyle="1" w:styleId="3Char1">
    <w:name w:val="正文文本 3 Char1"/>
    <w:rsid w:val="00AA07B2"/>
    <w:rPr>
      <w:rFonts w:ascii="CG Times (WN)" w:eastAsia="Osaka" w:hAnsi="CG Times (WN)" w:hint="default"/>
      <w:color w:val="000000"/>
      <w:lang w:val="en-GB" w:eastAsia="ko-KR"/>
    </w:rPr>
  </w:style>
  <w:style w:type="character" w:customStyle="1" w:styleId="2Char10">
    <w:name w:val="正文文本缩进 2 Char1"/>
    <w:rsid w:val="00AA07B2"/>
    <w:rPr>
      <w:rFonts w:ascii="CG Times (WN)" w:eastAsia="MS Mincho" w:hAnsi="CG Times (WN)" w:hint="default"/>
      <w:lang w:val="en-GB"/>
    </w:rPr>
  </w:style>
  <w:style w:type="character" w:customStyle="1" w:styleId="HTMLChar1">
    <w:name w:val="HTML 预设格式 Char1"/>
    <w:rsid w:val="00AA07B2"/>
    <w:rPr>
      <w:rFonts w:ascii="Courier New" w:eastAsia="MS Mincho" w:hAnsi="Courier New" w:cs="Courier New" w:hint="default"/>
      <w:lang w:val="en-GB"/>
    </w:rPr>
  </w:style>
  <w:style w:type="character" w:customStyle="1" w:styleId="gt-baf-word-clickable1">
    <w:name w:val="gt-baf-word-clickable1"/>
    <w:rsid w:val="00AA07B2"/>
    <w:rPr>
      <w:color w:val="000000"/>
    </w:rPr>
  </w:style>
  <w:style w:type="character" w:customStyle="1" w:styleId="Char2">
    <w:name w:val="메모 주제 Char2"/>
    <w:rsid w:val="00AA07B2"/>
    <w:rPr>
      <w:rFonts w:ascii="Times New Roman" w:eastAsia="Times New Roman" w:hAnsi="Times New Roman" w:cs="Times New Roman" w:hint="default"/>
      <w:b/>
      <w:bCs/>
      <w:lang w:val="en-GB" w:eastAsia="en-US"/>
    </w:rPr>
  </w:style>
  <w:style w:type="character" w:customStyle="1" w:styleId="searchcontent1">
    <w:name w:val="search_content1"/>
    <w:rsid w:val="00AA07B2"/>
    <w:rPr>
      <w:sz w:val="13"/>
      <w:szCs w:val="13"/>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AA07B2"/>
    <w:rPr>
      <w:rFonts w:ascii="Arial" w:hAnsi="Arial" w:cs="Arial" w:hint="default"/>
      <w:sz w:val="36"/>
      <w:lang w:val="en-GB" w:eastAsia="en-US"/>
    </w:rPr>
  </w:style>
  <w:style w:type="character" w:customStyle="1" w:styleId="CommentSubjectChar3">
    <w:name w:val="Comment Subject Char3"/>
    <w:rsid w:val="00AA07B2"/>
    <w:rPr>
      <w:rFonts w:ascii="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AA07B2"/>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AA07B2"/>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AA07B2"/>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AA07B2"/>
    <w:rPr>
      <w:rFonts w:ascii="Arial" w:eastAsia="PMingLiU" w:hAnsi="Arial" w:cs="Arial" w:hint="default"/>
      <w:b/>
      <w:bCs/>
      <w:i/>
      <w:iCs/>
      <w:color w:val="4F81BD"/>
      <w:lang w:val="en-GB" w:eastAsia="en-US"/>
    </w:rPr>
  </w:style>
  <w:style w:type="character" w:customStyle="1" w:styleId="PlainTable35">
    <w:name w:val="Plain Table 35"/>
    <w:uiPriority w:val="19"/>
    <w:qFormat/>
    <w:rsid w:val="00AA07B2"/>
    <w:rPr>
      <w:i/>
      <w:iCs/>
      <w:color w:val="808080"/>
    </w:rPr>
  </w:style>
  <w:style w:type="character" w:customStyle="1" w:styleId="PlainTable45">
    <w:name w:val="Plain Table 45"/>
    <w:uiPriority w:val="21"/>
    <w:qFormat/>
    <w:rsid w:val="00AA07B2"/>
    <w:rPr>
      <w:b/>
      <w:bCs/>
      <w:i/>
      <w:iCs/>
      <w:color w:val="4F81BD"/>
    </w:rPr>
  </w:style>
  <w:style w:type="character" w:customStyle="1" w:styleId="PlainTable55">
    <w:name w:val="Plain Table 55"/>
    <w:uiPriority w:val="31"/>
    <w:qFormat/>
    <w:rsid w:val="00AA07B2"/>
    <w:rPr>
      <w:smallCaps/>
      <w:color w:val="C0504D"/>
      <w:u w:val="single"/>
    </w:rPr>
  </w:style>
  <w:style w:type="character" w:customStyle="1" w:styleId="GridTable1Light5">
    <w:name w:val="Grid Table 1 Light5"/>
    <w:uiPriority w:val="33"/>
    <w:qFormat/>
    <w:rsid w:val="00AA07B2"/>
    <w:rPr>
      <w:b/>
      <w:bCs/>
      <w:smallCaps/>
      <w:spacing w:val="5"/>
    </w:rPr>
  </w:style>
  <w:style w:type="character" w:customStyle="1" w:styleId="NurTextZchn1">
    <w:name w:val="Nur Text Zchn1"/>
    <w:rsid w:val="00AA07B2"/>
    <w:rPr>
      <w:rFonts w:ascii="Courier New" w:hAnsi="Courier New" w:cs="Courier New" w:hint="default"/>
      <w:lang w:val="en-GB" w:eastAsia="en-US"/>
    </w:rPr>
  </w:style>
  <w:style w:type="character" w:customStyle="1" w:styleId="EndnotentextZchn1">
    <w:name w:val="Endnotentext Zchn1"/>
    <w:rsid w:val="00AA07B2"/>
    <w:rPr>
      <w:rFonts w:ascii="Times New Roman" w:hAnsi="Times New Roman" w:cs="Times New Roman" w:hint="default"/>
      <w:lang w:val="en-GB" w:eastAsia="en-US"/>
    </w:rPr>
  </w:style>
  <w:style w:type="character" w:customStyle="1" w:styleId="Char1">
    <w:name w:val="미주 텍스트 Char1"/>
    <w:uiPriority w:val="99"/>
    <w:semiHidden/>
    <w:rsid w:val="00AA07B2"/>
    <w:rPr>
      <w:rFonts w:ascii="Times New Roman" w:eastAsia="Times New Roman" w:hAnsi="Times New Roman" w:cs="Times New Roman" w:hint="default"/>
      <w:lang w:val="en-GB" w:eastAsia="en-US"/>
    </w:rPr>
  </w:style>
  <w:style w:type="character" w:customStyle="1" w:styleId="Char10">
    <w:name w:val="풍선 도움말 텍스트 Char1"/>
    <w:uiPriority w:val="99"/>
    <w:semiHidden/>
    <w:rsid w:val="00AA07B2"/>
    <w:rPr>
      <w:rFonts w:ascii="Malgun Gothic" w:eastAsia="Malgun Gothic" w:hAnsi="Malgun Gothic" w:cs="Times New Roman" w:hint="eastAsia"/>
      <w:sz w:val="18"/>
      <w:szCs w:val="18"/>
      <w:lang w:val="en-GB" w:eastAsia="en-US"/>
    </w:rPr>
  </w:style>
  <w:style w:type="character" w:customStyle="1" w:styleId="Char11">
    <w:name w:val="문서 구조 Char1"/>
    <w:uiPriority w:val="99"/>
    <w:semiHidden/>
    <w:rsid w:val="00AA07B2"/>
    <w:rPr>
      <w:rFonts w:ascii="Malgun Gothic" w:eastAsia="Malgun Gothic" w:hAnsi="Times New Roman" w:hint="eastAsia"/>
      <w:sz w:val="18"/>
      <w:szCs w:val="18"/>
      <w:lang w:val="en-GB" w:eastAsia="en-US"/>
    </w:rPr>
  </w:style>
  <w:style w:type="character" w:customStyle="1" w:styleId="Char12">
    <w:name w:val="각주 텍스트 Char1"/>
    <w:uiPriority w:val="99"/>
    <w:semiHidden/>
    <w:rsid w:val="00AA07B2"/>
    <w:rPr>
      <w:rFonts w:ascii="Times New Roman" w:eastAsia="Times New Roman" w:hAnsi="Times New Roman" w:cs="Times New Roman" w:hint="default"/>
      <w:lang w:val="en-GB" w:eastAsia="en-US"/>
    </w:rPr>
  </w:style>
  <w:style w:type="character" w:customStyle="1" w:styleId="Char13">
    <w:name w:val="메모 텍스트 Char1"/>
    <w:uiPriority w:val="99"/>
    <w:semiHidden/>
    <w:rsid w:val="00AA07B2"/>
    <w:rPr>
      <w:rFonts w:ascii="Times New Roman" w:eastAsia="Times New Roman" w:hAnsi="Times New Roman" w:cs="Times New Roman" w:hint="default"/>
      <w:lang w:val="en-GB" w:eastAsia="en-US"/>
    </w:rPr>
  </w:style>
  <w:style w:type="character" w:customStyle="1" w:styleId="Char14">
    <w:name w:val="메모 주제 Char1"/>
    <w:uiPriority w:val="99"/>
    <w:semiHidden/>
    <w:rsid w:val="00AA07B2"/>
    <w:rPr>
      <w:rFonts w:ascii="Times New Roman" w:eastAsia="Times New Roman" w:hAnsi="Times New Roman" w:cs="Times New Roman" w:hint="default"/>
      <w:b/>
      <w:bCs/>
      <w:lang w:val="en-GB" w:eastAsia="en-US"/>
    </w:rPr>
  </w:style>
  <w:style w:type="character" w:customStyle="1" w:styleId="CommentSubjectChar4">
    <w:name w:val="Comment Subject Char4"/>
    <w:rsid w:val="00AA07B2"/>
    <w:rPr>
      <w:rFonts w:ascii="Times New Roman" w:hAnsi="Times New Roman" w:cs="Times New Roman" w:hint="default"/>
      <w:b/>
      <w:bCs/>
      <w:lang w:val="en-GB" w:eastAsia="en-US"/>
    </w:rPr>
  </w:style>
  <w:style w:type="character" w:customStyle="1" w:styleId="Char0">
    <w:name w:val="메모 주제 Char"/>
    <w:rsid w:val="00AA07B2"/>
    <w:rPr>
      <w:rFonts w:ascii="Times New Roman" w:hAnsi="Times New Roman" w:cs="Times New Roman" w:hint="default"/>
      <w:b/>
      <w:bCs/>
      <w:lang w:val="en-GB" w:eastAsia="en-US"/>
    </w:rPr>
  </w:style>
  <w:style w:type="character" w:customStyle="1" w:styleId="PlainTable31">
    <w:name w:val="Plain Table 31"/>
    <w:uiPriority w:val="19"/>
    <w:qFormat/>
    <w:rsid w:val="00AA07B2"/>
    <w:rPr>
      <w:i/>
      <w:iCs/>
      <w:color w:val="808080"/>
    </w:rPr>
  </w:style>
  <w:style w:type="character" w:customStyle="1" w:styleId="PlainTable41">
    <w:name w:val="Plain Table 41"/>
    <w:uiPriority w:val="21"/>
    <w:qFormat/>
    <w:rsid w:val="00AA07B2"/>
    <w:rPr>
      <w:b/>
      <w:bCs/>
      <w:i/>
      <w:iCs/>
      <w:color w:val="4F81BD"/>
    </w:rPr>
  </w:style>
  <w:style w:type="character" w:customStyle="1" w:styleId="PlainTable51">
    <w:name w:val="Plain Table 51"/>
    <w:uiPriority w:val="31"/>
    <w:qFormat/>
    <w:rsid w:val="00AA07B2"/>
    <w:rPr>
      <w:smallCaps/>
      <w:color w:val="C0504D"/>
      <w:u w:val="single"/>
    </w:rPr>
  </w:style>
  <w:style w:type="character" w:customStyle="1" w:styleId="GridTable1Light1">
    <w:name w:val="Grid Table 1 Light1"/>
    <w:uiPriority w:val="33"/>
    <w:qFormat/>
    <w:rsid w:val="00AA07B2"/>
    <w:rPr>
      <w:b/>
      <w:bCs/>
      <w:smallCaps/>
      <w:spacing w:val="5"/>
    </w:rPr>
  </w:style>
  <w:style w:type="character" w:customStyle="1" w:styleId="51">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AA07B2"/>
    <w:rPr>
      <w:rFonts w:ascii="Arial" w:eastAsia="MS Gothic" w:hAnsi="Arial" w:cs="Times New Roman" w:hint="default"/>
      <w:lang w:val="en-GB" w:eastAsia="en-US"/>
    </w:rPr>
  </w:style>
  <w:style w:type="character" w:customStyle="1" w:styleId="PlainTable32">
    <w:name w:val="Plain Table 32"/>
    <w:uiPriority w:val="19"/>
    <w:qFormat/>
    <w:rsid w:val="00AA07B2"/>
    <w:rPr>
      <w:i/>
      <w:iCs/>
      <w:color w:val="808080"/>
    </w:rPr>
  </w:style>
  <w:style w:type="character" w:customStyle="1" w:styleId="PlainTable42">
    <w:name w:val="Plain Table 42"/>
    <w:uiPriority w:val="21"/>
    <w:qFormat/>
    <w:rsid w:val="00AA07B2"/>
    <w:rPr>
      <w:b/>
      <w:bCs/>
      <w:i/>
      <w:iCs/>
      <w:color w:val="4F81BD"/>
    </w:rPr>
  </w:style>
  <w:style w:type="character" w:customStyle="1" w:styleId="PlainTable52">
    <w:name w:val="Plain Table 52"/>
    <w:uiPriority w:val="31"/>
    <w:qFormat/>
    <w:rsid w:val="00AA07B2"/>
    <w:rPr>
      <w:smallCaps/>
      <w:color w:val="C0504D"/>
      <w:u w:val="single"/>
    </w:rPr>
  </w:style>
  <w:style w:type="character" w:customStyle="1" w:styleId="GridTable1Light2">
    <w:name w:val="Grid Table 1 Light2"/>
    <w:uiPriority w:val="33"/>
    <w:qFormat/>
    <w:rsid w:val="00AA07B2"/>
    <w:rPr>
      <w:b/>
      <w:bCs/>
      <w:smallCaps/>
      <w:spacing w:val="5"/>
    </w:rPr>
  </w:style>
  <w:style w:type="character" w:customStyle="1" w:styleId="PlainTable33">
    <w:name w:val="Plain Table 33"/>
    <w:uiPriority w:val="19"/>
    <w:qFormat/>
    <w:rsid w:val="00AA07B2"/>
    <w:rPr>
      <w:i/>
      <w:iCs/>
      <w:color w:val="808080"/>
    </w:rPr>
  </w:style>
  <w:style w:type="character" w:customStyle="1" w:styleId="PlainTable43">
    <w:name w:val="Plain Table 43"/>
    <w:uiPriority w:val="21"/>
    <w:qFormat/>
    <w:rsid w:val="00AA07B2"/>
    <w:rPr>
      <w:b/>
      <w:bCs/>
      <w:i/>
      <w:iCs/>
      <w:color w:val="4F81BD"/>
    </w:rPr>
  </w:style>
  <w:style w:type="character" w:customStyle="1" w:styleId="PlainTable53">
    <w:name w:val="Plain Table 53"/>
    <w:uiPriority w:val="31"/>
    <w:qFormat/>
    <w:rsid w:val="00AA07B2"/>
    <w:rPr>
      <w:smallCaps/>
      <w:color w:val="C0504D"/>
      <w:u w:val="single"/>
    </w:rPr>
  </w:style>
  <w:style w:type="character" w:customStyle="1" w:styleId="GridTable1Light3">
    <w:name w:val="Grid Table 1 Light3"/>
    <w:uiPriority w:val="33"/>
    <w:qFormat/>
    <w:rsid w:val="00AA07B2"/>
    <w:rPr>
      <w:b/>
      <w:bCs/>
      <w:smallCaps/>
      <w:spacing w:val="5"/>
    </w:rPr>
  </w:style>
  <w:style w:type="character" w:customStyle="1" w:styleId="KommentarthemaZchn">
    <w:name w:val="Kommentarthema Zchn"/>
    <w:rsid w:val="00AA07B2"/>
    <w:rPr>
      <w:b/>
      <w:bCs/>
      <w:lang w:val="en-GB" w:eastAsia="en-US" w:bidi="ar-SA"/>
    </w:rPr>
  </w:style>
  <w:style w:type="table" w:styleId="TableClassic3">
    <w:name w:val="Table Classic 3"/>
    <w:basedOn w:val="TableNormal"/>
    <w:unhideWhenUsed/>
    <w:rsid w:val="00AA07B2"/>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AA07B2"/>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AA07B2"/>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AA07B2"/>
    <w:rPr>
      <w:i/>
      <w:iCs/>
      <w:color w:val="808080"/>
    </w:rPr>
  </w:style>
  <w:style w:type="character" w:customStyle="1" w:styleId="PlainTable44">
    <w:name w:val="Plain Table 44"/>
    <w:uiPriority w:val="21"/>
    <w:qFormat/>
    <w:rsid w:val="00AA07B2"/>
    <w:rPr>
      <w:b/>
      <w:bCs/>
      <w:i/>
      <w:iCs/>
      <w:color w:val="4F81BD"/>
    </w:rPr>
  </w:style>
  <w:style w:type="character" w:customStyle="1" w:styleId="PlainTable54">
    <w:name w:val="Plain Table 54"/>
    <w:uiPriority w:val="31"/>
    <w:qFormat/>
    <w:rsid w:val="00AA07B2"/>
    <w:rPr>
      <w:smallCaps/>
      <w:color w:val="C0504D"/>
      <w:u w:val="single"/>
    </w:rPr>
  </w:style>
  <w:style w:type="character" w:customStyle="1" w:styleId="GridTable1Light4">
    <w:name w:val="Grid Table 1 Light4"/>
    <w:uiPriority w:val="33"/>
    <w:qFormat/>
    <w:rsid w:val="00AA07B2"/>
    <w:rPr>
      <w:b/>
      <w:bCs/>
      <w:smallCaps/>
      <w:spacing w:val="5"/>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AA07B2"/>
    <w:rPr>
      <w:rFonts w:ascii="Arial" w:hAnsi="Arial"/>
      <w:sz w:val="36"/>
      <w:lang w:val="en-GB" w:eastAsia="en-US"/>
    </w:rPr>
  </w:style>
  <w:style w:type="character" w:customStyle="1" w:styleId="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AA07B2"/>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AA07B2"/>
    <w:rPr>
      <w:rFonts w:ascii="Yu Gothic Light" w:eastAsia="Yu Gothic Light" w:hAnsi="Yu Gothic Light" w:cs="Times New Roman"/>
      <w:lang w:val="en-GB" w:eastAsia="en-US"/>
    </w:rPr>
  </w:style>
  <w:style w:type="character" w:customStyle="1" w:styleId="3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AA07B2"/>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AA07B2"/>
    <w:rPr>
      <w:rFonts w:ascii="Times New Roman" w:eastAsia="Yu Mincho" w:hAnsi="Times New Roman"/>
      <w:b/>
      <w:bCs/>
      <w:lang w:val="en-GB" w:eastAsia="en-US"/>
    </w:rPr>
  </w:style>
  <w:style w:type="character" w:customStyle="1" w:styleId="EditorsNoteChar2">
    <w:name w:val="Editor's Note Char2"/>
    <w:aliases w:val="EN Char1"/>
    <w:rsid w:val="00AA07B2"/>
    <w:rPr>
      <w:rFonts w:ascii="Times New Roman" w:hAnsi="Times New Roman"/>
      <w:color w:val="FF0000"/>
      <w:lang w:val="en-GB" w:eastAsia="en-US"/>
    </w:rPr>
  </w:style>
  <w:style w:type="character" w:customStyle="1" w:styleId="Heading5Char1">
    <w:name w:val="Heading 5 Char1"/>
    <w:semiHidden/>
    <w:rsid w:val="001E56A7"/>
    <w:rPr>
      <w:rFonts w:ascii="Arial" w:eastAsia="Times New Roman" w:hAnsi="Arial" w:cs="Arial" w:hint="default"/>
      <w:sz w:val="22"/>
      <w:lang w:val="en-GB"/>
    </w:rPr>
  </w:style>
  <w:style w:type="character" w:customStyle="1" w:styleId="EditorsNoteChar3">
    <w:name w:val="Editor's Note Char3"/>
    <w:locked/>
    <w:rsid w:val="001E56A7"/>
    <w:rPr>
      <w:rFonts w:ascii="Times New Roman" w:eastAsia="Times New Roman" w:hAnsi="Times New Roman" w:cs="Times New Roman"/>
      <w:color w:val="FF0000"/>
      <w:sz w:val="20"/>
      <w:szCs w:val="20"/>
    </w:rPr>
  </w:style>
  <w:style w:type="character" w:customStyle="1" w:styleId="EditorsNoteCarCar">
    <w:name w:val="Editor's Note Car Car"/>
    <w:qFormat/>
    <w:rsid w:val="00752658"/>
    <w:rPr>
      <w:rFonts w:ascii="Times New Roman" w:hAnsi="Times New Roman"/>
      <w:color w:val="FF0000"/>
      <w:lang w:val="en-GB" w:eastAsia="en-US"/>
    </w:rPr>
  </w:style>
  <w:style w:type="character" w:customStyle="1" w:styleId="apple-converted-space">
    <w:name w:val="apple-converted-space"/>
    <w:basedOn w:val="DefaultParagraphFont"/>
    <w:qFormat/>
    <w:rsid w:val="001719AC"/>
  </w:style>
  <w:style w:type="table" w:customStyle="1" w:styleId="TableGrid10">
    <w:name w:val="Table Grid1"/>
    <w:basedOn w:val="TableNormal"/>
    <w:qFormat/>
    <w:rsid w:val="009406F1"/>
    <w:pPr>
      <w:spacing w:after="0" w:line="240" w:lineRule="auto"/>
    </w:pPr>
    <w:rPr>
      <w:rFonts w:ascii="Times New Roman" w:eastAsia="MS Mincho" w:hAnsi="Times New Roman" w:cs="Times New Roman"/>
      <w:sz w:val="20"/>
      <w:szCs w:val="20"/>
      <w:lang w:val="fr-FR"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10">
    <w:name w:val="标题 3 Char1"/>
    <w:basedOn w:val="DefaultParagraphFont"/>
    <w:rsid w:val="003A2CDD"/>
    <w:rPr>
      <w:rFonts w:ascii="Arial" w:eastAsia="Times New Roman" w:hAnsi="Arial" w:cs="Times New Roman"/>
      <w:sz w:val="28"/>
      <w:szCs w:val="20"/>
    </w:rPr>
  </w:style>
  <w:style w:type="paragraph" w:customStyle="1" w:styleId="3GPPNormalText">
    <w:name w:val="3GPP Normal Text"/>
    <w:basedOn w:val="BodyText"/>
    <w:link w:val="3GPPNormalTextChar"/>
    <w:qFormat/>
    <w:rsid w:val="003A0680"/>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3A0680"/>
    <w:rPr>
      <w:rFonts w:ascii="Arial" w:eastAsia="MS Mincho" w:hAnsi="Arial" w:cs="Arial"/>
      <w:sz w:val="24"/>
      <w:szCs w:val="24"/>
      <w:lang w:val="en-US"/>
    </w:rPr>
  </w:style>
  <w:style w:type="paragraph" w:customStyle="1" w:styleId="CRCoverPage">
    <w:name w:val="CR Cover Page"/>
    <w:link w:val="CRCoverPageZchn"/>
    <w:qFormat/>
    <w:rsid w:val="005C1CB3"/>
    <w:pPr>
      <w:spacing w:after="120" w:line="240" w:lineRule="auto"/>
    </w:pPr>
    <w:rPr>
      <w:rFonts w:ascii="Arial" w:eastAsia="Times New Roman" w:hAnsi="Arial" w:cs="Times New Roman"/>
      <w:sz w:val="20"/>
      <w:szCs w:val="20"/>
    </w:rPr>
  </w:style>
  <w:style w:type="paragraph" w:customStyle="1" w:styleId="tdoc-header">
    <w:name w:val="tdoc-header"/>
    <w:qFormat/>
    <w:rsid w:val="005C1CB3"/>
    <w:pPr>
      <w:spacing w:after="0" w:line="240" w:lineRule="auto"/>
    </w:pPr>
    <w:rPr>
      <w:rFonts w:ascii="Arial" w:eastAsia="Times New Roman" w:hAnsi="Arial" w:cs="Times New Roman"/>
      <w:noProof/>
      <w:sz w:val="24"/>
      <w:szCs w:val="20"/>
    </w:rPr>
  </w:style>
  <w:style w:type="character" w:customStyle="1" w:styleId="CRCoverPageZchn">
    <w:name w:val="CR Cover Page Zchn"/>
    <w:link w:val="CRCoverPage"/>
    <w:rsid w:val="005C1CB3"/>
    <w:rPr>
      <w:rFonts w:ascii="Arial" w:eastAsia="Times New Roman" w:hAnsi="Arial" w:cs="Times New Roman"/>
      <w:sz w:val="20"/>
      <w:szCs w:val="20"/>
    </w:rPr>
  </w:style>
  <w:style w:type="character" w:customStyle="1" w:styleId="normaltextrun">
    <w:name w:val="normaltextrun"/>
    <w:basedOn w:val="DefaultParagraphFont"/>
    <w:rsid w:val="005C1CB3"/>
  </w:style>
  <w:style w:type="character" w:customStyle="1" w:styleId="eop">
    <w:name w:val="eop"/>
    <w:basedOn w:val="DefaultParagraphFont"/>
    <w:rsid w:val="005C1CB3"/>
  </w:style>
  <w:style w:type="paragraph" w:customStyle="1" w:styleId="paragraph">
    <w:name w:val="paragraph"/>
    <w:basedOn w:val="Normal"/>
    <w:rsid w:val="005C1CB3"/>
    <w:pPr>
      <w:overflowPunct/>
      <w:autoSpaceDE/>
      <w:autoSpaceDN/>
      <w:adjustRightInd/>
      <w:spacing w:before="100" w:beforeAutospacing="1" w:after="100" w:afterAutospacing="1"/>
      <w:textAlignment w:val="auto"/>
    </w:pPr>
    <w:rPr>
      <w:sz w:val="24"/>
      <w:szCs w:val="24"/>
      <w:lang w:val="en-US"/>
    </w:rPr>
  </w:style>
  <w:style w:type="character" w:customStyle="1" w:styleId="tabchar">
    <w:name w:val="tabchar"/>
    <w:basedOn w:val="DefaultParagraphFont"/>
    <w:rsid w:val="005C1CB3"/>
  </w:style>
  <w:style w:type="character" w:customStyle="1" w:styleId="scxw151582526">
    <w:name w:val="scxw151582526"/>
    <w:basedOn w:val="DefaultParagraphFont"/>
    <w:rsid w:val="005C1CB3"/>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
    <w:basedOn w:val="Normal"/>
    <w:next w:val="Normal"/>
    <w:link w:val="CaptionChar"/>
    <w:uiPriority w:val="35"/>
    <w:qFormat/>
    <w:rsid w:val="005C1CB3"/>
    <w:pPr>
      <w:spacing w:before="120" w:after="120"/>
    </w:pPr>
    <w:rPr>
      <w:rFonts w:eastAsia="SimSun"/>
      <w:b/>
      <w:lang w:val="x-none" w:eastAsia="x-none"/>
    </w:rPr>
  </w:style>
  <w:style w:type="character" w:customStyle="1" w:styleId="a0">
    <w:name w:val="+"/>
    <w:aliases w:val="superscript"/>
    <w:qFormat/>
    <w:rsid w:val="005C1CB3"/>
    <w:rPr>
      <w:vertAlign w:val="superscript"/>
    </w:rPr>
  </w:style>
  <w:style w:type="character" w:customStyle="1" w:styleId="AndreaLeonardi">
    <w:name w:val="Andrea Leonardi"/>
    <w:semiHidden/>
    <w:qFormat/>
    <w:rsid w:val="005C1CB3"/>
    <w:rPr>
      <w:rFonts w:ascii="Arial" w:hAnsi="Arial" w:cs="Arial"/>
      <w:color w:val="auto"/>
      <w:sz w:val="20"/>
      <w:szCs w:val="20"/>
    </w:rPr>
  </w:style>
  <w:style w:type="character" w:customStyle="1" w:styleId="TableGridLight5">
    <w:name w:val="Table Grid Light5"/>
    <w:uiPriority w:val="32"/>
    <w:qFormat/>
    <w:rsid w:val="005C1CB3"/>
    <w:rPr>
      <w:b/>
      <w:bCs/>
      <w:smallCaps/>
      <w:color w:val="C0504D"/>
      <w:spacing w:val="5"/>
      <w:u w:val="single"/>
    </w:rPr>
  </w:style>
  <w:style w:type="character" w:customStyle="1" w:styleId="TableGridLight1">
    <w:name w:val="Table Grid Light1"/>
    <w:uiPriority w:val="32"/>
    <w:qFormat/>
    <w:rsid w:val="005C1CB3"/>
    <w:rPr>
      <w:b/>
      <w:bCs/>
      <w:smallCaps/>
      <w:color w:val="C0504D"/>
      <w:spacing w:val="5"/>
      <w:u w:val="single"/>
    </w:rPr>
  </w:style>
  <w:style w:type="character" w:customStyle="1" w:styleId="TableGridLight2">
    <w:name w:val="Table Grid Light2"/>
    <w:uiPriority w:val="32"/>
    <w:qFormat/>
    <w:rsid w:val="005C1CB3"/>
    <w:rPr>
      <w:b/>
      <w:bCs/>
      <w:smallCaps/>
      <w:color w:val="C0504D"/>
      <w:spacing w:val="5"/>
      <w:u w:val="single"/>
    </w:rPr>
  </w:style>
  <w:style w:type="character" w:customStyle="1" w:styleId="TableGridLight3">
    <w:name w:val="Table Grid Light3"/>
    <w:uiPriority w:val="32"/>
    <w:qFormat/>
    <w:rsid w:val="005C1CB3"/>
    <w:rPr>
      <w:b/>
      <w:bCs/>
      <w:smallCaps/>
      <w:color w:val="C0504D"/>
      <w:spacing w:val="5"/>
      <w:u w:val="single"/>
    </w:rPr>
  </w:style>
  <w:style w:type="character" w:customStyle="1" w:styleId="TableGridLight4">
    <w:name w:val="Table Grid Light4"/>
    <w:uiPriority w:val="32"/>
    <w:qFormat/>
    <w:rsid w:val="005C1CB3"/>
    <w:rPr>
      <w:b/>
      <w:bCs/>
      <w:smallCaps/>
      <w:color w:val="C0504D"/>
      <w:spacing w:val="5"/>
      <w:u w:val="single"/>
    </w:rPr>
  </w:style>
  <w:style w:type="character" w:customStyle="1" w:styleId="MTDisplayEquationZchn">
    <w:name w:val="MTDisplayEquation Zchn"/>
    <w:locked/>
    <w:rsid w:val="005C1CB3"/>
    <w:rPr>
      <w:rFonts w:ascii="Times New Roman" w:hAnsi="Times New Roman"/>
      <w:lang w:val="en-GB" w:eastAsia="ja-JP"/>
    </w:rPr>
  </w:style>
  <w:style w:type="character" w:customStyle="1" w:styleId="BodyTextIndent2Char5">
    <w:name w:val="Body Text Indent 2 Char5"/>
    <w:basedOn w:val="DefaultParagraphFont"/>
    <w:uiPriority w:val="99"/>
    <w:rsid w:val="005C1CB3"/>
    <w:rPr>
      <w:rFonts w:eastAsia="MS Mincho"/>
      <w:lang w:val="en-GB" w:eastAsia="en-GB"/>
    </w:rPr>
  </w:style>
  <w:style w:type="character" w:customStyle="1" w:styleId="abstractlabel">
    <w:name w:val="abstractlabel"/>
    <w:rsid w:val="005C1CB3"/>
  </w:style>
  <w:style w:type="character" w:styleId="HTMLCite">
    <w:name w:val="HTML Cite"/>
    <w:unhideWhenUsed/>
    <w:rsid w:val="005C1CB3"/>
    <w:rPr>
      <w:i w:val="0"/>
      <w:color w:val="008000"/>
    </w:rPr>
  </w:style>
  <w:style w:type="character" w:customStyle="1" w:styleId="opdict3lineoneresulttip">
    <w:name w:val="op_dict3_lineone_result_tip"/>
    <w:rsid w:val="005C1CB3"/>
    <w:rPr>
      <w:color w:val="999999"/>
    </w:rPr>
  </w:style>
  <w:style w:type="character" w:customStyle="1" w:styleId="c-icon">
    <w:name w:val="c-icon"/>
    <w:rsid w:val="005C1CB3"/>
  </w:style>
  <w:style w:type="character" w:customStyle="1" w:styleId="Titre34">
    <w:name w:val="Titre 34"/>
    <w:rsid w:val="005C1CB3"/>
    <w:rPr>
      <w:rFonts w:ascii="Arial" w:hAnsi="Arial"/>
      <w:sz w:val="28"/>
      <w:szCs w:val="28"/>
      <w:lang w:val="en-GB" w:eastAsia="en-GB"/>
    </w:rPr>
  </w:style>
  <w:style w:type="character" w:customStyle="1" w:styleId="Heading6Char3">
    <w:name w:val="Heading 6 Char3"/>
    <w:aliases w:val="T1 Char11,Header 6 Char2"/>
    <w:rsid w:val="005C1CB3"/>
    <w:rPr>
      <w:rFonts w:ascii="Arial" w:hAnsi="Arial"/>
      <w:lang w:val="en-GB" w:eastAsia="en-US"/>
    </w:rPr>
  </w:style>
  <w:style w:type="character" w:customStyle="1" w:styleId="CarCar10">
    <w:name w:val="Car Car10"/>
    <w:rsid w:val="005C1CB3"/>
    <w:rPr>
      <w:rFonts w:ascii="Arial" w:hAnsi="Arial"/>
      <w:lang w:val="en-GB" w:eastAsia="ja-JP" w:bidi="ar-SA"/>
    </w:rPr>
  </w:style>
  <w:style w:type="character" w:customStyle="1" w:styleId="CharChar21">
    <w:name w:val="Char Char21"/>
    <w:rsid w:val="005C1CB3"/>
    <w:rPr>
      <w:rFonts w:ascii="Times New Roman" w:hAnsi="Times New Roman"/>
      <w:lang w:val="en-GB" w:eastAsia="en-US"/>
    </w:rPr>
  </w:style>
  <w:style w:type="paragraph" w:customStyle="1" w:styleId="CarCar">
    <w:name w:val="Car Car"/>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5C1CB3"/>
    <w:rPr>
      <w:rFonts w:ascii="Times New Roman" w:hAnsi="Times New Roman"/>
      <w:b/>
      <w:bCs/>
      <w:lang w:val="en-GB" w:eastAsia="en-US"/>
    </w:rPr>
  </w:style>
  <w:style w:type="paragraph" w:customStyle="1" w:styleId="Char3">
    <w:name w:val="Char"/>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5C1CB3"/>
    <w:rPr>
      <w:rFonts w:eastAsia="SimSun"/>
      <w:lang w:val="en-GB" w:eastAsia="en-US" w:bidi="ar-SA"/>
    </w:rPr>
  </w:style>
  <w:style w:type="character" w:customStyle="1" w:styleId="CharChar7">
    <w:name w:val="Char Char7"/>
    <w:qFormat/>
    <w:rsid w:val="005C1CB3"/>
    <w:rPr>
      <w:rFonts w:ascii="Arial" w:eastAsia="SimSun" w:hAnsi="Arial"/>
      <w:sz w:val="36"/>
      <w:lang w:val="en-GB" w:eastAsia="en-US" w:bidi="ar-SA"/>
    </w:rPr>
  </w:style>
  <w:style w:type="character" w:customStyle="1" w:styleId="CharChar6">
    <w:name w:val="Char Char6"/>
    <w:rsid w:val="005C1CB3"/>
    <w:rPr>
      <w:rFonts w:ascii="Arial" w:eastAsia="SimSun" w:hAnsi="Arial"/>
      <w:sz w:val="32"/>
      <w:lang w:val="en-GB" w:eastAsia="en-US" w:bidi="ar-SA"/>
    </w:rPr>
  </w:style>
  <w:style w:type="character" w:customStyle="1" w:styleId="CharChar5">
    <w:name w:val="Char Char5"/>
    <w:rsid w:val="005C1CB3"/>
    <w:rPr>
      <w:rFonts w:ascii="Arial" w:eastAsia="SimSun" w:hAnsi="Arial"/>
      <w:sz w:val="28"/>
      <w:lang w:val="en-GB" w:eastAsia="en-US" w:bidi="ar-SA"/>
    </w:rPr>
  </w:style>
  <w:style w:type="character" w:customStyle="1" w:styleId="CharChar16">
    <w:name w:val="Char Char16"/>
    <w:rsid w:val="005C1CB3"/>
    <w:rPr>
      <w:rFonts w:ascii="Arial" w:eastAsia="SimSun" w:hAnsi="Arial"/>
      <w:lang w:val="en-GB" w:eastAsia="en-US" w:bidi="ar-SA"/>
    </w:rPr>
  </w:style>
  <w:style w:type="character" w:customStyle="1" w:styleId="CharChar14">
    <w:name w:val="Char Char14"/>
    <w:rsid w:val="005C1CB3"/>
    <w:rPr>
      <w:rFonts w:ascii="Arial" w:eastAsia="SimSun" w:hAnsi="Arial"/>
      <w:sz w:val="36"/>
      <w:lang w:val="en-GB" w:eastAsia="en-US" w:bidi="ar-SA"/>
    </w:rPr>
  </w:style>
  <w:style w:type="character" w:customStyle="1" w:styleId="CharChar11">
    <w:name w:val="Char Char11"/>
    <w:rsid w:val="005C1CB3"/>
    <w:rPr>
      <w:rFonts w:ascii="Tahoma" w:eastAsia="SimSun" w:hAnsi="Tahoma" w:cs="Tahoma"/>
      <w:lang w:val="en-GB" w:eastAsia="en-US" w:bidi="ar-SA"/>
    </w:rPr>
  </w:style>
  <w:style w:type="paragraph" w:customStyle="1" w:styleId="CharCharCharCharCharChar">
    <w:name w:val="Char Char Char Char Char Ch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5C1CB3"/>
    <w:pPr>
      <w:spacing w:after="0" w:line="240" w:lineRule="auto"/>
    </w:pPr>
    <w:rPr>
      <w:rFonts w:ascii="Times New Roman" w:eastAsia="Batang" w:hAnsi="Times New Roman" w:cs="Times New Roman"/>
      <w:sz w:val="20"/>
      <w:szCs w:val="20"/>
    </w:rPr>
  </w:style>
  <w:style w:type="paragraph" w:customStyle="1" w:styleId="a1">
    <w:name w:val="変更箇所"/>
    <w:hidden/>
    <w:semiHidden/>
    <w:qFormat/>
    <w:rsid w:val="005C1CB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5C1CB3"/>
    <w:rPr>
      <w:rFonts w:ascii="Tahoma" w:hAnsi="Tahoma" w:cs="Tahoma"/>
      <w:sz w:val="16"/>
      <w:szCs w:val="16"/>
      <w:lang w:val="en-GB" w:eastAsia="en-US" w:bidi="ar-SA"/>
    </w:rPr>
  </w:style>
  <w:style w:type="character" w:customStyle="1" w:styleId="CharChar25">
    <w:name w:val="Char Char25"/>
    <w:rsid w:val="005C1CB3"/>
    <w:rPr>
      <w:rFonts w:ascii="Arial" w:hAnsi="Arial"/>
      <w:lang w:val="en-GB" w:eastAsia="en-US"/>
    </w:rPr>
  </w:style>
  <w:style w:type="character" w:customStyle="1" w:styleId="CharChar24">
    <w:name w:val="Char Char24"/>
    <w:rsid w:val="005C1CB3"/>
    <w:rPr>
      <w:rFonts w:ascii="Arial" w:hAnsi="Arial"/>
      <w:sz w:val="36"/>
      <w:lang w:val="en-GB" w:eastAsia="en-US"/>
    </w:rPr>
  </w:style>
  <w:style w:type="character" w:customStyle="1" w:styleId="CharChar17">
    <w:name w:val="Char Char17"/>
    <w:rsid w:val="005C1CB3"/>
    <w:rPr>
      <w:rFonts w:ascii="Tahoma" w:hAnsi="Tahoma" w:cs="Tahoma"/>
      <w:shd w:val="clear" w:color="auto" w:fill="000080"/>
      <w:lang w:val="en-GB" w:eastAsia="en-US"/>
    </w:rPr>
  </w:style>
  <w:style w:type="character" w:customStyle="1" w:styleId="CharChar19">
    <w:name w:val="Char Char19"/>
    <w:rsid w:val="005C1CB3"/>
    <w:rPr>
      <w:rFonts w:ascii="Times New Roman" w:hAnsi="Times New Roman"/>
      <w:lang w:val="en-GB"/>
    </w:rPr>
  </w:style>
  <w:style w:type="character" w:customStyle="1" w:styleId="CharChar20">
    <w:name w:val="Char Char20"/>
    <w:rsid w:val="005C1CB3"/>
    <w:rPr>
      <w:rFonts w:ascii="Tahoma" w:hAnsi="Tahoma" w:cs="Tahoma"/>
      <w:sz w:val="16"/>
      <w:szCs w:val="16"/>
      <w:lang w:val="en-GB" w:eastAsia="en-US"/>
    </w:rPr>
  </w:style>
  <w:style w:type="paragraph" w:customStyle="1" w:styleId="a2">
    <w:name w:val="수정"/>
    <w:hidden/>
    <w:semiHidden/>
    <w:qFormat/>
    <w:rsid w:val="005C1CB3"/>
    <w:pPr>
      <w:spacing w:after="0" w:line="240" w:lineRule="auto"/>
    </w:pPr>
    <w:rPr>
      <w:rFonts w:ascii="Times New Roman" w:eastAsia="Batang" w:hAnsi="Times New Roman" w:cs="Times New Roman"/>
      <w:sz w:val="20"/>
      <w:szCs w:val="20"/>
    </w:rPr>
  </w:style>
  <w:style w:type="character" w:customStyle="1" w:styleId="CharChar30">
    <w:name w:val="Char Char30"/>
    <w:rsid w:val="005C1CB3"/>
    <w:rPr>
      <w:rFonts w:ascii="Arial" w:hAnsi="Arial"/>
      <w:lang w:val="en-GB" w:eastAsia="en-US"/>
    </w:rPr>
  </w:style>
  <w:style w:type="character" w:customStyle="1" w:styleId="CharChar29">
    <w:name w:val="Char Char29"/>
    <w:qFormat/>
    <w:rsid w:val="005C1CB3"/>
    <w:rPr>
      <w:rFonts w:ascii="Arial" w:hAnsi="Arial"/>
      <w:sz w:val="36"/>
      <w:lang w:val="en-GB" w:eastAsia="en-US"/>
    </w:rPr>
  </w:style>
  <w:style w:type="character" w:customStyle="1" w:styleId="CharChar26">
    <w:name w:val="Char Char26"/>
    <w:rsid w:val="005C1CB3"/>
    <w:rPr>
      <w:rFonts w:ascii="Times New Roman" w:hAnsi="Times New Roman"/>
      <w:lang w:val="en-GB" w:eastAsia="en-US"/>
    </w:rPr>
  </w:style>
  <w:style w:type="character" w:customStyle="1" w:styleId="CharChar28">
    <w:name w:val="Char Char28"/>
    <w:qFormat/>
    <w:rsid w:val="005C1CB3"/>
    <w:rPr>
      <w:rFonts w:ascii="Arial" w:hAnsi="Arial"/>
      <w:sz w:val="36"/>
      <w:lang w:val="en-GB" w:eastAsia="en-US"/>
    </w:rPr>
  </w:style>
  <w:style w:type="character" w:customStyle="1" w:styleId="CharChar27">
    <w:name w:val="Char Char27"/>
    <w:rsid w:val="005C1CB3"/>
    <w:rPr>
      <w:rFonts w:ascii="Arial" w:hAnsi="Arial"/>
      <w:b/>
      <w:i/>
      <w:noProof/>
      <w:sz w:val="18"/>
      <w:lang w:val="en-GB" w:eastAsia="en-US"/>
    </w:rPr>
  </w:style>
  <w:style w:type="character" w:customStyle="1" w:styleId="CharChar9">
    <w:name w:val="Char Char9"/>
    <w:qFormat/>
    <w:rsid w:val="005C1CB3"/>
    <w:rPr>
      <w:rFonts w:ascii="Arial" w:eastAsia="MS Mincho" w:hAnsi="Arial" w:cs="CG Times (WN)"/>
      <w:kern w:val="0"/>
      <w:sz w:val="22"/>
      <w:szCs w:val="20"/>
      <w:lang w:val="en-GB" w:eastAsia="ar-SA"/>
    </w:rPr>
  </w:style>
  <w:style w:type="character" w:customStyle="1" w:styleId="CharChar3">
    <w:name w:val="Char Char3"/>
    <w:qFormat/>
    <w:rsid w:val="005C1CB3"/>
    <w:rPr>
      <w:rFonts w:ascii="Arial" w:hAnsi="Arial"/>
      <w:sz w:val="22"/>
      <w:lang w:val="en-GB" w:eastAsia="en-US" w:bidi="ar-SA"/>
    </w:rPr>
  </w:style>
  <w:style w:type="paragraph" w:customStyle="1" w:styleId="CharCharCharCharChar">
    <w:name w:val="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5C1CB3"/>
    <w:rPr>
      <w:lang w:val="en-GB" w:eastAsia="ja-JP" w:bidi="ar-SA"/>
    </w:rPr>
  </w:style>
  <w:style w:type="paragraph" w:customStyle="1" w:styleId="CharChar1CharChar">
    <w:name w:val="Char Char1 Char Char"/>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5C1CB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
    <w:name w:val="Char Char4"/>
    <w:qFormat/>
    <w:rsid w:val="005C1CB3"/>
    <w:rPr>
      <w:rFonts w:ascii="Courier New" w:hAnsi="Courier New"/>
      <w:lang w:val="nb-NO" w:eastAsia="ja-JP" w:bidi="ar-SA"/>
    </w:rPr>
  </w:style>
  <w:style w:type="character" w:customStyle="1" w:styleId="CharChar10">
    <w:name w:val="Char Char10"/>
    <w:qFormat/>
    <w:rsid w:val="005C1CB3"/>
    <w:rPr>
      <w:rFonts w:ascii="Times New Roman" w:hAnsi="Times New Roman"/>
      <w:lang w:val="en-GB" w:eastAsia="en-US"/>
    </w:rPr>
  </w:style>
  <w:style w:type="paragraph" w:customStyle="1" w:styleId="1">
    <w:name w:val="修订1"/>
    <w:hidden/>
    <w:qFormat/>
    <w:rsid w:val="005C1CB3"/>
    <w:pPr>
      <w:spacing w:after="0" w:line="240" w:lineRule="auto"/>
    </w:pPr>
    <w:rPr>
      <w:rFonts w:ascii="Times New Roman" w:eastAsia="Batang" w:hAnsi="Times New Roman" w:cs="Times New Roman"/>
      <w:sz w:val="20"/>
      <w:szCs w:val="20"/>
    </w:rPr>
  </w:style>
  <w:style w:type="character" w:customStyle="1" w:styleId="CharChar15">
    <w:name w:val="Char Char15"/>
    <w:rsid w:val="005C1CB3"/>
    <w:rPr>
      <w:rFonts w:ascii="Arial" w:hAnsi="Arial"/>
      <w:sz w:val="36"/>
      <w:lang w:val="en-GB"/>
    </w:rPr>
  </w:style>
  <w:style w:type="character" w:customStyle="1" w:styleId="CharChar2">
    <w:name w:val="Char Char2"/>
    <w:rsid w:val="005C1CB3"/>
    <w:rPr>
      <w:rFonts w:ascii="Arial" w:hAnsi="Arial"/>
      <w:lang w:val="en-GB" w:eastAsia="en-US" w:bidi="ar-SA"/>
    </w:rPr>
  </w:style>
  <w:style w:type="paragraph" w:customStyle="1" w:styleId="10">
    <w:name w:val="수정1"/>
    <w:hidden/>
    <w:semiHidden/>
    <w:qFormat/>
    <w:rsid w:val="005C1CB3"/>
    <w:pPr>
      <w:spacing w:after="0" w:line="240" w:lineRule="auto"/>
    </w:pPr>
    <w:rPr>
      <w:rFonts w:ascii="Times New Roman" w:eastAsia="Batang" w:hAnsi="Times New Roman" w:cs="Times New Roman"/>
      <w:sz w:val="20"/>
      <w:szCs w:val="20"/>
    </w:rPr>
  </w:style>
  <w:style w:type="paragraph" w:customStyle="1" w:styleId="12">
    <w:name w:val="変更箇所1"/>
    <w:hidden/>
    <w:semiHidden/>
    <w:qFormat/>
    <w:rsid w:val="005C1CB3"/>
    <w:pPr>
      <w:spacing w:after="0" w:line="240" w:lineRule="auto"/>
    </w:pPr>
    <w:rPr>
      <w:rFonts w:ascii="Times New Roman" w:eastAsia="MS Mincho" w:hAnsi="Times New Roman" w:cs="Times New Roman"/>
      <w:sz w:val="20"/>
      <w:szCs w:val="20"/>
    </w:rPr>
  </w:style>
  <w:style w:type="paragraph" w:customStyle="1" w:styleId="CarCar5">
    <w:name w:val="Car Car5"/>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rsid w:val="005C1CB3"/>
    <w:rPr>
      <w:rFonts w:ascii="Times New Roman" w:eastAsia="SimSun" w:hAnsi="Times New Roman" w:cs="Times New Roman"/>
      <w:b/>
      <w:sz w:val="20"/>
      <w:szCs w:val="20"/>
      <w:lang w:val="x-none" w:eastAsia="x-none"/>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5C1CB3"/>
    <w:rPr>
      <w:b/>
      <w:lang w:val="en-GB" w:eastAsia="en-US" w:bidi="ar-SA"/>
    </w:rPr>
  </w:style>
  <w:style w:type="character" w:customStyle="1" w:styleId="Char4">
    <w:name w:val="批注主题 Char"/>
    <w:rsid w:val="005C1CB3"/>
    <w:rPr>
      <w:b/>
      <w:bCs/>
      <w:lang w:val="en-GB" w:eastAsia="en-US" w:bidi="ar-SA"/>
    </w:rPr>
  </w:style>
  <w:style w:type="character" w:customStyle="1" w:styleId="13">
    <w:name w:val="書式なし (文字)1"/>
    <w:rsid w:val="005C1CB3"/>
    <w:rPr>
      <w:rFonts w:ascii="MS Mincho" w:eastAsia="MS Mincho" w:hAnsi="Courier New" w:cs="Courier New" w:hint="eastAsia"/>
      <w:sz w:val="21"/>
      <w:szCs w:val="21"/>
      <w:lang w:val="en-GB" w:eastAsia="en-US"/>
    </w:rPr>
  </w:style>
  <w:style w:type="character" w:customStyle="1" w:styleId="14">
    <w:name w:val="文末脚注文字列 (文字)1"/>
    <w:rsid w:val="005C1CB3"/>
    <w:rPr>
      <w:rFonts w:ascii="Times New Roman" w:hAnsi="Times New Roman" w:cs="Times New Roman" w:hint="default"/>
      <w:lang w:val="en-GB" w:eastAsia="en-US"/>
    </w:rPr>
  </w:style>
  <w:style w:type="paragraph" w:customStyle="1" w:styleId="6">
    <w:name w:val="修订6"/>
    <w:hidden/>
    <w:semiHidden/>
    <w:qFormat/>
    <w:rsid w:val="005C1CB3"/>
    <w:pPr>
      <w:spacing w:after="0" w:line="240" w:lineRule="auto"/>
    </w:pPr>
    <w:rPr>
      <w:rFonts w:ascii="Times New Roman" w:eastAsia="Batang" w:hAnsi="Times New Roman" w:cs="Times New Roman"/>
      <w:sz w:val="20"/>
      <w:szCs w:val="20"/>
    </w:rPr>
  </w:style>
  <w:style w:type="paragraph" w:customStyle="1" w:styleId="30">
    <w:name w:val="修订3"/>
    <w:hidden/>
    <w:semiHidden/>
    <w:qFormat/>
    <w:rsid w:val="005C1CB3"/>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5C1CB3"/>
    <w:pPr>
      <w:spacing w:after="0" w:line="240" w:lineRule="auto"/>
    </w:pPr>
    <w:rPr>
      <w:rFonts w:ascii="Times New Roman" w:eastAsia="Batang" w:hAnsi="Times New Roman" w:cs="Times New Roman"/>
      <w:sz w:val="20"/>
      <w:szCs w:val="20"/>
    </w:rPr>
  </w:style>
  <w:style w:type="character" w:customStyle="1" w:styleId="apple-style-span">
    <w:name w:val="apple-style-span"/>
    <w:rsid w:val="005C1CB3"/>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5C1CB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5C1CB3"/>
    <w:rPr>
      <w:rFonts w:ascii="Times New Roman" w:eastAsia="SimSun" w:hAnsi="Times New Roman"/>
      <w:lang w:val="en-GB" w:eastAsia="en-US"/>
    </w:rPr>
  </w:style>
  <w:style w:type="character" w:customStyle="1" w:styleId="capCar">
    <w:name w:val="cap Car"/>
    <w:aliases w:val="cap Char Car,Caption Char Car,Caption Char1 Char Car,cap Char Char1 Car,Caption Char Char1 Char Car,cap Char2 Char Car Car"/>
    <w:rsid w:val="005C1CB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5C1CB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5C1CB3"/>
    <w:rPr>
      <w:lang w:val="en-GB" w:eastAsia="en-US" w:bidi="ar-SA"/>
    </w:rPr>
  </w:style>
  <w:style w:type="character" w:customStyle="1" w:styleId="Absatz-Standardschriftart">
    <w:name w:val="Absatz-Standardschriftart"/>
    <w:rsid w:val="005C1CB3"/>
  </w:style>
  <w:style w:type="character" w:customStyle="1" w:styleId="a3">
    <w:name w:val="段落フォント"/>
    <w:rsid w:val="005C1CB3"/>
  </w:style>
  <w:style w:type="character" w:customStyle="1" w:styleId="a4">
    <w:name w:val="脚注番号"/>
    <w:rsid w:val="005C1CB3"/>
    <w:rPr>
      <w:b/>
      <w:position w:val="3"/>
      <w:sz w:val="16"/>
    </w:rPr>
  </w:style>
  <w:style w:type="character" w:customStyle="1" w:styleId="a5">
    <w:name w:val="コメント参照"/>
    <w:rsid w:val="005C1CB3"/>
    <w:rPr>
      <w:sz w:val="16"/>
    </w:rPr>
  </w:style>
  <w:style w:type="character" w:customStyle="1" w:styleId="cap">
    <w:name w:val="cap (文字)"/>
    <w:rsid w:val="005C1CB3"/>
    <w:rPr>
      <w:rFonts w:eastAsia="MS Mincho"/>
      <w:b/>
      <w:lang w:val="en-GB" w:eastAsia="ar-SA" w:bidi="ar-SA"/>
    </w:rPr>
  </w:style>
  <w:style w:type="character" w:customStyle="1" w:styleId="bt">
    <w:name w:val="bt (文字)"/>
    <w:rsid w:val="005C1CB3"/>
    <w:rPr>
      <w:rFonts w:eastAsia="MS Mincho"/>
      <w:lang w:val="en-GB" w:eastAsia="ar-SA" w:bidi="ar-SA"/>
    </w:rPr>
  </w:style>
  <w:style w:type="character" w:customStyle="1" w:styleId="a6">
    <w:name w:val="番号付け記号"/>
    <w:rsid w:val="005C1CB3"/>
  </w:style>
  <w:style w:type="character" w:customStyle="1" w:styleId="capChar5">
    <w:name w:val="cap Char5"/>
    <w:aliases w:val="cap Char Char5,Caption Char Char4,Caption Char1 Char Char4,cap Char Char1 Char4,Caption Char Char1 Char Char4,cap Char2 Char Char Char4"/>
    <w:rsid w:val="005C1CB3"/>
    <w:rPr>
      <w:b/>
      <w:lang w:val="en-GB" w:eastAsia="en-US" w:bidi="ar-SA"/>
    </w:rPr>
  </w:style>
  <w:style w:type="character" w:customStyle="1" w:styleId="capChar3">
    <w:name w:val="cap Char3"/>
    <w:aliases w:val="cap Char Char3,Caption Char Char2,Caption Char1 Char Char2,cap Char Char1 Char2,Caption Char Char1 Char Char2,cap Char2 Char Char Char2"/>
    <w:rsid w:val="005C1CB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5C1CB3"/>
    <w:rPr>
      <w:rFonts w:eastAsia="Batang"/>
      <w:b/>
      <w:lang w:val="en-GB" w:eastAsia="en-US" w:bidi="ar-SA"/>
    </w:rPr>
  </w:style>
  <w:style w:type="character" w:customStyle="1" w:styleId="capChar4">
    <w:name w:val="cap Char4"/>
    <w:aliases w:val="cap Char Char4,Caption Char Char3,Caption Char1 Char Char3,cap Char Char1 Char3,Caption Char Char1 Char Char3,cap Char2 Char Char Char3"/>
    <w:rsid w:val="005C1CB3"/>
    <w:rPr>
      <w:rFonts w:ascii="Times New Roman" w:eastAsia="MS Mincho" w:hAnsi="Times New Roman"/>
      <w:b/>
      <w:lang w:val="en-GB"/>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5C1CB3"/>
    <w:rPr>
      <w:lang w:val="en-GB" w:eastAsia="ja-JP" w:bidi="ar-SA"/>
    </w:rPr>
  </w:style>
  <w:style w:type="character" w:customStyle="1" w:styleId="15">
    <w:name w:val="段落フォント1"/>
    <w:rsid w:val="005C1CB3"/>
  </w:style>
  <w:style w:type="character" w:customStyle="1" w:styleId="16">
    <w:name w:val="コメント参照1"/>
    <w:rsid w:val="005C1CB3"/>
    <w:rPr>
      <w:sz w:val="16"/>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5C1CB3"/>
    <w:rPr>
      <w:rFonts w:ascii="Times New Roman" w:eastAsia="Times New Roman" w:hAnsi="Times New Roman"/>
    </w:rPr>
  </w:style>
  <w:style w:type="character" w:customStyle="1" w:styleId="Absatz-Standardschriftart1">
    <w:name w:val="Absatz-Standardschriftart1"/>
    <w:rsid w:val="005C1CB3"/>
  </w:style>
  <w:style w:type="character" w:customStyle="1" w:styleId="Char5">
    <w:name w:val="页脚 Char"/>
    <w:uiPriority w:val="99"/>
    <w:rsid w:val="005C1CB3"/>
    <w:rPr>
      <w:rFonts w:ascii="Arial" w:hAnsi="Arial"/>
      <w:b/>
      <w:i/>
      <w:noProof/>
      <w:sz w:val="18"/>
    </w:rPr>
  </w:style>
  <w:style w:type="character" w:customStyle="1" w:styleId="Char6">
    <w:name w:val="列表 Char"/>
    <w:rsid w:val="005C1CB3"/>
    <w:rPr>
      <w:lang w:val="en-GB"/>
    </w:rPr>
  </w:style>
  <w:style w:type="character" w:customStyle="1" w:styleId="Char7">
    <w:name w:val="文档结构图 Char"/>
    <w:uiPriority w:val="99"/>
    <w:rsid w:val="005C1CB3"/>
    <w:rPr>
      <w:rFonts w:ascii="Tahoma" w:hAnsi="Tahoma"/>
      <w:lang w:val="en-GB" w:eastAsia="en-US"/>
    </w:rPr>
  </w:style>
  <w:style w:type="character" w:customStyle="1" w:styleId="Char8">
    <w:name w:val="纯文本 Char"/>
    <w:rsid w:val="005C1CB3"/>
    <w:rPr>
      <w:rFonts w:ascii="Courier New" w:hAnsi="Courier New"/>
      <w:lang w:val="nb-NO"/>
    </w:rPr>
  </w:style>
  <w:style w:type="character" w:customStyle="1" w:styleId="Char9">
    <w:name w:val="批注框文本 Char"/>
    <w:uiPriority w:val="99"/>
    <w:rsid w:val="005C1CB3"/>
    <w:rPr>
      <w:rFonts w:ascii="Tahoma" w:hAnsi="Tahoma" w:cs="Tahoma"/>
      <w:sz w:val="16"/>
      <w:szCs w:val="16"/>
      <w:lang w:val="en-GB" w:eastAsia="en-GB" w:bidi="ar-SA"/>
    </w:rPr>
  </w:style>
  <w:style w:type="character" w:customStyle="1" w:styleId="Chara">
    <w:name w:val="日期 Char"/>
    <w:rsid w:val="005C1CB3"/>
    <w:rPr>
      <w:lang w:val="en-GB"/>
    </w:rPr>
  </w:style>
  <w:style w:type="paragraph" w:customStyle="1" w:styleId="40">
    <w:name w:val="修订4"/>
    <w:hidden/>
    <w:semiHidden/>
    <w:qFormat/>
    <w:rsid w:val="005C1CB3"/>
    <w:pPr>
      <w:spacing w:after="0" w:line="240" w:lineRule="auto"/>
    </w:pPr>
    <w:rPr>
      <w:rFonts w:ascii="Times New Roman" w:eastAsia="Batang" w:hAnsi="Times New Roman" w:cs="Times New Roman"/>
      <w:sz w:val="20"/>
      <w:szCs w:val="20"/>
    </w:rPr>
  </w:style>
  <w:style w:type="paragraph" w:customStyle="1" w:styleId="Char15">
    <w:name w:val="Char1"/>
    <w:semiHidden/>
    <w:qFormat/>
    <w:rsid w:val="005C1CB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5C1CB3"/>
    <w:rPr>
      <w:rFonts w:ascii="Arial" w:hAnsi="Arial"/>
      <w:b/>
      <w:i/>
      <w:noProof/>
      <w:sz w:val="18"/>
      <w:lang w:val="en-GB"/>
    </w:rPr>
  </w:style>
  <w:style w:type="character" w:customStyle="1" w:styleId="CharChar18">
    <w:name w:val="Char Char18"/>
    <w:rsid w:val="005C1CB3"/>
    <w:rPr>
      <w:rFonts w:ascii="Arial" w:hAnsi="Arial"/>
      <w:lang w:eastAsia="en-US"/>
    </w:rPr>
  </w:style>
  <w:style w:type="paragraph" w:customStyle="1" w:styleId="CharCharCharChar">
    <w:name w:val="Char Char Char Char"/>
    <w:qFormat/>
    <w:rsid w:val="005C1CB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5C1CB3"/>
    <w:rPr>
      <w:rFonts w:ascii="Arial" w:eastAsia="MS Mincho" w:hAnsi="Arial"/>
      <w:lang w:val="en-GB" w:eastAsia="en-US" w:bidi="ar-SA"/>
    </w:rPr>
  </w:style>
  <w:style w:type="character" w:customStyle="1" w:styleId="CarCar8">
    <w:name w:val="Car Car8"/>
    <w:rsid w:val="005C1CB3"/>
    <w:rPr>
      <w:rFonts w:ascii="Arial" w:eastAsia="MS Mincho" w:hAnsi="Arial"/>
      <w:sz w:val="36"/>
      <w:lang w:val="en-GB" w:eastAsia="en-US" w:bidi="ar-SA"/>
    </w:rPr>
  </w:style>
  <w:style w:type="character" w:customStyle="1" w:styleId="CarCar3">
    <w:name w:val="Car Car3"/>
    <w:rsid w:val="005C1CB3"/>
    <w:rPr>
      <w:rFonts w:ascii="Arial" w:eastAsia="MS Mincho" w:hAnsi="Arial"/>
      <w:sz w:val="36"/>
      <w:lang w:val="en-GB" w:eastAsia="en-US" w:bidi="ar-SA"/>
    </w:rPr>
  </w:style>
  <w:style w:type="character" w:customStyle="1" w:styleId="CarCar7">
    <w:name w:val="Car Car7"/>
    <w:rsid w:val="005C1CB3"/>
    <w:rPr>
      <w:rFonts w:eastAsia="MS Mincho"/>
      <w:lang w:val="en-GB" w:eastAsia="en-US" w:bidi="ar-SA"/>
    </w:rPr>
  </w:style>
  <w:style w:type="character" w:customStyle="1" w:styleId="CarCar6">
    <w:name w:val="Car Car6"/>
    <w:rsid w:val="005C1CB3"/>
    <w:rPr>
      <w:rFonts w:ascii="Courier New" w:hAnsi="Courier New"/>
      <w:lang w:val="nb-NO" w:eastAsia="ja-JP" w:bidi="ar-SA"/>
    </w:rPr>
  </w:style>
  <w:style w:type="character" w:customStyle="1" w:styleId="CarCar2">
    <w:name w:val="Car Car2"/>
    <w:rsid w:val="005C1CB3"/>
    <w:rPr>
      <w:rFonts w:eastAsia="MS Mincho"/>
      <w:lang w:val="en-GB" w:eastAsia="ja-JP" w:bidi="ar-SA"/>
    </w:rPr>
  </w:style>
  <w:style w:type="character" w:customStyle="1" w:styleId="CarCar9">
    <w:name w:val="Car Car9"/>
    <w:rsid w:val="005C1CB3"/>
    <w:rPr>
      <w:rFonts w:ascii="Arial" w:hAnsi="Arial"/>
      <w:lang w:val="en-GB" w:eastAsia="ja-JP" w:bidi="ar-SA"/>
    </w:rPr>
  </w:style>
  <w:style w:type="character" w:customStyle="1" w:styleId="CharChar23">
    <w:name w:val="Char Char23"/>
    <w:rsid w:val="005C1CB3"/>
    <w:rPr>
      <w:rFonts w:ascii="Arial" w:hAnsi="Arial"/>
      <w:lang w:val="en-GB" w:eastAsia="en-US"/>
    </w:rPr>
  </w:style>
  <w:style w:type="paragraph" w:customStyle="1" w:styleId="ZchnZchn1">
    <w:name w:val="Zchn Zchn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
    <w:name w:val="修订5"/>
    <w:hidden/>
    <w:semiHidden/>
    <w:qFormat/>
    <w:rsid w:val="005C1CB3"/>
    <w:pPr>
      <w:spacing w:after="0" w:line="240" w:lineRule="auto"/>
    </w:pPr>
    <w:rPr>
      <w:rFonts w:ascii="Times New Roman" w:eastAsia="Batang" w:hAnsi="Times New Roman" w:cs="Times New Roman"/>
      <w:sz w:val="20"/>
      <w:szCs w:val="20"/>
    </w:rPr>
  </w:style>
  <w:style w:type="character" w:customStyle="1" w:styleId="Charb">
    <w:name w:val="批注文字 Char"/>
    <w:uiPriority w:val="99"/>
    <w:qFormat/>
    <w:rsid w:val="005C1CB3"/>
    <w:rPr>
      <w:lang w:val="en-GB" w:eastAsia="x-none"/>
    </w:rPr>
  </w:style>
  <w:style w:type="character" w:customStyle="1" w:styleId="Char16">
    <w:name w:val="批注主题 Char1"/>
    <w:rsid w:val="005C1CB3"/>
    <w:rPr>
      <w:b/>
      <w:bCs/>
      <w:lang w:val="en-GB" w:eastAsia="x-none"/>
    </w:rPr>
  </w:style>
  <w:style w:type="character" w:customStyle="1" w:styleId="Char17">
    <w:name w:val="批注文字 Char1"/>
    <w:rsid w:val="005C1CB3"/>
    <w:rPr>
      <w:rFonts w:ascii="Times New Roman" w:hAnsi="Times New Roman"/>
      <w:lang w:val="en-GB"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5C1CB3"/>
    <w:rPr>
      <w:lang w:val="en-GB" w:eastAsia="en-US"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5C1CB3"/>
    <w:rPr>
      <w:b/>
      <w:lang w:val="en-GB"/>
    </w:rPr>
  </w:style>
  <w:style w:type="character" w:customStyle="1" w:styleId="a7">
    <w:name w:val="標準太字"/>
    <w:autoRedefine/>
    <w:rsid w:val="005C1CB3"/>
    <w:rPr>
      <w:b/>
    </w:rPr>
  </w:style>
  <w:style w:type="character" w:customStyle="1" w:styleId="CharChar31">
    <w:name w:val="Char Char31"/>
    <w:qFormat/>
    <w:rsid w:val="005C1CB3"/>
    <w:rPr>
      <w:rFonts w:ascii="Arial" w:hAnsi="Arial" w:cs="Arial" w:hint="default"/>
      <w:sz w:val="28"/>
      <w:lang w:val="en-GB" w:eastAsia="ko-KR" w:bidi="ar-SA"/>
    </w:rPr>
  </w:style>
  <w:style w:type="character" w:customStyle="1" w:styleId="CharChar12">
    <w:name w:val="Char Char12"/>
    <w:rsid w:val="005C1CB3"/>
    <w:rPr>
      <w:lang w:val="en-GB" w:eastAsia="ja-JP"/>
    </w:rPr>
  </w:style>
  <w:style w:type="character" w:customStyle="1" w:styleId="CharChar41">
    <w:name w:val="Char Char41"/>
    <w:rsid w:val="005C1CB3"/>
    <w:rPr>
      <w:rFonts w:ascii="Times-Roman" w:hAnsi="Times-Roman"/>
      <w:lang w:val="nb-NO" w:eastAsia="ja-JP"/>
    </w:rPr>
  </w:style>
  <w:style w:type="character" w:customStyle="1" w:styleId="CharChar71">
    <w:name w:val="Char Char71"/>
    <w:rsid w:val="005C1CB3"/>
    <w:rPr>
      <w:rFonts w:ascii="SimHei" w:eastAsia="SimHei"/>
      <w:shd w:val="clear" w:color="auto" w:fill="000080"/>
      <w:lang w:val="en-GB" w:eastAsia="en-US"/>
    </w:rPr>
  </w:style>
  <w:style w:type="character" w:customStyle="1" w:styleId="CharChar101">
    <w:name w:val="Char Char101"/>
    <w:rsid w:val="005C1CB3"/>
    <w:rPr>
      <w:rFonts w:ascii="Times New Roman" w:hAnsi="Times New Roman"/>
      <w:lang w:val="en-GB" w:eastAsia="en-US"/>
    </w:rPr>
  </w:style>
  <w:style w:type="character" w:customStyle="1" w:styleId="CharChar91">
    <w:name w:val="Char Char91"/>
    <w:rsid w:val="005C1CB3"/>
    <w:rPr>
      <w:rFonts w:ascii="SimHei" w:eastAsia="SimHei"/>
      <w:sz w:val="16"/>
      <w:lang w:val="en-GB" w:eastAsia="en-US"/>
    </w:rPr>
  </w:style>
  <w:style w:type="character" w:customStyle="1" w:styleId="CharChar81">
    <w:name w:val="Char Char81"/>
    <w:semiHidden/>
    <w:rsid w:val="005C1CB3"/>
    <w:rPr>
      <w:rFonts w:ascii="Times New Roman" w:hAnsi="Times New Roman"/>
      <w:b/>
      <w:lang w:val="en-GB" w:eastAsia="en-US"/>
    </w:rPr>
  </w:style>
  <w:style w:type="character" w:customStyle="1" w:styleId="CharChar191">
    <w:name w:val="Char Char191"/>
    <w:rsid w:val="005C1CB3"/>
    <w:rPr>
      <w:rFonts w:ascii="Times New Roman" w:hAnsi="Times New Roman"/>
      <w:lang w:val="en-GB" w:eastAsia="x-none"/>
    </w:rPr>
  </w:style>
  <w:style w:type="character" w:customStyle="1" w:styleId="CharChar131">
    <w:name w:val="Char Char131"/>
    <w:semiHidden/>
    <w:rsid w:val="005C1CB3"/>
    <w:rPr>
      <w:rFonts w:ascii="Malgun Gothic" w:eastAsia="Malgun Gothic" w:hAnsi="Malgun Gothic"/>
      <w:lang w:val="en-GB" w:eastAsia="en-US"/>
    </w:rPr>
  </w:style>
  <w:style w:type="character" w:customStyle="1" w:styleId="CharChar61">
    <w:name w:val="Char Char61"/>
    <w:rsid w:val="005C1CB3"/>
    <w:rPr>
      <w:rFonts w:ascii="Arial" w:eastAsia="Malgun Gothic" w:hAnsi="Arial"/>
      <w:sz w:val="32"/>
      <w:lang w:val="en-GB" w:eastAsia="en-US"/>
    </w:rPr>
  </w:style>
  <w:style w:type="character" w:customStyle="1" w:styleId="CharChar51">
    <w:name w:val="Char Char51"/>
    <w:rsid w:val="005C1CB3"/>
    <w:rPr>
      <w:rFonts w:ascii="Arial" w:eastAsia="Malgun Gothic" w:hAnsi="Arial"/>
      <w:sz w:val="28"/>
      <w:lang w:val="en-GB" w:eastAsia="en-US"/>
    </w:rPr>
  </w:style>
  <w:style w:type="character" w:customStyle="1" w:styleId="CharChar161">
    <w:name w:val="Char Char161"/>
    <w:rsid w:val="005C1CB3"/>
    <w:rPr>
      <w:rFonts w:ascii="Arial" w:eastAsia="Malgun Gothic" w:hAnsi="Arial"/>
      <w:lang w:val="en-GB" w:eastAsia="en-US"/>
    </w:rPr>
  </w:style>
  <w:style w:type="character" w:customStyle="1" w:styleId="CharChar141">
    <w:name w:val="Char Char141"/>
    <w:rsid w:val="005C1CB3"/>
    <w:rPr>
      <w:rFonts w:ascii="Arial" w:eastAsia="Malgun Gothic" w:hAnsi="Arial"/>
      <w:sz w:val="36"/>
      <w:lang w:val="en-GB" w:eastAsia="en-US"/>
    </w:rPr>
  </w:style>
  <w:style w:type="character" w:customStyle="1" w:styleId="CharChar111">
    <w:name w:val="Char Char111"/>
    <w:rsid w:val="005C1CB3"/>
    <w:rPr>
      <w:rFonts w:ascii="SimHei" w:eastAsia="Malgun Gothic" w:hAnsi="SimHei"/>
      <w:lang w:val="en-GB" w:eastAsia="en-US"/>
    </w:rPr>
  </w:style>
  <w:style w:type="character" w:customStyle="1" w:styleId="CharChar210">
    <w:name w:val="Char Char210"/>
    <w:rsid w:val="005C1CB3"/>
    <w:rPr>
      <w:rFonts w:ascii="Arial" w:hAnsi="Arial"/>
      <w:sz w:val="28"/>
      <w:lang w:val="en-GB" w:eastAsia="en-US"/>
    </w:rPr>
  </w:style>
  <w:style w:type="character" w:customStyle="1" w:styleId="CharChar151">
    <w:name w:val="Char Char151"/>
    <w:rsid w:val="005C1CB3"/>
    <w:rPr>
      <w:rFonts w:ascii="Arial" w:hAnsi="Arial"/>
      <w:sz w:val="36"/>
      <w:lang w:val="en-GB" w:eastAsia="x-none"/>
    </w:rPr>
  </w:style>
  <w:style w:type="character" w:customStyle="1" w:styleId="CharChar251">
    <w:name w:val="Char Char251"/>
    <w:rsid w:val="005C1CB3"/>
    <w:rPr>
      <w:rFonts w:ascii="Arial" w:hAnsi="Arial"/>
      <w:lang w:val="en-GB" w:eastAsia="en-US"/>
    </w:rPr>
  </w:style>
  <w:style w:type="character" w:customStyle="1" w:styleId="CharChar241">
    <w:name w:val="Char Char241"/>
    <w:rsid w:val="005C1CB3"/>
    <w:rPr>
      <w:rFonts w:ascii="Arial" w:hAnsi="Arial"/>
      <w:sz w:val="36"/>
      <w:lang w:val="en-GB" w:eastAsia="en-US"/>
    </w:rPr>
  </w:style>
  <w:style w:type="character" w:customStyle="1" w:styleId="CharChar301">
    <w:name w:val="Char Char301"/>
    <w:rsid w:val="005C1CB3"/>
    <w:rPr>
      <w:rFonts w:ascii="Arial" w:hAnsi="Arial"/>
      <w:lang w:val="en-GB" w:eastAsia="en-US"/>
    </w:rPr>
  </w:style>
  <w:style w:type="character" w:customStyle="1" w:styleId="CharChar291">
    <w:name w:val="Char Char291"/>
    <w:rsid w:val="005C1CB3"/>
    <w:rPr>
      <w:rFonts w:ascii="Arial" w:hAnsi="Arial"/>
      <w:sz w:val="36"/>
      <w:lang w:val="en-GB" w:eastAsia="en-US"/>
    </w:rPr>
  </w:style>
  <w:style w:type="character" w:customStyle="1" w:styleId="CharChar281">
    <w:name w:val="Char Char281"/>
    <w:rsid w:val="005C1CB3"/>
    <w:rPr>
      <w:rFonts w:ascii="Arial" w:hAnsi="Arial"/>
      <w:sz w:val="36"/>
      <w:lang w:val="en-GB" w:eastAsia="en-US"/>
    </w:rPr>
  </w:style>
  <w:style w:type="character" w:customStyle="1" w:styleId="CharChar271">
    <w:name w:val="Char Char271"/>
    <w:rsid w:val="005C1CB3"/>
    <w:rPr>
      <w:rFonts w:ascii="Arial" w:hAnsi="Arial"/>
      <w:b/>
      <w:i/>
      <w:noProof/>
      <w:sz w:val="18"/>
      <w:lang w:val="en-GB" w:eastAsia="en-US"/>
    </w:rPr>
  </w:style>
  <w:style w:type="character" w:customStyle="1" w:styleId="CharChar261">
    <w:name w:val="Char Char261"/>
    <w:rsid w:val="005C1CB3"/>
    <w:rPr>
      <w:rFonts w:ascii="Arial" w:hAnsi="Arial"/>
      <w:lang w:val="en-GB" w:eastAsia="x-none"/>
    </w:rPr>
  </w:style>
  <w:style w:type="character" w:customStyle="1" w:styleId="CharChar171">
    <w:name w:val="Char Char171"/>
    <w:rsid w:val="005C1CB3"/>
    <w:rPr>
      <w:rFonts w:ascii="Arial" w:hAnsi="Arial"/>
      <w:sz w:val="36"/>
      <w:lang w:val="x-none" w:eastAsia="en-US"/>
    </w:rPr>
  </w:style>
  <w:style w:type="character" w:customStyle="1" w:styleId="CharChar211">
    <w:name w:val="Char Char211"/>
    <w:rsid w:val="005C1CB3"/>
    <w:rPr>
      <w:rFonts w:ascii="Times New Roman" w:hAnsi="Times New Roman"/>
      <w:lang w:val="en-GB" w:eastAsia="en-US"/>
    </w:rPr>
  </w:style>
  <w:style w:type="character" w:customStyle="1" w:styleId="CharChar201">
    <w:name w:val="Char Char201"/>
    <w:rsid w:val="005C1CB3"/>
    <w:rPr>
      <w:rFonts w:ascii="SimHei" w:eastAsia="SimHei"/>
      <w:sz w:val="16"/>
      <w:lang w:val="en-GB" w:eastAsia="en-US"/>
    </w:rPr>
  </w:style>
  <w:style w:type="character" w:customStyle="1" w:styleId="CharChar221">
    <w:name w:val="Char Char221"/>
    <w:rsid w:val="005C1CB3"/>
    <w:rPr>
      <w:rFonts w:ascii="Arial" w:hAnsi="Arial"/>
      <w:b/>
      <w:i/>
      <w:noProof/>
      <w:sz w:val="18"/>
      <w:lang w:val="en-GB"/>
    </w:rPr>
  </w:style>
  <w:style w:type="character" w:customStyle="1" w:styleId="CharChar181">
    <w:name w:val="Char Char181"/>
    <w:rsid w:val="005C1CB3"/>
    <w:rPr>
      <w:rFonts w:ascii="Arial" w:hAnsi="Arial"/>
      <w:lang w:val="x-none" w:eastAsia="en-US"/>
    </w:rPr>
  </w:style>
  <w:style w:type="character" w:customStyle="1" w:styleId="CarCar41">
    <w:name w:val="Car Car41"/>
    <w:rsid w:val="005C1CB3"/>
    <w:rPr>
      <w:rFonts w:ascii="Arial" w:hAnsi="Arial"/>
      <w:lang w:val="en-GB" w:eastAsia="en-US"/>
    </w:rPr>
  </w:style>
  <w:style w:type="character" w:customStyle="1" w:styleId="CarCar81">
    <w:name w:val="Car Car81"/>
    <w:rsid w:val="005C1CB3"/>
    <w:rPr>
      <w:rFonts w:ascii="Arial" w:hAnsi="Arial"/>
      <w:sz w:val="36"/>
      <w:lang w:val="en-GB" w:eastAsia="en-US"/>
    </w:rPr>
  </w:style>
  <w:style w:type="character" w:customStyle="1" w:styleId="CarCar31">
    <w:name w:val="Car Car31"/>
    <w:rsid w:val="005C1CB3"/>
    <w:rPr>
      <w:rFonts w:ascii="Arial" w:hAnsi="Arial"/>
      <w:sz w:val="36"/>
      <w:lang w:val="en-GB" w:eastAsia="en-US"/>
    </w:rPr>
  </w:style>
  <w:style w:type="character" w:customStyle="1" w:styleId="CarCar71">
    <w:name w:val="Car Car71"/>
    <w:rsid w:val="005C1CB3"/>
    <w:rPr>
      <w:rFonts w:eastAsia="Times New Roman"/>
      <w:lang w:val="en-GB" w:eastAsia="en-US"/>
    </w:rPr>
  </w:style>
  <w:style w:type="character" w:customStyle="1" w:styleId="CarCar61">
    <w:name w:val="Car Car61"/>
    <w:rsid w:val="005C1CB3"/>
    <w:rPr>
      <w:rFonts w:ascii="Times-Roman" w:hAnsi="Times-Roman"/>
      <w:lang w:val="nb-NO" w:eastAsia="ja-JP"/>
    </w:rPr>
  </w:style>
  <w:style w:type="character" w:customStyle="1" w:styleId="CarCar21">
    <w:name w:val="Car Car21"/>
    <w:rsid w:val="005C1CB3"/>
    <w:rPr>
      <w:rFonts w:eastAsia="Times New Roman"/>
      <w:lang w:val="en-GB" w:eastAsia="ja-JP"/>
    </w:rPr>
  </w:style>
  <w:style w:type="character" w:customStyle="1" w:styleId="CarCar91">
    <w:name w:val="Car Car91"/>
    <w:rsid w:val="005C1CB3"/>
    <w:rPr>
      <w:rFonts w:ascii="Arial" w:hAnsi="Arial"/>
      <w:lang w:val="en-GB" w:eastAsia="ja-JP"/>
    </w:rPr>
  </w:style>
  <w:style w:type="character" w:customStyle="1" w:styleId="CarCar101">
    <w:name w:val="Car Car101"/>
    <w:rsid w:val="005C1CB3"/>
    <w:rPr>
      <w:rFonts w:ascii="Arial" w:hAnsi="Arial"/>
      <w:lang w:val="en-GB" w:eastAsia="ja-JP"/>
    </w:rPr>
  </w:style>
  <w:style w:type="character" w:customStyle="1" w:styleId="CharChar231">
    <w:name w:val="Char Char231"/>
    <w:rsid w:val="005C1CB3"/>
    <w:rPr>
      <w:rFonts w:ascii="Arial" w:hAnsi="Arial"/>
      <w:lang w:val="en-GB" w:eastAsia="en-US"/>
    </w:rPr>
  </w:style>
  <w:style w:type="paragraph" w:customStyle="1" w:styleId="a8">
    <w:name w:val="修订"/>
    <w:hidden/>
    <w:semiHidden/>
    <w:qFormat/>
    <w:rsid w:val="005C1CB3"/>
    <w:pPr>
      <w:spacing w:after="0" w:line="240" w:lineRule="auto"/>
    </w:pPr>
    <w:rPr>
      <w:rFonts w:ascii="Times New Roman" w:eastAsia="Batang" w:hAnsi="Times New Roman" w:cs="Times New Roman"/>
      <w:sz w:val="20"/>
      <w:szCs w:val="20"/>
    </w:rPr>
  </w:style>
  <w:style w:type="character" w:customStyle="1" w:styleId="Char18">
    <w:name w:val="页脚 Char1"/>
    <w:rsid w:val="005C1CB3"/>
    <w:rPr>
      <w:sz w:val="18"/>
      <w:szCs w:val="18"/>
      <w:lang w:val="en-GB" w:eastAsia="en-US"/>
    </w:rPr>
  </w:style>
  <w:style w:type="character" w:customStyle="1" w:styleId="a9">
    <w:name w:val="未处理的提及"/>
    <w:uiPriority w:val="52"/>
    <w:rsid w:val="005C1CB3"/>
    <w:rPr>
      <w:color w:val="808080"/>
      <w:shd w:val="clear" w:color="auto" w:fill="E6E6E6"/>
    </w:rPr>
  </w:style>
  <w:style w:type="character" w:customStyle="1" w:styleId="Char19">
    <w:name w:val="标题 Char1"/>
    <w:rsid w:val="005C1CB3"/>
    <w:rPr>
      <w:rFonts w:ascii="Cambria" w:hAnsi="Cambria" w:cs="Times New Roman"/>
      <w:b/>
      <w:bCs/>
      <w:sz w:val="32"/>
      <w:szCs w:val="32"/>
      <w:lang w:val="en-GB" w:eastAsia="en-US"/>
    </w:rPr>
  </w:style>
  <w:style w:type="character" w:customStyle="1" w:styleId="Char30">
    <w:name w:val="批注主题 Char3"/>
    <w:locked/>
    <w:rsid w:val="005C1CB3"/>
    <w:rPr>
      <w:rFonts w:ascii="Times New Roman" w:eastAsia="MS Mincho" w:hAnsi="Times New Roman"/>
      <w:b/>
      <w:bCs/>
      <w:lang w:eastAsia="en-US"/>
    </w:rPr>
  </w:style>
  <w:style w:type="character" w:customStyle="1" w:styleId="Char1a">
    <w:name w:val="日期 Char1"/>
    <w:rsid w:val="005C1CB3"/>
    <w:rPr>
      <w:rFonts w:ascii="MS Mincho" w:eastAsia="MS Mincho" w:hAnsi="MS Mincho" w:hint="eastAsia"/>
      <w:lang w:val="en-GB"/>
    </w:rPr>
  </w:style>
  <w:style w:type="character" w:customStyle="1" w:styleId="Absatz-Standardschriftart2">
    <w:name w:val="Absatz-Standardschriftart2"/>
    <w:rsid w:val="005C1CB3"/>
  </w:style>
  <w:style w:type="character" w:customStyle="1" w:styleId="Absatz-Standardschriftart3">
    <w:name w:val="Absatz-Standardschriftart3"/>
    <w:rsid w:val="005C1CB3"/>
  </w:style>
  <w:style w:type="character" w:customStyle="1" w:styleId="Char20">
    <w:name w:val="批注主题 Char2"/>
    <w:rsid w:val="005C1CB3"/>
    <w:rPr>
      <w:rFonts w:ascii="SimSun" w:eastAsia="SimSun" w:hAnsi="SimSun" w:hint="eastAsia"/>
      <w:b/>
      <w:bCs/>
      <w:lang w:eastAsia="en-US"/>
    </w:rPr>
  </w:style>
  <w:style w:type="character" w:customStyle="1" w:styleId="Char1b">
    <w:name w:val="注释标题 Char1"/>
    <w:rsid w:val="005C1CB3"/>
    <w:rPr>
      <w:rFonts w:ascii="MS Mincho" w:eastAsia="MS Mincho" w:hAnsi="MS Mincho" w:hint="eastAsia"/>
      <w:lang w:eastAsia="en-US"/>
    </w:rPr>
  </w:style>
  <w:style w:type="character" w:customStyle="1" w:styleId="Char1c">
    <w:name w:val="文档结构图 Char1"/>
    <w:semiHidden/>
    <w:rsid w:val="005C1CB3"/>
    <w:rPr>
      <w:rFonts w:ascii="Tahoma" w:hAnsi="Tahoma" w:cs="Tahoma" w:hint="default"/>
      <w:shd w:val="clear" w:color="auto" w:fill="000080"/>
      <w:lang w:val="en-GB"/>
    </w:rPr>
  </w:style>
  <w:style w:type="character" w:customStyle="1" w:styleId="Char1d">
    <w:name w:val="纯文本 Char1"/>
    <w:rsid w:val="005C1CB3"/>
    <w:rPr>
      <w:rFonts w:ascii="Courier New" w:eastAsia="SimSun" w:hAnsi="Courier New" w:cs="Courier New" w:hint="default"/>
      <w:lang w:val="nb-NO"/>
    </w:rPr>
  </w:style>
  <w:style w:type="character" w:customStyle="1" w:styleId="Char1e">
    <w:name w:val="批注框文本 Char1"/>
    <w:uiPriority w:val="99"/>
    <w:rsid w:val="005C1CB3"/>
    <w:rPr>
      <w:rFonts w:ascii="Tahoma" w:hAnsi="Tahoma" w:cs="Tahoma" w:hint="default"/>
      <w:sz w:val="16"/>
      <w:szCs w:val="16"/>
      <w:lang w:val="en-GB"/>
    </w:rPr>
  </w:style>
  <w:style w:type="character" w:customStyle="1" w:styleId="Char1f">
    <w:name w:val="尾注文本 Char1"/>
    <w:rsid w:val="005C1CB3"/>
    <w:rPr>
      <w:rFonts w:ascii="SimSun" w:eastAsia="SimSun" w:hAnsi="SimSun" w:hint="eastAsia"/>
      <w:lang w:val="en-GB"/>
    </w:rPr>
  </w:style>
  <w:style w:type="character" w:customStyle="1" w:styleId="Char1f0">
    <w:name w:val="正文文本缩进 Char1"/>
    <w:rsid w:val="005C1CB3"/>
    <w:rPr>
      <w:rFonts w:ascii="Batang" w:eastAsia="Batang" w:hAnsi="Batang" w:hint="eastAsia"/>
      <w:lang w:val="en-GB"/>
    </w:rPr>
  </w:style>
  <w:style w:type="character" w:customStyle="1" w:styleId="a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1CB3"/>
    <w:rPr>
      <w:rFonts w:ascii="Arial" w:hAnsi="Arial" w:cs="Arial" w:hint="default"/>
      <w:b/>
      <w:bCs w:val="0"/>
      <w:sz w:val="18"/>
      <w:lang w:val="en-GB" w:eastAsia="en-US"/>
    </w:rPr>
  </w:style>
  <w:style w:type="character" w:customStyle="1" w:styleId="17">
    <w:name w:val="純文字 字元1"/>
    <w:rsid w:val="005C1CB3"/>
    <w:rPr>
      <w:rFonts w:ascii="MingLiU" w:eastAsia="MingLiU" w:hAnsi="Courier New" w:cs="Courier New" w:hint="eastAsia"/>
      <w:sz w:val="24"/>
      <w:szCs w:val="24"/>
      <w:lang w:val="en-GB" w:eastAsia="en-US"/>
    </w:rPr>
  </w:style>
  <w:style w:type="character" w:customStyle="1" w:styleId="18">
    <w:name w:val="章節附註文字 字元1"/>
    <w:rsid w:val="005C1CB3"/>
    <w:rPr>
      <w:lang w:val="en-GB" w:eastAsia="en-US"/>
    </w:rPr>
  </w:style>
  <w:style w:type="character" w:customStyle="1" w:styleId="22">
    <w:name w:val="段落フォント2"/>
    <w:rsid w:val="005C1CB3"/>
  </w:style>
  <w:style w:type="character" w:customStyle="1" w:styleId="23">
    <w:name w:val="コメント参照2"/>
    <w:rsid w:val="005C1CB3"/>
    <w:rPr>
      <w:sz w:val="16"/>
    </w:rPr>
  </w:style>
  <w:style w:type="character" w:customStyle="1" w:styleId="32">
    <w:name w:val="段落フォント3"/>
    <w:rsid w:val="005C1CB3"/>
  </w:style>
  <w:style w:type="character" w:customStyle="1" w:styleId="33">
    <w:name w:val="コメント参照3"/>
    <w:rsid w:val="005C1CB3"/>
    <w:rPr>
      <w:sz w:val="16"/>
    </w:rPr>
  </w:style>
  <w:style w:type="character" w:customStyle="1" w:styleId="19">
    <w:name w:val="吹き出し (文字)1"/>
    <w:uiPriority w:val="99"/>
    <w:semiHidden/>
    <w:rsid w:val="005C1CB3"/>
    <w:rPr>
      <w:rFonts w:ascii="MS Mincho" w:eastAsia="MS Mincho" w:hAnsi="Times New Roman" w:hint="eastAsia"/>
      <w:sz w:val="18"/>
      <w:szCs w:val="18"/>
      <w:lang w:val="en-GB" w:eastAsia="en-US"/>
    </w:rPr>
  </w:style>
  <w:style w:type="character" w:customStyle="1" w:styleId="1a">
    <w:name w:val="見出しマップ (文字)1"/>
    <w:uiPriority w:val="99"/>
    <w:semiHidden/>
    <w:rsid w:val="005C1CB3"/>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5C1CB3"/>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5C1CB3"/>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5C1CB3"/>
    <w:rPr>
      <w:rFonts w:ascii="Times New Roman" w:eastAsia="Times New Roman" w:hAnsi="Times New Roman" w:cs="Times New Roman" w:hint="default"/>
      <w:b/>
      <w:bCs/>
      <w:lang w:val="en-GB" w:eastAsia="en-US"/>
    </w:rPr>
  </w:style>
  <w:style w:type="character" w:customStyle="1" w:styleId="ab">
    <w:name w:val="註解文字 字元"/>
    <w:rsid w:val="005C1CB3"/>
    <w:rPr>
      <w:rFonts w:ascii="Times New Roman" w:eastAsia="Times New Roman" w:hAnsi="Times New Roman" w:cs="Times New Roman" w:hint="default"/>
      <w:lang w:val="en-GB"/>
    </w:rPr>
  </w:style>
  <w:style w:type="character" w:customStyle="1" w:styleId="1e">
    <w:name w:val="註解主旨 字元1"/>
    <w:rsid w:val="005C1CB3"/>
    <w:rPr>
      <w:b/>
      <w:bCs/>
      <w:lang w:val="en-GB" w:eastAsia="sv-SE"/>
    </w:rPr>
  </w:style>
  <w:style w:type="character" w:customStyle="1" w:styleId="42">
    <w:name w:val="段落フォント4"/>
    <w:rsid w:val="005C1CB3"/>
  </w:style>
  <w:style w:type="character" w:customStyle="1" w:styleId="43">
    <w:name w:val="コメント参照4"/>
    <w:rsid w:val="005C1CB3"/>
    <w:rPr>
      <w:sz w:val="16"/>
    </w:rPr>
  </w:style>
  <w:style w:type="character" w:customStyle="1" w:styleId="Char1f1">
    <w:name w:val="글자만 Char1"/>
    <w:uiPriority w:val="99"/>
    <w:semiHidden/>
    <w:rsid w:val="005C1CB3"/>
    <w:rPr>
      <w:rFonts w:ascii="Malgun Gothic" w:eastAsia="Malgun Gothic" w:hAnsi="Courier New" w:cs="Courier New" w:hint="eastAsia"/>
      <w:lang w:val="en-GB" w:eastAsia="en-US"/>
    </w:rPr>
  </w:style>
  <w:style w:type="character" w:customStyle="1" w:styleId="Absatz-Standardschriftart4">
    <w:name w:val="Absatz-Standardschriftart4"/>
    <w:rsid w:val="005C1CB3"/>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5C1CB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5C1CB3"/>
    <w:rPr>
      <w:rFonts w:ascii="Times New Roman" w:hAnsi="Times New Roman" w:cs="Times New Roman" w:hint="default"/>
      <w:b/>
      <w:bCs w:val="0"/>
      <w:lang w:val="en-GB"/>
    </w:rPr>
  </w:style>
  <w:style w:type="character" w:customStyle="1" w:styleId="Absatz-Standardschriftart5">
    <w:name w:val="Absatz-Standardschriftart5"/>
    <w:rsid w:val="005C1CB3"/>
  </w:style>
  <w:style w:type="character" w:customStyle="1" w:styleId="Absatz-Standardschriftart6">
    <w:name w:val="Absatz-Standardschriftart6"/>
    <w:rsid w:val="005C1CB3"/>
  </w:style>
  <w:style w:type="character" w:customStyle="1" w:styleId="Absatz-Standardschriftart7">
    <w:name w:val="Absatz-Standardschriftart7"/>
    <w:rsid w:val="005C1CB3"/>
  </w:style>
  <w:style w:type="paragraph" w:customStyle="1" w:styleId="8">
    <w:name w:val="修订8"/>
    <w:hidden/>
    <w:semiHidden/>
    <w:qFormat/>
    <w:rsid w:val="005C1CB3"/>
    <w:pPr>
      <w:spacing w:after="0" w:line="240" w:lineRule="auto"/>
    </w:pPr>
    <w:rPr>
      <w:rFonts w:ascii="Times New Roman" w:eastAsia="Batang" w:hAnsi="Times New Roman" w:cs="Times New Roman"/>
      <w:sz w:val="20"/>
      <w:szCs w:val="20"/>
    </w:rPr>
  </w:style>
  <w:style w:type="character" w:customStyle="1" w:styleId="ac">
    <w:name w:val="コメント内容 (文字)"/>
    <w:rsid w:val="005C1CB3"/>
    <w:rPr>
      <w:b/>
      <w:bCs/>
      <w:lang w:val="en-GB" w:eastAsia="en-US" w:bidi="ar-SA"/>
    </w:rPr>
  </w:style>
  <w:style w:type="paragraph" w:customStyle="1" w:styleId="CharCharCharCharCharCharCharCharCharCharCharCharChar">
    <w:name w:val="Char Char Char Char Char Char Char Char Char Char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5C1CB3"/>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5C1CB3"/>
    <w:rPr>
      <w:rFonts w:ascii="Times New Roman" w:eastAsia="Yu Mincho" w:hAnsi="Times New Roman"/>
      <w:lang w:val="en-GB" w:eastAsia="en-US"/>
    </w:rPr>
  </w:style>
  <w:style w:type="character" w:customStyle="1" w:styleId="1f1">
    <w:name w:val="註解文字 字元1"/>
    <w:uiPriority w:val="99"/>
    <w:rsid w:val="005C1CB3"/>
    <w:rPr>
      <w:lang w:eastAsia="en-US"/>
    </w:rPr>
  </w:style>
  <w:style w:type="paragraph" w:customStyle="1" w:styleId="50">
    <w:name w:val="変更箇所5"/>
    <w:hidden/>
    <w:semiHidden/>
    <w:qFormat/>
    <w:rsid w:val="005C1CB3"/>
    <w:pPr>
      <w:spacing w:after="0" w:line="240" w:lineRule="auto"/>
    </w:pPr>
    <w:rPr>
      <w:rFonts w:ascii="Times New Roman" w:eastAsia="MS Mincho" w:hAnsi="Times New Roman" w:cs="Times New Roman"/>
      <w:sz w:val="20"/>
      <w:szCs w:val="20"/>
    </w:rPr>
  </w:style>
  <w:style w:type="character" w:customStyle="1" w:styleId="52">
    <w:name w:val="段落フォント5"/>
    <w:rsid w:val="005C1CB3"/>
  </w:style>
  <w:style w:type="character" w:customStyle="1" w:styleId="53">
    <w:name w:val="コメント参照5"/>
    <w:rsid w:val="005C1CB3"/>
    <w:rPr>
      <w:sz w:val="16"/>
    </w:rPr>
  </w:style>
  <w:style w:type="paragraph" w:customStyle="1" w:styleId="9">
    <w:name w:val="修订9"/>
    <w:hidden/>
    <w:semiHidden/>
    <w:qFormat/>
    <w:rsid w:val="005C1CB3"/>
    <w:pPr>
      <w:spacing w:after="0" w:line="240" w:lineRule="auto"/>
    </w:pPr>
    <w:rPr>
      <w:rFonts w:ascii="Times New Roman" w:eastAsia="Batang" w:hAnsi="Times New Roman" w:cs="Times New Roman"/>
      <w:sz w:val="20"/>
      <w:szCs w:val="20"/>
    </w:rPr>
  </w:style>
  <w:style w:type="character" w:customStyle="1" w:styleId="Char40">
    <w:name w:val="批注主题 Char4"/>
    <w:rsid w:val="005C1CB3"/>
    <w:rPr>
      <w:b/>
      <w:bCs/>
      <w:lang w:eastAsia="en-US"/>
    </w:rPr>
  </w:style>
  <w:style w:type="character" w:customStyle="1" w:styleId="Char21">
    <w:name w:val="日期 Char2"/>
    <w:rsid w:val="005C1CB3"/>
    <w:rPr>
      <w:rFonts w:eastAsia="Times New Roman"/>
      <w:lang w:val="en-GB" w:eastAsia="en-US"/>
    </w:rPr>
  </w:style>
  <w:style w:type="paragraph" w:customStyle="1" w:styleId="100">
    <w:name w:val="修订10"/>
    <w:hidden/>
    <w:semiHidden/>
    <w:qFormat/>
    <w:rsid w:val="005C1CB3"/>
    <w:pPr>
      <w:spacing w:after="0" w:line="240" w:lineRule="auto"/>
    </w:pPr>
    <w:rPr>
      <w:rFonts w:ascii="Times New Roman" w:eastAsia="Batang" w:hAnsi="Times New Roman" w:cs="Times New Roman"/>
      <w:sz w:val="20"/>
      <w:szCs w:val="20"/>
    </w:rPr>
  </w:style>
  <w:style w:type="paragraph" w:customStyle="1" w:styleId="INDENT1">
    <w:name w:val="INDENT1"/>
    <w:basedOn w:val="Normal"/>
    <w:qFormat/>
    <w:rsid w:val="005C1CB3"/>
    <w:pPr>
      <w:ind w:left="851"/>
    </w:pPr>
    <w:rPr>
      <w:lang w:eastAsia="en-GB"/>
    </w:rPr>
  </w:style>
  <w:style w:type="paragraph" w:customStyle="1" w:styleId="INDENT2">
    <w:name w:val="INDENT2"/>
    <w:basedOn w:val="Normal"/>
    <w:qFormat/>
    <w:rsid w:val="005C1CB3"/>
    <w:pPr>
      <w:ind w:left="1135" w:hanging="284"/>
    </w:pPr>
    <w:rPr>
      <w:lang w:eastAsia="en-GB"/>
    </w:rPr>
  </w:style>
  <w:style w:type="paragraph" w:customStyle="1" w:styleId="INDENT3">
    <w:name w:val="INDENT3"/>
    <w:basedOn w:val="Normal"/>
    <w:qFormat/>
    <w:rsid w:val="005C1CB3"/>
    <w:pPr>
      <w:ind w:left="1701" w:hanging="567"/>
    </w:pPr>
    <w:rPr>
      <w:lang w:eastAsia="en-GB"/>
    </w:rPr>
  </w:style>
  <w:style w:type="paragraph" w:customStyle="1" w:styleId="FigureTitle">
    <w:name w:val="Figure_Title"/>
    <w:basedOn w:val="Normal"/>
    <w:next w:val="Normal"/>
    <w:qFormat/>
    <w:rsid w:val="005C1CB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5C1CB3"/>
    <w:pPr>
      <w:keepNext/>
      <w:keepLines/>
    </w:pPr>
    <w:rPr>
      <w:b/>
      <w:lang w:eastAsia="en-GB"/>
    </w:rPr>
  </w:style>
  <w:style w:type="paragraph" w:customStyle="1" w:styleId="enumlev2">
    <w:name w:val="enumlev2"/>
    <w:basedOn w:val="Normal"/>
    <w:qFormat/>
    <w:rsid w:val="005C1CB3"/>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5C1CB3"/>
    <w:pPr>
      <w:keepNext/>
      <w:keepLines/>
      <w:spacing w:before="240"/>
      <w:ind w:left="1418"/>
    </w:pPr>
    <w:rPr>
      <w:rFonts w:ascii="Arial" w:hAnsi="Arial"/>
      <w:b/>
      <w:sz w:val="36"/>
      <w:lang w:val="en-US" w:eastAsia="en-GB"/>
    </w:rPr>
  </w:style>
  <w:style w:type="paragraph" w:customStyle="1" w:styleId="TAJ">
    <w:name w:val="TAJ"/>
    <w:basedOn w:val="TH"/>
    <w:qFormat/>
    <w:rsid w:val="005C1CB3"/>
    <w:rPr>
      <w:lang w:eastAsia="en-GB"/>
    </w:rPr>
  </w:style>
  <w:style w:type="paragraph" w:customStyle="1" w:styleId="Guidance">
    <w:name w:val="Guidance"/>
    <w:basedOn w:val="Normal"/>
    <w:link w:val="GuidanceChar"/>
    <w:qFormat/>
    <w:rsid w:val="005C1CB3"/>
    <w:rPr>
      <w:rFonts w:asciiTheme="minorHAnsi" w:eastAsiaTheme="minorHAnsi" w:hAnsiTheme="minorHAnsi" w:cstheme="minorBidi"/>
      <w:i/>
      <w:color w:val="0000FF"/>
      <w:sz w:val="22"/>
      <w:szCs w:val="22"/>
      <w:lang w:eastAsia="ja-JP"/>
    </w:rPr>
  </w:style>
  <w:style w:type="paragraph" w:customStyle="1" w:styleId="Separation">
    <w:name w:val="Separation"/>
    <w:basedOn w:val="Heading1"/>
    <w:next w:val="Normal"/>
    <w:qFormat/>
    <w:rsid w:val="005C1CB3"/>
    <w:pPr>
      <w:pBdr>
        <w:top w:val="none" w:sz="0" w:space="0" w:color="auto"/>
      </w:pBdr>
    </w:pPr>
    <w:rPr>
      <w:b/>
      <w:color w:val="0000FF"/>
      <w:lang w:eastAsia="en-GB"/>
    </w:rPr>
  </w:style>
  <w:style w:type="paragraph" w:customStyle="1" w:styleId="LD1">
    <w:name w:val="LD 1"/>
    <w:basedOn w:val="Normal"/>
    <w:qFormat/>
    <w:rsid w:val="005C1CB3"/>
    <w:pPr>
      <w:keepNext/>
      <w:keepLines/>
      <w:spacing w:before="60" w:after="60"/>
      <w:jc w:val="center"/>
    </w:pPr>
    <w:rPr>
      <w:rFonts w:ascii="Courier New" w:hAnsi="Courier New"/>
      <w:lang w:eastAsia="ja-JP"/>
    </w:rPr>
  </w:style>
  <w:style w:type="paragraph" w:customStyle="1" w:styleId="TALCharChar">
    <w:name w:val="TAL Char Char"/>
    <w:basedOn w:val="Normal"/>
    <w:link w:val="TALCharCharChar"/>
    <w:qFormat/>
    <w:rsid w:val="005C1CB3"/>
    <w:pPr>
      <w:keepNext/>
      <w:keepLines/>
      <w:spacing w:after="0"/>
    </w:pPr>
    <w:rPr>
      <w:rFonts w:ascii="Arial" w:hAnsi="Arial"/>
      <w:sz w:val="18"/>
      <w:lang w:eastAsia="ja-JP"/>
    </w:rPr>
  </w:style>
  <w:style w:type="character" w:customStyle="1" w:styleId="TALCharCharChar">
    <w:name w:val="TAL Char Char Char"/>
    <w:link w:val="TALCharChar"/>
    <w:rsid w:val="005C1CB3"/>
    <w:rPr>
      <w:rFonts w:ascii="Arial" w:eastAsia="Times New Roman" w:hAnsi="Arial" w:cs="Times New Roman"/>
      <w:sz w:val="18"/>
      <w:szCs w:val="20"/>
      <w:lang w:eastAsia="ja-JP"/>
    </w:rPr>
  </w:style>
  <w:style w:type="paragraph" w:customStyle="1" w:styleId="Note">
    <w:name w:val="Note"/>
    <w:basedOn w:val="Normal"/>
    <w:qFormat/>
    <w:rsid w:val="005C1CB3"/>
    <w:pPr>
      <w:ind w:left="568" w:hanging="284"/>
    </w:pPr>
    <w:rPr>
      <w:rFonts w:eastAsia="MS Mincho"/>
      <w:lang w:eastAsia="en-GB"/>
    </w:rPr>
  </w:style>
  <w:style w:type="paragraph" w:customStyle="1" w:styleId="TOC91">
    <w:name w:val="TOC 91"/>
    <w:basedOn w:val="TOC8"/>
    <w:qFormat/>
    <w:rsid w:val="005C1CB3"/>
    <w:pPr>
      <w:keepNext/>
      <w:ind w:left="1418" w:hanging="1418"/>
    </w:pPr>
    <w:rPr>
      <w:rFonts w:eastAsia="MS Mincho"/>
      <w:lang w:val="en-US" w:eastAsia="en-GB"/>
    </w:rPr>
  </w:style>
  <w:style w:type="paragraph" w:customStyle="1" w:styleId="HO">
    <w:name w:val="HO"/>
    <w:basedOn w:val="Normal"/>
    <w:qFormat/>
    <w:rsid w:val="005C1CB3"/>
    <w:pPr>
      <w:spacing w:after="0"/>
      <w:jc w:val="right"/>
    </w:pPr>
    <w:rPr>
      <w:rFonts w:eastAsia="MS Mincho"/>
      <w:b/>
      <w:lang w:eastAsia="en-GB"/>
    </w:rPr>
  </w:style>
  <w:style w:type="paragraph" w:customStyle="1" w:styleId="WP">
    <w:name w:val="WP"/>
    <w:basedOn w:val="Normal"/>
    <w:qFormat/>
    <w:rsid w:val="005C1CB3"/>
    <w:pPr>
      <w:spacing w:after="0"/>
      <w:jc w:val="both"/>
    </w:pPr>
    <w:rPr>
      <w:rFonts w:eastAsia="MS Mincho"/>
      <w:lang w:eastAsia="en-GB"/>
    </w:rPr>
  </w:style>
  <w:style w:type="paragraph" w:customStyle="1" w:styleId="ZK">
    <w:name w:val="ZK"/>
    <w:qFormat/>
    <w:rsid w:val="005C1CB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5C1CB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5C1CB3"/>
    <w:pPr>
      <w:spacing w:before="120"/>
      <w:outlineLvl w:val="2"/>
    </w:pPr>
    <w:rPr>
      <w:sz w:val="28"/>
    </w:rPr>
  </w:style>
  <w:style w:type="paragraph" w:customStyle="1" w:styleId="Heading2Head2A2">
    <w:name w:val="Heading 2.Head2A.2"/>
    <w:basedOn w:val="Heading1"/>
    <w:next w:val="Normal"/>
    <w:qFormat/>
    <w:rsid w:val="005C1CB3"/>
    <w:pPr>
      <w:pBdr>
        <w:top w:val="none" w:sz="0" w:space="0" w:color="auto"/>
      </w:pBdr>
      <w:spacing w:before="180"/>
      <w:outlineLvl w:val="1"/>
    </w:pPr>
    <w:rPr>
      <w:sz w:val="32"/>
      <w:lang w:eastAsia="es-ES"/>
    </w:rPr>
  </w:style>
  <w:style w:type="paragraph" w:customStyle="1" w:styleId="Reference">
    <w:name w:val="Reference"/>
    <w:basedOn w:val="Normal"/>
    <w:qFormat/>
    <w:rsid w:val="005C1CB3"/>
    <w:pPr>
      <w:spacing w:after="0"/>
      <w:ind w:left="567" w:hanging="283"/>
    </w:pPr>
    <w:rPr>
      <w:rFonts w:eastAsia="MS Mincho"/>
      <w:lang w:eastAsia="en-GB"/>
    </w:rPr>
  </w:style>
  <w:style w:type="character" w:customStyle="1" w:styleId="CRCoverPageChar">
    <w:name w:val="CR Cover Page Char"/>
    <w:qFormat/>
    <w:locked/>
    <w:rsid w:val="005C1CB3"/>
    <w:rPr>
      <w:rFonts w:ascii="Arial" w:eastAsia="Times New Roman" w:hAnsi="Arial" w:cs="Times New Roman"/>
      <w:sz w:val="20"/>
      <w:szCs w:val="20"/>
    </w:rPr>
  </w:style>
  <w:style w:type="paragraph" w:customStyle="1" w:styleId="font5">
    <w:name w:val="font5"/>
    <w:basedOn w:val="Normal"/>
    <w:qFormat/>
    <w:rsid w:val="005C1CB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5C1CB3"/>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qFormat/>
    <w:rsid w:val="005C1CB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5C1CB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5C1CB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5C1CB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5C1CB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5C1CB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qFormat/>
    <w:rsid w:val="005C1CB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5C1CB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5C1CB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5C1CB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5C1CB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5C1CB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5C1CB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5C1CB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5C1CB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5C1CB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5C1CB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5C1CB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Heading">
    <w:name w:val="Heading"/>
    <w:next w:val="Normal"/>
    <w:link w:val="HeadingChar"/>
    <w:qFormat/>
    <w:rsid w:val="005C1CB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5C1CB3"/>
    <w:rPr>
      <w:rFonts w:ascii="Arial" w:eastAsia="SimSun" w:hAnsi="Arial" w:cs="Times New Roman"/>
      <w:b/>
      <w:szCs w:val="20"/>
      <w:lang w:eastAsia="ko-KR"/>
    </w:rPr>
  </w:style>
  <w:style w:type="paragraph" w:customStyle="1" w:styleId="B6">
    <w:name w:val="B6"/>
    <w:basedOn w:val="B5"/>
    <w:link w:val="B6Char"/>
    <w:qFormat/>
    <w:rsid w:val="005C1CB3"/>
    <w:pPr>
      <w:ind w:left="1985"/>
    </w:pPr>
    <w:rPr>
      <w:lang w:eastAsia="en-GB"/>
    </w:rPr>
  </w:style>
  <w:style w:type="character" w:customStyle="1" w:styleId="B6Char">
    <w:name w:val="B6 Char"/>
    <w:link w:val="B6"/>
    <w:qFormat/>
    <w:rsid w:val="005C1CB3"/>
    <w:rPr>
      <w:rFonts w:ascii="Times New Roman" w:eastAsia="Times New Roman" w:hAnsi="Times New Roman" w:cs="Times New Roman"/>
      <w:sz w:val="20"/>
      <w:szCs w:val="20"/>
      <w:lang w:eastAsia="en-GB"/>
    </w:rPr>
  </w:style>
  <w:style w:type="paragraph" w:customStyle="1" w:styleId="B10">
    <w:name w:val="B1+"/>
    <w:basedOn w:val="Normal"/>
    <w:link w:val="B1Car"/>
    <w:qFormat/>
    <w:rsid w:val="005C1CB3"/>
    <w:pPr>
      <w:tabs>
        <w:tab w:val="num" w:pos="737"/>
      </w:tabs>
      <w:ind w:left="737" w:hanging="453"/>
    </w:pPr>
    <w:rPr>
      <w:lang w:eastAsia="en-GB"/>
    </w:rPr>
  </w:style>
  <w:style w:type="paragraph" w:customStyle="1" w:styleId="B20">
    <w:name w:val="B2+"/>
    <w:basedOn w:val="B2"/>
    <w:qFormat/>
    <w:rsid w:val="005C1CB3"/>
    <w:pPr>
      <w:tabs>
        <w:tab w:val="num" w:pos="1191"/>
      </w:tabs>
      <w:ind w:left="1191" w:hanging="454"/>
    </w:pPr>
    <w:rPr>
      <w:lang w:eastAsia="en-GB"/>
    </w:rPr>
  </w:style>
  <w:style w:type="paragraph" w:customStyle="1" w:styleId="B30">
    <w:name w:val="B3+"/>
    <w:basedOn w:val="B3"/>
    <w:qFormat/>
    <w:rsid w:val="005C1CB3"/>
    <w:pPr>
      <w:tabs>
        <w:tab w:val="left" w:pos="1134"/>
        <w:tab w:val="num" w:pos="1644"/>
      </w:tabs>
      <w:ind w:left="1644" w:hanging="453"/>
    </w:pPr>
    <w:rPr>
      <w:lang w:eastAsia="x-none"/>
    </w:rPr>
  </w:style>
  <w:style w:type="paragraph" w:customStyle="1" w:styleId="Copyright">
    <w:name w:val="Copyright"/>
    <w:basedOn w:val="Normal"/>
    <w:qFormat/>
    <w:rsid w:val="005C1CB3"/>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5C1CB3"/>
    <w:rPr>
      <w:i/>
      <w:iCs/>
      <w:lang w:eastAsia="x-none"/>
    </w:rPr>
  </w:style>
  <w:style w:type="character" w:customStyle="1" w:styleId="B1LatinItaliqueCar">
    <w:name w:val="B1 + (Latin) Italique Car"/>
    <w:link w:val="B1LatinItalique"/>
    <w:rsid w:val="005C1CB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5C1CB3"/>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5C1CB3"/>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5C1CB3"/>
    <w:rPr>
      <w:rFonts w:ascii="Arial" w:hAnsi="Arial"/>
      <w:sz w:val="36"/>
      <w:lang w:val="en-GB" w:eastAsia="en-US" w:bidi="ar-SA"/>
    </w:rPr>
  </w:style>
  <w:style w:type="paragraph" w:customStyle="1" w:styleId="MTDisplayEquation">
    <w:name w:val="MTDisplayEquation"/>
    <w:basedOn w:val="Normal"/>
    <w:link w:val="MTDisplayEquationChar"/>
    <w:qFormat/>
    <w:rsid w:val="005C1CB3"/>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5C1CB3"/>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5C1CB3"/>
    <w:pPr>
      <w:spacing w:line="240" w:lineRule="auto"/>
      <w:ind w:left="283"/>
    </w:pPr>
    <w:rPr>
      <w:rFonts w:ascii="Times New Roman" w:eastAsia="Batang" w:hAnsi="Times New Roman" w:cs="Times New Roman"/>
      <w:lang w:val="en-GB" w:eastAsia="en-GB"/>
    </w:rPr>
  </w:style>
  <w:style w:type="paragraph" w:customStyle="1" w:styleId="StyleTAC">
    <w:name w:val="Style TAC +"/>
    <w:basedOn w:val="TAC"/>
    <w:next w:val="TAC"/>
    <w:link w:val="StyleTACChar"/>
    <w:autoRedefine/>
    <w:qFormat/>
    <w:rsid w:val="005C1CB3"/>
    <w:rPr>
      <w:kern w:val="2"/>
      <w:lang w:val="x-none" w:eastAsia="ko-KR"/>
    </w:rPr>
  </w:style>
  <w:style w:type="character" w:customStyle="1" w:styleId="StyleTACChar">
    <w:name w:val="Style TAC + Char"/>
    <w:link w:val="StyleTAC"/>
    <w:qFormat/>
    <w:rsid w:val="005C1CB3"/>
    <w:rPr>
      <w:rFonts w:ascii="Arial" w:eastAsia="Times New Roman" w:hAnsi="Arial" w:cs="Times New Roman"/>
      <w:kern w:val="2"/>
      <w:sz w:val="18"/>
      <w:szCs w:val="20"/>
      <w:lang w:val="x-none" w:eastAsia="ko-KR"/>
    </w:rPr>
  </w:style>
  <w:style w:type="paragraph" w:customStyle="1" w:styleId="DAText">
    <w:name w:val="DA_Text"/>
    <w:basedOn w:val="Normal"/>
    <w:link w:val="DATextZchn"/>
    <w:qFormat/>
    <w:rsid w:val="005C1CB3"/>
    <w:pPr>
      <w:spacing w:after="0"/>
      <w:jc w:val="both"/>
    </w:pPr>
    <w:rPr>
      <w:rFonts w:ascii="CG Times (WN)" w:eastAsia="Malgun Gothic" w:hAnsi="CG Times (WN)"/>
      <w:szCs w:val="24"/>
      <w:lang w:val="de-DE" w:eastAsia="de-DE"/>
    </w:rPr>
  </w:style>
  <w:style w:type="character" w:customStyle="1" w:styleId="DATextZchn">
    <w:name w:val="DA_Text Zchn"/>
    <w:link w:val="DAText"/>
    <w:rsid w:val="005C1CB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5C1CB3"/>
    <w:pPr>
      <w:tabs>
        <w:tab w:val="num" w:pos="720"/>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qFormat/>
    <w:rsid w:val="005C1CB3"/>
    <w:rPr>
      <w:rFonts w:ascii="CG Times (WN)" w:hAnsi="CG Times (WN)"/>
      <w:lang w:val="x-none" w:eastAsia="x-none"/>
    </w:rPr>
  </w:style>
  <w:style w:type="character" w:customStyle="1" w:styleId="NormalLatinItaliqueCar">
    <w:name w:val="Normal + (Latin) Italique Car"/>
    <w:link w:val="NormalLatinItalique"/>
    <w:rsid w:val="005C1CB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5C1CB3"/>
    <w:pPr>
      <w:tabs>
        <w:tab w:val="left" w:pos="851"/>
      </w:tabs>
      <w:ind w:left="644" w:hanging="360"/>
    </w:pPr>
    <w:rPr>
      <w:rFonts w:eastAsia="Malgun Gothic"/>
      <w:lang w:eastAsia="en-GB"/>
    </w:rPr>
  </w:style>
  <w:style w:type="paragraph" w:customStyle="1" w:styleId="BN">
    <w:name w:val="BN"/>
    <w:basedOn w:val="Normal"/>
    <w:qFormat/>
    <w:rsid w:val="005C1CB3"/>
    <w:pPr>
      <w:ind w:left="644" w:hanging="360"/>
    </w:pPr>
    <w:rPr>
      <w:rFonts w:eastAsia="Malgun Gothic"/>
      <w:lang w:eastAsia="en-GB"/>
    </w:rPr>
  </w:style>
  <w:style w:type="paragraph" w:customStyle="1" w:styleId="tabletext0">
    <w:name w:val="table text"/>
    <w:basedOn w:val="Normal"/>
    <w:next w:val="Normal"/>
    <w:qFormat/>
    <w:rsid w:val="005C1CB3"/>
    <w:rPr>
      <w:rFonts w:eastAsia="MS Mincho"/>
      <w:i/>
      <w:lang w:eastAsia="en-GB"/>
    </w:rPr>
  </w:style>
  <w:style w:type="table" w:customStyle="1" w:styleId="TableStyle1">
    <w:name w:val="Table Style1"/>
    <w:basedOn w:val="TableNormal"/>
    <w:rsid w:val="005C1CB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5C1CB3"/>
    <w:pPr>
      <w:tabs>
        <w:tab w:val="num" w:pos="926"/>
      </w:tabs>
      <w:ind w:left="926" w:hanging="360"/>
    </w:pPr>
    <w:rPr>
      <w:rFonts w:eastAsia="MS Mincho"/>
      <w:lang w:eastAsia="en-GB"/>
    </w:rPr>
  </w:style>
  <w:style w:type="paragraph" w:customStyle="1" w:styleId="Caption1">
    <w:name w:val="Caption1"/>
    <w:basedOn w:val="Normal"/>
    <w:next w:val="Normal"/>
    <w:qFormat/>
    <w:rsid w:val="005C1CB3"/>
    <w:pPr>
      <w:spacing w:before="120" w:after="120"/>
    </w:pPr>
    <w:rPr>
      <w:rFonts w:eastAsia="MS Mincho"/>
      <w:b/>
      <w:lang w:eastAsia="en-GB"/>
    </w:rPr>
  </w:style>
  <w:style w:type="paragraph" w:customStyle="1" w:styleId="CRfront">
    <w:name w:val="CR_front"/>
    <w:basedOn w:val="Normal"/>
    <w:qFormat/>
    <w:rsid w:val="005C1CB3"/>
    <w:rPr>
      <w:rFonts w:eastAsia="MS Mincho"/>
      <w:lang w:eastAsia="en-GB"/>
    </w:rPr>
  </w:style>
  <w:style w:type="paragraph" w:customStyle="1" w:styleId="Para1">
    <w:name w:val="Para1"/>
    <w:basedOn w:val="Normal"/>
    <w:qFormat/>
    <w:rsid w:val="005C1CB3"/>
    <w:pPr>
      <w:spacing w:before="120" w:after="120"/>
    </w:pPr>
    <w:rPr>
      <w:rFonts w:eastAsia="MS Mincho"/>
      <w:lang w:val="en-US" w:eastAsia="en-GB"/>
    </w:rPr>
  </w:style>
  <w:style w:type="paragraph" w:customStyle="1" w:styleId="Teststep">
    <w:name w:val="Test step"/>
    <w:basedOn w:val="Normal"/>
    <w:qFormat/>
    <w:rsid w:val="005C1CB3"/>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5C1CB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5C1CB3"/>
    <w:pPr>
      <w:ind w:left="400" w:hanging="400"/>
      <w:jc w:val="center"/>
    </w:pPr>
    <w:rPr>
      <w:rFonts w:eastAsia="MS Mincho"/>
      <w:b/>
      <w:lang w:eastAsia="en-GB"/>
    </w:rPr>
  </w:style>
  <w:style w:type="paragraph" w:customStyle="1" w:styleId="table">
    <w:name w:val="table"/>
    <w:basedOn w:val="Normal"/>
    <w:next w:val="Normal"/>
    <w:qFormat/>
    <w:rsid w:val="005C1CB3"/>
    <w:pPr>
      <w:spacing w:after="0"/>
      <w:jc w:val="center"/>
    </w:pPr>
    <w:rPr>
      <w:rFonts w:eastAsia="MS Mincho"/>
      <w:lang w:val="en-US" w:eastAsia="en-GB"/>
    </w:rPr>
  </w:style>
  <w:style w:type="paragraph" w:customStyle="1" w:styleId="t2">
    <w:name w:val="t2"/>
    <w:basedOn w:val="Normal"/>
    <w:qFormat/>
    <w:rsid w:val="005C1CB3"/>
    <w:pPr>
      <w:spacing w:after="0"/>
    </w:pPr>
    <w:rPr>
      <w:rFonts w:eastAsia="MS Mincho"/>
      <w:lang w:eastAsia="en-GB"/>
    </w:rPr>
  </w:style>
  <w:style w:type="paragraph" w:customStyle="1" w:styleId="Tdoctable">
    <w:name w:val="Tdoc_table"/>
    <w:qFormat/>
    <w:rsid w:val="005C1CB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5C1CB3"/>
    <w:pPr>
      <w:spacing w:after="220"/>
    </w:pPr>
    <w:rPr>
      <w:rFonts w:eastAsia="MS Mincho"/>
      <w:b/>
      <w:lang w:val="en-US" w:eastAsia="en-GB"/>
    </w:rPr>
  </w:style>
  <w:style w:type="paragraph" w:customStyle="1" w:styleId="berschrift2Head2A2">
    <w:name w:val="Überschrift 2.Head2A.2"/>
    <w:basedOn w:val="Heading1"/>
    <w:next w:val="Normal"/>
    <w:qFormat/>
    <w:rsid w:val="005C1CB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5C1CB3"/>
    <w:pPr>
      <w:spacing w:before="120"/>
      <w:outlineLvl w:val="2"/>
    </w:pPr>
    <w:rPr>
      <w:rFonts w:eastAsia="MS Mincho"/>
      <w:sz w:val="28"/>
      <w:lang w:eastAsia="de-DE"/>
    </w:rPr>
  </w:style>
  <w:style w:type="paragraph" w:customStyle="1" w:styleId="Bullets">
    <w:name w:val="Bullets"/>
    <w:basedOn w:val="BodyText"/>
    <w:qFormat/>
    <w:rsid w:val="005C1CB3"/>
    <w:pPr>
      <w:widowControl w:val="0"/>
      <w:spacing w:after="120"/>
      <w:ind w:left="283" w:hanging="283"/>
    </w:pPr>
    <w:rPr>
      <w:rFonts w:ascii="CG Times (WN)" w:eastAsia="MS Mincho" w:hAnsi="CG Times (WN)"/>
      <w:lang w:eastAsia="de-DE"/>
    </w:rPr>
  </w:style>
  <w:style w:type="paragraph" w:customStyle="1" w:styleId="b11">
    <w:name w:val="b1"/>
    <w:basedOn w:val="Normal"/>
    <w:qFormat/>
    <w:rsid w:val="005C1CB3"/>
    <w:pPr>
      <w:spacing w:before="100" w:beforeAutospacing="1" w:after="100" w:afterAutospacing="1"/>
    </w:pPr>
    <w:rPr>
      <w:rFonts w:eastAsia="Arial Unicode MS"/>
      <w:sz w:val="24"/>
      <w:szCs w:val="24"/>
      <w:lang w:eastAsia="en-GB"/>
    </w:rPr>
  </w:style>
  <w:style w:type="paragraph" w:customStyle="1" w:styleId="tal1">
    <w:name w:val="tal"/>
    <w:basedOn w:val="Normal"/>
    <w:qFormat/>
    <w:rsid w:val="005C1CB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5C1CB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5C1CB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5C1CB3"/>
    <w:pPr>
      <w:framePr w:wrap="notBeside"/>
    </w:pPr>
    <w:rPr>
      <w:lang w:val="en-US" w:eastAsia="en-GB"/>
    </w:rPr>
  </w:style>
  <w:style w:type="paragraph" w:customStyle="1" w:styleId="tableentry">
    <w:name w:val="table entry"/>
    <w:basedOn w:val="Normal"/>
    <w:qFormat/>
    <w:rsid w:val="005C1CB3"/>
    <w:pPr>
      <w:keepNext/>
      <w:spacing w:before="60" w:after="60"/>
    </w:pPr>
    <w:rPr>
      <w:rFonts w:ascii="Bookman Old Style" w:hAnsi="Bookman Old Style"/>
      <w:lang w:val="en-US" w:eastAsia="en-GB"/>
    </w:rPr>
  </w:style>
  <w:style w:type="paragraph" w:customStyle="1" w:styleId="font7">
    <w:name w:val="font7"/>
    <w:basedOn w:val="Normal"/>
    <w:qFormat/>
    <w:rsid w:val="005C1CB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5C1CB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5C1CB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5C1CB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5C1CB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5C1CB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5C1CB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5C1CB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5C1CB3"/>
    <w:pPr>
      <w:ind w:left="2269"/>
    </w:pPr>
  </w:style>
  <w:style w:type="character" w:customStyle="1" w:styleId="B7Char">
    <w:name w:val="B7 Char"/>
    <w:link w:val="B7"/>
    <w:qFormat/>
    <w:rsid w:val="005C1CB3"/>
    <w:rPr>
      <w:rFonts w:ascii="Times New Roman" w:eastAsia="Times New Roman" w:hAnsi="Times New Roman" w:cs="Times New Roman"/>
      <w:sz w:val="20"/>
      <w:szCs w:val="20"/>
      <w:lang w:eastAsia="en-GB"/>
    </w:rPr>
  </w:style>
  <w:style w:type="character" w:customStyle="1" w:styleId="TFZchn">
    <w:name w:val="TF Zchn"/>
    <w:link w:val="TF10"/>
    <w:locked/>
    <w:rsid w:val="005C1CB3"/>
    <w:rPr>
      <w:rFonts w:ascii="Arial" w:hAnsi="Arial"/>
      <w:b/>
    </w:rPr>
  </w:style>
  <w:style w:type="paragraph" w:customStyle="1" w:styleId="xl63">
    <w:name w:val="xl63"/>
    <w:basedOn w:val="Normal"/>
    <w:qFormat/>
    <w:rsid w:val="005C1CB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5C1CB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5C1CB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5C1CB3"/>
    <w:rPr>
      <w:rFonts w:ascii="Arial" w:eastAsia="Batang" w:hAnsi="Arial" w:cs="Times New Roman"/>
      <w:b/>
      <w:bCs/>
      <w:i/>
      <w:iCs/>
      <w:sz w:val="28"/>
      <w:szCs w:val="28"/>
      <w:lang w:val="en-GB" w:eastAsia="en-US" w:bidi="ar-SA"/>
    </w:rPr>
  </w:style>
  <w:style w:type="paragraph" w:customStyle="1" w:styleId="AutoCorrect">
    <w:name w:val="AutoCorrect"/>
    <w:qFormat/>
    <w:rsid w:val="005C1CB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5C1CB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5C1CB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5C1CB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5C1CB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5C1CB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5C1CB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5C1CB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5C1CB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5C1CB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5C1CB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5C1CB3"/>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5C1CB3"/>
    <w:pPr>
      <w:tabs>
        <w:tab w:val="left" w:pos="1418"/>
      </w:tabs>
      <w:spacing w:after="120"/>
    </w:pPr>
    <w:rPr>
      <w:rFonts w:ascii="Arial" w:eastAsia="MS Mincho" w:hAnsi="Arial"/>
      <w:sz w:val="24"/>
      <w:lang w:val="fr-FR" w:eastAsia="ja-JP"/>
    </w:rPr>
  </w:style>
  <w:style w:type="paragraph" w:customStyle="1" w:styleId="p20">
    <w:name w:val="p20"/>
    <w:basedOn w:val="Normal"/>
    <w:qFormat/>
    <w:rsid w:val="005C1CB3"/>
    <w:pPr>
      <w:snapToGrid w:val="0"/>
      <w:spacing w:after="0"/>
    </w:pPr>
    <w:rPr>
      <w:rFonts w:ascii="Arial" w:hAnsi="Arial" w:cs="Arial"/>
      <w:sz w:val="18"/>
      <w:szCs w:val="18"/>
      <w:lang w:val="en-US" w:eastAsia="zh-CN"/>
    </w:rPr>
  </w:style>
  <w:style w:type="paragraph" w:customStyle="1" w:styleId="ATC">
    <w:name w:val="ATC"/>
    <w:basedOn w:val="Normal"/>
    <w:qFormat/>
    <w:rsid w:val="005C1CB3"/>
    <w:rPr>
      <w:rFonts w:eastAsia="MS Mincho"/>
      <w:lang w:eastAsia="ja-JP"/>
    </w:rPr>
  </w:style>
  <w:style w:type="paragraph" w:customStyle="1" w:styleId="TaOC">
    <w:name w:val="TaOC"/>
    <w:basedOn w:val="TAC"/>
    <w:qFormat/>
    <w:rsid w:val="005C1CB3"/>
    <w:rPr>
      <w:rFonts w:eastAsia="MS Mincho"/>
      <w:lang w:eastAsia="x-none"/>
    </w:rPr>
  </w:style>
  <w:style w:type="paragraph" w:customStyle="1" w:styleId="xl40">
    <w:name w:val="xl40"/>
    <w:basedOn w:val="Normal"/>
    <w:qFormat/>
    <w:rsid w:val="005C1CB3"/>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5C1CB3"/>
    <w:rPr>
      <w:rFonts w:ascii="Tahoma" w:eastAsia="MS Mincho" w:hAnsi="Tahoma" w:cs="Tahoma"/>
      <w:sz w:val="16"/>
      <w:szCs w:val="16"/>
      <w:lang w:eastAsia="ja-JP"/>
    </w:rPr>
  </w:style>
  <w:style w:type="paragraph" w:customStyle="1" w:styleId="1f2">
    <w:name w:val="吹き出し1"/>
    <w:basedOn w:val="Normal"/>
    <w:qFormat/>
    <w:rsid w:val="005C1CB3"/>
    <w:rPr>
      <w:rFonts w:ascii="Tahoma" w:eastAsia="MS Mincho" w:hAnsi="Tahoma" w:cs="Tahoma"/>
      <w:sz w:val="16"/>
      <w:szCs w:val="16"/>
      <w:lang w:eastAsia="ja-JP"/>
    </w:rPr>
  </w:style>
  <w:style w:type="paragraph" w:customStyle="1" w:styleId="24">
    <w:name w:val="吹き出し2"/>
    <w:basedOn w:val="Normal"/>
    <w:semiHidden/>
    <w:qFormat/>
    <w:rsid w:val="005C1CB3"/>
    <w:rPr>
      <w:rFonts w:ascii="Tahoma" w:eastAsia="MS Mincho" w:hAnsi="Tahoma" w:cs="Tahoma"/>
      <w:sz w:val="16"/>
      <w:szCs w:val="16"/>
      <w:lang w:eastAsia="ja-JP"/>
    </w:rPr>
  </w:style>
  <w:style w:type="paragraph" w:customStyle="1" w:styleId="CommentNokia">
    <w:name w:val="Comment Nokia"/>
    <w:basedOn w:val="Normal"/>
    <w:qFormat/>
    <w:rsid w:val="005C1CB3"/>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5C1CB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5C1CB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5C1CB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3">
    <w:name w:val="无间隔1"/>
    <w:qFormat/>
    <w:rsid w:val="005C1CB3"/>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5C1CB3"/>
    <w:pPr>
      <w:tabs>
        <w:tab w:val="right" w:pos="9639"/>
      </w:tabs>
    </w:pPr>
    <w:rPr>
      <w:b/>
      <w:bCs/>
      <w:lang w:val="fr-FR" w:eastAsia="en-GB"/>
    </w:rPr>
  </w:style>
  <w:style w:type="paragraph" w:customStyle="1" w:styleId="ad">
    <w:name w:val="无间隔"/>
    <w:qFormat/>
    <w:rsid w:val="005C1CB3"/>
    <w:pPr>
      <w:spacing w:after="0" w:line="240" w:lineRule="auto"/>
    </w:pPr>
    <w:rPr>
      <w:rFonts w:ascii="Times New Roman" w:eastAsia="SimSun" w:hAnsi="Times New Roman" w:cs="Times New Roman"/>
      <w:sz w:val="20"/>
      <w:szCs w:val="20"/>
    </w:rPr>
  </w:style>
  <w:style w:type="paragraph" w:customStyle="1" w:styleId="7">
    <w:name w:val="吹き出し7"/>
    <w:basedOn w:val="Normal"/>
    <w:qFormat/>
    <w:rsid w:val="005C1CB3"/>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5C1CB3"/>
    <w:rPr>
      <w:rFonts w:eastAsia="PMingLiU"/>
      <w:b/>
      <w:bCs/>
      <w:lang w:eastAsia="x-none"/>
    </w:rPr>
  </w:style>
  <w:style w:type="paragraph" w:customStyle="1" w:styleId="Textedebulles">
    <w:name w:val="Texte de bulles"/>
    <w:basedOn w:val="Normal"/>
    <w:semiHidden/>
    <w:qFormat/>
    <w:rsid w:val="005C1CB3"/>
    <w:rPr>
      <w:rFonts w:ascii="Tahoma" w:eastAsia="PMingLiU" w:hAnsi="Tahoma" w:cs="Tahoma"/>
      <w:sz w:val="16"/>
      <w:szCs w:val="16"/>
      <w:lang w:eastAsia="en-GB"/>
    </w:rPr>
  </w:style>
  <w:style w:type="paragraph" w:customStyle="1" w:styleId="Arial0">
    <w:name w:val="正文 + Arial"/>
    <w:aliases w:val="8 磅,加粗,段后: 0 磅"/>
    <w:basedOn w:val="TAL"/>
    <w:qFormat/>
    <w:rsid w:val="005C1CB3"/>
    <w:rPr>
      <w:sz w:val="16"/>
      <w:szCs w:val="16"/>
      <w:lang w:eastAsia="x-none"/>
    </w:rPr>
  </w:style>
  <w:style w:type="paragraph" w:customStyle="1" w:styleId="xl22">
    <w:name w:val="xl22"/>
    <w:basedOn w:val="Normal"/>
    <w:qFormat/>
    <w:rsid w:val="005C1CB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5C1CB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5C1CB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5C1CB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5C1CB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5C1CB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5C1CB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5C1CB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5C1CB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5C1CB3"/>
    <w:rPr>
      <w:lang w:eastAsia="ja-JP"/>
    </w:rPr>
  </w:style>
  <w:style w:type="paragraph" w:customStyle="1" w:styleId="IBN">
    <w:name w:val="IBN"/>
    <w:basedOn w:val="Normal"/>
    <w:qFormat/>
    <w:rsid w:val="005C1CB3"/>
    <w:pPr>
      <w:tabs>
        <w:tab w:val="left" w:pos="567"/>
      </w:tabs>
    </w:pPr>
    <w:rPr>
      <w:lang w:eastAsia="en-GB"/>
    </w:rPr>
  </w:style>
  <w:style w:type="paragraph" w:customStyle="1" w:styleId="1e9pt">
    <w:name w:val="1e) 9 pt"/>
    <w:basedOn w:val="B1"/>
    <w:link w:val="1e9ptCar"/>
    <w:qFormat/>
    <w:rsid w:val="005C1CB3"/>
    <w:rPr>
      <w:noProof/>
      <w:szCs w:val="18"/>
      <w:lang w:eastAsia="x-none"/>
    </w:rPr>
  </w:style>
  <w:style w:type="character" w:customStyle="1" w:styleId="1e9ptCar">
    <w:name w:val="1e) 9 pt Car"/>
    <w:link w:val="1e9pt"/>
    <w:rsid w:val="005C1CB3"/>
    <w:rPr>
      <w:rFonts w:ascii="Times New Roman" w:eastAsia="Times New Roman" w:hAnsi="Times New Roman" w:cs="Times New Roman"/>
      <w:noProof/>
      <w:sz w:val="20"/>
      <w:szCs w:val="18"/>
      <w:lang w:eastAsia="x-none"/>
    </w:rPr>
  </w:style>
  <w:style w:type="paragraph" w:customStyle="1" w:styleId="Npr">
    <w:name w:val="Npr"/>
    <w:basedOn w:val="Normal"/>
    <w:qFormat/>
    <w:rsid w:val="005C1CB3"/>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5C1CB3"/>
    <w:pPr>
      <w:spacing w:after="20"/>
      <w:ind w:left="2835" w:right="2835"/>
      <w:jc w:val="center"/>
    </w:pPr>
    <w:rPr>
      <w:rFonts w:ascii="Arial" w:hAnsi="Arial" w:cs="Arial"/>
      <w:sz w:val="18"/>
      <w:lang w:eastAsia="en-GB"/>
    </w:rPr>
  </w:style>
  <w:style w:type="paragraph" w:customStyle="1" w:styleId="B3H6">
    <w:name w:val="B3H6"/>
    <w:basedOn w:val="B3"/>
    <w:qFormat/>
    <w:rsid w:val="005C1CB3"/>
    <w:rPr>
      <w:lang w:eastAsia="x-none"/>
    </w:rPr>
  </w:style>
  <w:style w:type="paragraph" w:customStyle="1" w:styleId="berschrift1H1">
    <w:name w:val="Überschrift 1.H1"/>
    <w:basedOn w:val="Normal"/>
    <w:next w:val="Normal"/>
    <w:qFormat/>
    <w:rsid w:val="005C1CB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5C1CB3"/>
    <w:pPr>
      <w:widowControl/>
      <w:tabs>
        <w:tab w:val="num" w:pos="992"/>
      </w:tabs>
      <w:spacing w:after="120"/>
      <w:ind w:left="992" w:hanging="425"/>
    </w:pPr>
    <w:rPr>
      <w:rFonts w:eastAsia="MS Mincho"/>
      <w:lang w:val="en-US"/>
    </w:rPr>
  </w:style>
  <w:style w:type="paragraph" w:customStyle="1" w:styleId="text">
    <w:name w:val="text"/>
    <w:basedOn w:val="Normal"/>
    <w:qFormat/>
    <w:rsid w:val="005C1CB3"/>
    <w:pPr>
      <w:widowControl w:val="0"/>
      <w:spacing w:after="240"/>
      <w:jc w:val="both"/>
    </w:pPr>
    <w:rPr>
      <w:sz w:val="24"/>
      <w:lang w:val="en-AU" w:eastAsia="ja-JP"/>
    </w:rPr>
  </w:style>
  <w:style w:type="paragraph" w:customStyle="1" w:styleId="textintend2">
    <w:name w:val="text intend 2"/>
    <w:basedOn w:val="text"/>
    <w:qFormat/>
    <w:rsid w:val="005C1CB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5C1CB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5C1CB3"/>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5C1CB3"/>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5C1CB3"/>
    <w:rPr>
      <w:lang w:eastAsia="ja-JP"/>
    </w:rPr>
  </w:style>
  <w:style w:type="paragraph" w:customStyle="1" w:styleId="TH0">
    <w:name w:val="样式 TH"/>
    <w:basedOn w:val="TH"/>
    <w:qFormat/>
    <w:rsid w:val="005C1CB3"/>
    <w:rPr>
      <w:bCs/>
      <w:lang w:eastAsia="x-none"/>
    </w:rPr>
  </w:style>
  <w:style w:type="paragraph" w:customStyle="1" w:styleId="TAH8pt">
    <w:name w:val="TAH + 8 pt"/>
    <w:basedOn w:val="TAH"/>
    <w:rsid w:val="005C1CB3"/>
    <w:rPr>
      <w:rFonts w:eastAsia="MS Mincho"/>
      <w:bCs/>
      <w:noProof/>
      <w:sz w:val="16"/>
      <w:szCs w:val="16"/>
      <w:lang w:eastAsia="en-GB"/>
    </w:rPr>
  </w:style>
  <w:style w:type="paragraph" w:customStyle="1" w:styleId="TableEntry0">
    <w:name w:val="Table Entry"/>
    <w:basedOn w:val="Normal"/>
    <w:next w:val="Normal"/>
    <w:qFormat/>
    <w:rsid w:val="005C1CB3"/>
    <w:pPr>
      <w:spacing w:after="0"/>
    </w:pPr>
    <w:rPr>
      <w:rFonts w:ascii="IMHNGF+BookmanOldStyle" w:hAnsi="IMHNGF+BookmanOldStyle"/>
      <w:sz w:val="24"/>
      <w:szCs w:val="24"/>
      <w:lang w:val="en-US" w:eastAsia="ja-JP"/>
    </w:rPr>
  </w:style>
  <w:style w:type="paragraph" w:customStyle="1" w:styleId="tac0">
    <w:name w:val="tac0"/>
    <w:basedOn w:val="Normal"/>
    <w:qFormat/>
    <w:rsid w:val="005C1CB3"/>
    <w:pPr>
      <w:keepNext/>
      <w:spacing w:after="0"/>
      <w:jc w:val="center"/>
    </w:pPr>
    <w:rPr>
      <w:rFonts w:ascii="Arial" w:hAnsi="Arial" w:cs="Arial"/>
      <w:sz w:val="18"/>
      <w:szCs w:val="18"/>
      <w:lang w:val="en-US" w:eastAsia="zh-CN"/>
    </w:rPr>
  </w:style>
  <w:style w:type="paragraph" w:customStyle="1" w:styleId="tal00">
    <w:name w:val="tal0"/>
    <w:basedOn w:val="Normal"/>
    <w:qFormat/>
    <w:rsid w:val="005C1CB3"/>
    <w:pPr>
      <w:keepNext/>
      <w:spacing w:after="0"/>
    </w:pPr>
    <w:rPr>
      <w:rFonts w:ascii="Arial" w:hAnsi="Arial" w:cs="Arial"/>
      <w:sz w:val="18"/>
      <w:szCs w:val="18"/>
      <w:lang w:val="en-US" w:eastAsia="zh-CN"/>
    </w:rPr>
  </w:style>
  <w:style w:type="paragraph" w:customStyle="1" w:styleId="91">
    <w:name w:val="目录 91"/>
    <w:basedOn w:val="TOC8"/>
    <w:qFormat/>
    <w:rsid w:val="005C1CB3"/>
    <w:pPr>
      <w:keepNext/>
      <w:ind w:left="1418" w:hanging="1418"/>
    </w:pPr>
    <w:rPr>
      <w:rFonts w:eastAsia="MS Mincho"/>
      <w:lang w:val="en-US" w:eastAsia="ja-JP"/>
    </w:rPr>
  </w:style>
  <w:style w:type="paragraph" w:customStyle="1" w:styleId="msolistparagraph0">
    <w:name w:val="msolistparagraph"/>
    <w:basedOn w:val="Normal"/>
    <w:qFormat/>
    <w:rsid w:val="005C1CB3"/>
    <w:pPr>
      <w:spacing w:after="0"/>
      <w:ind w:leftChars="400" w:left="400"/>
    </w:pPr>
    <w:rPr>
      <w:sz w:val="24"/>
      <w:szCs w:val="24"/>
      <w:lang w:val="en-US" w:eastAsia="ja-JP"/>
    </w:rPr>
  </w:style>
  <w:style w:type="paragraph" w:customStyle="1" w:styleId="no0">
    <w:name w:val="no"/>
    <w:basedOn w:val="Normal"/>
    <w:qFormat/>
    <w:rsid w:val="005C1CB3"/>
    <w:pPr>
      <w:ind w:left="1135" w:hanging="851"/>
    </w:pPr>
    <w:rPr>
      <w:lang w:val="en-US" w:eastAsia="ja-JP"/>
    </w:rPr>
  </w:style>
  <w:style w:type="paragraph" w:customStyle="1" w:styleId="talcharchar0">
    <w:name w:val="talcharchar"/>
    <w:basedOn w:val="Normal"/>
    <w:qFormat/>
    <w:rsid w:val="005C1CB3"/>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5C1CB3"/>
    <w:rPr>
      <w:rFonts w:eastAsia="MS Gothic"/>
      <w:b/>
      <w:bCs/>
      <w:lang w:eastAsia="ja-JP"/>
    </w:rPr>
  </w:style>
  <w:style w:type="character" w:customStyle="1" w:styleId="PLBoldChar">
    <w:name w:val="PL Bold Char"/>
    <w:link w:val="PLBold"/>
    <w:rsid w:val="005C1CB3"/>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5C1CB3"/>
    <w:rPr>
      <w:lang w:eastAsia="ja-JP"/>
    </w:rPr>
  </w:style>
  <w:style w:type="character" w:customStyle="1" w:styleId="PLBoldChar0">
    <w:name w:val="PL + Bold Char"/>
    <w:link w:val="PLBold0"/>
    <w:rsid w:val="005C1CB3"/>
    <w:rPr>
      <w:rFonts w:ascii="Courier New" w:eastAsia="Times New Roman" w:hAnsi="Courier New" w:cs="Times New Roman"/>
      <w:noProof/>
      <w:sz w:val="16"/>
      <w:szCs w:val="20"/>
      <w:lang w:eastAsia="ja-JP"/>
    </w:rPr>
  </w:style>
  <w:style w:type="paragraph" w:customStyle="1" w:styleId="30mm">
    <w:name w:val="段落フォント + 左 :  30 mm"/>
    <w:aliases w:val="ぶら下げインデント :  2.81 字"/>
    <w:basedOn w:val="B2"/>
    <w:qFormat/>
    <w:rsid w:val="005C1CB3"/>
    <w:pPr>
      <w:ind w:left="1984" w:hanging="281"/>
    </w:pPr>
    <w:rPr>
      <w:lang w:eastAsia="en-GB"/>
    </w:rPr>
  </w:style>
  <w:style w:type="paragraph" w:customStyle="1" w:styleId="ae">
    <w:name w:val="標準番号"/>
    <w:basedOn w:val="Normal"/>
    <w:qFormat/>
    <w:rsid w:val="005C1CB3"/>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5C1CB3"/>
    <w:rPr>
      <w:rFonts w:ascii="Arial" w:eastAsia="MS Mincho" w:hAnsi="Arial"/>
      <w:noProof/>
      <w:lang w:eastAsia="en-GB"/>
    </w:rPr>
  </w:style>
  <w:style w:type="paragraph" w:customStyle="1" w:styleId="25">
    <w:name w:val="列出段落2"/>
    <w:basedOn w:val="Normal"/>
    <w:qFormat/>
    <w:rsid w:val="005C1CB3"/>
    <w:pPr>
      <w:ind w:firstLineChars="200" w:firstLine="420"/>
    </w:pPr>
    <w:rPr>
      <w:lang w:eastAsia="en-GB"/>
    </w:rPr>
  </w:style>
  <w:style w:type="paragraph" w:customStyle="1" w:styleId="1f4">
    <w:name w:val="列出段落1"/>
    <w:basedOn w:val="Normal"/>
    <w:qFormat/>
    <w:rsid w:val="005C1CB3"/>
    <w:pPr>
      <w:ind w:firstLineChars="200" w:firstLine="420"/>
    </w:pPr>
    <w:rPr>
      <w:lang w:eastAsia="en-GB"/>
    </w:rPr>
  </w:style>
  <w:style w:type="paragraph" w:customStyle="1" w:styleId="b31">
    <w:name w:val="b3"/>
    <w:basedOn w:val="Normal"/>
    <w:qFormat/>
    <w:rsid w:val="005C1CB3"/>
    <w:pPr>
      <w:ind w:left="1135" w:hanging="284"/>
    </w:pPr>
    <w:rPr>
      <w:rFonts w:ascii="Calibri" w:eastAsia="MS PGothic" w:hAnsi="Calibri" w:cs="Calibri"/>
      <w:sz w:val="22"/>
      <w:szCs w:val="22"/>
      <w:lang w:eastAsia="en-GB"/>
    </w:rPr>
  </w:style>
  <w:style w:type="paragraph" w:customStyle="1" w:styleId="b40">
    <w:name w:val="b4"/>
    <w:basedOn w:val="Normal"/>
    <w:qFormat/>
    <w:rsid w:val="005C1CB3"/>
    <w:pPr>
      <w:ind w:left="1418" w:hanging="284"/>
    </w:pPr>
    <w:rPr>
      <w:rFonts w:ascii="Calibri" w:eastAsia="MS PGothic" w:hAnsi="Calibri" w:cs="Calibri"/>
      <w:sz w:val="22"/>
      <w:szCs w:val="22"/>
      <w:lang w:eastAsia="en-GB"/>
    </w:rPr>
  </w:style>
  <w:style w:type="paragraph" w:customStyle="1" w:styleId="b21">
    <w:name w:val="b2"/>
    <w:basedOn w:val="Normal"/>
    <w:qFormat/>
    <w:rsid w:val="005C1CB3"/>
    <w:pPr>
      <w:ind w:left="851" w:hanging="284"/>
    </w:pPr>
    <w:rPr>
      <w:rFonts w:eastAsia="MS PGothic"/>
      <w:lang w:eastAsia="en-GB"/>
    </w:rPr>
  </w:style>
  <w:style w:type="paragraph" w:customStyle="1" w:styleId="af">
    <w:name w:val="見出し"/>
    <w:basedOn w:val="Normal"/>
    <w:next w:val="BodyText"/>
    <w:qFormat/>
    <w:rsid w:val="005C1CB3"/>
    <w:pPr>
      <w:keepNext/>
      <w:suppressAutoHyphens/>
      <w:spacing w:before="240" w:after="120"/>
    </w:pPr>
    <w:rPr>
      <w:rFonts w:ascii="Arial" w:eastAsia="MS PGothic" w:hAnsi="Arial" w:cs="Mangal"/>
      <w:sz w:val="28"/>
      <w:szCs w:val="28"/>
      <w:lang w:eastAsia="ar-SA"/>
    </w:rPr>
  </w:style>
  <w:style w:type="paragraph" w:customStyle="1" w:styleId="54">
    <w:name w:val="図表番号5"/>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af0">
    <w:name w:val="索引"/>
    <w:basedOn w:val="Normal"/>
    <w:qFormat/>
    <w:rsid w:val="005C1CB3"/>
    <w:pPr>
      <w:suppressLineNumbers/>
      <w:suppressAutoHyphens/>
    </w:pPr>
    <w:rPr>
      <w:rFonts w:eastAsia="MS Mincho" w:cs="Mangal"/>
      <w:lang w:eastAsia="ar-SA"/>
    </w:rPr>
  </w:style>
  <w:style w:type="paragraph" w:customStyle="1" w:styleId="55">
    <w:name w:val="段落番号5"/>
    <w:basedOn w:val="List"/>
    <w:qFormat/>
    <w:rsid w:val="005C1CB3"/>
    <w:pPr>
      <w:tabs>
        <w:tab w:val="num" w:pos="644"/>
      </w:tabs>
      <w:suppressAutoHyphens/>
      <w:ind w:left="644" w:hanging="360"/>
    </w:pPr>
    <w:rPr>
      <w:rFonts w:eastAsia="MS Mincho" w:cs="CG Times (WN)"/>
      <w:lang w:eastAsia="ar-SA"/>
    </w:rPr>
  </w:style>
  <w:style w:type="paragraph" w:customStyle="1" w:styleId="250">
    <w:name w:val="段落番号 25"/>
    <w:basedOn w:val="55"/>
    <w:qFormat/>
    <w:rsid w:val="005C1CB3"/>
    <w:pPr>
      <w:ind w:left="851" w:hanging="284"/>
    </w:pPr>
  </w:style>
  <w:style w:type="paragraph" w:customStyle="1" w:styleId="56">
    <w:name w:val="箇条書き5"/>
    <w:basedOn w:val="List"/>
    <w:qFormat/>
    <w:rsid w:val="005C1CB3"/>
    <w:pPr>
      <w:tabs>
        <w:tab w:val="num" w:pos="644"/>
      </w:tabs>
      <w:suppressAutoHyphens/>
      <w:ind w:left="644" w:hanging="360"/>
    </w:pPr>
    <w:rPr>
      <w:rFonts w:eastAsia="MS Mincho" w:cs="CG Times (WN)"/>
      <w:lang w:eastAsia="ar-SA"/>
    </w:rPr>
  </w:style>
  <w:style w:type="paragraph" w:customStyle="1" w:styleId="251">
    <w:name w:val="箇条書き 25"/>
    <w:basedOn w:val="56"/>
    <w:qFormat/>
    <w:rsid w:val="005C1CB3"/>
    <w:pPr>
      <w:tabs>
        <w:tab w:val="clear" w:pos="644"/>
        <w:tab w:val="num" w:pos="1494"/>
      </w:tabs>
      <w:ind w:left="851" w:hanging="284"/>
    </w:pPr>
  </w:style>
  <w:style w:type="paragraph" w:customStyle="1" w:styleId="350">
    <w:name w:val="箇条書き 35"/>
    <w:basedOn w:val="251"/>
    <w:qFormat/>
    <w:rsid w:val="005C1CB3"/>
    <w:pPr>
      <w:ind w:left="1135"/>
    </w:pPr>
  </w:style>
  <w:style w:type="paragraph" w:customStyle="1" w:styleId="252">
    <w:name w:val="一覧 25"/>
    <w:basedOn w:val="List"/>
    <w:qFormat/>
    <w:rsid w:val="005C1CB3"/>
    <w:pPr>
      <w:suppressAutoHyphens/>
      <w:ind w:left="851"/>
    </w:pPr>
    <w:rPr>
      <w:rFonts w:eastAsia="MS Mincho" w:cs="CG Times (WN)"/>
      <w:lang w:eastAsia="ar-SA"/>
    </w:rPr>
  </w:style>
  <w:style w:type="paragraph" w:customStyle="1" w:styleId="351">
    <w:name w:val="一覧 35"/>
    <w:basedOn w:val="252"/>
    <w:qFormat/>
    <w:rsid w:val="005C1CB3"/>
    <w:pPr>
      <w:ind w:left="1135"/>
    </w:pPr>
  </w:style>
  <w:style w:type="paragraph" w:customStyle="1" w:styleId="45">
    <w:name w:val="一覧 45"/>
    <w:basedOn w:val="351"/>
    <w:qFormat/>
    <w:rsid w:val="005C1CB3"/>
    <w:pPr>
      <w:ind w:left="1418"/>
    </w:pPr>
  </w:style>
  <w:style w:type="paragraph" w:customStyle="1" w:styleId="550">
    <w:name w:val="一覧 55"/>
    <w:basedOn w:val="45"/>
    <w:qFormat/>
    <w:rsid w:val="005C1CB3"/>
    <w:pPr>
      <w:ind w:left="1702"/>
    </w:pPr>
  </w:style>
  <w:style w:type="paragraph" w:customStyle="1" w:styleId="450">
    <w:name w:val="箇条書き 45"/>
    <w:basedOn w:val="350"/>
    <w:qFormat/>
    <w:rsid w:val="005C1CB3"/>
    <w:pPr>
      <w:ind w:left="1418"/>
    </w:pPr>
  </w:style>
  <w:style w:type="paragraph" w:customStyle="1" w:styleId="551">
    <w:name w:val="箇条書き 55"/>
    <w:basedOn w:val="450"/>
    <w:qFormat/>
    <w:rsid w:val="005C1CB3"/>
    <w:pPr>
      <w:ind w:left="1702"/>
    </w:pPr>
  </w:style>
  <w:style w:type="paragraph" w:customStyle="1" w:styleId="57">
    <w:name w:val="コメント文字列5"/>
    <w:basedOn w:val="Normal"/>
    <w:qFormat/>
    <w:rsid w:val="005C1CB3"/>
    <w:pPr>
      <w:suppressAutoHyphens/>
    </w:pPr>
    <w:rPr>
      <w:rFonts w:eastAsia="MS Mincho" w:cs="CG Times (WN)"/>
      <w:lang w:eastAsia="ar-SA"/>
    </w:rPr>
  </w:style>
  <w:style w:type="paragraph" w:customStyle="1" w:styleId="58">
    <w:name w:val="コメント内容5"/>
    <w:basedOn w:val="57"/>
    <w:next w:val="57"/>
    <w:qFormat/>
    <w:rsid w:val="005C1CB3"/>
    <w:rPr>
      <w:b/>
      <w:bCs/>
    </w:rPr>
  </w:style>
  <w:style w:type="paragraph" w:customStyle="1" w:styleId="59">
    <w:name w:val="見出しマップ5"/>
    <w:basedOn w:val="Normal"/>
    <w:qFormat/>
    <w:rsid w:val="005C1CB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5C1CB3"/>
    <w:pPr>
      <w:suppressAutoHyphens/>
      <w:spacing w:before="120" w:after="120"/>
    </w:pPr>
    <w:rPr>
      <w:rFonts w:eastAsia="MS Mincho" w:cs="CG Times (WN)"/>
      <w:b/>
      <w:lang w:eastAsia="ar-SA"/>
    </w:rPr>
  </w:style>
  <w:style w:type="paragraph" w:customStyle="1" w:styleId="5a">
    <w:name w:val="書式なし5"/>
    <w:basedOn w:val="Normal"/>
    <w:qFormat/>
    <w:rsid w:val="005C1CB3"/>
    <w:pPr>
      <w:suppressAutoHyphens/>
    </w:pPr>
    <w:rPr>
      <w:rFonts w:ascii="Courier New" w:eastAsia="MS Mincho" w:hAnsi="Courier New" w:cs="CG Times (WN)"/>
      <w:lang w:val="nb-NO" w:eastAsia="ar-SA"/>
    </w:rPr>
  </w:style>
  <w:style w:type="paragraph" w:customStyle="1" w:styleId="240">
    <w:name w:val="本文 24"/>
    <w:basedOn w:val="Normal"/>
    <w:qFormat/>
    <w:rsid w:val="005C1CB3"/>
    <w:pPr>
      <w:suppressAutoHyphens/>
      <w:spacing w:after="120"/>
    </w:pPr>
    <w:rPr>
      <w:rFonts w:eastAsia="MS Mincho" w:cs="CG Times (WN)"/>
      <w:lang w:eastAsia="ar-SA"/>
    </w:rPr>
  </w:style>
  <w:style w:type="paragraph" w:customStyle="1" w:styleId="340">
    <w:name w:val="本文 34"/>
    <w:basedOn w:val="Normal"/>
    <w:qFormat/>
    <w:rsid w:val="005C1CB3"/>
    <w:pPr>
      <w:suppressAutoHyphens/>
      <w:spacing w:after="120"/>
    </w:pPr>
    <w:rPr>
      <w:rFonts w:eastAsia="MS Mincho" w:cs="CG Times (WN)"/>
      <w:lang w:eastAsia="ar-SA"/>
    </w:rPr>
  </w:style>
  <w:style w:type="paragraph" w:customStyle="1" w:styleId="Web5">
    <w:name w:val="標準 (Web)5"/>
    <w:basedOn w:val="Normal"/>
    <w:qFormat/>
    <w:rsid w:val="005C1CB3"/>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5C1CB3"/>
    <w:pPr>
      <w:suppressAutoHyphens/>
      <w:ind w:left="567"/>
    </w:pPr>
    <w:rPr>
      <w:rFonts w:ascii="Arial" w:eastAsia="MS Mincho" w:hAnsi="Arial" w:cs="Arial"/>
      <w:lang w:eastAsia="ar-SA"/>
    </w:rPr>
  </w:style>
  <w:style w:type="paragraph" w:customStyle="1" w:styleId="5b">
    <w:name w:val="標準インデント5"/>
    <w:basedOn w:val="Normal"/>
    <w:qFormat/>
    <w:rsid w:val="005C1CB3"/>
    <w:pPr>
      <w:suppressAutoHyphens/>
      <w:ind w:left="708"/>
    </w:pPr>
    <w:rPr>
      <w:rFonts w:eastAsia="MS Mincho" w:cs="CG Times (WN)"/>
      <w:lang w:eastAsia="ar-SA"/>
    </w:rPr>
  </w:style>
  <w:style w:type="paragraph" w:customStyle="1" w:styleId="5c">
    <w:name w:val="記5"/>
    <w:basedOn w:val="Normal"/>
    <w:next w:val="Normal"/>
    <w:qFormat/>
    <w:rsid w:val="005C1CB3"/>
    <w:pPr>
      <w:suppressAutoHyphens/>
    </w:pPr>
    <w:rPr>
      <w:rFonts w:eastAsia="MS Mincho" w:cs="CG Times (WN)"/>
      <w:lang w:eastAsia="ar-SA"/>
    </w:rPr>
  </w:style>
  <w:style w:type="paragraph" w:customStyle="1" w:styleId="HTML5">
    <w:name w:val="HTML 書式付き5"/>
    <w:basedOn w:val="Normal"/>
    <w:qFormat/>
    <w:rsid w:val="005C1CB3"/>
    <w:pPr>
      <w:suppressAutoHyphens/>
    </w:pPr>
    <w:rPr>
      <w:rFonts w:ascii="Courier New" w:eastAsia="MS Mincho" w:hAnsi="Courier New" w:cs="Courier New"/>
      <w:lang w:eastAsia="ar-SA"/>
    </w:rPr>
  </w:style>
  <w:style w:type="paragraph" w:customStyle="1" w:styleId="af1">
    <w:name w:val="表の内容"/>
    <w:basedOn w:val="Normal"/>
    <w:qFormat/>
    <w:rsid w:val="005C1CB3"/>
    <w:pPr>
      <w:suppressLineNumbers/>
      <w:suppressAutoHyphens/>
    </w:pPr>
    <w:rPr>
      <w:rFonts w:eastAsia="MS Mincho" w:cs="CG Times (WN)"/>
      <w:lang w:eastAsia="ar-SA"/>
    </w:rPr>
  </w:style>
  <w:style w:type="paragraph" w:customStyle="1" w:styleId="af2">
    <w:name w:val="表の見出し"/>
    <w:basedOn w:val="af1"/>
    <w:qFormat/>
    <w:rsid w:val="005C1CB3"/>
    <w:pPr>
      <w:jc w:val="center"/>
    </w:pPr>
    <w:rPr>
      <w:b/>
      <w:bCs/>
    </w:rPr>
  </w:style>
  <w:style w:type="paragraph" w:customStyle="1" w:styleId="ListBullet1">
    <w:name w:val="List Bullet1"/>
    <w:basedOn w:val="Normal"/>
    <w:qFormat/>
    <w:rsid w:val="005C1CB3"/>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5C1CB3"/>
    <w:pPr>
      <w:tabs>
        <w:tab w:val="clear" w:pos="644"/>
        <w:tab w:val="num" w:pos="1494"/>
      </w:tabs>
      <w:ind w:left="851"/>
    </w:pPr>
  </w:style>
  <w:style w:type="paragraph" w:customStyle="1" w:styleId="ListBullet31">
    <w:name w:val="List Bullet 31"/>
    <w:basedOn w:val="ListBullet21"/>
    <w:qFormat/>
    <w:rsid w:val="005C1CB3"/>
    <w:pPr>
      <w:ind w:left="1135"/>
    </w:pPr>
  </w:style>
  <w:style w:type="paragraph" w:customStyle="1" w:styleId="ListBullet41">
    <w:name w:val="List Bullet 41"/>
    <w:basedOn w:val="ListBullet31"/>
    <w:qFormat/>
    <w:rsid w:val="005C1CB3"/>
    <w:pPr>
      <w:ind w:left="1418"/>
    </w:pPr>
  </w:style>
  <w:style w:type="paragraph" w:customStyle="1" w:styleId="ListBullet51">
    <w:name w:val="List Bullet 51"/>
    <w:basedOn w:val="ListBullet41"/>
    <w:qFormat/>
    <w:rsid w:val="005C1CB3"/>
    <w:pPr>
      <w:ind w:left="1702"/>
    </w:pPr>
  </w:style>
  <w:style w:type="paragraph" w:customStyle="1" w:styleId="DocumentMap1">
    <w:name w:val="Document Map1"/>
    <w:basedOn w:val="Normal"/>
    <w:qFormat/>
    <w:rsid w:val="005C1CB3"/>
    <w:pPr>
      <w:shd w:val="clear" w:color="auto" w:fill="000080"/>
      <w:suppressAutoHyphens/>
    </w:pPr>
    <w:rPr>
      <w:rFonts w:ascii="Tahoma" w:eastAsia="MS Mincho" w:hAnsi="Tahoma"/>
      <w:lang w:eastAsia="ar-SA"/>
    </w:rPr>
  </w:style>
  <w:style w:type="paragraph" w:customStyle="1" w:styleId="PlainText1">
    <w:name w:val="Plain Text1"/>
    <w:basedOn w:val="Normal"/>
    <w:qFormat/>
    <w:rsid w:val="005C1CB3"/>
    <w:pPr>
      <w:suppressAutoHyphens/>
    </w:pPr>
    <w:rPr>
      <w:rFonts w:ascii="Courier New" w:eastAsia="MS Mincho" w:hAnsi="Courier New"/>
      <w:lang w:val="nb-NO" w:eastAsia="ar-SA"/>
    </w:rPr>
  </w:style>
  <w:style w:type="paragraph" w:customStyle="1" w:styleId="CommentText1">
    <w:name w:val="Comment Text1"/>
    <w:basedOn w:val="Normal"/>
    <w:qFormat/>
    <w:rsid w:val="005C1CB3"/>
    <w:pPr>
      <w:suppressAutoHyphens/>
    </w:pPr>
    <w:rPr>
      <w:rFonts w:eastAsia="MS Mincho"/>
      <w:lang w:eastAsia="ar-SA"/>
    </w:rPr>
  </w:style>
  <w:style w:type="paragraph" w:customStyle="1" w:styleId="List31">
    <w:name w:val="List 31"/>
    <w:basedOn w:val="Normal"/>
    <w:qFormat/>
    <w:rsid w:val="005C1CB3"/>
    <w:pPr>
      <w:suppressAutoHyphens/>
      <w:ind w:left="849" w:hanging="283"/>
    </w:pPr>
    <w:rPr>
      <w:rFonts w:eastAsia="MS Mincho"/>
      <w:lang w:eastAsia="ar-SA"/>
    </w:rPr>
  </w:style>
  <w:style w:type="paragraph" w:customStyle="1" w:styleId="List41">
    <w:name w:val="List 41"/>
    <w:basedOn w:val="List31"/>
    <w:qFormat/>
    <w:rsid w:val="005C1CB3"/>
    <w:pPr>
      <w:ind w:left="1418" w:hanging="284"/>
    </w:pPr>
  </w:style>
  <w:style w:type="paragraph" w:customStyle="1" w:styleId="ListNumber1">
    <w:name w:val="List Number1"/>
    <w:basedOn w:val="List"/>
    <w:qFormat/>
    <w:rsid w:val="005C1CB3"/>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5C1CB3"/>
    <w:pPr>
      <w:ind w:left="851" w:hanging="284"/>
    </w:pPr>
  </w:style>
  <w:style w:type="paragraph" w:customStyle="1" w:styleId="List21">
    <w:name w:val="List 21"/>
    <w:basedOn w:val="List"/>
    <w:qFormat/>
    <w:rsid w:val="005C1CB3"/>
    <w:pPr>
      <w:suppressAutoHyphens/>
      <w:ind w:left="851"/>
    </w:pPr>
    <w:rPr>
      <w:rFonts w:eastAsia="MS Mincho"/>
      <w:lang w:eastAsia="ar-SA"/>
    </w:rPr>
  </w:style>
  <w:style w:type="paragraph" w:customStyle="1" w:styleId="List51">
    <w:name w:val="List 51"/>
    <w:basedOn w:val="List41"/>
    <w:qFormat/>
    <w:rsid w:val="005C1CB3"/>
    <w:pPr>
      <w:ind w:left="1702"/>
    </w:pPr>
  </w:style>
  <w:style w:type="paragraph" w:customStyle="1" w:styleId="BodyText21">
    <w:name w:val="Body Text 21"/>
    <w:basedOn w:val="Normal"/>
    <w:qFormat/>
    <w:rsid w:val="005C1CB3"/>
    <w:pPr>
      <w:suppressAutoHyphens/>
      <w:spacing w:after="120"/>
    </w:pPr>
    <w:rPr>
      <w:rFonts w:eastAsia="MS Mincho"/>
      <w:lang w:eastAsia="ar-SA"/>
    </w:rPr>
  </w:style>
  <w:style w:type="paragraph" w:customStyle="1" w:styleId="BodyText31">
    <w:name w:val="Body Text 31"/>
    <w:basedOn w:val="Normal"/>
    <w:qFormat/>
    <w:rsid w:val="005C1CB3"/>
    <w:pPr>
      <w:suppressAutoHyphens/>
      <w:spacing w:after="120"/>
    </w:pPr>
    <w:rPr>
      <w:rFonts w:eastAsia="MS Mincho"/>
      <w:lang w:eastAsia="ar-SA"/>
    </w:rPr>
  </w:style>
  <w:style w:type="paragraph" w:customStyle="1" w:styleId="BodyTextIndent21">
    <w:name w:val="Body Text Indent 21"/>
    <w:basedOn w:val="Normal"/>
    <w:qFormat/>
    <w:rsid w:val="005C1CB3"/>
    <w:pPr>
      <w:suppressAutoHyphens/>
      <w:ind w:left="567"/>
    </w:pPr>
    <w:rPr>
      <w:rFonts w:ascii="Arial" w:eastAsia="MS Mincho" w:hAnsi="Arial" w:cs="Arial"/>
      <w:lang w:eastAsia="ar-SA"/>
    </w:rPr>
  </w:style>
  <w:style w:type="paragraph" w:customStyle="1" w:styleId="NormalIndent1">
    <w:name w:val="Normal Indent1"/>
    <w:basedOn w:val="Normal"/>
    <w:qFormat/>
    <w:rsid w:val="005C1CB3"/>
    <w:pPr>
      <w:suppressAutoHyphens/>
      <w:ind w:left="708"/>
    </w:pPr>
    <w:rPr>
      <w:rFonts w:eastAsia="MS Mincho"/>
      <w:lang w:eastAsia="ar-SA"/>
    </w:rPr>
  </w:style>
  <w:style w:type="paragraph" w:customStyle="1" w:styleId="NoteHeading1">
    <w:name w:val="Note Heading1"/>
    <w:basedOn w:val="Normal"/>
    <w:next w:val="Normal"/>
    <w:qFormat/>
    <w:rsid w:val="005C1CB3"/>
    <w:pPr>
      <w:suppressAutoHyphens/>
    </w:pPr>
    <w:rPr>
      <w:rFonts w:eastAsia="MS Mincho"/>
      <w:lang w:eastAsia="ar-SA"/>
    </w:rPr>
  </w:style>
  <w:style w:type="paragraph" w:customStyle="1" w:styleId="af3">
    <w:name w:val="枠の内容"/>
    <w:basedOn w:val="BodyText"/>
    <w:qFormat/>
    <w:rsid w:val="005C1CB3"/>
    <w:rPr>
      <w:rFonts w:eastAsia="Times New Roman"/>
    </w:rPr>
  </w:style>
  <w:style w:type="paragraph" w:customStyle="1" w:styleId="numberedlist0">
    <w:name w:val="numbered list"/>
    <w:basedOn w:val="ListBullet"/>
    <w:qFormat/>
    <w:rsid w:val="005C1CB3"/>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5C1CB3"/>
    <w:pPr>
      <w:tabs>
        <w:tab w:val="left" w:pos="1134"/>
      </w:tabs>
      <w:spacing w:after="0"/>
    </w:pPr>
    <w:rPr>
      <w:rFonts w:eastAsia="MS Mincho"/>
      <w:lang w:eastAsia="en-GB"/>
    </w:rPr>
  </w:style>
  <w:style w:type="paragraph" w:customStyle="1" w:styleId="Meetingcaption">
    <w:name w:val="Meeting caption"/>
    <w:basedOn w:val="Normal"/>
    <w:qFormat/>
    <w:rsid w:val="005C1CB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5C1CB3"/>
    <w:pPr>
      <w:spacing w:after="240"/>
      <w:jc w:val="both"/>
    </w:pPr>
    <w:rPr>
      <w:rFonts w:ascii="Helvetica" w:hAnsi="Helvetica"/>
      <w:lang w:eastAsia="en-GB"/>
    </w:rPr>
  </w:style>
  <w:style w:type="paragraph" w:customStyle="1" w:styleId="Cell">
    <w:name w:val="Cell"/>
    <w:basedOn w:val="Normal"/>
    <w:qFormat/>
    <w:rsid w:val="005C1CB3"/>
    <w:pPr>
      <w:spacing w:after="0" w:line="240" w:lineRule="exact"/>
      <w:jc w:val="center"/>
    </w:pPr>
    <w:rPr>
      <w:sz w:val="16"/>
      <w:lang w:val="en-US" w:eastAsia="en-GB"/>
    </w:rPr>
  </w:style>
  <w:style w:type="paragraph" w:customStyle="1" w:styleId="tah0">
    <w:name w:val="tah"/>
    <w:basedOn w:val="Normal"/>
    <w:qFormat/>
    <w:rsid w:val="005C1CB3"/>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5C1CB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5C1CB3"/>
    <w:rPr>
      <w:rFonts w:ascii="Arial" w:eastAsia="MS Mincho" w:hAnsi="Arial"/>
      <w:sz w:val="22"/>
      <w:lang w:val="en-GB" w:eastAsia="en-US" w:bidi="ar-SA"/>
    </w:rPr>
  </w:style>
  <w:style w:type="paragraph" w:customStyle="1" w:styleId="ListParagraph1">
    <w:name w:val="List Paragraph1"/>
    <w:basedOn w:val="Normal"/>
    <w:qFormat/>
    <w:rsid w:val="005C1CB3"/>
    <w:pPr>
      <w:ind w:left="720"/>
      <w:contextualSpacing/>
    </w:pPr>
    <w:rPr>
      <w:lang w:eastAsia="en-GB"/>
    </w:rPr>
  </w:style>
  <w:style w:type="paragraph" w:customStyle="1" w:styleId="1f5">
    <w:name w:val="図表番号1"/>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1f6">
    <w:name w:val="段落番号1"/>
    <w:basedOn w:val="List"/>
    <w:qFormat/>
    <w:rsid w:val="005C1CB3"/>
    <w:pPr>
      <w:tabs>
        <w:tab w:val="num" w:pos="644"/>
      </w:tabs>
      <w:suppressAutoHyphens/>
      <w:ind w:left="644" w:hanging="360"/>
    </w:pPr>
    <w:rPr>
      <w:rFonts w:eastAsia="MS Mincho" w:cs="CG Times (WN)"/>
      <w:lang w:eastAsia="ar-SA"/>
    </w:rPr>
  </w:style>
  <w:style w:type="paragraph" w:customStyle="1" w:styleId="210">
    <w:name w:val="段落番号 21"/>
    <w:basedOn w:val="1f6"/>
    <w:qFormat/>
    <w:rsid w:val="005C1CB3"/>
    <w:pPr>
      <w:ind w:left="851" w:hanging="284"/>
    </w:pPr>
  </w:style>
  <w:style w:type="paragraph" w:customStyle="1" w:styleId="1f7">
    <w:name w:val="箇条書き1"/>
    <w:basedOn w:val="List"/>
    <w:qFormat/>
    <w:rsid w:val="005C1CB3"/>
    <w:pPr>
      <w:tabs>
        <w:tab w:val="num" w:pos="644"/>
      </w:tabs>
      <w:suppressAutoHyphens/>
      <w:ind w:left="644" w:hanging="360"/>
    </w:pPr>
    <w:rPr>
      <w:rFonts w:eastAsia="MS Mincho" w:cs="CG Times (WN)"/>
      <w:lang w:eastAsia="ar-SA"/>
    </w:rPr>
  </w:style>
  <w:style w:type="paragraph" w:customStyle="1" w:styleId="211">
    <w:name w:val="箇条書き 21"/>
    <w:basedOn w:val="1f7"/>
    <w:qFormat/>
    <w:rsid w:val="005C1CB3"/>
    <w:pPr>
      <w:tabs>
        <w:tab w:val="clear" w:pos="644"/>
        <w:tab w:val="num" w:pos="1494"/>
      </w:tabs>
      <w:ind w:left="851" w:hanging="284"/>
    </w:pPr>
  </w:style>
  <w:style w:type="paragraph" w:customStyle="1" w:styleId="310">
    <w:name w:val="箇条書き 31"/>
    <w:basedOn w:val="211"/>
    <w:qFormat/>
    <w:rsid w:val="005C1CB3"/>
    <w:pPr>
      <w:ind w:left="1135"/>
    </w:pPr>
  </w:style>
  <w:style w:type="paragraph" w:customStyle="1" w:styleId="212">
    <w:name w:val="一覧 21"/>
    <w:basedOn w:val="List"/>
    <w:qFormat/>
    <w:rsid w:val="005C1CB3"/>
    <w:pPr>
      <w:suppressAutoHyphens/>
      <w:ind w:left="851"/>
    </w:pPr>
    <w:rPr>
      <w:rFonts w:eastAsia="MS Mincho" w:cs="CG Times (WN)"/>
      <w:lang w:eastAsia="ar-SA"/>
    </w:rPr>
  </w:style>
  <w:style w:type="paragraph" w:customStyle="1" w:styleId="311">
    <w:name w:val="一覧 31"/>
    <w:basedOn w:val="212"/>
    <w:qFormat/>
    <w:rsid w:val="005C1CB3"/>
    <w:pPr>
      <w:ind w:left="1135"/>
    </w:pPr>
  </w:style>
  <w:style w:type="paragraph" w:customStyle="1" w:styleId="410">
    <w:name w:val="一覧 41"/>
    <w:basedOn w:val="311"/>
    <w:qFormat/>
    <w:rsid w:val="005C1CB3"/>
    <w:pPr>
      <w:ind w:left="1418"/>
    </w:pPr>
  </w:style>
  <w:style w:type="paragraph" w:customStyle="1" w:styleId="510">
    <w:name w:val="一覧 51"/>
    <w:basedOn w:val="410"/>
    <w:qFormat/>
    <w:rsid w:val="005C1CB3"/>
    <w:pPr>
      <w:ind w:left="1702"/>
    </w:pPr>
  </w:style>
  <w:style w:type="paragraph" w:customStyle="1" w:styleId="411">
    <w:name w:val="箇条書き 41"/>
    <w:basedOn w:val="310"/>
    <w:qFormat/>
    <w:rsid w:val="005C1CB3"/>
    <w:pPr>
      <w:ind w:left="1418"/>
    </w:pPr>
  </w:style>
  <w:style w:type="paragraph" w:customStyle="1" w:styleId="511">
    <w:name w:val="箇条書き 51"/>
    <w:basedOn w:val="411"/>
    <w:qFormat/>
    <w:rsid w:val="005C1CB3"/>
    <w:pPr>
      <w:ind w:left="1702"/>
    </w:pPr>
  </w:style>
  <w:style w:type="paragraph" w:customStyle="1" w:styleId="1f8">
    <w:name w:val="コメント文字列1"/>
    <w:basedOn w:val="Normal"/>
    <w:qFormat/>
    <w:rsid w:val="005C1CB3"/>
    <w:pPr>
      <w:suppressAutoHyphens/>
    </w:pPr>
    <w:rPr>
      <w:rFonts w:eastAsia="MS Mincho" w:cs="CG Times (WN)"/>
      <w:lang w:eastAsia="ar-SA"/>
    </w:rPr>
  </w:style>
  <w:style w:type="paragraph" w:customStyle="1" w:styleId="1f9">
    <w:name w:val="コメント内容1"/>
    <w:basedOn w:val="1f8"/>
    <w:next w:val="1f8"/>
    <w:qFormat/>
    <w:rsid w:val="005C1CB3"/>
    <w:rPr>
      <w:b/>
      <w:bCs/>
    </w:rPr>
  </w:style>
  <w:style w:type="paragraph" w:customStyle="1" w:styleId="1fa">
    <w:name w:val="見出しマップ1"/>
    <w:basedOn w:val="Normal"/>
    <w:qFormat/>
    <w:rsid w:val="005C1CB3"/>
    <w:pPr>
      <w:shd w:val="clear" w:color="auto" w:fill="000080"/>
      <w:suppressAutoHyphens/>
    </w:pPr>
    <w:rPr>
      <w:rFonts w:ascii="Tahoma" w:eastAsia="MS Mincho" w:hAnsi="Tahoma" w:cs="Tahoma"/>
      <w:lang w:eastAsia="ar-SA"/>
    </w:rPr>
  </w:style>
  <w:style w:type="paragraph" w:customStyle="1" w:styleId="1fb">
    <w:name w:val="書式なし1"/>
    <w:basedOn w:val="Normal"/>
    <w:qFormat/>
    <w:rsid w:val="005C1CB3"/>
    <w:pPr>
      <w:suppressAutoHyphens/>
    </w:pPr>
    <w:rPr>
      <w:rFonts w:ascii="Courier New" w:eastAsia="MS Mincho" w:hAnsi="Courier New" w:cs="CG Times (WN)"/>
      <w:lang w:val="nb-NO" w:eastAsia="ar-SA"/>
    </w:rPr>
  </w:style>
  <w:style w:type="paragraph" w:customStyle="1" w:styleId="213">
    <w:name w:val="本文 21"/>
    <w:basedOn w:val="Normal"/>
    <w:qFormat/>
    <w:rsid w:val="005C1CB3"/>
    <w:pPr>
      <w:suppressAutoHyphens/>
      <w:spacing w:after="120"/>
    </w:pPr>
    <w:rPr>
      <w:rFonts w:eastAsia="MS Mincho" w:cs="CG Times (WN)"/>
      <w:lang w:eastAsia="ar-SA"/>
    </w:rPr>
  </w:style>
  <w:style w:type="paragraph" w:customStyle="1" w:styleId="312">
    <w:name w:val="本文 31"/>
    <w:basedOn w:val="Normal"/>
    <w:qFormat/>
    <w:rsid w:val="005C1CB3"/>
    <w:pPr>
      <w:suppressAutoHyphens/>
      <w:spacing w:after="120"/>
    </w:pPr>
    <w:rPr>
      <w:rFonts w:eastAsia="MS Mincho" w:cs="CG Times (WN)"/>
      <w:lang w:eastAsia="ar-SA"/>
    </w:rPr>
  </w:style>
  <w:style w:type="paragraph" w:customStyle="1" w:styleId="Web1">
    <w:name w:val="標準 (Web)1"/>
    <w:basedOn w:val="Normal"/>
    <w:qFormat/>
    <w:rsid w:val="005C1CB3"/>
    <w:pPr>
      <w:suppressAutoHyphens/>
      <w:spacing w:before="100" w:after="100"/>
    </w:pPr>
    <w:rPr>
      <w:rFonts w:eastAsia="Arial Unicode MS" w:cs="CG Times (WN)"/>
      <w:sz w:val="24"/>
      <w:szCs w:val="24"/>
      <w:lang w:eastAsia="en-GB"/>
    </w:rPr>
  </w:style>
  <w:style w:type="paragraph" w:customStyle="1" w:styleId="214">
    <w:name w:val="本文インデント 21"/>
    <w:basedOn w:val="Normal"/>
    <w:qFormat/>
    <w:rsid w:val="005C1CB3"/>
    <w:pPr>
      <w:suppressAutoHyphens/>
      <w:ind w:left="567"/>
    </w:pPr>
    <w:rPr>
      <w:rFonts w:ascii="Arial" w:eastAsia="MS Mincho" w:hAnsi="Arial" w:cs="Arial"/>
      <w:lang w:eastAsia="ar-SA"/>
    </w:rPr>
  </w:style>
  <w:style w:type="paragraph" w:customStyle="1" w:styleId="1fc">
    <w:name w:val="標準インデント1"/>
    <w:basedOn w:val="Normal"/>
    <w:qFormat/>
    <w:rsid w:val="005C1CB3"/>
    <w:pPr>
      <w:suppressAutoHyphens/>
      <w:ind w:left="708"/>
    </w:pPr>
    <w:rPr>
      <w:rFonts w:eastAsia="MS Mincho" w:cs="CG Times (WN)"/>
      <w:lang w:eastAsia="ar-SA"/>
    </w:rPr>
  </w:style>
  <w:style w:type="paragraph" w:customStyle="1" w:styleId="1fd">
    <w:name w:val="記1"/>
    <w:basedOn w:val="Normal"/>
    <w:next w:val="Normal"/>
    <w:qFormat/>
    <w:rsid w:val="005C1CB3"/>
    <w:pPr>
      <w:suppressAutoHyphens/>
    </w:pPr>
    <w:rPr>
      <w:rFonts w:eastAsia="MS Mincho" w:cs="CG Times (WN)"/>
      <w:lang w:eastAsia="ar-SA"/>
    </w:rPr>
  </w:style>
  <w:style w:type="paragraph" w:customStyle="1" w:styleId="HTML1">
    <w:name w:val="HTML 書式付き1"/>
    <w:basedOn w:val="Normal"/>
    <w:qFormat/>
    <w:rsid w:val="005C1CB3"/>
    <w:pPr>
      <w:suppressAutoHyphens/>
    </w:pPr>
    <w:rPr>
      <w:rFonts w:ascii="Courier New" w:eastAsia="MS Mincho" w:hAnsi="Courier New" w:cs="Courier New"/>
      <w:lang w:eastAsia="ar-SA"/>
    </w:rPr>
  </w:style>
  <w:style w:type="paragraph" w:customStyle="1" w:styleId="1fe">
    <w:name w:val="题注1"/>
    <w:basedOn w:val="Normal"/>
    <w:next w:val="Normal"/>
    <w:qFormat/>
    <w:rsid w:val="005C1CB3"/>
    <w:pPr>
      <w:spacing w:before="120" w:after="120"/>
    </w:pPr>
    <w:rPr>
      <w:rFonts w:eastAsia="MS Mincho"/>
      <w:b/>
      <w:lang w:eastAsia="en-GB"/>
    </w:rPr>
  </w:style>
  <w:style w:type="paragraph" w:customStyle="1" w:styleId="1ff">
    <w:name w:val="图表目录1"/>
    <w:basedOn w:val="Normal"/>
    <w:next w:val="Normal"/>
    <w:qFormat/>
    <w:rsid w:val="005C1CB3"/>
    <w:pPr>
      <w:ind w:left="400" w:hanging="400"/>
      <w:jc w:val="center"/>
    </w:pPr>
    <w:rPr>
      <w:rFonts w:eastAsia="MS Mincho"/>
      <w:b/>
      <w:lang w:eastAsia="en-GB"/>
    </w:rPr>
  </w:style>
  <w:style w:type="paragraph" w:customStyle="1" w:styleId="CharChar3CharCharCharCharCharChar">
    <w:name w:val="Char Char3 Char Char Char Char Char Char"/>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6">
    <w:name w:val="无间隔2"/>
    <w:qFormat/>
    <w:rsid w:val="005C1CB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qFormat/>
    <w:rsid w:val="005C1CB3"/>
    <w:pPr>
      <w:spacing w:after="0"/>
    </w:pPr>
    <w:rPr>
      <w:rFonts w:eastAsia="Calibri"/>
      <w:sz w:val="24"/>
      <w:szCs w:val="24"/>
      <w:lang w:val="sv-SE" w:eastAsia="sv-SE"/>
    </w:rPr>
  </w:style>
  <w:style w:type="paragraph" w:customStyle="1" w:styleId="TTan">
    <w:name w:val="TTan"/>
    <w:basedOn w:val="FP"/>
    <w:qFormat/>
    <w:rsid w:val="005C1CB3"/>
    <w:rPr>
      <w:rFonts w:ascii="Arial" w:hAnsi="Arial"/>
      <w:sz w:val="18"/>
      <w:lang w:eastAsia="en-GB"/>
    </w:rPr>
  </w:style>
  <w:style w:type="paragraph" w:customStyle="1" w:styleId="36">
    <w:name w:val="変更箇所3"/>
    <w:hidden/>
    <w:semiHidden/>
    <w:qFormat/>
    <w:rsid w:val="005C1CB3"/>
    <w:pPr>
      <w:spacing w:after="0" w:line="240" w:lineRule="auto"/>
    </w:pPr>
    <w:rPr>
      <w:rFonts w:ascii="Times New Roman" w:eastAsia="MS Mincho" w:hAnsi="Times New Roman" w:cs="Times New Roman"/>
      <w:sz w:val="20"/>
      <w:szCs w:val="20"/>
    </w:rPr>
  </w:style>
  <w:style w:type="paragraph" w:customStyle="1" w:styleId="27">
    <w:name w:val="変更箇所2"/>
    <w:hidden/>
    <w:semiHidden/>
    <w:qFormat/>
    <w:rsid w:val="005C1CB3"/>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5C1CB3"/>
    <w:pPr>
      <w:keepNext/>
      <w:ind w:left="1418" w:hanging="1418"/>
    </w:pPr>
    <w:rPr>
      <w:rFonts w:eastAsia="MS Mincho"/>
      <w:lang w:val="en-US" w:eastAsia="en-GB"/>
    </w:rPr>
  </w:style>
  <w:style w:type="paragraph" w:customStyle="1" w:styleId="1ff0">
    <w:name w:val="標號1"/>
    <w:basedOn w:val="Normal"/>
    <w:next w:val="Normal"/>
    <w:qFormat/>
    <w:rsid w:val="005C1CB3"/>
    <w:pPr>
      <w:spacing w:before="120" w:after="120"/>
    </w:pPr>
    <w:rPr>
      <w:rFonts w:eastAsia="MS Mincho"/>
      <w:b/>
      <w:lang w:eastAsia="en-GB"/>
    </w:rPr>
  </w:style>
  <w:style w:type="paragraph" w:customStyle="1" w:styleId="1ff1">
    <w:name w:val="圖表目錄1"/>
    <w:basedOn w:val="Normal"/>
    <w:next w:val="Normal"/>
    <w:qFormat/>
    <w:rsid w:val="005C1CB3"/>
    <w:pPr>
      <w:ind w:left="400" w:hanging="400"/>
      <w:jc w:val="center"/>
    </w:pPr>
    <w:rPr>
      <w:rFonts w:eastAsia="MS Mincho"/>
      <w:b/>
      <w:lang w:eastAsia="en-GB"/>
    </w:rPr>
  </w:style>
  <w:style w:type="paragraph" w:customStyle="1" w:styleId="Verzeichnis91">
    <w:name w:val="Verzeichnis 91"/>
    <w:basedOn w:val="TOC8"/>
    <w:qFormat/>
    <w:rsid w:val="005C1CB3"/>
    <w:pPr>
      <w:keepNext/>
      <w:ind w:left="1418" w:hanging="1418"/>
    </w:pPr>
    <w:rPr>
      <w:rFonts w:eastAsia="MS Mincho"/>
      <w:lang w:val="en-US" w:eastAsia="ja-JP"/>
    </w:rPr>
  </w:style>
  <w:style w:type="paragraph" w:customStyle="1" w:styleId="Beschriftung1">
    <w:name w:val="Beschriftung1"/>
    <w:basedOn w:val="Normal"/>
    <w:next w:val="Normal"/>
    <w:qFormat/>
    <w:rsid w:val="005C1CB3"/>
    <w:pPr>
      <w:spacing w:before="120" w:after="120"/>
    </w:pPr>
    <w:rPr>
      <w:rFonts w:eastAsia="MS Mincho"/>
      <w:b/>
      <w:lang w:eastAsia="ja-JP"/>
    </w:rPr>
  </w:style>
  <w:style w:type="paragraph" w:customStyle="1" w:styleId="Abbildungsverzeichnis1">
    <w:name w:val="Abbildungsverzeichnis1"/>
    <w:basedOn w:val="Normal"/>
    <w:next w:val="Normal"/>
    <w:qFormat/>
    <w:rsid w:val="005C1CB3"/>
    <w:pPr>
      <w:ind w:left="400" w:hanging="400"/>
      <w:jc w:val="center"/>
    </w:pPr>
    <w:rPr>
      <w:rFonts w:eastAsia="MS Mincho"/>
      <w:b/>
      <w:lang w:eastAsia="ja-JP"/>
    </w:rPr>
  </w:style>
  <w:style w:type="paragraph" w:customStyle="1" w:styleId="37">
    <w:name w:val="无间隔3"/>
    <w:qFormat/>
    <w:rsid w:val="005C1CB3"/>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5C1CB3"/>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5C1CB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5C1CB3"/>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5C1CB3"/>
    <w:pPr>
      <w:tabs>
        <w:tab w:val="num" w:pos="460"/>
      </w:tabs>
      <w:ind w:left="412" w:hanging="312"/>
    </w:pPr>
    <w:rPr>
      <w:lang w:eastAsia="en-GB"/>
    </w:rPr>
  </w:style>
  <w:style w:type="paragraph" w:customStyle="1" w:styleId="Tadc">
    <w:name w:val="Tadc"/>
    <w:basedOn w:val="Normal"/>
    <w:qFormat/>
    <w:rsid w:val="005C1CB3"/>
    <w:rPr>
      <w:rFonts w:cs="v4.2.0"/>
      <w:lang w:eastAsia="en-GB"/>
    </w:rPr>
  </w:style>
  <w:style w:type="paragraph" w:customStyle="1" w:styleId="Atl">
    <w:name w:val="Atl"/>
    <w:basedOn w:val="Normal"/>
    <w:qFormat/>
    <w:rsid w:val="005C1CB3"/>
    <w:rPr>
      <w:rFonts w:cs="v4.2.0"/>
      <w:lang w:eastAsia="en-GB"/>
    </w:rPr>
  </w:style>
  <w:style w:type="paragraph" w:customStyle="1" w:styleId="Es">
    <w:name w:val="Es"/>
    <w:basedOn w:val="B1"/>
    <w:qFormat/>
    <w:rsid w:val="005C1CB3"/>
    <w:rPr>
      <w:rFonts w:cs="v4.2.0"/>
      <w:lang w:eastAsia="x-none"/>
    </w:rPr>
  </w:style>
  <w:style w:type="paragraph" w:customStyle="1" w:styleId="TTH">
    <w:name w:val="TTH"/>
    <w:basedOn w:val="Normal"/>
    <w:qFormat/>
    <w:rsid w:val="005C1CB3"/>
    <w:pPr>
      <w:jc w:val="center"/>
    </w:pPr>
    <w:rPr>
      <w:rFonts w:ascii="Arial" w:hAnsi="Arial" w:cs="Arial"/>
      <w:b/>
      <w:lang w:eastAsia="ja-JP"/>
    </w:rPr>
  </w:style>
  <w:style w:type="paragraph" w:customStyle="1" w:styleId="standard">
    <w:name w:val="standard"/>
    <w:qFormat/>
    <w:rsid w:val="005C1CB3"/>
    <w:pPr>
      <w:tabs>
        <w:tab w:val="left" w:pos="426"/>
      </w:tabs>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5C1CB3"/>
    <w:pPr>
      <w:tabs>
        <w:tab w:val="left" w:pos="432"/>
      </w:tabs>
      <w:ind w:left="0" w:firstLine="0"/>
      <w:outlineLvl w:val="9"/>
    </w:pPr>
    <w:rPr>
      <w:lang w:eastAsia="zh-CN"/>
    </w:rPr>
  </w:style>
  <w:style w:type="paragraph" w:customStyle="1" w:styleId="215">
    <w:name w:val="21"/>
    <w:basedOn w:val="Normal"/>
    <w:qFormat/>
    <w:rsid w:val="005C1CB3"/>
    <w:p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5C1CB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5C1CB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5C1CB3"/>
    <w:pPr>
      <w:spacing w:before="200" w:after="0"/>
      <w:ind w:left="0" w:firstLine="0"/>
    </w:pPr>
    <w:rPr>
      <w:rFonts w:cs="Arial"/>
      <w:bCs/>
      <w:lang w:eastAsia="en-GB"/>
    </w:rPr>
  </w:style>
  <w:style w:type="paragraph" w:customStyle="1" w:styleId="Heading4specs">
    <w:name w:val="Heading4 specs"/>
    <w:basedOn w:val="Heading3Specs"/>
    <w:qFormat/>
    <w:rsid w:val="005C1CB3"/>
    <w:rPr>
      <w:sz w:val="24"/>
    </w:rPr>
  </w:style>
  <w:style w:type="table" w:customStyle="1" w:styleId="TableGrid4">
    <w:name w:val="Table Grid4"/>
    <w:basedOn w:val="TableNormal"/>
    <w:next w:val="TableGrid"/>
    <w:uiPriority w:val="39"/>
    <w:qFormat/>
    <w:rsid w:val="005C1CB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5C1CB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5C1CB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5C1CB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5C1CB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5C1CB3"/>
    <w:rPr>
      <w:rFonts w:ascii="Arial" w:eastAsia="Times New Roman" w:hAnsi="Arial"/>
      <w:sz w:val="36"/>
      <w:lang w:val="en-GB" w:eastAsia="ja-JP" w:bidi="ar-SA"/>
    </w:rPr>
  </w:style>
  <w:style w:type="paragraph" w:customStyle="1" w:styleId="220">
    <w:name w:val="本文 22"/>
    <w:basedOn w:val="Normal"/>
    <w:qFormat/>
    <w:rsid w:val="005C1CB3"/>
    <w:pPr>
      <w:suppressAutoHyphens/>
      <w:spacing w:after="120"/>
    </w:pPr>
    <w:rPr>
      <w:rFonts w:eastAsia="MS Mincho" w:cs="CG Times (WN)"/>
      <w:lang w:eastAsia="ar-SA"/>
    </w:rPr>
  </w:style>
  <w:style w:type="paragraph" w:customStyle="1" w:styleId="320">
    <w:name w:val="本文 32"/>
    <w:basedOn w:val="Normal"/>
    <w:qFormat/>
    <w:rsid w:val="005C1CB3"/>
    <w:pPr>
      <w:suppressAutoHyphens/>
      <w:spacing w:after="120"/>
    </w:pPr>
    <w:rPr>
      <w:rFonts w:eastAsia="MS Mincho" w:cs="CG Times (WN)"/>
      <w:lang w:eastAsia="ar-SA"/>
    </w:rPr>
  </w:style>
  <w:style w:type="paragraph" w:customStyle="1" w:styleId="47">
    <w:name w:val="吹き出し4"/>
    <w:basedOn w:val="Normal"/>
    <w:qFormat/>
    <w:rsid w:val="005C1CB3"/>
    <w:rPr>
      <w:rFonts w:ascii="Tahoma" w:eastAsia="MS Mincho" w:hAnsi="Tahoma" w:cs="Tahoma"/>
      <w:sz w:val="16"/>
      <w:szCs w:val="16"/>
      <w:lang w:eastAsia="en-GB"/>
    </w:rPr>
  </w:style>
  <w:style w:type="paragraph" w:customStyle="1" w:styleId="28">
    <w:name w:val="図表番号2"/>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29">
    <w:name w:val="段落番号2"/>
    <w:basedOn w:val="List"/>
    <w:qFormat/>
    <w:rsid w:val="005C1CB3"/>
    <w:pPr>
      <w:tabs>
        <w:tab w:val="num" w:pos="644"/>
      </w:tabs>
      <w:suppressAutoHyphens/>
      <w:ind w:left="644" w:hanging="360"/>
    </w:pPr>
    <w:rPr>
      <w:rFonts w:eastAsia="MS Mincho" w:cs="CG Times (WN)"/>
      <w:lang w:eastAsia="ar-SA"/>
    </w:rPr>
  </w:style>
  <w:style w:type="paragraph" w:customStyle="1" w:styleId="221">
    <w:name w:val="段落番号 22"/>
    <w:basedOn w:val="29"/>
    <w:qFormat/>
    <w:rsid w:val="005C1CB3"/>
    <w:pPr>
      <w:ind w:left="851" w:hanging="284"/>
    </w:pPr>
  </w:style>
  <w:style w:type="paragraph" w:customStyle="1" w:styleId="2a">
    <w:name w:val="箇条書き2"/>
    <w:basedOn w:val="List"/>
    <w:qFormat/>
    <w:rsid w:val="005C1CB3"/>
    <w:pPr>
      <w:tabs>
        <w:tab w:val="num" w:pos="644"/>
      </w:tabs>
      <w:suppressAutoHyphens/>
      <w:ind w:left="644" w:hanging="360"/>
    </w:pPr>
    <w:rPr>
      <w:rFonts w:eastAsia="MS Mincho" w:cs="CG Times (WN)"/>
      <w:lang w:eastAsia="ar-SA"/>
    </w:rPr>
  </w:style>
  <w:style w:type="paragraph" w:customStyle="1" w:styleId="222">
    <w:name w:val="箇条書き 22"/>
    <w:basedOn w:val="2a"/>
    <w:qFormat/>
    <w:rsid w:val="005C1CB3"/>
    <w:pPr>
      <w:tabs>
        <w:tab w:val="clear" w:pos="644"/>
        <w:tab w:val="num" w:pos="1494"/>
      </w:tabs>
      <w:ind w:left="851" w:hanging="284"/>
    </w:pPr>
  </w:style>
  <w:style w:type="paragraph" w:customStyle="1" w:styleId="321">
    <w:name w:val="箇条書き 32"/>
    <w:basedOn w:val="222"/>
    <w:qFormat/>
    <w:rsid w:val="005C1CB3"/>
    <w:pPr>
      <w:ind w:left="1135"/>
    </w:pPr>
  </w:style>
  <w:style w:type="paragraph" w:customStyle="1" w:styleId="223">
    <w:name w:val="一覧 22"/>
    <w:basedOn w:val="List"/>
    <w:qFormat/>
    <w:rsid w:val="005C1CB3"/>
    <w:pPr>
      <w:suppressAutoHyphens/>
      <w:ind w:left="851"/>
    </w:pPr>
    <w:rPr>
      <w:rFonts w:eastAsia="MS Mincho" w:cs="CG Times (WN)"/>
      <w:lang w:eastAsia="ar-SA"/>
    </w:rPr>
  </w:style>
  <w:style w:type="paragraph" w:customStyle="1" w:styleId="322">
    <w:name w:val="一覧 32"/>
    <w:basedOn w:val="223"/>
    <w:qFormat/>
    <w:rsid w:val="005C1CB3"/>
    <w:pPr>
      <w:ind w:left="1135"/>
    </w:pPr>
  </w:style>
  <w:style w:type="paragraph" w:customStyle="1" w:styleId="420">
    <w:name w:val="一覧 42"/>
    <w:basedOn w:val="322"/>
    <w:qFormat/>
    <w:rsid w:val="005C1CB3"/>
    <w:pPr>
      <w:ind w:left="1418"/>
    </w:pPr>
  </w:style>
  <w:style w:type="paragraph" w:customStyle="1" w:styleId="520">
    <w:name w:val="一覧 52"/>
    <w:basedOn w:val="420"/>
    <w:qFormat/>
    <w:rsid w:val="005C1CB3"/>
    <w:pPr>
      <w:ind w:left="1702"/>
    </w:pPr>
  </w:style>
  <w:style w:type="paragraph" w:customStyle="1" w:styleId="421">
    <w:name w:val="箇条書き 42"/>
    <w:basedOn w:val="321"/>
    <w:qFormat/>
    <w:rsid w:val="005C1CB3"/>
    <w:pPr>
      <w:ind w:left="1418"/>
    </w:pPr>
  </w:style>
  <w:style w:type="paragraph" w:customStyle="1" w:styleId="521">
    <w:name w:val="箇条書き 52"/>
    <w:basedOn w:val="421"/>
    <w:qFormat/>
    <w:rsid w:val="005C1CB3"/>
    <w:pPr>
      <w:ind w:left="1702"/>
    </w:pPr>
  </w:style>
  <w:style w:type="paragraph" w:customStyle="1" w:styleId="2b">
    <w:name w:val="コメント文字列2"/>
    <w:basedOn w:val="Normal"/>
    <w:qFormat/>
    <w:rsid w:val="005C1CB3"/>
    <w:pPr>
      <w:suppressAutoHyphens/>
    </w:pPr>
    <w:rPr>
      <w:rFonts w:eastAsia="MS Mincho" w:cs="CG Times (WN)"/>
      <w:lang w:eastAsia="ar-SA"/>
    </w:rPr>
  </w:style>
  <w:style w:type="paragraph" w:customStyle="1" w:styleId="2c">
    <w:name w:val="コメント内容2"/>
    <w:basedOn w:val="2b"/>
    <w:next w:val="2b"/>
    <w:qFormat/>
    <w:rsid w:val="005C1CB3"/>
    <w:rPr>
      <w:b/>
      <w:bCs/>
    </w:rPr>
  </w:style>
  <w:style w:type="paragraph" w:customStyle="1" w:styleId="2d">
    <w:name w:val="見出しマップ2"/>
    <w:basedOn w:val="Normal"/>
    <w:qFormat/>
    <w:rsid w:val="005C1CB3"/>
    <w:pPr>
      <w:shd w:val="clear" w:color="auto" w:fill="000080"/>
      <w:suppressAutoHyphens/>
    </w:pPr>
    <w:rPr>
      <w:rFonts w:ascii="Tahoma" w:eastAsia="MS Mincho" w:hAnsi="Tahoma" w:cs="Tahoma"/>
      <w:lang w:eastAsia="ar-SA"/>
    </w:rPr>
  </w:style>
  <w:style w:type="paragraph" w:customStyle="1" w:styleId="2e">
    <w:name w:val="書式なし2"/>
    <w:basedOn w:val="Normal"/>
    <w:qFormat/>
    <w:rsid w:val="005C1CB3"/>
    <w:pPr>
      <w:suppressAutoHyphens/>
    </w:pPr>
    <w:rPr>
      <w:rFonts w:ascii="Courier New" w:eastAsia="MS Mincho" w:hAnsi="Courier New" w:cs="CG Times (WN)"/>
      <w:lang w:val="nb-NO" w:eastAsia="ar-SA"/>
    </w:rPr>
  </w:style>
  <w:style w:type="paragraph" w:customStyle="1" w:styleId="Web2">
    <w:name w:val="標準 (Web)2"/>
    <w:basedOn w:val="Normal"/>
    <w:qFormat/>
    <w:rsid w:val="005C1CB3"/>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5C1CB3"/>
    <w:pPr>
      <w:suppressAutoHyphens/>
      <w:ind w:left="567"/>
    </w:pPr>
    <w:rPr>
      <w:rFonts w:ascii="Arial" w:eastAsia="MS Mincho" w:hAnsi="Arial" w:cs="Arial"/>
      <w:lang w:eastAsia="ar-SA"/>
    </w:rPr>
  </w:style>
  <w:style w:type="paragraph" w:customStyle="1" w:styleId="2f">
    <w:name w:val="標準インデント2"/>
    <w:basedOn w:val="Normal"/>
    <w:qFormat/>
    <w:rsid w:val="005C1CB3"/>
    <w:pPr>
      <w:suppressAutoHyphens/>
      <w:ind w:left="708"/>
    </w:pPr>
    <w:rPr>
      <w:rFonts w:eastAsia="MS Mincho" w:cs="CG Times (WN)"/>
      <w:lang w:eastAsia="ar-SA"/>
    </w:rPr>
  </w:style>
  <w:style w:type="paragraph" w:customStyle="1" w:styleId="2f0">
    <w:name w:val="記2"/>
    <w:basedOn w:val="Normal"/>
    <w:next w:val="Normal"/>
    <w:qFormat/>
    <w:rsid w:val="005C1CB3"/>
    <w:pPr>
      <w:suppressAutoHyphens/>
    </w:pPr>
    <w:rPr>
      <w:rFonts w:eastAsia="MS Mincho" w:cs="CG Times (WN)"/>
      <w:lang w:eastAsia="ar-SA"/>
    </w:rPr>
  </w:style>
  <w:style w:type="paragraph" w:customStyle="1" w:styleId="HTML2">
    <w:name w:val="HTML 書式付き2"/>
    <w:basedOn w:val="Normal"/>
    <w:qFormat/>
    <w:rsid w:val="005C1CB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5C1CB3"/>
    <w:rPr>
      <w:rFonts w:ascii="Arial" w:eastAsia="Times New Roman" w:hAnsi="Arial"/>
      <w:sz w:val="36"/>
      <w:lang w:val="en-GB"/>
    </w:rPr>
  </w:style>
  <w:style w:type="paragraph" w:customStyle="1" w:styleId="List1">
    <w:name w:val="List 1"/>
    <w:basedOn w:val="Normal"/>
    <w:link w:val="List1Char"/>
    <w:uiPriority w:val="99"/>
    <w:qFormat/>
    <w:rsid w:val="005C1CB3"/>
    <w:pPr>
      <w:spacing w:before="60"/>
      <w:ind w:left="720" w:hanging="360"/>
    </w:pPr>
    <w:rPr>
      <w:rFonts w:eastAsia="PMingLiU"/>
      <w:lang w:val="x-none" w:eastAsia="x-none" w:bidi="en-US"/>
    </w:rPr>
  </w:style>
  <w:style w:type="character" w:customStyle="1" w:styleId="List1Char">
    <w:name w:val="List 1 Char"/>
    <w:link w:val="List1"/>
    <w:uiPriority w:val="99"/>
    <w:rsid w:val="005C1CB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5C1CB3"/>
    <w:rPr>
      <w:color w:val="E36C0A"/>
      <w:lang w:eastAsia="en-GB"/>
    </w:rPr>
  </w:style>
  <w:style w:type="paragraph" w:customStyle="1" w:styleId="Numbered1">
    <w:name w:val="Numbered 1"/>
    <w:basedOn w:val="Normal"/>
    <w:qFormat/>
    <w:rsid w:val="005C1CB3"/>
    <w:pPr>
      <w:spacing w:before="60"/>
      <w:ind w:left="1080" w:hanging="360"/>
    </w:pPr>
    <w:rPr>
      <w:lang w:eastAsia="en-GB"/>
    </w:rPr>
  </w:style>
  <w:style w:type="paragraph" w:customStyle="1" w:styleId="List20">
    <w:name w:val="List2"/>
    <w:basedOn w:val="List1"/>
    <w:uiPriority w:val="99"/>
    <w:qFormat/>
    <w:rsid w:val="005C1CB3"/>
    <w:pPr>
      <w:spacing w:before="0"/>
      <w:ind w:left="0" w:firstLine="0"/>
    </w:pPr>
    <w:rPr>
      <w:szCs w:val="24"/>
      <w:lang w:val="fr-FR" w:eastAsia="fr-FR" w:bidi="ar-SA"/>
    </w:rPr>
  </w:style>
  <w:style w:type="paragraph" w:customStyle="1" w:styleId="StyleHeading5Firstline0cm">
    <w:name w:val="Style Heading 5 + First line:  0 cm"/>
    <w:basedOn w:val="Heading5"/>
    <w:qFormat/>
    <w:rsid w:val="005C1CB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5C1CB3"/>
    <w:pPr>
      <w:spacing w:before="40"/>
    </w:pPr>
    <w:rPr>
      <w:sz w:val="16"/>
      <w:szCs w:val="16"/>
      <w:lang w:val="x-none" w:eastAsia="x-none"/>
    </w:rPr>
  </w:style>
  <w:style w:type="character" w:customStyle="1" w:styleId="GlossaryChar">
    <w:name w:val="Glossary Char"/>
    <w:link w:val="Glossary"/>
    <w:uiPriority w:val="99"/>
    <w:rsid w:val="005C1CB3"/>
    <w:rPr>
      <w:rFonts w:ascii="Times New Roman" w:eastAsia="Times New Roman" w:hAnsi="Times New Roman" w:cs="Times New Roman"/>
      <w:sz w:val="16"/>
      <w:szCs w:val="16"/>
      <w:lang w:val="x-none" w:eastAsia="x-none"/>
    </w:rPr>
  </w:style>
  <w:style w:type="numbering" w:customStyle="1" w:styleId="Style1">
    <w:name w:val="Style1"/>
    <w:uiPriority w:val="99"/>
    <w:rsid w:val="005C1CB3"/>
    <w:pPr>
      <w:numPr>
        <w:numId w:val="23"/>
      </w:numPr>
    </w:pPr>
  </w:style>
  <w:style w:type="table" w:customStyle="1" w:styleId="SGSTableBasic2">
    <w:name w:val="SGS Table Basic 2"/>
    <w:basedOn w:val="TableNormal"/>
    <w:uiPriority w:val="99"/>
    <w:qFormat/>
    <w:rsid w:val="005C1CB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5C1CB3"/>
    <w:pPr>
      <w:numPr>
        <w:numId w:val="24"/>
      </w:numPr>
    </w:pPr>
  </w:style>
  <w:style w:type="paragraph" w:customStyle="1" w:styleId="5d">
    <w:name w:val="吹き出し5"/>
    <w:basedOn w:val="Normal"/>
    <w:qFormat/>
    <w:rsid w:val="005C1CB3"/>
    <w:rPr>
      <w:rFonts w:ascii="Tahoma" w:eastAsia="MS Mincho" w:hAnsi="Tahoma" w:cs="Tahoma"/>
      <w:sz w:val="16"/>
      <w:szCs w:val="16"/>
      <w:lang w:eastAsia="en-GB"/>
    </w:rPr>
  </w:style>
  <w:style w:type="paragraph" w:customStyle="1" w:styleId="39">
    <w:name w:val="図表番号3"/>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5C1CB3"/>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5C1CB3"/>
    <w:pPr>
      <w:ind w:left="851" w:hanging="284"/>
    </w:pPr>
  </w:style>
  <w:style w:type="paragraph" w:customStyle="1" w:styleId="3b">
    <w:name w:val="箇条書き3"/>
    <w:basedOn w:val="List"/>
    <w:qFormat/>
    <w:rsid w:val="005C1CB3"/>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5C1CB3"/>
    <w:pPr>
      <w:tabs>
        <w:tab w:val="clear" w:pos="644"/>
        <w:tab w:val="num" w:pos="1494"/>
      </w:tabs>
      <w:ind w:left="851" w:hanging="284"/>
    </w:pPr>
  </w:style>
  <w:style w:type="paragraph" w:customStyle="1" w:styleId="330">
    <w:name w:val="箇条書き 33"/>
    <w:basedOn w:val="231"/>
    <w:qFormat/>
    <w:rsid w:val="005C1CB3"/>
    <w:pPr>
      <w:ind w:left="1135"/>
    </w:pPr>
  </w:style>
  <w:style w:type="paragraph" w:customStyle="1" w:styleId="232">
    <w:name w:val="一覧 23"/>
    <w:basedOn w:val="List"/>
    <w:qFormat/>
    <w:rsid w:val="005C1CB3"/>
    <w:pPr>
      <w:suppressAutoHyphens/>
      <w:ind w:left="851"/>
    </w:pPr>
    <w:rPr>
      <w:rFonts w:eastAsia="MS Mincho" w:cs="CG Times (WN)"/>
      <w:lang w:eastAsia="ar-SA"/>
    </w:rPr>
  </w:style>
  <w:style w:type="paragraph" w:customStyle="1" w:styleId="331">
    <w:name w:val="一覧 33"/>
    <w:basedOn w:val="232"/>
    <w:qFormat/>
    <w:rsid w:val="005C1CB3"/>
    <w:pPr>
      <w:ind w:left="1135"/>
    </w:pPr>
  </w:style>
  <w:style w:type="paragraph" w:customStyle="1" w:styleId="430">
    <w:name w:val="一覧 43"/>
    <w:basedOn w:val="331"/>
    <w:qFormat/>
    <w:rsid w:val="005C1CB3"/>
    <w:pPr>
      <w:ind w:left="1418"/>
    </w:pPr>
  </w:style>
  <w:style w:type="paragraph" w:customStyle="1" w:styleId="530">
    <w:name w:val="一覧 53"/>
    <w:basedOn w:val="430"/>
    <w:qFormat/>
    <w:rsid w:val="005C1CB3"/>
    <w:pPr>
      <w:ind w:left="1702"/>
    </w:pPr>
  </w:style>
  <w:style w:type="paragraph" w:customStyle="1" w:styleId="431">
    <w:name w:val="箇条書き 43"/>
    <w:basedOn w:val="330"/>
    <w:qFormat/>
    <w:rsid w:val="005C1CB3"/>
    <w:pPr>
      <w:ind w:left="1418"/>
    </w:pPr>
  </w:style>
  <w:style w:type="paragraph" w:customStyle="1" w:styleId="531">
    <w:name w:val="箇条書き 53"/>
    <w:basedOn w:val="431"/>
    <w:qFormat/>
    <w:rsid w:val="005C1CB3"/>
    <w:pPr>
      <w:ind w:left="1702"/>
    </w:pPr>
  </w:style>
  <w:style w:type="paragraph" w:customStyle="1" w:styleId="3c">
    <w:name w:val="コメント文字列3"/>
    <w:basedOn w:val="Normal"/>
    <w:qFormat/>
    <w:rsid w:val="005C1CB3"/>
    <w:pPr>
      <w:suppressAutoHyphens/>
    </w:pPr>
    <w:rPr>
      <w:rFonts w:eastAsia="MS Mincho" w:cs="CG Times (WN)"/>
      <w:lang w:eastAsia="ar-SA"/>
    </w:rPr>
  </w:style>
  <w:style w:type="paragraph" w:customStyle="1" w:styleId="3d">
    <w:name w:val="コメント内容3"/>
    <w:basedOn w:val="3c"/>
    <w:next w:val="3c"/>
    <w:qFormat/>
    <w:rsid w:val="005C1CB3"/>
    <w:rPr>
      <w:b/>
      <w:bCs/>
    </w:rPr>
  </w:style>
  <w:style w:type="paragraph" w:customStyle="1" w:styleId="3e">
    <w:name w:val="見出しマップ3"/>
    <w:basedOn w:val="Normal"/>
    <w:qFormat/>
    <w:rsid w:val="005C1CB3"/>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5C1CB3"/>
    <w:pPr>
      <w:suppressAutoHyphens/>
    </w:pPr>
    <w:rPr>
      <w:rFonts w:ascii="Courier New" w:eastAsia="MS Mincho" w:hAnsi="Courier New" w:cs="CG Times (WN)"/>
      <w:lang w:val="nb-NO" w:eastAsia="ar-SA"/>
    </w:rPr>
  </w:style>
  <w:style w:type="paragraph" w:customStyle="1" w:styleId="Web3">
    <w:name w:val="標準 (Web)3"/>
    <w:basedOn w:val="Normal"/>
    <w:qFormat/>
    <w:rsid w:val="005C1CB3"/>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5C1CB3"/>
    <w:pPr>
      <w:suppressAutoHyphens/>
      <w:ind w:left="567"/>
    </w:pPr>
    <w:rPr>
      <w:rFonts w:ascii="Arial" w:eastAsia="MS Mincho" w:hAnsi="Arial" w:cs="Arial"/>
      <w:lang w:eastAsia="ar-SA"/>
    </w:rPr>
  </w:style>
  <w:style w:type="paragraph" w:customStyle="1" w:styleId="3f0">
    <w:name w:val="標準インデント3"/>
    <w:basedOn w:val="Normal"/>
    <w:qFormat/>
    <w:rsid w:val="005C1CB3"/>
    <w:pPr>
      <w:suppressAutoHyphens/>
      <w:ind w:left="708"/>
    </w:pPr>
    <w:rPr>
      <w:rFonts w:eastAsia="MS Mincho" w:cs="CG Times (WN)"/>
      <w:lang w:eastAsia="ar-SA"/>
    </w:rPr>
  </w:style>
  <w:style w:type="paragraph" w:customStyle="1" w:styleId="3f1">
    <w:name w:val="記3"/>
    <w:basedOn w:val="Normal"/>
    <w:next w:val="Normal"/>
    <w:qFormat/>
    <w:rsid w:val="005C1CB3"/>
    <w:pPr>
      <w:suppressAutoHyphens/>
    </w:pPr>
    <w:rPr>
      <w:rFonts w:eastAsia="MS Mincho" w:cs="CG Times (WN)"/>
      <w:lang w:eastAsia="ar-SA"/>
    </w:rPr>
  </w:style>
  <w:style w:type="paragraph" w:customStyle="1" w:styleId="HTML3">
    <w:name w:val="HTML 書式付き3"/>
    <w:basedOn w:val="Normal"/>
    <w:qFormat/>
    <w:rsid w:val="005C1CB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5C1CB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5C1CB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5C1CB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5C1CB3"/>
    <w:pPr>
      <w:spacing w:after="0" w:line="240" w:lineRule="auto"/>
    </w:pPr>
    <w:rPr>
      <w:rFonts w:ascii="Times New Roman" w:eastAsia="SimSun" w:hAnsi="Times New Roman" w:cs="Times New Roman"/>
      <w:sz w:val="20"/>
      <w:szCs w:val="20"/>
    </w:rPr>
  </w:style>
  <w:style w:type="paragraph" w:customStyle="1" w:styleId="5e">
    <w:name w:val="无间隔5"/>
    <w:qFormat/>
    <w:rsid w:val="005C1CB3"/>
    <w:pPr>
      <w:spacing w:after="0" w:line="240" w:lineRule="auto"/>
    </w:pPr>
    <w:rPr>
      <w:rFonts w:ascii="Times New Roman" w:eastAsia="SimSun" w:hAnsi="Times New Roman" w:cs="Times New Roman"/>
      <w:sz w:val="20"/>
      <w:szCs w:val="20"/>
    </w:rPr>
  </w:style>
  <w:style w:type="paragraph" w:customStyle="1" w:styleId="60">
    <w:name w:val="吹き出し6"/>
    <w:basedOn w:val="Normal"/>
    <w:qFormat/>
    <w:rsid w:val="005C1CB3"/>
    <w:rPr>
      <w:rFonts w:ascii="Tahoma" w:eastAsia="MS Mincho" w:hAnsi="Tahoma" w:cs="Tahoma"/>
      <w:sz w:val="16"/>
      <w:szCs w:val="16"/>
      <w:lang w:eastAsia="en-GB"/>
    </w:rPr>
  </w:style>
  <w:style w:type="paragraph" w:customStyle="1" w:styleId="49">
    <w:name w:val="変更箇所4"/>
    <w:hidden/>
    <w:semiHidden/>
    <w:qFormat/>
    <w:rsid w:val="005C1CB3"/>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5C1CB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5C1CB3"/>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5C1CB3"/>
    <w:pPr>
      <w:ind w:left="851" w:hanging="284"/>
    </w:pPr>
  </w:style>
  <w:style w:type="paragraph" w:customStyle="1" w:styleId="4c">
    <w:name w:val="箇条書き4"/>
    <w:basedOn w:val="List"/>
    <w:qFormat/>
    <w:rsid w:val="005C1CB3"/>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5C1CB3"/>
    <w:pPr>
      <w:tabs>
        <w:tab w:val="clear" w:pos="644"/>
        <w:tab w:val="num" w:pos="1494"/>
      </w:tabs>
      <w:ind w:left="851" w:hanging="284"/>
    </w:pPr>
  </w:style>
  <w:style w:type="paragraph" w:customStyle="1" w:styleId="341">
    <w:name w:val="箇条書き 34"/>
    <w:basedOn w:val="242"/>
    <w:qFormat/>
    <w:rsid w:val="005C1CB3"/>
    <w:pPr>
      <w:ind w:left="1135"/>
    </w:pPr>
  </w:style>
  <w:style w:type="paragraph" w:customStyle="1" w:styleId="243">
    <w:name w:val="一覧 24"/>
    <w:basedOn w:val="List"/>
    <w:qFormat/>
    <w:rsid w:val="005C1CB3"/>
    <w:pPr>
      <w:suppressAutoHyphens/>
      <w:ind w:left="851"/>
    </w:pPr>
    <w:rPr>
      <w:rFonts w:eastAsia="MS Mincho" w:cs="CG Times (WN)"/>
      <w:lang w:eastAsia="ar-SA"/>
    </w:rPr>
  </w:style>
  <w:style w:type="paragraph" w:customStyle="1" w:styleId="342">
    <w:name w:val="一覧 34"/>
    <w:basedOn w:val="243"/>
    <w:qFormat/>
    <w:rsid w:val="005C1CB3"/>
    <w:pPr>
      <w:ind w:left="1135"/>
    </w:pPr>
  </w:style>
  <w:style w:type="paragraph" w:customStyle="1" w:styleId="440">
    <w:name w:val="一覧 44"/>
    <w:basedOn w:val="342"/>
    <w:qFormat/>
    <w:rsid w:val="005C1CB3"/>
    <w:pPr>
      <w:ind w:left="1418"/>
    </w:pPr>
  </w:style>
  <w:style w:type="paragraph" w:customStyle="1" w:styleId="540">
    <w:name w:val="一覧 54"/>
    <w:basedOn w:val="440"/>
    <w:qFormat/>
    <w:rsid w:val="005C1CB3"/>
    <w:pPr>
      <w:ind w:left="1702"/>
    </w:pPr>
  </w:style>
  <w:style w:type="paragraph" w:customStyle="1" w:styleId="441">
    <w:name w:val="箇条書き 44"/>
    <w:basedOn w:val="341"/>
    <w:qFormat/>
    <w:rsid w:val="005C1CB3"/>
    <w:pPr>
      <w:ind w:left="1418"/>
    </w:pPr>
  </w:style>
  <w:style w:type="paragraph" w:customStyle="1" w:styleId="541">
    <w:name w:val="箇条書き 54"/>
    <w:basedOn w:val="441"/>
    <w:qFormat/>
    <w:rsid w:val="005C1CB3"/>
    <w:pPr>
      <w:ind w:left="1702"/>
    </w:pPr>
  </w:style>
  <w:style w:type="paragraph" w:customStyle="1" w:styleId="4d">
    <w:name w:val="コメント文字列4"/>
    <w:basedOn w:val="Normal"/>
    <w:qFormat/>
    <w:rsid w:val="005C1CB3"/>
    <w:pPr>
      <w:suppressAutoHyphens/>
    </w:pPr>
    <w:rPr>
      <w:rFonts w:eastAsia="MS Mincho" w:cs="CG Times (WN)"/>
      <w:lang w:eastAsia="ar-SA"/>
    </w:rPr>
  </w:style>
  <w:style w:type="paragraph" w:customStyle="1" w:styleId="4e">
    <w:name w:val="コメント内容4"/>
    <w:basedOn w:val="4d"/>
    <w:next w:val="4d"/>
    <w:qFormat/>
    <w:rsid w:val="005C1CB3"/>
    <w:rPr>
      <w:b/>
      <w:bCs/>
    </w:rPr>
  </w:style>
  <w:style w:type="paragraph" w:customStyle="1" w:styleId="4f">
    <w:name w:val="見出しマップ4"/>
    <w:basedOn w:val="Normal"/>
    <w:qFormat/>
    <w:rsid w:val="005C1CB3"/>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5C1CB3"/>
    <w:pPr>
      <w:suppressAutoHyphens/>
    </w:pPr>
    <w:rPr>
      <w:rFonts w:ascii="Courier New" w:eastAsia="MS Mincho" w:hAnsi="Courier New" w:cs="CG Times (WN)"/>
      <w:lang w:val="nb-NO" w:eastAsia="ar-SA"/>
    </w:rPr>
  </w:style>
  <w:style w:type="paragraph" w:customStyle="1" w:styleId="Web4">
    <w:name w:val="標準 (Web)4"/>
    <w:basedOn w:val="Normal"/>
    <w:qFormat/>
    <w:rsid w:val="005C1CB3"/>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5C1CB3"/>
    <w:pPr>
      <w:suppressAutoHyphens/>
      <w:ind w:left="567"/>
    </w:pPr>
    <w:rPr>
      <w:rFonts w:ascii="Arial" w:eastAsia="MS Mincho" w:hAnsi="Arial" w:cs="Arial"/>
      <w:lang w:eastAsia="ar-SA"/>
    </w:rPr>
  </w:style>
  <w:style w:type="paragraph" w:customStyle="1" w:styleId="4f1">
    <w:name w:val="標準インデント4"/>
    <w:basedOn w:val="Normal"/>
    <w:qFormat/>
    <w:rsid w:val="005C1CB3"/>
    <w:pPr>
      <w:suppressAutoHyphens/>
      <w:ind w:left="708"/>
    </w:pPr>
    <w:rPr>
      <w:rFonts w:eastAsia="MS Mincho" w:cs="CG Times (WN)"/>
      <w:lang w:eastAsia="ar-SA"/>
    </w:rPr>
  </w:style>
  <w:style w:type="paragraph" w:customStyle="1" w:styleId="4f2">
    <w:name w:val="記4"/>
    <w:basedOn w:val="Normal"/>
    <w:next w:val="Normal"/>
    <w:qFormat/>
    <w:rsid w:val="005C1CB3"/>
    <w:pPr>
      <w:suppressAutoHyphens/>
    </w:pPr>
    <w:rPr>
      <w:rFonts w:eastAsia="MS Mincho" w:cs="CG Times (WN)"/>
      <w:lang w:eastAsia="ar-SA"/>
    </w:rPr>
  </w:style>
  <w:style w:type="paragraph" w:customStyle="1" w:styleId="HTML4">
    <w:name w:val="HTML 書式付き4"/>
    <w:basedOn w:val="Normal"/>
    <w:qFormat/>
    <w:rsid w:val="005C1CB3"/>
    <w:pPr>
      <w:suppressAutoHyphens/>
    </w:pPr>
    <w:rPr>
      <w:rFonts w:ascii="Courier New" w:eastAsia="MS Mincho" w:hAnsi="Courier New" w:cs="Courier New"/>
      <w:lang w:eastAsia="ar-SA"/>
    </w:rPr>
  </w:style>
  <w:style w:type="paragraph" w:customStyle="1" w:styleId="234">
    <w:name w:val="本文 23"/>
    <w:basedOn w:val="Normal"/>
    <w:qFormat/>
    <w:rsid w:val="005C1CB3"/>
    <w:pPr>
      <w:suppressAutoHyphens/>
      <w:spacing w:after="120"/>
    </w:pPr>
    <w:rPr>
      <w:rFonts w:eastAsia="MS Mincho" w:cs="CG Times (WN)"/>
      <w:lang w:eastAsia="ar-SA"/>
    </w:rPr>
  </w:style>
  <w:style w:type="paragraph" w:customStyle="1" w:styleId="332">
    <w:name w:val="本文 33"/>
    <w:basedOn w:val="Normal"/>
    <w:qFormat/>
    <w:rsid w:val="005C1CB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5C1CB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5C1CB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5C1CB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5C1CB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5C1CB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5C1CB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5C1CB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5C1CB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5C1CB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5C1CB3"/>
    <w:pPr>
      <w:numPr>
        <w:numId w:val="21"/>
      </w:numPr>
    </w:pPr>
  </w:style>
  <w:style w:type="numbering" w:customStyle="1" w:styleId="Style11">
    <w:name w:val="Style11"/>
    <w:uiPriority w:val="99"/>
    <w:rsid w:val="005C1CB3"/>
    <w:pPr>
      <w:numPr>
        <w:numId w:val="22"/>
      </w:numPr>
    </w:pPr>
  </w:style>
  <w:style w:type="paragraph" w:customStyle="1" w:styleId="GridTable31">
    <w:name w:val="Grid Table 31"/>
    <w:basedOn w:val="Heading1"/>
    <w:next w:val="Normal"/>
    <w:uiPriority w:val="39"/>
    <w:unhideWhenUsed/>
    <w:qFormat/>
    <w:rsid w:val="005C1CB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2">
    <w:name w:val="脚注文本 Char1"/>
    <w:uiPriority w:val="99"/>
    <w:semiHidden/>
    <w:rsid w:val="005C1CB3"/>
    <w:rPr>
      <w:rFonts w:ascii="Times New Roman" w:eastAsia="Times New Roman" w:hAnsi="Times New Roman" w:cs="Times New Roman"/>
      <w:kern w:val="0"/>
      <w:sz w:val="18"/>
      <w:szCs w:val="18"/>
      <w:lang w:val="en-GB" w:eastAsia="en-US"/>
    </w:rPr>
  </w:style>
  <w:style w:type="paragraph" w:customStyle="1" w:styleId="61">
    <w:name w:val="无间隔6"/>
    <w:qFormat/>
    <w:rsid w:val="005C1CB3"/>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5C1CB3"/>
    <w:pPr>
      <w:keepNext/>
      <w:ind w:left="1418" w:hanging="1418"/>
    </w:pPr>
    <w:rPr>
      <w:rFonts w:eastAsia="MS Mincho"/>
      <w:bCs/>
      <w:szCs w:val="22"/>
      <w:lang w:val="en-US" w:eastAsia="en-GB"/>
    </w:rPr>
  </w:style>
  <w:style w:type="paragraph" w:customStyle="1" w:styleId="2f1">
    <w:name w:val="题注2"/>
    <w:basedOn w:val="Normal"/>
    <w:next w:val="Normal"/>
    <w:qFormat/>
    <w:rsid w:val="005C1CB3"/>
    <w:pPr>
      <w:spacing w:before="120" w:after="120"/>
    </w:pPr>
    <w:rPr>
      <w:rFonts w:eastAsia="MS Mincho"/>
      <w:b/>
      <w:lang w:eastAsia="en-GB"/>
    </w:rPr>
  </w:style>
  <w:style w:type="paragraph" w:customStyle="1" w:styleId="2f2">
    <w:name w:val="图表目录2"/>
    <w:basedOn w:val="Normal"/>
    <w:next w:val="Normal"/>
    <w:qFormat/>
    <w:rsid w:val="005C1CB3"/>
    <w:pPr>
      <w:ind w:left="400" w:hanging="400"/>
      <w:jc w:val="center"/>
    </w:pPr>
    <w:rPr>
      <w:rFonts w:eastAsia="MS Mincho"/>
      <w:b/>
      <w:lang w:eastAsia="en-GB"/>
    </w:rPr>
  </w:style>
  <w:style w:type="paragraph" w:customStyle="1" w:styleId="93">
    <w:name w:val="目录 93"/>
    <w:basedOn w:val="TOC8"/>
    <w:qFormat/>
    <w:rsid w:val="005C1CB3"/>
    <w:pPr>
      <w:keepNext/>
      <w:ind w:left="1418" w:hanging="1418"/>
    </w:pPr>
    <w:rPr>
      <w:rFonts w:eastAsia="MS Mincho"/>
      <w:lang w:val="en-US" w:eastAsia="en-GB"/>
    </w:rPr>
  </w:style>
  <w:style w:type="paragraph" w:customStyle="1" w:styleId="3f2">
    <w:name w:val="题注3"/>
    <w:basedOn w:val="Normal"/>
    <w:next w:val="Normal"/>
    <w:qFormat/>
    <w:rsid w:val="005C1CB3"/>
    <w:pPr>
      <w:spacing w:before="120" w:after="120"/>
    </w:pPr>
    <w:rPr>
      <w:rFonts w:eastAsia="MS Mincho"/>
      <w:b/>
      <w:lang w:eastAsia="en-GB"/>
    </w:rPr>
  </w:style>
  <w:style w:type="paragraph" w:customStyle="1" w:styleId="3f3">
    <w:name w:val="图表目录3"/>
    <w:basedOn w:val="Normal"/>
    <w:next w:val="Normal"/>
    <w:qFormat/>
    <w:rsid w:val="005C1CB3"/>
    <w:pPr>
      <w:ind w:left="400" w:hanging="400"/>
      <w:jc w:val="center"/>
    </w:pPr>
    <w:rPr>
      <w:rFonts w:eastAsia="MS Mincho"/>
      <w:b/>
      <w:lang w:eastAsia="en-GB"/>
    </w:rPr>
  </w:style>
  <w:style w:type="paragraph" w:customStyle="1" w:styleId="qqq">
    <w:name w:val="qqq"/>
    <w:basedOn w:val="Heading5"/>
    <w:link w:val="qqqChar"/>
    <w:qFormat/>
    <w:rsid w:val="005C1CB3"/>
    <w:rPr>
      <w:lang w:eastAsia="zh-CN"/>
    </w:rPr>
  </w:style>
  <w:style w:type="character" w:customStyle="1" w:styleId="qqqChar">
    <w:name w:val="qqq Char"/>
    <w:link w:val="qqq"/>
    <w:rsid w:val="005C1CB3"/>
    <w:rPr>
      <w:rFonts w:ascii="Arial" w:eastAsia="Times New Roman" w:hAnsi="Arial" w:cs="Times New Roman"/>
      <w:szCs w:val="20"/>
      <w:lang w:eastAsia="zh-CN"/>
    </w:rPr>
  </w:style>
  <w:style w:type="character" w:customStyle="1" w:styleId="MTDisplayEquationChar">
    <w:name w:val="MTDisplayEquation Char"/>
    <w:link w:val="MTDisplayEquation"/>
    <w:locked/>
    <w:rsid w:val="005C1CB3"/>
    <w:rPr>
      <w:rFonts w:ascii="Times New Roman" w:eastAsia="Times New Roman" w:hAnsi="Times New Roman" w:cs="Times New Roman"/>
      <w:sz w:val="20"/>
      <w:szCs w:val="20"/>
      <w:lang w:eastAsia="en-GB"/>
    </w:rPr>
  </w:style>
  <w:style w:type="paragraph" w:customStyle="1" w:styleId="msonormal0">
    <w:name w:val="msonormal"/>
    <w:basedOn w:val="Normal"/>
    <w:qFormat/>
    <w:rsid w:val="005C1CB3"/>
    <w:pPr>
      <w:overflowPunct/>
      <w:autoSpaceDE/>
      <w:autoSpaceDN/>
      <w:adjustRightInd/>
      <w:spacing w:before="100" w:beforeAutospacing="1" w:after="100" w:afterAutospacing="1"/>
      <w:textAlignment w:val="auto"/>
    </w:pPr>
    <w:rPr>
      <w:sz w:val="24"/>
      <w:szCs w:val="24"/>
      <w:lang w:eastAsia="en-GB"/>
    </w:rPr>
  </w:style>
  <w:style w:type="paragraph" w:customStyle="1" w:styleId="TB1">
    <w:name w:val="TB1"/>
    <w:basedOn w:val="Normal"/>
    <w:qFormat/>
    <w:rsid w:val="005C1CB3"/>
    <w:pPr>
      <w:keepNext/>
      <w:keepLines/>
      <w:tabs>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5C1CB3"/>
    <w:pPr>
      <w:keepNext/>
      <w:keepLines/>
      <w:tabs>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f4">
    <w:name w:val="吹き出し"/>
    <w:basedOn w:val="Normal"/>
    <w:qFormat/>
    <w:rsid w:val="005C1CB3"/>
    <w:pPr>
      <w:textAlignment w:val="auto"/>
    </w:pPr>
    <w:rPr>
      <w:rFonts w:ascii="Tahoma" w:hAnsi="Tahoma" w:cs="Tahoma"/>
      <w:sz w:val="16"/>
      <w:szCs w:val="16"/>
      <w:lang w:eastAsia="en-GB"/>
    </w:rPr>
  </w:style>
  <w:style w:type="paragraph" w:customStyle="1" w:styleId="a">
    <w:name w:val="样式 页眉"/>
    <w:basedOn w:val="Header"/>
    <w:link w:val="Char"/>
    <w:qFormat/>
    <w:rsid w:val="005C1CB3"/>
    <w:pPr>
      <w:textAlignment w:val="auto"/>
    </w:pPr>
    <w:rPr>
      <w:rFonts w:eastAsia="Arial"/>
      <w:bCs/>
      <w:sz w:val="22"/>
      <w:lang w:val="en-US"/>
    </w:rPr>
  </w:style>
  <w:style w:type="paragraph" w:customStyle="1" w:styleId="-310">
    <w:name w:val="彩色底纹 - 着色 31"/>
    <w:basedOn w:val="Normal"/>
    <w:uiPriority w:val="34"/>
    <w:qFormat/>
    <w:rsid w:val="005C1CB3"/>
    <w:pPr>
      <w:ind w:left="720"/>
      <w:contextualSpacing/>
      <w:textAlignment w:val="auto"/>
    </w:pPr>
    <w:rPr>
      <w:rFonts w:eastAsia="SimSun"/>
      <w:lang w:eastAsia="en-GB"/>
    </w:rPr>
  </w:style>
  <w:style w:type="paragraph" w:customStyle="1" w:styleId="contribution">
    <w:name w:val="contribution"/>
    <w:basedOn w:val="Heading1"/>
    <w:semiHidden/>
    <w:qFormat/>
    <w:rsid w:val="005C1CB3"/>
    <w:pPr>
      <w:tabs>
        <w:tab w:val="num" w:pos="45"/>
      </w:tabs>
      <w:ind w:left="405" w:hanging="405"/>
      <w:textAlignment w:val="auto"/>
    </w:pPr>
    <w:rPr>
      <w:rFonts w:eastAsia="Arial"/>
      <w:lang w:eastAsia="en-GB"/>
    </w:rPr>
  </w:style>
  <w:style w:type="paragraph" w:customStyle="1" w:styleId="MotorolaResponse1">
    <w:name w:val="Motorola Response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5C1CB3"/>
    <w:rPr>
      <w:rFonts w:ascii="Batang" w:eastAsia="Batang" w:hAnsi="Batang"/>
      <w:sz w:val="24"/>
    </w:rPr>
  </w:style>
  <w:style w:type="paragraph" w:customStyle="1" w:styleId="enumlev1">
    <w:name w:val="enumlev1"/>
    <w:basedOn w:val="Normal"/>
    <w:link w:val="enumlev1Char"/>
    <w:semiHidden/>
    <w:qFormat/>
    <w:rsid w:val="005C1CB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rPr>
  </w:style>
  <w:style w:type="paragraph" w:customStyle="1" w:styleId="FBCharCharCharChar1">
    <w:name w:val="FB Char Char Char Char1"/>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5C1CB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5C1CB3"/>
    <w:rPr>
      <w:rFonts w:ascii="Arial" w:eastAsia="Arial" w:hAnsi="Arial" w:cs="Arial"/>
      <w:sz w:val="28"/>
    </w:rPr>
  </w:style>
  <w:style w:type="paragraph" w:customStyle="1" w:styleId="Heading40">
    <w:name w:val="Heading4"/>
    <w:basedOn w:val="Heading3"/>
    <w:link w:val="Heading4Char0"/>
    <w:semiHidden/>
    <w:qFormat/>
    <w:rsid w:val="005C1CB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5">
    <w:name w:val="表格题注"/>
    <w:next w:val="Normal"/>
    <w:qFormat/>
    <w:rsid w:val="005C1CB3"/>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6">
    <w:name w:val="插图题注"/>
    <w:next w:val="Normal"/>
    <w:qFormat/>
    <w:rsid w:val="005C1CB3"/>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5C1CB3"/>
    <w:pPr>
      <w:overflowPunct/>
      <w:autoSpaceDE/>
      <w:adjustRightInd/>
      <w:spacing w:before="120" w:after="0" w:line="280" w:lineRule="atLeast"/>
      <w:ind w:left="360" w:hanging="360"/>
      <w:jc w:val="both"/>
      <w:textAlignment w:val="auto"/>
    </w:pPr>
    <w:rPr>
      <w:rFonts w:ascii="Bookman" w:eastAsia="SimSun" w:hAnsi="Bookman"/>
      <w:lang w:val="en-US" w:eastAsia="en-GB"/>
    </w:rPr>
  </w:style>
  <w:style w:type="character" w:customStyle="1" w:styleId="1Char0">
    <w:name w:val="样式1 Char"/>
    <w:link w:val="1ff2"/>
    <w:locked/>
    <w:rsid w:val="005C1CB3"/>
    <w:rPr>
      <w:rFonts w:ascii="Arial" w:hAnsi="Arial" w:cs="Arial"/>
      <w:sz w:val="18"/>
      <w:lang w:val="x-none" w:eastAsia="ja-JP"/>
    </w:rPr>
  </w:style>
  <w:style w:type="paragraph" w:customStyle="1" w:styleId="1ff2">
    <w:name w:val="样式1"/>
    <w:basedOn w:val="TAN"/>
    <w:link w:val="1Char0"/>
    <w:qFormat/>
    <w:rsid w:val="005C1CB3"/>
    <w:pPr>
      <w:ind w:left="360" w:hanging="360"/>
      <w:textAlignment w:val="auto"/>
    </w:pPr>
    <w:rPr>
      <w:rFonts w:eastAsiaTheme="minorHAnsi" w:cs="Arial"/>
      <w:szCs w:val="22"/>
      <w:lang w:val="x-none" w:eastAsia="ja-JP"/>
    </w:rPr>
  </w:style>
  <w:style w:type="paragraph" w:customStyle="1" w:styleId="TdocText">
    <w:name w:val="Tdoc_Text"/>
    <w:basedOn w:val="Normal"/>
    <w:qFormat/>
    <w:rsid w:val="005C1CB3"/>
    <w:pPr>
      <w:overflowPunct/>
      <w:autoSpaceDE/>
      <w:adjustRightInd/>
      <w:spacing w:before="120" w:after="0"/>
      <w:jc w:val="both"/>
      <w:textAlignment w:val="auto"/>
    </w:pPr>
    <w:rPr>
      <w:rFonts w:eastAsia="SimSun"/>
      <w:lang w:val="en-US" w:eastAsia="en-GB"/>
    </w:rPr>
  </w:style>
  <w:style w:type="paragraph" w:customStyle="1" w:styleId="centered">
    <w:name w:val="centered"/>
    <w:basedOn w:val="Normal"/>
    <w:qFormat/>
    <w:rsid w:val="005C1CB3"/>
    <w:pPr>
      <w:widowControl w:val="0"/>
      <w:overflowPunct/>
      <w:autoSpaceDE/>
      <w:adjustRightInd/>
      <w:spacing w:before="120" w:after="0" w:line="280" w:lineRule="atLeast"/>
      <w:jc w:val="center"/>
      <w:textAlignment w:val="auto"/>
    </w:pPr>
    <w:rPr>
      <w:rFonts w:ascii="Bookman" w:eastAsia="SimSun" w:hAnsi="Bookman"/>
      <w:lang w:val="en-US" w:eastAsia="en-GB"/>
    </w:rPr>
  </w:style>
  <w:style w:type="paragraph" w:customStyle="1" w:styleId="References">
    <w:name w:val="References"/>
    <w:basedOn w:val="Normal"/>
    <w:qFormat/>
    <w:rsid w:val="005C1CB3"/>
    <w:pPr>
      <w:tabs>
        <w:tab w:val="num" w:pos="432"/>
      </w:tabs>
      <w:overflowPunct/>
      <w:autoSpaceDE/>
      <w:adjustRightInd/>
      <w:spacing w:after="80"/>
      <w:ind w:left="432" w:hanging="432"/>
      <w:textAlignment w:val="auto"/>
    </w:pPr>
    <w:rPr>
      <w:rFonts w:eastAsia="SimSun"/>
      <w:sz w:val="18"/>
      <w:lang w:val="en-US" w:eastAsia="en-GB"/>
    </w:rPr>
  </w:style>
  <w:style w:type="paragraph" w:customStyle="1" w:styleId="LightGrid-Accent31">
    <w:name w:val="Light Grid - Accent 31"/>
    <w:basedOn w:val="Normal"/>
    <w:qFormat/>
    <w:rsid w:val="005C1CB3"/>
    <w:pPr>
      <w:ind w:left="720"/>
      <w:contextualSpacing/>
      <w:textAlignment w:val="auto"/>
    </w:pPr>
    <w:rPr>
      <w:rFonts w:eastAsia="SimSun"/>
      <w:lang w:eastAsia="en-GB"/>
    </w:rPr>
  </w:style>
  <w:style w:type="paragraph" w:customStyle="1" w:styleId="LightList-Accent31">
    <w:name w:val="Light List - Accent 31"/>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81">
    <w:name w:val="表 (赤)  81"/>
    <w:basedOn w:val="Normal"/>
    <w:uiPriority w:val="34"/>
    <w:qFormat/>
    <w:rsid w:val="005C1CB3"/>
    <w:pPr>
      <w:ind w:left="720"/>
      <w:contextualSpacing/>
      <w:textAlignment w:val="auto"/>
    </w:pPr>
    <w:rPr>
      <w:rFonts w:eastAsia="SimSun"/>
      <w:lang w:eastAsia="en-GB"/>
    </w:rPr>
  </w:style>
  <w:style w:type="paragraph" w:customStyle="1" w:styleId="note0">
    <w:name w:val="note"/>
    <w:basedOn w:val="Normal"/>
    <w:qFormat/>
    <w:rsid w:val="005C1CB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5C1CB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5C1CB3"/>
    <w:rPr>
      <w:rFonts w:ascii="Arial" w:hAnsi="Arial" w:cs="Arial"/>
      <w:szCs w:val="24"/>
    </w:rPr>
  </w:style>
  <w:style w:type="paragraph" w:customStyle="1" w:styleId="ECCParagraph">
    <w:name w:val="ECC Paragraph"/>
    <w:basedOn w:val="Normal"/>
    <w:link w:val="ECCParagraphZchn"/>
    <w:qFormat/>
    <w:rsid w:val="005C1CB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5C1CB3"/>
    <w:pPr>
      <w:overflowPunct/>
      <w:autoSpaceDE/>
      <w:adjustRightInd/>
      <w:spacing w:after="0"/>
      <w:ind w:left="454" w:hanging="454"/>
      <w:textAlignment w:val="auto"/>
    </w:pPr>
    <w:rPr>
      <w:rFonts w:ascii="Arial" w:eastAsia="SimSun" w:hAnsi="Arial"/>
      <w:sz w:val="16"/>
      <w:szCs w:val="24"/>
      <w:lang w:val="en-US" w:eastAsia="en-GB"/>
    </w:rPr>
  </w:style>
  <w:style w:type="paragraph" w:customStyle="1" w:styleId="Text1">
    <w:name w:val="Text 1"/>
    <w:basedOn w:val="Normal"/>
    <w:qFormat/>
    <w:rsid w:val="005C1CB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5C1CB3"/>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lang w:eastAsia="en-GB"/>
    </w:rPr>
  </w:style>
  <w:style w:type="paragraph" w:customStyle="1" w:styleId="cita">
    <w:name w:val="cita"/>
    <w:basedOn w:val="Normal"/>
    <w:qFormat/>
    <w:rsid w:val="005C1CB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5C1CB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5C1CB3"/>
    <w:pPr>
      <w:textAlignment w:val="auto"/>
    </w:pPr>
    <w:rPr>
      <w:rFonts w:eastAsia="SimSun"/>
      <w:szCs w:val="36"/>
      <w:lang w:eastAsia="zh-CN"/>
    </w:rPr>
  </w:style>
  <w:style w:type="paragraph" w:customStyle="1" w:styleId="160">
    <w:name w:val="16"/>
    <w:basedOn w:val="Normal"/>
    <w:qFormat/>
    <w:rsid w:val="005C1CB3"/>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5C1CB3"/>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5C1CB3"/>
    <w:rPr>
      <w:rFonts w:ascii="SimSun" w:hAnsi="SimSun"/>
      <w:lang w:val="x-none" w:eastAsia="x-none"/>
    </w:rPr>
  </w:style>
  <w:style w:type="paragraph" w:customStyle="1" w:styleId="Equation">
    <w:name w:val="Equation"/>
    <w:basedOn w:val="Normal"/>
    <w:next w:val="Normal"/>
    <w:link w:val="EquationChar"/>
    <w:qFormat/>
    <w:rsid w:val="005C1CB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5C1CB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5C1CB3"/>
    <w:pPr>
      <w:ind w:left="720"/>
      <w:contextualSpacing/>
      <w:textAlignment w:val="auto"/>
    </w:pPr>
    <w:rPr>
      <w:rFonts w:eastAsia="SimSun"/>
      <w:lang w:eastAsia="en-GB"/>
    </w:rPr>
  </w:style>
  <w:style w:type="paragraph" w:customStyle="1" w:styleId="70">
    <w:name w:val="修订7"/>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af7">
    <w:name w:val="図表番号"/>
    <w:basedOn w:val="Normal"/>
    <w:qFormat/>
    <w:rsid w:val="005C1CB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8">
    <w:name w:val="段落番号"/>
    <w:basedOn w:val="List"/>
    <w:qFormat/>
    <w:rsid w:val="005C1CB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3">
    <w:name w:val="段落番号 2"/>
    <w:basedOn w:val="af8"/>
    <w:qFormat/>
    <w:rsid w:val="005C1CB3"/>
    <w:pPr>
      <w:ind w:left="851" w:hanging="284"/>
    </w:pPr>
  </w:style>
  <w:style w:type="paragraph" w:customStyle="1" w:styleId="af9">
    <w:name w:val="箇条書き"/>
    <w:basedOn w:val="List"/>
    <w:qFormat/>
    <w:rsid w:val="005C1CB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箇条書き 2"/>
    <w:basedOn w:val="af9"/>
    <w:qFormat/>
    <w:rsid w:val="005C1CB3"/>
    <w:pPr>
      <w:tabs>
        <w:tab w:val="clear" w:pos="644"/>
        <w:tab w:val="num" w:pos="1494"/>
      </w:tabs>
      <w:ind w:left="851" w:hanging="284"/>
    </w:pPr>
  </w:style>
  <w:style w:type="paragraph" w:customStyle="1" w:styleId="3f4">
    <w:name w:val="箇条書き 3"/>
    <w:basedOn w:val="2f4"/>
    <w:qFormat/>
    <w:rsid w:val="005C1CB3"/>
    <w:pPr>
      <w:ind w:left="1135"/>
    </w:pPr>
  </w:style>
  <w:style w:type="paragraph" w:customStyle="1" w:styleId="2f5">
    <w:name w:val="一覧 2"/>
    <w:basedOn w:val="List"/>
    <w:qFormat/>
    <w:rsid w:val="005C1CB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5"/>
    <w:qFormat/>
    <w:rsid w:val="005C1CB3"/>
    <w:pPr>
      <w:ind w:left="1135"/>
    </w:pPr>
  </w:style>
  <w:style w:type="paragraph" w:customStyle="1" w:styleId="4f3">
    <w:name w:val="一覧 4"/>
    <w:basedOn w:val="3f5"/>
    <w:qFormat/>
    <w:rsid w:val="005C1CB3"/>
    <w:pPr>
      <w:ind w:left="1418"/>
    </w:pPr>
  </w:style>
  <w:style w:type="paragraph" w:customStyle="1" w:styleId="5f">
    <w:name w:val="一覧 5"/>
    <w:basedOn w:val="4f3"/>
    <w:qFormat/>
    <w:rsid w:val="005C1CB3"/>
    <w:pPr>
      <w:ind w:left="1702"/>
    </w:pPr>
  </w:style>
  <w:style w:type="paragraph" w:customStyle="1" w:styleId="4f4">
    <w:name w:val="箇条書き 4"/>
    <w:basedOn w:val="3f4"/>
    <w:qFormat/>
    <w:rsid w:val="005C1CB3"/>
    <w:pPr>
      <w:ind w:left="1418"/>
    </w:pPr>
  </w:style>
  <w:style w:type="paragraph" w:customStyle="1" w:styleId="5f0">
    <w:name w:val="箇条書き 5"/>
    <w:basedOn w:val="4f4"/>
    <w:qFormat/>
    <w:rsid w:val="005C1CB3"/>
    <w:pPr>
      <w:ind w:left="1702"/>
    </w:pPr>
  </w:style>
  <w:style w:type="paragraph" w:customStyle="1" w:styleId="afa">
    <w:name w:val="コメント文字列"/>
    <w:basedOn w:val="Normal"/>
    <w:qFormat/>
    <w:rsid w:val="005C1CB3"/>
    <w:pPr>
      <w:suppressAutoHyphens/>
      <w:overflowPunct/>
      <w:autoSpaceDE/>
      <w:adjustRightInd/>
      <w:textAlignment w:val="auto"/>
    </w:pPr>
    <w:rPr>
      <w:rFonts w:eastAsia="MS Mincho" w:cs="CG Times (WN)"/>
      <w:lang w:eastAsia="ar-SA"/>
    </w:rPr>
  </w:style>
  <w:style w:type="paragraph" w:customStyle="1" w:styleId="afb">
    <w:name w:val="コメント内容"/>
    <w:basedOn w:val="afa"/>
    <w:next w:val="afa"/>
    <w:qFormat/>
    <w:rsid w:val="005C1CB3"/>
    <w:rPr>
      <w:b/>
      <w:bCs/>
    </w:rPr>
  </w:style>
  <w:style w:type="paragraph" w:customStyle="1" w:styleId="afc">
    <w:name w:val="見出しマップ"/>
    <w:basedOn w:val="Normal"/>
    <w:qFormat/>
    <w:rsid w:val="005C1CB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d">
    <w:name w:val="書式なし"/>
    <w:basedOn w:val="Normal"/>
    <w:qFormat/>
    <w:rsid w:val="005C1CB3"/>
    <w:pPr>
      <w:suppressAutoHyphens/>
      <w:overflowPunct/>
      <w:autoSpaceDE/>
      <w:adjustRightInd/>
      <w:textAlignment w:val="auto"/>
    </w:pPr>
    <w:rPr>
      <w:rFonts w:ascii="Courier New" w:eastAsia="MS Mincho" w:hAnsi="Courier New" w:cs="CG Times (WN)"/>
      <w:lang w:val="nb-NO" w:eastAsia="ar-SA"/>
    </w:rPr>
  </w:style>
  <w:style w:type="paragraph" w:customStyle="1" w:styleId="2f6">
    <w:name w:val="本文 2"/>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5C1CB3"/>
    <w:pPr>
      <w:suppressAutoHyphens/>
      <w:overflowPunct/>
      <w:autoSpaceDE/>
      <w:adjustRightInd/>
      <w:spacing w:before="100" w:after="100"/>
      <w:textAlignment w:val="auto"/>
    </w:pPr>
    <w:rPr>
      <w:rFonts w:eastAsia="Arial Unicode MS" w:cs="CG Times (WN)"/>
      <w:sz w:val="24"/>
      <w:szCs w:val="24"/>
      <w:lang w:eastAsia="en-GB"/>
    </w:rPr>
  </w:style>
  <w:style w:type="paragraph" w:customStyle="1" w:styleId="2f7">
    <w:name w:val="本文インデント 2"/>
    <w:basedOn w:val="Normal"/>
    <w:qFormat/>
    <w:rsid w:val="005C1CB3"/>
    <w:pPr>
      <w:suppressAutoHyphens/>
      <w:overflowPunct/>
      <w:autoSpaceDE/>
      <w:adjustRightInd/>
      <w:ind w:left="567"/>
      <w:textAlignment w:val="auto"/>
    </w:pPr>
    <w:rPr>
      <w:rFonts w:ascii="Arial" w:eastAsia="MS Mincho" w:hAnsi="Arial" w:cs="Arial"/>
      <w:lang w:eastAsia="ar-SA"/>
    </w:rPr>
  </w:style>
  <w:style w:type="paragraph" w:customStyle="1" w:styleId="afe">
    <w:name w:val="標準インデント"/>
    <w:basedOn w:val="Normal"/>
    <w:qFormat/>
    <w:rsid w:val="005C1CB3"/>
    <w:pPr>
      <w:suppressAutoHyphens/>
      <w:overflowPunct/>
      <w:autoSpaceDE/>
      <w:adjustRightInd/>
      <w:ind w:left="708"/>
      <w:textAlignment w:val="auto"/>
    </w:pPr>
    <w:rPr>
      <w:rFonts w:eastAsia="MS Mincho" w:cs="CG Times (WN)"/>
      <w:lang w:eastAsia="ar-SA"/>
    </w:rPr>
  </w:style>
  <w:style w:type="paragraph" w:customStyle="1" w:styleId="aff">
    <w:name w:val="記"/>
    <w:basedOn w:val="Normal"/>
    <w:next w:val="Normal"/>
    <w:qFormat/>
    <w:rsid w:val="005C1CB3"/>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5C1CB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5C1CB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GridTable33">
    <w:name w:val="Grid Table 33"/>
    <w:basedOn w:val="Heading1"/>
    <w:next w:val="Normal"/>
    <w:uiPriority w:val="39"/>
    <w:qFormat/>
    <w:rsid w:val="005C1CB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5C1CB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1">
    <w:name w:val="无间隔7"/>
    <w:qFormat/>
    <w:rsid w:val="005C1CB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5C1CB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5C1CB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2">
    <w:name w:val="Char2"/>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5C1CB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5C1CB3"/>
    <w:pPr>
      <w:keepNext/>
      <w:ind w:left="1418" w:hanging="1418"/>
      <w:textAlignment w:val="auto"/>
    </w:pPr>
    <w:rPr>
      <w:rFonts w:eastAsia="MS Mincho"/>
      <w:lang w:eastAsia="ja-JP"/>
    </w:rPr>
  </w:style>
  <w:style w:type="paragraph" w:customStyle="1" w:styleId="Caption11">
    <w:name w:val="Caption11"/>
    <w:basedOn w:val="Normal"/>
    <w:next w:val="Normal"/>
    <w:qFormat/>
    <w:rsid w:val="005C1CB3"/>
    <w:pPr>
      <w:suppressAutoHyphens/>
      <w:overflowPunct/>
      <w:autoSpaceDE/>
      <w:adjustRightInd/>
      <w:spacing w:before="120" w:after="120"/>
      <w:textAlignment w:val="auto"/>
    </w:pPr>
    <w:rPr>
      <w:rFonts w:eastAsia="MS Mincho"/>
      <w:b/>
      <w:lang w:eastAsia="ar-SA"/>
    </w:rPr>
  </w:style>
  <w:style w:type="paragraph" w:customStyle="1" w:styleId="ZchnZchn11">
    <w:name w:val="Zchn Zchn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5C1CB3"/>
    <w:pPr>
      <w:ind w:left="400" w:hanging="400"/>
      <w:jc w:val="center"/>
      <w:textAlignment w:val="auto"/>
    </w:pPr>
    <w:rPr>
      <w:rFonts w:eastAsia="MS Mincho"/>
      <w:b/>
      <w:lang w:eastAsia="en-GB"/>
    </w:rPr>
  </w:style>
  <w:style w:type="paragraph" w:customStyle="1" w:styleId="CarCar51">
    <w:name w:val="Car Car51"/>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5C1CB3"/>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5C1CB3"/>
    <w:pPr>
      <w:spacing w:before="120" w:after="120"/>
      <w:textAlignment w:val="auto"/>
    </w:pPr>
    <w:rPr>
      <w:rFonts w:eastAsia="MS Mincho"/>
      <w:b/>
      <w:lang w:eastAsia="en-GB"/>
    </w:rPr>
  </w:style>
  <w:style w:type="paragraph" w:customStyle="1" w:styleId="TableofFigures2">
    <w:name w:val="Table of Figures2"/>
    <w:basedOn w:val="Normal"/>
    <w:next w:val="Normal"/>
    <w:qFormat/>
    <w:rsid w:val="005C1CB3"/>
    <w:pPr>
      <w:ind w:left="400" w:hanging="400"/>
      <w:jc w:val="center"/>
      <w:textAlignment w:val="auto"/>
    </w:pPr>
    <w:rPr>
      <w:rFonts w:eastAsia="MS Mincho"/>
      <w:b/>
      <w:lang w:eastAsia="en-GB"/>
    </w:rPr>
  </w:style>
  <w:style w:type="paragraph" w:customStyle="1" w:styleId="aria">
    <w:name w:val="aria"/>
    <w:basedOn w:val="Normal"/>
    <w:qFormat/>
    <w:rsid w:val="005C1CB3"/>
    <w:pPr>
      <w:keepNext/>
      <w:keepLines/>
      <w:overflowPunct/>
      <w:autoSpaceDE/>
      <w:adjustRightInd/>
      <w:spacing w:after="0"/>
      <w:jc w:val="both"/>
      <w:textAlignment w:val="auto"/>
    </w:pPr>
    <w:rPr>
      <w:rFonts w:ascii="Arial" w:eastAsia="SimSun" w:hAnsi="Arial"/>
      <w:sz w:val="18"/>
      <w:szCs w:val="18"/>
      <w:lang w:eastAsia="en-GB"/>
    </w:rPr>
  </w:style>
  <w:style w:type="paragraph" w:customStyle="1" w:styleId="tah00">
    <w:name w:val="tah0"/>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5C1CB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
    <w:qFormat/>
    <w:rsid w:val="005C1CB3"/>
    <w:pPr>
      <w:textAlignment w:val="auto"/>
    </w:pPr>
    <w:rPr>
      <w:lang w:eastAsia="en-GB"/>
    </w:rPr>
  </w:style>
  <w:style w:type="paragraph" w:customStyle="1" w:styleId="80">
    <w:name w:val="无间隔8"/>
    <w:qFormat/>
    <w:rsid w:val="005C1CB3"/>
    <w:pPr>
      <w:autoSpaceDN w:val="0"/>
      <w:spacing w:after="0" w:line="240" w:lineRule="auto"/>
    </w:pPr>
    <w:rPr>
      <w:rFonts w:ascii="Times New Roman" w:eastAsia="SimSun" w:hAnsi="Times New Roman" w:cs="Times New Roman"/>
      <w:sz w:val="20"/>
      <w:szCs w:val="20"/>
    </w:rPr>
  </w:style>
  <w:style w:type="table" w:customStyle="1" w:styleId="TableGrid51">
    <w:name w:val="Table Grid51"/>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5C1CB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5C1CB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5C1CB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5C1CB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qFormat/>
    <w:rsid w:val="005C1CB3"/>
    <w:pPr>
      <w:keepNext/>
      <w:ind w:left="1418" w:hanging="1418"/>
    </w:pPr>
    <w:rPr>
      <w:rFonts w:eastAsia="MS Mincho"/>
      <w:lang w:val="en-US" w:eastAsia="ja-JP"/>
    </w:rPr>
  </w:style>
  <w:style w:type="paragraph" w:customStyle="1" w:styleId="Epgrafe1">
    <w:name w:val="Epígrafe1"/>
    <w:basedOn w:val="Normal"/>
    <w:next w:val="Normal"/>
    <w:qFormat/>
    <w:rsid w:val="005C1CB3"/>
    <w:pPr>
      <w:spacing w:before="120" w:after="120"/>
    </w:pPr>
    <w:rPr>
      <w:rFonts w:eastAsia="MS Mincho"/>
      <w:b/>
      <w:lang w:eastAsia="ja-JP"/>
    </w:rPr>
  </w:style>
  <w:style w:type="paragraph" w:customStyle="1" w:styleId="Tabladeilustraciones1">
    <w:name w:val="Tabla de ilustraciones1"/>
    <w:basedOn w:val="Normal"/>
    <w:next w:val="Normal"/>
    <w:qFormat/>
    <w:rsid w:val="005C1CB3"/>
    <w:pPr>
      <w:ind w:left="400" w:hanging="400"/>
      <w:jc w:val="center"/>
    </w:pPr>
    <w:rPr>
      <w:rFonts w:eastAsia="MS Mincho"/>
      <w:b/>
      <w:lang w:eastAsia="ja-JP"/>
    </w:rPr>
  </w:style>
  <w:style w:type="paragraph" w:customStyle="1" w:styleId="3f7">
    <w:name w:val="列出段落3"/>
    <w:basedOn w:val="Normal"/>
    <w:qFormat/>
    <w:rsid w:val="005C1CB3"/>
    <w:pPr>
      <w:ind w:firstLineChars="200" w:firstLine="420"/>
    </w:pPr>
    <w:rPr>
      <w:rFonts w:eastAsia="SimSun"/>
      <w:lang w:eastAsia="zh-CN"/>
    </w:rPr>
  </w:style>
  <w:style w:type="paragraph" w:customStyle="1" w:styleId="B-Body">
    <w:name w:val="B-Body"/>
    <w:link w:val="B-BodyChar"/>
    <w:qFormat/>
    <w:rsid w:val="005C1CB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5C1CB3"/>
    <w:rPr>
      <w:rFonts w:ascii="Times New Roman" w:eastAsia="SimSun" w:hAnsi="Times New Roman" w:cs="Times New Roman"/>
      <w:szCs w:val="20"/>
      <w:lang w:eastAsia="en-GB"/>
    </w:rPr>
  </w:style>
  <w:style w:type="paragraph" w:customStyle="1" w:styleId="4f5">
    <w:name w:val="列出段落4"/>
    <w:basedOn w:val="Normal"/>
    <w:qFormat/>
    <w:rsid w:val="005C1CB3"/>
    <w:pPr>
      <w:ind w:firstLineChars="200" w:firstLine="420"/>
    </w:pPr>
    <w:rPr>
      <w:rFonts w:eastAsia="SimSun"/>
      <w:lang w:eastAsia="zh-CN"/>
    </w:rPr>
  </w:style>
  <w:style w:type="paragraph" w:customStyle="1" w:styleId="TF10">
    <w:name w:val="TF1"/>
    <w:link w:val="TFZchn"/>
    <w:qFormat/>
    <w:rsid w:val="005C1CB3"/>
    <w:pPr>
      <w:keepLines/>
      <w:spacing w:after="240" w:line="240" w:lineRule="auto"/>
      <w:jc w:val="center"/>
    </w:pPr>
    <w:rPr>
      <w:rFonts w:ascii="Arial" w:hAnsi="Arial"/>
      <w:b/>
    </w:rPr>
  </w:style>
  <w:style w:type="paragraph" w:customStyle="1" w:styleId="Commentnokia0">
    <w:name w:val="Comment nokia"/>
    <w:basedOn w:val="Heading4"/>
    <w:qFormat/>
    <w:rsid w:val="005C1CB3"/>
    <w:rPr>
      <w:b/>
      <w:sz w:val="28"/>
      <w:lang w:eastAsia="x-none"/>
    </w:rPr>
  </w:style>
  <w:style w:type="paragraph" w:customStyle="1" w:styleId="5f1">
    <w:name w:val="列出段落5"/>
    <w:basedOn w:val="Normal"/>
    <w:qFormat/>
    <w:rsid w:val="005C1CB3"/>
    <w:pPr>
      <w:ind w:firstLineChars="200" w:firstLine="420"/>
    </w:pPr>
    <w:rPr>
      <w:rFonts w:eastAsia="SimSun"/>
      <w:lang w:eastAsia="zh-CN"/>
    </w:rPr>
  </w:style>
  <w:style w:type="paragraph" w:customStyle="1" w:styleId="BalloonText1">
    <w:name w:val="Balloon Text1"/>
    <w:basedOn w:val="Normal"/>
    <w:qFormat/>
    <w:rsid w:val="005C1CB3"/>
    <w:rPr>
      <w:rFonts w:ascii="Tahoma" w:eastAsia="Calibri" w:hAnsi="Tahoma" w:cs="Tahoma"/>
      <w:sz w:val="16"/>
      <w:szCs w:val="16"/>
      <w:lang w:val="en-US" w:eastAsia="zh-CN"/>
    </w:rPr>
  </w:style>
  <w:style w:type="paragraph" w:customStyle="1" w:styleId="CommentSubject1">
    <w:name w:val="Comment Subject1"/>
    <w:basedOn w:val="Normal"/>
    <w:qFormat/>
    <w:rsid w:val="005C1CB3"/>
    <w:rPr>
      <w:rFonts w:eastAsia="Calibri"/>
      <w:b/>
      <w:bCs/>
      <w:lang w:val="en-US" w:eastAsia="zh-CN"/>
    </w:rPr>
  </w:style>
  <w:style w:type="paragraph" w:customStyle="1" w:styleId="wxs">
    <w:name w:val="wxs_正文"/>
    <w:basedOn w:val="Normal"/>
    <w:qFormat/>
    <w:rsid w:val="005C1CB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5C1CB3"/>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5C1CB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5C1CB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5C1CB3"/>
    <w:pPr>
      <w:ind w:left="2552"/>
    </w:pPr>
    <w:rPr>
      <w:lang w:val="x-none" w:eastAsia="ja-JP"/>
    </w:rPr>
  </w:style>
  <w:style w:type="paragraph" w:customStyle="1" w:styleId="NOTE1">
    <w:name w:val="NOTE"/>
    <w:basedOn w:val="B3"/>
    <w:qFormat/>
    <w:rsid w:val="005C1CB3"/>
    <w:rPr>
      <w:rFonts w:eastAsia="SimSun"/>
      <w:lang w:eastAsia="x-none"/>
    </w:rPr>
  </w:style>
  <w:style w:type="table" w:customStyle="1" w:styleId="1ff3">
    <w:name w:val="网格型1"/>
    <w:basedOn w:val="TableNormal"/>
    <w:next w:val="TableGrid"/>
    <w:qFormat/>
    <w:rsid w:val="005C1CB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5C1CB3"/>
    <w:pPr>
      <w:ind w:left="644" w:hanging="360"/>
    </w:pPr>
    <w:rPr>
      <w:rFonts w:ascii="Arial" w:eastAsia="SimSun" w:hAnsi="Arial"/>
      <w:lang w:eastAsia="en-GB"/>
    </w:rPr>
  </w:style>
  <w:style w:type="paragraph" w:customStyle="1" w:styleId="text3bullet">
    <w:name w:val="text3 bullet"/>
    <w:basedOn w:val="Normal"/>
    <w:qFormat/>
    <w:rsid w:val="005C1CB3"/>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5C1CB3"/>
    <w:pPr>
      <w:spacing w:after="120"/>
      <w:ind w:left="0" w:firstLine="0"/>
    </w:pPr>
    <w:rPr>
      <w:rFonts w:eastAsia="SimSun"/>
      <w:b/>
      <w:lang w:eastAsia="en-GB"/>
    </w:rPr>
  </w:style>
  <w:style w:type="paragraph" w:customStyle="1" w:styleId="ReferenceLine">
    <w:name w:val="Reference Line"/>
    <w:basedOn w:val="BodyText"/>
    <w:qFormat/>
    <w:rsid w:val="005C1CB3"/>
    <w:pPr>
      <w:widowControl w:val="0"/>
      <w:spacing w:after="120"/>
    </w:pPr>
    <w:rPr>
      <w:rFonts w:ascii="Arial" w:eastAsia="‚l‚r ‚oƒSƒVƒbƒN" w:hAnsi="Arial"/>
      <w:snapToGrid w:val="0"/>
      <w:lang w:eastAsia="en-GB"/>
    </w:rPr>
  </w:style>
  <w:style w:type="paragraph" w:customStyle="1" w:styleId="L3">
    <w:name w:val="L3"/>
    <w:qFormat/>
    <w:rsid w:val="005C1CB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5C1CB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5C1CB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5C1CB3"/>
    <w:pPr>
      <w:ind w:left="0" w:firstLine="0"/>
    </w:pPr>
    <w:rPr>
      <w:rFonts w:eastAsia="SimSun"/>
      <w:snapToGrid w:val="0"/>
      <w:lang w:eastAsia="en-GB"/>
    </w:rPr>
  </w:style>
  <w:style w:type="paragraph" w:customStyle="1" w:styleId="00BodyText">
    <w:name w:val="00 BodyText"/>
    <w:basedOn w:val="Normal"/>
    <w:qFormat/>
    <w:rsid w:val="005C1CB3"/>
    <w:pPr>
      <w:spacing w:after="220"/>
    </w:pPr>
    <w:rPr>
      <w:rFonts w:ascii="Arial" w:eastAsia="SimSun" w:hAnsi="Arial"/>
      <w:sz w:val="22"/>
      <w:lang w:val="en-US" w:eastAsia="en-GB"/>
    </w:rPr>
  </w:style>
  <w:style w:type="paragraph" w:customStyle="1" w:styleId="ActionPoint">
    <w:name w:val="ActionPoint"/>
    <w:basedOn w:val="Normal"/>
    <w:qFormat/>
    <w:rsid w:val="005C1CB3"/>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5C1CB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5C1CB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5C1CB3"/>
    <w:pPr>
      <w:spacing w:after="0"/>
    </w:pPr>
    <w:rPr>
      <w:rFonts w:ascii="Arial" w:eastAsia="SimSun" w:hAnsi="Arial"/>
      <w:lang w:eastAsia="en-GB"/>
    </w:rPr>
  </w:style>
  <w:style w:type="paragraph" w:customStyle="1" w:styleId="TdocList">
    <w:name w:val="Tdoc_List"/>
    <w:basedOn w:val="Normal"/>
    <w:qFormat/>
    <w:rsid w:val="005C1CB3"/>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5C1CB3"/>
    <w:pPr>
      <w:tabs>
        <w:tab w:val="num" w:pos="360"/>
      </w:tabs>
      <w:spacing w:before="120" w:after="120"/>
      <w:ind w:left="360" w:hanging="360"/>
    </w:pPr>
    <w:rPr>
      <w:rFonts w:eastAsia="SimSun"/>
      <w:lang w:eastAsia="zh-CN"/>
    </w:rPr>
  </w:style>
  <w:style w:type="paragraph" w:customStyle="1" w:styleId="IvDbodytext">
    <w:name w:val="IvD bodytext"/>
    <w:basedOn w:val="BodyText"/>
    <w:link w:val="IvDbodytextChar"/>
    <w:qFormat/>
    <w:rsid w:val="005C1CB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5C1CB3"/>
    <w:rPr>
      <w:rFonts w:ascii="Arial" w:eastAsia="Malgun Gothic" w:hAnsi="Arial" w:cs="Times New Roman"/>
      <w:spacing w:val="2"/>
      <w:sz w:val="20"/>
      <w:szCs w:val="20"/>
    </w:rPr>
  </w:style>
  <w:style w:type="paragraph" w:customStyle="1" w:styleId="911">
    <w:name w:val="目次 91"/>
    <w:basedOn w:val="TOC8"/>
    <w:qFormat/>
    <w:rsid w:val="005C1CB3"/>
    <w:pPr>
      <w:keepNext/>
      <w:ind w:left="1418" w:hanging="1418"/>
    </w:pPr>
    <w:rPr>
      <w:rFonts w:eastAsia="MS Mincho"/>
      <w:lang w:val="en-US" w:eastAsia="en-GB"/>
    </w:rPr>
  </w:style>
  <w:style w:type="paragraph" w:customStyle="1" w:styleId="1ff4">
    <w:name w:val="図表目次1"/>
    <w:basedOn w:val="Normal"/>
    <w:next w:val="Normal"/>
    <w:qFormat/>
    <w:rsid w:val="005C1CB3"/>
    <w:pPr>
      <w:ind w:left="400" w:hanging="400"/>
      <w:jc w:val="center"/>
    </w:pPr>
    <w:rPr>
      <w:rFonts w:eastAsia="MS Mincho"/>
      <w:b/>
      <w:lang w:eastAsia="en-GB"/>
    </w:rPr>
  </w:style>
  <w:style w:type="table" w:customStyle="1" w:styleId="TableGrid43">
    <w:name w:val="Table Grid43"/>
    <w:basedOn w:val="TableNormal"/>
    <w:next w:val="TableGrid"/>
    <w:qFormat/>
    <w:rsid w:val="005C1CB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5C1CB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TAL">
    <w:name w:val="TALTAL"/>
    <w:basedOn w:val="TAL"/>
    <w:qFormat/>
    <w:rsid w:val="005C1CB3"/>
    <w:pPr>
      <w:keepNext w:val="0"/>
      <w:keepLines w:val="0"/>
    </w:pPr>
    <w:rPr>
      <w:b/>
      <w:lang w:eastAsia="zh-CN"/>
    </w:rPr>
  </w:style>
  <w:style w:type="paragraph" w:customStyle="1" w:styleId="Char110">
    <w:name w:val="Char11"/>
    <w:semiHidden/>
    <w:qFormat/>
    <w:rsid w:val="005C1CB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5C1CB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5C1CB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5C1CB3"/>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5C1CB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5C1CB3"/>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5C1CB3"/>
    <w:pPr>
      <w:spacing w:after="120"/>
      <w:ind w:left="283"/>
    </w:pPr>
    <w:rPr>
      <w:rFonts w:eastAsia="SimSun"/>
      <w:lang w:eastAsia="zh-CN"/>
    </w:rPr>
  </w:style>
  <w:style w:type="paragraph" w:customStyle="1" w:styleId="InsideAddress">
    <w:name w:val="Inside Address"/>
    <w:basedOn w:val="Normal"/>
    <w:qFormat/>
    <w:rsid w:val="005C1CB3"/>
    <w:pPr>
      <w:spacing w:after="0" w:line="220" w:lineRule="atLeast"/>
    </w:pPr>
    <w:rPr>
      <w:rFonts w:ascii="Arial" w:eastAsia="SimSun" w:hAnsi="Arial" w:cs="Arial"/>
      <w:spacing w:val="-5"/>
      <w:lang w:eastAsia="ja-JP"/>
    </w:rPr>
  </w:style>
  <w:style w:type="paragraph" w:customStyle="1" w:styleId="Formatvorlage">
    <w:name w:val="Formatvorlage"/>
    <w:qFormat/>
    <w:rsid w:val="005C1CB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5C1CB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5C1CB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5C1CB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5C1CB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5C1CB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5C1CB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5C1CB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semiHidden/>
    <w:rsid w:val="005C1CB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5C1CB3"/>
    <w:pPr>
      <w:numPr>
        <w:numId w:val="25"/>
      </w:numPr>
    </w:pPr>
  </w:style>
  <w:style w:type="numbering" w:customStyle="1" w:styleId="SGS2">
    <w:name w:val="SGS2"/>
    <w:uiPriority w:val="99"/>
    <w:rsid w:val="005C1CB3"/>
    <w:pPr>
      <w:numPr>
        <w:numId w:val="26"/>
      </w:numPr>
    </w:pPr>
  </w:style>
  <w:style w:type="numbering" w:customStyle="1" w:styleId="Style111">
    <w:name w:val="Style111"/>
    <w:uiPriority w:val="99"/>
    <w:rsid w:val="005C1CB3"/>
    <w:pPr>
      <w:numPr>
        <w:numId w:val="28"/>
      </w:numPr>
    </w:pPr>
  </w:style>
  <w:style w:type="table" w:customStyle="1" w:styleId="3210">
    <w:name w:val="网格型32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5C1CB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5C1CB3"/>
    <w:rPr>
      <w:rFonts w:ascii="Arial" w:hAnsi="Arial"/>
      <w:sz w:val="36"/>
      <w:lang w:val="en-GB" w:eastAsia="en-US"/>
    </w:rPr>
  </w:style>
  <w:style w:type="character" w:customStyle="1" w:styleId="Heading9Char4">
    <w:name w:val="Heading 9 Char4"/>
    <w:aliases w:val="Figure Heading Char3,FH Char3"/>
    <w:rsid w:val="005C1CB3"/>
    <w:rPr>
      <w:rFonts w:ascii="Arial" w:hAnsi="Arial"/>
      <w:sz w:val="36"/>
      <w:lang w:val="en-GB" w:eastAsia="en-US"/>
    </w:rPr>
  </w:style>
  <w:style w:type="character" w:customStyle="1" w:styleId="FooterChar4">
    <w:name w:val="Footer Char4"/>
    <w:aliases w:val="footer odd Char3,footer Char3,fo Char3,pie de página Char3"/>
    <w:rsid w:val="005C1CB3"/>
    <w:rPr>
      <w:rFonts w:ascii="Arial" w:hAnsi="Arial"/>
      <w:b/>
      <w:i/>
      <w:noProof/>
      <w:sz w:val="18"/>
      <w:lang w:val="en-GB" w:eastAsia="en-US"/>
    </w:rPr>
  </w:style>
  <w:style w:type="character" w:customStyle="1" w:styleId="PlainTextChar5">
    <w:name w:val="Plain Text Char5"/>
    <w:rsid w:val="005C1CB3"/>
    <w:rPr>
      <w:rFonts w:ascii="Courier New" w:eastAsiaTheme="minorEastAsia" w:hAnsi="Courier New"/>
      <w:lang w:val="nb-NO" w:eastAsia="en-GB"/>
    </w:rPr>
  </w:style>
  <w:style w:type="character" w:customStyle="1" w:styleId="BodyText2Char5">
    <w:name w:val="Body Text 2 Char5"/>
    <w:basedOn w:val="DefaultParagraphFont"/>
    <w:uiPriority w:val="99"/>
    <w:rsid w:val="005C1CB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5C1CB3"/>
    <w:rPr>
      <w:rFonts w:ascii="Times New Roman" w:eastAsiaTheme="minorEastAsia" w:hAnsi="Times New Roman"/>
      <w:lang w:val="en-GB" w:eastAsia="ja-JP"/>
    </w:rPr>
  </w:style>
  <w:style w:type="character" w:customStyle="1" w:styleId="B8Char">
    <w:name w:val="B8 Char"/>
    <w:link w:val="B8"/>
    <w:rsid w:val="005C1CB3"/>
    <w:rPr>
      <w:rFonts w:ascii="Times New Roman" w:eastAsia="Times New Roman" w:hAnsi="Times New Roman" w:cs="Times New Roman"/>
      <w:sz w:val="20"/>
      <w:szCs w:val="20"/>
      <w:lang w:val="x-none" w:eastAsia="ja-JP"/>
    </w:rPr>
  </w:style>
  <w:style w:type="paragraph" w:customStyle="1" w:styleId="87">
    <w:name w:val="87"/>
    <w:basedOn w:val="Normal"/>
    <w:qFormat/>
    <w:rsid w:val="005C1CB3"/>
    <w:pPr>
      <w:ind w:left="2269" w:hanging="284"/>
    </w:pPr>
    <w:rPr>
      <w:rFonts w:eastAsiaTheme="minorEastAsia"/>
      <w:lang w:eastAsia="ja-JP"/>
    </w:rPr>
  </w:style>
  <w:style w:type="character" w:customStyle="1" w:styleId="NOChar2">
    <w:name w:val="NO Char2"/>
    <w:locked/>
    <w:rsid w:val="005C1CB3"/>
    <w:rPr>
      <w:lang w:eastAsia="en-US"/>
    </w:rPr>
  </w:style>
  <w:style w:type="paragraph" w:customStyle="1" w:styleId="TAHLeft">
    <w:name w:val="TAH + Left"/>
    <w:basedOn w:val="TAL"/>
    <w:qFormat/>
    <w:rsid w:val="005C1CB3"/>
    <w:pPr>
      <w:overflowPunct/>
      <w:autoSpaceDE/>
      <w:autoSpaceDN/>
      <w:adjustRightInd/>
      <w:textAlignment w:val="auto"/>
    </w:pPr>
    <w:rPr>
      <w:rFonts w:eastAsiaTheme="minorEastAsia"/>
      <w:lang w:eastAsia="en-GB"/>
    </w:rPr>
  </w:style>
  <w:style w:type="paragraph" w:customStyle="1" w:styleId="63-13">
    <w:name w:val=".6.3-13"/>
    <w:basedOn w:val="TAH"/>
    <w:rsid w:val="005C1CB3"/>
    <w:pPr>
      <w:overflowPunct/>
      <w:autoSpaceDE/>
      <w:autoSpaceDN/>
      <w:adjustRightInd/>
      <w:jc w:val="left"/>
      <w:textAlignment w:val="auto"/>
    </w:pPr>
    <w:rPr>
      <w:rFonts w:eastAsiaTheme="minorEastAsia"/>
      <w:b w:val="0"/>
      <w:lang w:eastAsia="en-GB"/>
    </w:rPr>
  </w:style>
  <w:style w:type="character" w:customStyle="1" w:styleId="B12">
    <w:name w:val="B1 (文字)"/>
    <w:uiPriority w:val="99"/>
    <w:locked/>
    <w:rsid w:val="005C1CB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5C1CB3"/>
    <w:rPr>
      <w:rFonts w:ascii="Times New Roman" w:eastAsia="MS Mincho" w:hAnsi="Times New Roman"/>
      <w:lang w:val="x-none" w:eastAsia="x-none"/>
    </w:rPr>
  </w:style>
  <w:style w:type="character" w:customStyle="1" w:styleId="HTMLPreformattedChar3">
    <w:name w:val="HTML Preformatted Char3"/>
    <w:basedOn w:val="DefaultParagraphFont"/>
    <w:rsid w:val="005C1CB3"/>
    <w:rPr>
      <w:rFonts w:ascii="Courier New" w:eastAsia="MS Mincho" w:hAnsi="Courier New"/>
      <w:lang w:val="en-GB" w:eastAsia="x-none"/>
    </w:rPr>
  </w:style>
  <w:style w:type="character" w:customStyle="1" w:styleId="ListChar5">
    <w:name w:val="List Char5"/>
    <w:rsid w:val="005C1CB3"/>
    <w:rPr>
      <w:rFonts w:ascii="Times New Roman" w:hAnsi="Times New Roman"/>
      <w:lang w:val="en-GB" w:eastAsia="en-US"/>
    </w:rPr>
  </w:style>
  <w:style w:type="paragraph" w:customStyle="1" w:styleId="TAHCarNotBold">
    <w:name w:val="TAH Car + Not Bold"/>
    <w:basedOn w:val="Normal"/>
    <w:qFormat/>
    <w:rsid w:val="005C1CB3"/>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5C1CB3"/>
    <w:pPr>
      <w:ind w:left="2836"/>
    </w:pPr>
  </w:style>
  <w:style w:type="table" w:customStyle="1" w:styleId="TableGrid7">
    <w:name w:val="Table Grid7"/>
    <w:basedOn w:val="TableNormal"/>
    <w:next w:val="TableGrid"/>
    <w:qFormat/>
    <w:rsid w:val="005C1CB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3">
    <w:name w:val="批注文字 Char2"/>
    <w:qFormat/>
    <w:rsid w:val="005C1CB3"/>
    <w:rPr>
      <w:lang w:val="en-GB" w:eastAsia="en-US"/>
    </w:rPr>
  </w:style>
  <w:style w:type="paragraph" w:customStyle="1" w:styleId="T">
    <w:name w:val="T"/>
    <w:basedOn w:val="TAC"/>
    <w:qFormat/>
    <w:rsid w:val="005C1CB3"/>
    <w:rPr>
      <w:rFonts w:eastAsiaTheme="minorEastAsia"/>
      <w:lang w:eastAsia="x-none"/>
    </w:rPr>
  </w:style>
  <w:style w:type="character" w:customStyle="1" w:styleId="Char31">
    <w:name w:val="批注文字 Char3"/>
    <w:uiPriority w:val="99"/>
    <w:qFormat/>
    <w:rsid w:val="005C1CB3"/>
    <w:rPr>
      <w:lang w:val="en-GB" w:eastAsia="en-US"/>
    </w:rPr>
  </w:style>
  <w:style w:type="paragraph" w:customStyle="1" w:styleId="Pl0">
    <w:name w:val="Pl"/>
    <w:basedOn w:val="Normal"/>
    <w:qFormat/>
    <w:rsid w:val="005C1CB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GB"/>
    </w:rPr>
  </w:style>
  <w:style w:type="paragraph" w:customStyle="1" w:styleId="wordsection1">
    <w:name w:val="wordsection1"/>
    <w:basedOn w:val="Normal"/>
    <w:link w:val="wordsection1Char"/>
    <w:qFormat/>
    <w:rsid w:val="005C1CB3"/>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5C1CB3"/>
    <w:pPr>
      <w:spacing w:before="120" w:after="120"/>
    </w:pPr>
    <w:rPr>
      <w:rFonts w:eastAsia="MS Mincho"/>
      <w:b/>
      <w:lang w:eastAsia="en-GB"/>
    </w:rPr>
  </w:style>
  <w:style w:type="character" w:customStyle="1" w:styleId="8Char2">
    <w:name w:val="标题 8 Char2"/>
    <w:rsid w:val="005C1CB3"/>
    <w:rPr>
      <w:rFonts w:ascii="Arial" w:eastAsia="Times New Roman" w:hAnsi="Arial"/>
      <w:sz w:val="36"/>
    </w:rPr>
  </w:style>
  <w:style w:type="character" w:customStyle="1" w:styleId="Char24">
    <w:name w:val="批注框文本 Char2"/>
    <w:rsid w:val="005C1CB3"/>
    <w:rPr>
      <w:rFonts w:ascii="Segoe UI" w:hAnsi="Segoe UI" w:cs="Segoe UI"/>
      <w:sz w:val="18"/>
      <w:szCs w:val="18"/>
      <w:lang w:eastAsia="en-US"/>
    </w:rPr>
  </w:style>
  <w:style w:type="character" w:customStyle="1" w:styleId="Char25">
    <w:name w:val="文档结构图 Char2"/>
    <w:rsid w:val="005C1CB3"/>
    <w:rPr>
      <w:rFonts w:ascii="Tahoma" w:hAnsi="Tahoma" w:cs="Tahoma"/>
      <w:shd w:val="clear" w:color="auto" w:fill="000080"/>
      <w:lang w:val="en-GB" w:eastAsia="en-US"/>
    </w:rPr>
  </w:style>
  <w:style w:type="character" w:customStyle="1" w:styleId="Char26">
    <w:name w:val="纯文本 Char2"/>
    <w:uiPriority w:val="99"/>
    <w:rsid w:val="005C1CB3"/>
    <w:rPr>
      <w:rFonts w:ascii="Courier New" w:hAnsi="Courier New"/>
      <w:lang w:val="nb-NO" w:eastAsia="en-US"/>
    </w:rPr>
  </w:style>
  <w:style w:type="table" w:customStyle="1" w:styleId="TableStyle111">
    <w:name w:val="Table Style111"/>
    <w:basedOn w:val="TableNormal"/>
    <w:rsid w:val="005C1CB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5C1CB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5C1CB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5C1CB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5C1CB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5C1CB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5C1CB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5C1CB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5C1CB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5C1CB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StyleFPArialLatin9ptCentrGauche5cmDroite50">
    <w:name w:val="Style FP + Arial (Latin) 9 pt Centré Gauche? :  5 cm Droite :  5.."/>
    <w:basedOn w:val="FP"/>
    <w:qFormat/>
    <w:rsid w:val="005C1CB3"/>
    <w:pPr>
      <w:spacing w:after="20"/>
      <w:ind w:left="2835" w:right="2835"/>
      <w:jc w:val="center"/>
    </w:pPr>
    <w:rPr>
      <w:rFonts w:ascii="Arial" w:eastAsia="SimSun" w:hAnsi="Arial" w:cs="Arial"/>
      <w:sz w:val="18"/>
      <w:lang w:eastAsia="en-GB"/>
    </w:rPr>
  </w:style>
  <w:style w:type="paragraph" w:customStyle="1" w:styleId="CharChar1CharCharCharCharCharCharCharCharCharCharCharCharCharCharCharChar1">
    <w:name w:val="Char Char1 Char Char Char Char Char Char Char Char Char Char Char Char Char Char Char Char1"/>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5C1CB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4">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5C1CB3"/>
    <w:rPr>
      <w:rFonts w:ascii="Arial" w:hAnsi="Arial"/>
      <w:sz w:val="28"/>
    </w:rPr>
  </w:style>
  <w:style w:type="table" w:customStyle="1" w:styleId="TableNormal1">
    <w:name w:val="Table Normal1"/>
    <w:basedOn w:val="TableNormal"/>
    <w:semiHidden/>
    <w:rsid w:val="005C1CB3"/>
    <w:pPr>
      <w:spacing w:after="0" w:line="240" w:lineRule="auto"/>
    </w:pPr>
    <w:rPr>
      <w:rFonts w:ascii="Times New Roman" w:eastAsia="DengXian" w:hAnsi="Times New Roman" w:cs="Times New Roman" w:hint="eastAsia"/>
      <w:sz w:val="20"/>
      <w:szCs w:val="20"/>
      <w:lang w:eastAsia="en-GB"/>
    </w:rPr>
    <w:tblPr>
      <w:tblInd w:w="0" w:type="nil"/>
    </w:tblPr>
  </w:style>
  <w:style w:type="paragraph" w:customStyle="1" w:styleId="120">
    <w:name w:val="修订12"/>
    <w:hidden/>
    <w:semiHidden/>
    <w:qFormat/>
    <w:rsid w:val="005C1CB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5C1CB3"/>
    <w:rPr>
      <w:rFonts w:ascii="Calibri" w:eastAsia="Calibri" w:hAnsi="Calibri" w:cs="Calibri"/>
      <w:sz w:val="20"/>
      <w:szCs w:val="20"/>
      <w:lang w:val="en-US" w:eastAsia="ja-JP"/>
    </w:rPr>
  </w:style>
  <w:style w:type="paragraph" w:customStyle="1" w:styleId="110">
    <w:name w:val="修订11"/>
    <w:hidden/>
    <w:semiHidden/>
    <w:qFormat/>
    <w:rsid w:val="005C1CB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5C1CB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5C1CB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qFormat/>
    <w:rsid w:val="005C1CB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5C1CB3"/>
    <w:pPr>
      <w:spacing w:after="20"/>
      <w:ind w:left="2835" w:right="2835"/>
      <w:jc w:val="center"/>
    </w:pPr>
    <w:rPr>
      <w:rFonts w:ascii="Arial" w:eastAsia="SimSun" w:hAnsi="Arial" w:cs="Arial"/>
      <w:sz w:val="18"/>
      <w:lang w:eastAsia="en-GB"/>
    </w:rPr>
  </w:style>
  <w:style w:type="paragraph" w:customStyle="1" w:styleId="2f8">
    <w:name w:val="正文2"/>
    <w:qFormat/>
    <w:rsid w:val="005C1CB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5C1CB3"/>
    <w:rPr>
      <w:b/>
      <w:bCs/>
      <w:lang w:val="en-GB"/>
    </w:rPr>
  </w:style>
  <w:style w:type="character" w:customStyle="1" w:styleId="Char32">
    <w:name w:val="日期 Char3"/>
    <w:rsid w:val="005C1CB3"/>
    <w:rPr>
      <w:lang w:val="en-GB" w:eastAsia="x-none"/>
    </w:rPr>
  </w:style>
  <w:style w:type="paragraph" w:customStyle="1" w:styleId="CharCharCharCharChar2">
    <w:name w:val="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5C1CB3"/>
    <w:rPr>
      <w:lang w:val="en-GB" w:eastAsia="ja-JP"/>
    </w:rPr>
  </w:style>
  <w:style w:type="paragraph" w:customStyle="1" w:styleId="CharChar1CharChar2">
    <w:name w:val="Char Char1 Char Char2"/>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5C1CB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5C1CB3"/>
    <w:rPr>
      <w:rFonts w:ascii="Courier New" w:hAnsi="Courier New"/>
      <w:lang w:val="nb-NO" w:eastAsia="ja-JP"/>
    </w:rPr>
  </w:style>
  <w:style w:type="paragraph" w:customStyle="1" w:styleId="CharCharCharCharCharChar2">
    <w:name w:val="Char Char Char Char Char Char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5C1CB3"/>
    <w:rPr>
      <w:rFonts w:ascii="Tahoma" w:hAnsi="Tahoma"/>
      <w:shd w:val="clear" w:color="auto" w:fill="000080"/>
      <w:lang w:val="en-GB" w:eastAsia="en-US"/>
    </w:rPr>
  </w:style>
  <w:style w:type="character" w:customStyle="1" w:styleId="CharChar102">
    <w:name w:val="Char Char102"/>
    <w:rsid w:val="005C1CB3"/>
    <w:rPr>
      <w:rFonts w:ascii="Times New Roman" w:hAnsi="Times New Roman"/>
      <w:lang w:val="en-GB" w:eastAsia="en-US"/>
    </w:rPr>
  </w:style>
  <w:style w:type="character" w:customStyle="1" w:styleId="CharChar92">
    <w:name w:val="Char Char92"/>
    <w:rsid w:val="005C1CB3"/>
    <w:rPr>
      <w:rFonts w:ascii="Tahoma" w:hAnsi="Tahoma"/>
      <w:sz w:val="16"/>
      <w:lang w:val="en-GB" w:eastAsia="en-US"/>
    </w:rPr>
  </w:style>
  <w:style w:type="character" w:customStyle="1" w:styleId="CharChar82">
    <w:name w:val="Char Char82"/>
    <w:semiHidden/>
    <w:rsid w:val="005C1CB3"/>
    <w:rPr>
      <w:rFonts w:ascii="Times New Roman" w:hAnsi="Times New Roman"/>
      <w:b/>
      <w:lang w:val="en-GB" w:eastAsia="en-US"/>
    </w:rPr>
  </w:style>
  <w:style w:type="paragraph" w:customStyle="1" w:styleId="ZchnZchn4">
    <w:name w:val="Zchn Zchn4"/>
    <w:semiHidden/>
    <w:qFormat/>
    <w:rsid w:val="005C1CB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5C1CB3"/>
    <w:rPr>
      <w:rFonts w:ascii="Times New Roman" w:hAnsi="Times New Roman" w:cs="Times New Roman" w:hint="default"/>
      <w:lang w:val="en-GB"/>
    </w:rPr>
  </w:style>
  <w:style w:type="character" w:customStyle="1" w:styleId="CharChar132">
    <w:name w:val="Char Char132"/>
    <w:semiHidden/>
    <w:rsid w:val="005C1CB3"/>
    <w:rPr>
      <w:rFonts w:ascii="SimSun" w:eastAsia="SimSun" w:hAnsi="SimSun" w:hint="eastAsia"/>
      <w:lang w:val="en-GB" w:eastAsia="en-US" w:bidi="ar-SA"/>
    </w:rPr>
  </w:style>
  <w:style w:type="character" w:customStyle="1" w:styleId="CharChar62">
    <w:name w:val="Char Char62"/>
    <w:rsid w:val="005C1CB3"/>
    <w:rPr>
      <w:rFonts w:ascii="Arial" w:eastAsia="SimSun" w:hAnsi="Arial" w:cs="Arial" w:hint="default"/>
      <w:sz w:val="32"/>
      <w:lang w:val="en-GB" w:eastAsia="en-US" w:bidi="ar-SA"/>
    </w:rPr>
  </w:style>
  <w:style w:type="character" w:customStyle="1" w:styleId="CharChar52">
    <w:name w:val="Char Char52"/>
    <w:rsid w:val="005C1CB3"/>
    <w:rPr>
      <w:rFonts w:ascii="Arial" w:eastAsia="SimSun" w:hAnsi="Arial" w:cs="Arial" w:hint="default"/>
      <w:sz w:val="28"/>
      <w:lang w:val="en-GB" w:eastAsia="en-US" w:bidi="ar-SA"/>
    </w:rPr>
  </w:style>
  <w:style w:type="character" w:customStyle="1" w:styleId="CharChar162">
    <w:name w:val="Char Char162"/>
    <w:rsid w:val="005C1CB3"/>
    <w:rPr>
      <w:rFonts w:ascii="Arial" w:eastAsia="SimSun" w:hAnsi="Arial" w:cs="Arial" w:hint="default"/>
      <w:lang w:val="en-GB" w:eastAsia="en-US" w:bidi="ar-SA"/>
    </w:rPr>
  </w:style>
  <w:style w:type="character" w:customStyle="1" w:styleId="CharChar142">
    <w:name w:val="Char Char142"/>
    <w:rsid w:val="005C1CB3"/>
    <w:rPr>
      <w:rFonts w:ascii="Arial" w:eastAsia="SimSun" w:hAnsi="Arial" w:cs="Arial" w:hint="default"/>
      <w:sz w:val="36"/>
      <w:lang w:val="en-GB" w:eastAsia="en-US" w:bidi="ar-SA"/>
    </w:rPr>
  </w:style>
  <w:style w:type="character" w:customStyle="1" w:styleId="CharChar112">
    <w:name w:val="Char Char112"/>
    <w:rsid w:val="005C1CB3"/>
    <w:rPr>
      <w:rFonts w:ascii="Tahoma" w:eastAsia="SimSun" w:hAnsi="Tahoma" w:cs="Tahoma" w:hint="default"/>
      <w:lang w:val="en-GB" w:eastAsia="en-US" w:bidi="ar-SA"/>
    </w:rPr>
  </w:style>
  <w:style w:type="character" w:customStyle="1" w:styleId="CharChar34">
    <w:name w:val="Char Char34"/>
    <w:rsid w:val="005C1CB3"/>
    <w:rPr>
      <w:rFonts w:ascii="Arial" w:hAnsi="Arial" w:cs="Arial" w:hint="default"/>
      <w:sz w:val="22"/>
      <w:lang w:val="en-GB" w:eastAsia="en-US" w:bidi="ar-SA"/>
    </w:rPr>
  </w:style>
  <w:style w:type="character" w:customStyle="1" w:styleId="CharChar213">
    <w:name w:val="Char Char213"/>
    <w:rsid w:val="005C1CB3"/>
    <w:rPr>
      <w:rFonts w:ascii="Arial" w:hAnsi="Arial" w:cs="Arial" w:hint="default"/>
      <w:sz w:val="28"/>
      <w:lang w:val="en-GB" w:eastAsia="en-US"/>
    </w:rPr>
  </w:style>
  <w:style w:type="character" w:customStyle="1" w:styleId="CharChar152">
    <w:name w:val="Char Char152"/>
    <w:rsid w:val="005C1CB3"/>
    <w:rPr>
      <w:rFonts w:ascii="Arial" w:hAnsi="Arial" w:cs="Arial" w:hint="default"/>
      <w:sz w:val="36"/>
      <w:lang w:val="en-GB"/>
    </w:rPr>
  </w:style>
  <w:style w:type="character" w:customStyle="1" w:styleId="CharChar252">
    <w:name w:val="Char Char252"/>
    <w:rsid w:val="005C1CB3"/>
    <w:rPr>
      <w:rFonts w:ascii="Arial" w:hAnsi="Arial" w:cs="Arial" w:hint="default"/>
      <w:lang w:val="en-GB" w:eastAsia="en-US"/>
    </w:rPr>
  </w:style>
  <w:style w:type="character" w:customStyle="1" w:styleId="CharChar242">
    <w:name w:val="Char Char242"/>
    <w:rsid w:val="005C1CB3"/>
    <w:rPr>
      <w:rFonts w:ascii="Arial" w:hAnsi="Arial" w:cs="Arial" w:hint="default"/>
      <w:sz w:val="36"/>
      <w:lang w:val="en-GB" w:eastAsia="en-US"/>
    </w:rPr>
  </w:style>
  <w:style w:type="character" w:customStyle="1" w:styleId="CharChar302">
    <w:name w:val="Char Char302"/>
    <w:rsid w:val="005C1CB3"/>
    <w:rPr>
      <w:rFonts w:ascii="Arial" w:hAnsi="Arial" w:cs="Arial" w:hint="default"/>
      <w:lang w:val="en-GB" w:eastAsia="en-US"/>
    </w:rPr>
  </w:style>
  <w:style w:type="character" w:customStyle="1" w:styleId="CharChar292">
    <w:name w:val="Char Char292"/>
    <w:rsid w:val="005C1CB3"/>
    <w:rPr>
      <w:rFonts w:ascii="Arial" w:hAnsi="Arial" w:cs="Arial" w:hint="default"/>
      <w:sz w:val="36"/>
      <w:lang w:val="en-GB" w:eastAsia="en-US"/>
    </w:rPr>
  </w:style>
  <w:style w:type="character" w:customStyle="1" w:styleId="CharChar282">
    <w:name w:val="Char Char282"/>
    <w:rsid w:val="005C1CB3"/>
    <w:rPr>
      <w:rFonts w:ascii="Arial" w:hAnsi="Arial" w:cs="Arial" w:hint="default"/>
      <w:sz w:val="36"/>
      <w:lang w:val="en-GB" w:eastAsia="en-US"/>
    </w:rPr>
  </w:style>
  <w:style w:type="character" w:customStyle="1" w:styleId="CharChar272">
    <w:name w:val="Char Char272"/>
    <w:rsid w:val="005C1CB3"/>
    <w:rPr>
      <w:rFonts w:ascii="Arial" w:hAnsi="Arial" w:cs="Arial" w:hint="default"/>
      <w:b/>
      <w:bCs w:val="0"/>
      <w:i/>
      <w:iCs w:val="0"/>
      <w:noProof/>
      <w:sz w:val="18"/>
      <w:lang w:val="en-GB" w:eastAsia="en-US"/>
    </w:rPr>
  </w:style>
  <w:style w:type="character" w:customStyle="1" w:styleId="CharChar212">
    <w:name w:val="Char Char212"/>
    <w:rsid w:val="005C1CB3"/>
    <w:rPr>
      <w:rFonts w:ascii="Times New Roman" w:hAnsi="Times New Roman"/>
      <w:lang w:val="en-GB" w:eastAsia="en-US"/>
    </w:rPr>
  </w:style>
  <w:style w:type="character" w:customStyle="1" w:styleId="CharChar172">
    <w:name w:val="Char Char172"/>
    <w:rsid w:val="005C1CB3"/>
    <w:rPr>
      <w:rFonts w:ascii="Tahoma" w:hAnsi="Tahoma" w:cs="Tahoma"/>
      <w:shd w:val="clear" w:color="auto" w:fill="000080"/>
      <w:lang w:val="en-GB" w:eastAsia="en-US"/>
    </w:rPr>
  </w:style>
  <w:style w:type="character" w:customStyle="1" w:styleId="CharChar202">
    <w:name w:val="Char Char202"/>
    <w:rsid w:val="005C1CB3"/>
    <w:rPr>
      <w:rFonts w:ascii="Tahoma" w:hAnsi="Tahoma" w:cs="Tahoma"/>
      <w:sz w:val="16"/>
      <w:szCs w:val="16"/>
      <w:lang w:val="en-GB" w:eastAsia="en-US"/>
    </w:rPr>
  </w:style>
  <w:style w:type="character" w:customStyle="1" w:styleId="CharChar262">
    <w:name w:val="Char Char262"/>
    <w:rsid w:val="005C1CB3"/>
    <w:rPr>
      <w:rFonts w:ascii="Times New Roman" w:hAnsi="Times New Roman"/>
      <w:lang w:val="en-GB" w:eastAsia="en-US"/>
    </w:rPr>
  </w:style>
  <w:style w:type="paragraph" w:customStyle="1" w:styleId="CharCharCharChar3">
    <w:name w:val="Char Char Char Char3"/>
    <w:qFormat/>
    <w:rsid w:val="005C1CB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5C1CB3"/>
    <w:rPr>
      <w:rFonts w:ascii="Arial" w:hAnsi="Arial"/>
      <w:lang w:eastAsia="en-US"/>
    </w:rPr>
  </w:style>
  <w:style w:type="paragraph" w:customStyle="1" w:styleId="TOC912">
    <w:name w:val="TOC 912"/>
    <w:basedOn w:val="TOC8"/>
    <w:qFormat/>
    <w:rsid w:val="005C1CB3"/>
    <w:pPr>
      <w:keepNext/>
      <w:ind w:left="1418" w:hanging="1418"/>
    </w:pPr>
    <w:rPr>
      <w:rFonts w:eastAsia="MS Mincho"/>
      <w:lang w:val="en-US" w:eastAsia="ja-JP"/>
    </w:rPr>
  </w:style>
  <w:style w:type="paragraph" w:customStyle="1" w:styleId="Char120">
    <w:name w:val="Char12"/>
    <w:semiHidden/>
    <w:qFormat/>
    <w:rsid w:val="005C1CB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5C1CB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5C1CB3"/>
    <w:rPr>
      <w:rFonts w:ascii="Arial" w:hAnsi="Arial"/>
      <w:lang w:val="en-GB" w:eastAsia="ja-JP" w:bidi="ar-SA"/>
    </w:rPr>
  </w:style>
  <w:style w:type="paragraph" w:customStyle="1" w:styleId="Caption12">
    <w:name w:val="Caption12"/>
    <w:basedOn w:val="Normal"/>
    <w:next w:val="Normal"/>
    <w:qFormat/>
    <w:rsid w:val="005C1CB3"/>
    <w:pPr>
      <w:suppressAutoHyphens/>
      <w:spacing w:before="120" w:after="120"/>
    </w:pPr>
    <w:rPr>
      <w:rFonts w:eastAsia="MS Mincho"/>
      <w:b/>
      <w:lang w:eastAsia="ar-SA"/>
    </w:rPr>
  </w:style>
  <w:style w:type="character" w:customStyle="1" w:styleId="CharChar222">
    <w:name w:val="Char Char222"/>
    <w:rsid w:val="005C1CB3"/>
    <w:rPr>
      <w:rFonts w:ascii="Arial" w:hAnsi="Arial"/>
      <w:lang w:val="en-GB"/>
    </w:rPr>
  </w:style>
  <w:style w:type="paragraph" w:customStyle="1" w:styleId="CharCharCharCharCharCharCharCharCharCharCharChar2">
    <w:name w:val="Char Char Char Char Char Char Char Char Char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5C1CB3"/>
    <w:rPr>
      <w:rFonts w:ascii="Arial" w:hAnsi="Arial"/>
      <w:lang w:val="en-GB" w:eastAsia="ja-JP" w:bidi="ar-SA"/>
    </w:rPr>
  </w:style>
  <w:style w:type="character" w:customStyle="1" w:styleId="CharChar232">
    <w:name w:val="Char Char232"/>
    <w:rsid w:val="005C1CB3"/>
    <w:rPr>
      <w:rFonts w:ascii="Arial" w:hAnsi="Arial"/>
      <w:lang w:val="en-GB" w:eastAsia="en-US"/>
    </w:rPr>
  </w:style>
  <w:style w:type="paragraph" w:customStyle="1" w:styleId="ZchnZchn12">
    <w:name w:val="Zchn Zchn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5C1CB3"/>
    <w:rPr>
      <w:rFonts w:ascii="Courier New" w:eastAsia="Batang" w:hAnsi="Courier New"/>
      <w:lang w:val="nb-NO" w:eastAsia="en-US" w:bidi="ar-SA"/>
    </w:rPr>
  </w:style>
  <w:style w:type="character" w:customStyle="1" w:styleId="CarCar42">
    <w:name w:val="Car Car42"/>
    <w:rsid w:val="005C1CB3"/>
    <w:rPr>
      <w:rFonts w:ascii="Arial" w:eastAsia="MS Mincho" w:hAnsi="Arial"/>
      <w:lang w:val="en-GB" w:eastAsia="en-US" w:bidi="ar-SA"/>
    </w:rPr>
  </w:style>
  <w:style w:type="character" w:customStyle="1" w:styleId="CarCar82">
    <w:name w:val="Car Car82"/>
    <w:rsid w:val="005C1CB3"/>
    <w:rPr>
      <w:rFonts w:ascii="Arial" w:eastAsia="MS Mincho" w:hAnsi="Arial"/>
      <w:sz w:val="36"/>
      <w:lang w:val="en-GB" w:eastAsia="en-US" w:bidi="ar-SA"/>
    </w:rPr>
  </w:style>
  <w:style w:type="character" w:customStyle="1" w:styleId="CarCar32">
    <w:name w:val="Car Car32"/>
    <w:rsid w:val="005C1CB3"/>
    <w:rPr>
      <w:rFonts w:ascii="Arial" w:eastAsia="MS Mincho" w:hAnsi="Arial"/>
      <w:sz w:val="36"/>
      <w:lang w:val="en-GB" w:eastAsia="en-US" w:bidi="ar-SA"/>
    </w:rPr>
  </w:style>
  <w:style w:type="character" w:customStyle="1" w:styleId="CarCar72">
    <w:name w:val="Car Car72"/>
    <w:rsid w:val="005C1CB3"/>
    <w:rPr>
      <w:rFonts w:eastAsia="MS Mincho"/>
      <w:lang w:val="en-GB" w:eastAsia="en-US" w:bidi="ar-SA"/>
    </w:rPr>
  </w:style>
  <w:style w:type="character" w:customStyle="1" w:styleId="CarCar62">
    <w:name w:val="Car Car62"/>
    <w:rsid w:val="005C1CB3"/>
    <w:rPr>
      <w:rFonts w:ascii="Courier New" w:hAnsi="Courier New"/>
      <w:lang w:val="nb-NO" w:eastAsia="ja-JP" w:bidi="ar-SA"/>
    </w:rPr>
  </w:style>
  <w:style w:type="paragraph" w:customStyle="1" w:styleId="216">
    <w:name w:val="无间隔21"/>
    <w:qFormat/>
    <w:rsid w:val="005C1CB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5C1CB3"/>
    <w:pPr>
      <w:ind w:left="400" w:hanging="400"/>
      <w:jc w:val="center"/>
    </w:pPr>
    <w:rPr>
      <w:rFonts w:eastAsia="MS Mincho"/>
      <w:b/>
      <w:lang w:eastAsia="en-GB"/>
    </w:rPr>
  </w:style>
  <w:style w:type="paragraph" w:customStyle="1" w:styleId="CharCharCharCharCharCharCharCharCharCharCharCharChar1">
    <w:name w:val="Char Char Char Char Char Char Char Char Char Char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5C1CB3"/>
    <w:pPr>
      <w:autoSpaceDN w:val="0"/>
      <w:spacing w:after="0" w:line="240" w:lineRule="auto"/>
    </w:pPr>
    <w:rPr>
      <w:rFonts w:ascii="Times New Roman" w:eastAsia="Batang" w:hAnsi="Times New Roman" w:cs="Times New Roman"/>
      <w:sz w:val="20"/>
      <w:szCs w:val="20"/>
    </w:rPr>
  </w:style>
  <w:style w:type="paragraph" w:customStyle="1" w:styleId="1Char1">
    <w:name w:val="(文字) (文字)1 Char (文字) (文字)"/>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aff0">
    <w:name w:val="(文字) (文字)"/>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5C1CB3"/>
    <w:rPr>
      <w:rFonts w:ascii="Arial" w:hAnsi="Arial"/>
      <w:sz w:val="32"/>
      <w:lang w:val="en-GB" w:eastAsia="en-US" w:bidi="ar-SA"/>
    </w:rPr>
  </w:style>
  <w:style w:type="paragraph" w:customStyle="1" w:styleId="2f9">
    <w:name w:val="(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f8">
    <w:name w:val="(文字) (文字)3"/>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f6">
    <w:name w:val="(文字) (文字)4"/>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ff7">
    <w:name w:val="(文字) (文字)1"/>
    <w:uiPriority w:val="9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
    <w:name w:val="(文字) (文字)1 Char (文字) (文字) Char (文字) (文字)1 Char (文字) (文字)"/>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HE">
    <w:name w:val="HE"/>
    <w:basedOn w:val="Normal"/>
    <w:qFormat/>
    <w:rsid w:val="005C1CB3"/>
    <w:pPr>
      <w:spacing w:after="0"/>
    </w:pPr>
    <w:rPr>
      <w:rFonts w:eastAsia="MS Mincho"/>
      <w:b/>
      <w:lang w:eastAsia="zh-CN"/>
    </w:rPr>
  </w:style>
  <w:style w:type="character" w:customStyle="1" w:styleId="h5Char4">
    <w:name w:val="h5 Char4"/>
    <w:aliases w:val="Heading5 Char3,Head5 Char3,H5 Char3,M5 Char3,mh2 Char3,Module heading 2 Char3,heading 8 Char3,Numbered Sub-list Char2,Heading 81 Char Char2,5 Char Char3,5 Char3,h5 Char3,Heading 81 Char Char,Heading5 Char4,Head5 Char4"/>
    <w:qFormat/>
    <w:rsid w:val="005C1CB3"/>
    <w:rPr>
      <w:rFonts w:ascii="Arial" w:hAnsi="Arial"/>
      <w:sz w:val="22"/>
      <w:lang w:val="en-GB" w:eastAsia="en-GB" w:bidi="ar-SA"/>
    </w:rPr>
  </w:style>
  <w:style w:type="paragraph" w:customStyle="1" w:styleId="1Char2">
    <w:name w:val="(文字) (文字)1 Char (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62">
    <w:name w:val="(文字) (文字)6"/>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25">
    <w:name w:val="(文字) (文字)2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24">
    <w:name w:val="(文字) (文字)3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23">
    <w:name w:val="(文字) (文字)4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22">
    <w:name w:val="(文字) (文字)1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2">
    <w:name w:val="(文字) (文字)1 Char (文字) (文字) Char (文字) (文字)1 Char (文字) (文字)2"/>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
    <w:name w:val="(文字) (文字) Char"/>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UnresolvedMention11">
    <w:name w:val="Unresolved Mention11"/>
    <w:uiPriority w:val="99"/>
    <w:semiHidden/>
    <w:unhideWhenUsed/>
    <w:rsid w:val="005C1CB3"/>
    <w:rPr>
      <w:color w:val="808080"/>
      <w:shd w:val="clear" w:color="auto" w:fill="E6E6E6"/>
    </w:rPr>
  </w:style>
  <w:style w:type="paragraph" w:customStyle="1" w:styleId="1Char10">
    <w:name w:val="(文字) (文字)1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f2">
    <w:name w:val="(文字) (文字)5"/>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7">
    <w:name w:val="(文字) (文字)2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15">
    <w:name w:val="(文字) (文字)3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13">
    <w:name w:val="(文字) (文字)4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11">
    <w:name w:val="(文字) (文字)1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1f3">
    <w:name w:val="(文字) (文字) Char1"/>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3">
    <w:name w:val="TOC 93"/>
    <w:basedOn w:val="TOC8"/>
    <w:qFormat/>
    <w:rsid w:val="005C1CB3"/>
    <w:pPr>
      <w:keepNext/>
      <w:ind w:left="1418" w:hanging="1418"/>
    </w:pPr>
    <w:rPr>
      <w:rFonts w:eastAsia="MS Mincho"/>
      <w:bCs/>
      <w:szCs w:val="22"/>
      <w:lang w:val="en-US" w:eastAsia="zh-CN"/>
    </w:rPr>
  </w:style>
  <w:style w:type="paragraph" w:customStyle="1" w:styleId="TableofFigures3">
    <w:name w:val="Table of Figures3"/>
    <w:basedOn w:val="Normal"/>
    <w:next w:val="Normal"/>
    <w:qFormat/>
    <w:rsid w:val="005C1CB3"/>
    <w:pPr>
      <w:ind w:left="400" w:hanging="400"/>
      <w:jc w:val="center"/>
    </w:pPr>
    <w:rPr>
      <w:rFonts w:eastAsia="MS Mincho"/>
      <w:b/>
      <w:lang w:eastAsia="zh-CN"/>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5C1CB3"/>
    <w:rPr>
      <w:rFonts w:ascii="Arial" w:eastAsia="SimSun" w:hAnsi="Arial"/>
      <w:sz w:val="24"/>
      <w:szCs w:val="28"/>
      <w:lang w:val="en-GB" w:eastAsia="en-US" w:bidi="ar-SA"/>
    </w:rPr>
  </w:style>
  <w:style w:type="paragraph" w:customStyle="1" w:styleId="H600">
    <w:name w:val="H6 + 左侧:  0 厘米"/>
    <w:aliases w:val="首行缩进:  0 厘H6米"/>
    <w:basedOn w:val="H6"/>
    <w:qFormat/>
    <w:rsid w:val="005C1CB3"/>
    <w:pPr>
      <w:ind w:left="0" w:firstLine="0"/>
    </w:pPr>
    <w:rPr>
      <w:rFonts w:eastAsia="SimSun"/>
      <w:lang w:eastAsia="zh-CN"/>
    </w:rPr>
  </w:style>
  <w:style w:type="paragraph" w:customStyle="1" w:styleId="h61">
    <w:name w:val="h6"/>
    <w:basedOn w:val="Normal"/>
    <w:qFormat/>
    <w:rsid w:val="005C1CB3"/>
    <w:pPr>
      <w:spacing w:before="100" w:beforeAutospacing="1" w:after="100" w:afterAutospacing="1"/>
    </w:pPr>
    <w:rPr>
      <w:rFonts w:eastAsia="SimSun"/>
      <w:sz w:val="24"/>
      <w:szCs w:val="24"/>
      <w:lang w:val="en-US" w:eastAsia="zh-CN"/>
    </w:rPr>
  </w:style>
  <w:style w:type="character" w:customStyle="1" w:styleId="82">
    <w:name w:val="(文字) (文字)8"/>
    <w:rsid w:val="005C1CB3"/>
    <w:rPr>
      <w:rFonts w:ascii="Arial" w:eastAsia="MS Mincho" w:hAnsi="Arial"/>
      <w:lang w:val="en-GB" w:eastAsia="ar-SA" w:bidi="ar-SA"/>
    </w:rPr>
  </w:style>
  <w:style w:type="character" w:customStyle="1" w:styleId="72">
    <w:name w:val="(文字) (文字)7"/>
    <w:rsid w:val="005C1CB3"/>
    <w:rPr>
      <w:rFonts w:ascii="Arial" w:eastAsia="MS Mincho" w:hAnsi="Arial"/>
      <w:sz w:val="36"/>
      <w:lang w:val="en-GB" w:eastAsia="ar-SA" w:bidi="ar-SA"/>
    </w:rPr>
  </w:style>
  <w:style w:type="paragraph" w:customStyle="1" w:styleId="90">
    <w:name w:val="(文字) (文字)9"/>
    <w:semiHidden/>
    <w:qFormat/>
    <w:rsid w:val="005C1CB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1Car">
    <w:name w:val="B1+ Car"/>
    <w:link w:val="B10"/>
    <w:rsid w:val="005C1CB3"/>
    <w:rPr>
      <w:rFonts w:ascii="Times New Roman" w:eastAsia="Times New Roman" w:hAnsi="Times New Roman" w:cs="Times New Roman"/>
      <w:sz w:val="20"/>
      <w:szCs w:val="20"/>
      <w:lang w:eastAsia="en-GB"/>
    </w:rPr>
  </w:style>
  <w:style w:type="character" w:customStyle="1" w:styleId="NumberedListChar">
    <w:name w:val="Numbered List Char"/>
    <w:basedOn w:val="DefaultParagraphFont"/>
    <w:link w:val="NumberedList"/>
    <w:locked/>
    <w:rsid w:val="005C1CB3"/>
    <w:rPr>
      <w:rFonts w:ascii="Times New Roman" w:eastAsia="Times New Roman" w:hAnsi="Times New Roman" w:cs="Times New Roman"/>
      <w:sz w:val="20"/>
      <w:szCs w:val="20"/>
      <w:lang w:eastAsia="en-GB"/>
    </w:rPr>
  </w:style>
  <w:style w:type="character" w:customStyle="1" w:styleId="H53GPPChar">
    <w:name w:val="H5 3GPP Char"/>
    <w:basedOn w:val="DefaultParagraphFont"/>
    <w:link w:val="H53GPP"/>
    <w:locked/>
    <w:rsid w:val="005C1CB3"/>
    <w:rPr>
      <w:rFonts w:ascii="Arial" w:hAnsi="Arial" w:cs="Arial"/>
      <w:lang w:val="en-US"/>
    </w:rPr>
  </w:style>
  <w:style w:type="paragraph" w:customStyle="1" w:styleId="H53GPP">
    <w:name w:val="H5 3GPP"/>
    <w:basedOn w:val="Normal"/>
    <w:link w:val="H53GPPChar"/>
    <w:qFormat/>
    <w:rsid w:val="005C1CB3"/>
    <w:pPr>
      <w:keepNext/>
      <w:keepLines/>
      <w:overflowPunct/>
      <w:autoSpaceDE/>
      <w:autoSpaceDN/>
      <w:adjustRightInd/>
      <w:snapToGrid w:val="0"/>
      <w:spacing w:before="120" w:after="160" w:line="256" w:lineRule="auto"/>
      <w:ind w:left="1134" w:hanging="1134"/>
      <w:textAlignment w:val="auto"/>
      <w:outlineLvl w:val="2"/>
    </w:pPr>
    <w:rPr>
      <w:rFonts w:ascii="Arial" w:eastAsiaTheme="minorHAnsi" w:hAnsi="Arial" w:cs="Arial"/>
      <w:sz w:val="22"/>
      <w:szCs w:val="22"/>
      <w:lang w:val="en-US"/>
    </w:rPr>
  </w:style>
  <w:style w:type="paragraph" w:customStyle="1" w:styleId="Subtitle1">
    <w:name w:val="Subtitle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8">
    <w:name w:val="副标题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9">
    <w:name w:val="明显引用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paragraph" w:customStyle="1" w:styleId="IntenseQuote1">
    <w:name w:val="Intense Quote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Doc-text2Char">
    <w:name w:val="Doc-text2 Char"/>
    <w:link w:val="Doc-text2"/>
    <w:locked/>
    <w:rsid w:val="005C1CB3"/>
    <w:rPr>
      <w:rFonts w:ascii="Arial" w:eastAsia="MS Mincho" w:hAnsi="Arial" w:cs="Arial"/>
      <w:lang w:val="en-US" w:eastAsia="ja-JP"/>
    </w:rPr>
  </w:style>
  <w:style w:type="paragraph" w:customStyle="1" w:styleId="Doc-text2">
    <w:name w:val="Doc-text2"/>
    <w:basedOn w:val="Normal"/>
    <w:link w:val="Doc-text2Char"/>
    <w:qFormat/>
    <w:rsid w:val="005C1CB3"/>
    <w:pPr>
      <w:tabs>
        <w:tab w:val="left" w:pos="1622"/>
      </w:tabs>
      <w:overflowPunct/>
      <w:autoSpaceDE/>
      <w:autoSpaceDN/>
      <w:adjustRightInd/>
      <w:spacing w:before="120" w:after="120" w:line="256" w:lineRule="auto"/>
      <w:ind w:left="1622" w:hanging="363"/>
      <w:jc w:val="both"/>
      <w:textAlignment w:val="auto"/>
    </w:pPr>
    <w:rPr>
      <w:rFonts w:ascii="Arial" w:eastAsia="MS Mincho" w:hAnsi="Arial" w:cs="Arial"/>
      <w:sz w:val="22"/>
      <w:szCs w:val="22"/>
      <w:lang w:val="en-US" w:eastAsia="ja-JP"/>
    </w:rPr>
  </w:style>
  <w:style w:type="character" w:customStyle="1" w:styleId="11Char">
    <w:name w:val="1.1 Char"/>
    <w:link w:val="112"/>
    <w:locked/>
    <w:rsid w:val="005C1CB3"/>
    <w:rPr>
      <w:rFonts w:ascii="Arial" w:eastAsia="MS Mincho" w:hAnsi="Arial"/>
      <w:b/>
      <w:bCs/>
      <w:sz w:val="24"/>
      <w:szCs w:val="26"/>
      <w:lang w:val="en-US" w:eastAsia="en-GB"/>
    </w:rPr>
  </w:style>
  <w:style w:type="paragraph" w:customStyle="1" w:styleId="112">
    <w:name w:val="1.1"/>
    <w:basedOn w:val="Heading3"/>
    <w:link w:val="11Char"/>
    <w:qFormat/>
    <w:rsid w:val="005C1CB3"/>
    <w:pPr>
      <w:keepLines w:val="0"/>
      <w:tabs>
        <w:tab w:val="left" w:pos="851"/>
      </w:tabs>
      <w:spacing w:before="240" w:after="60"/>
      <w:ind w:left="900" w:hanging="900"/>
      <w:textAlignment w:val="auto"/>
    </w:pPr>
    <w:rPr>
      <w:rFonts w:eastAsia="MS Mincho" w:cstheme="minorBidi"/>
      <w:b/>
      <w:bCs/>
      <w:sz w:val="24"/>
      <w:szCs w:val="26"/>
      <w:lang w:val="en-US" w:eastAsia="en-GB"/>
    </w:rPr>
  </w:style>
  <w:style w:type="paragraph" w:customStyle="1" w:styleId="Paragraphedeliste">
    <w:name w:val="Paragraphe de liste"/>
    <w:basedOn w:val="Normal"/>
    <w:uiPriority w:val="34"/>
    <w:qFormat/>
    <w:rsid w:val="005C1CB3"/>
    <w:pPr>
      <w:overflowPunct/>
      <w:autoSpaceDE/>
      <w:autoSpaceDN/>
      <w:adjustRightInd/>
      <w:spacing w:before="120" w:after="120" w:line="256" w:lineRule="auto"/>
      <w:ind w:left="720"/>
      <w:jc w:val="both"/>
      <w:textAlignment w:val="auto"/>
    </w:pPr>
    <w:rPr>
      <w:rFonts w:asciiTheme="minorHAnsi" w:eastAsiaTheme="minorHAnsi" w:hAnsiTheme="minorHAnsi" w:cstheme="minorBidi"/>
      <w:sz w:val="24"/>
      <w:szCs w:val="22"/>
      <w:lang w:val="fr-FR"/>
    </w:rPr>
  </w:style>
  <w:style w:type="paragraph" w:customStyle="1" w:styleId="Observation">
    <w:name w:val="Observation"/>
    <w:basedOn w:val="Normal"/>
    <w:uiPriority w:val="99"/>
    <w:qFormat/>
    <w:rsid w:val="005C1CB3"/>
    <w:pPr>
      <w:numPr>
        <w:numId w:val="30"/>
      </w:numPr>
      <w:tabs>
        <w:tab w:val="num" w:pos="720"/>
        <w:tab w:val="left" w:pos="1701"/>
      </w:tabs>
      <w:overflowPunct/>
      <w:autoSpaceDE/>
      <w:autoSpaceDN/>
      <w:adjustRightInd/>
      <w:spacing w:before="120" w:after="120" w:line="256" w:lineRule="auto"/>
      <w:ind w:left="720"/>
      <w:jc w:val="both"/>
      <w:textAlignment w:val="auto"/>
    </w:pPr>
    <w:rPr>
      <w:rFonts w:ascii="Arial" w:eastAsiaTheme="minorHAnsi" w:hAnsi="Arial" w:cstheme="minorBidi"/>
      <w:b/>
      <w:bCs/>
      <w:sz w:val="22"/>
      <w:szCs w:val="22"/>
      <w:lang w:val="en-US"/>
    </w:rPr>
  </w:style>
  <w:style w:type="character" w:customStyle="1" w:styleId="Header-3gppTdocChar">
    <w:name w:val="Header-3gpp Tdoc Char"/>
    <w:basedOn w:val="DefaultParagraphFont"/>
    <w:link w:val="Header-3gppTdoc"/>
    <w:locked/>
    <w:rsid w:val="005C1CB3"/>
    <w:rPr>
      <w:rFonts w:ascii="Arial" w:eastAsia="MS Mincho" w:hAnsi="Arial" w:cs="Arial"/>
      <w:b/>
      <w:sz w:val="24"/>
      <w:szCs w:val="24"/>
      <w:lang w:val="en-US" w:eastAsia="en-GB"/>
    </w:rPr>
  </w:style>
  <w:style w:type="paragraph" w:customStyle="1" w:styleId="Header-3gppTdoc">
    <w:name w:val="Header-3gpp Tdoc"/>
    <w:basedOn w:val="Header"/>
    <w:link w:val="Header-3gppTdocChar"/>
    <w:qFormat/>
    <w:rsid w:val="005C1CB3"/>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paragraph" w:customStyle="1" w:styleId="218">
    <w:name w:val="修订21"/>
    <w:uiPriority w:val="99"/>
    <w:semiHidden/>
    <w:qFormat/>
    <w:rsid w:val="005C1CB3"/>
    <w:pPr>
      <w:spacing w:after="0" w:line="240" w:lineRule="auto"/>
    </w:pPr>
    <w:rPr>
      <w:rFonts w:ascii="Times New Roman" w:eastAsia="Batang" w:hAnsi="Times New Roman" w:cs="Times New Roman"/>
      <w:sz w:val="20"/>
      <w:szCs w:val="20"/>
    </w:rPr>
  </w:style>
  <w:style w:type="paragraph" w:customStyle="1" w:styleId="1ffa">
    <w:name w:val="副標題1"/>
    <w:basedOn w:val="Normal"/>
    <w:next w:val="Normal"/>
    <w:uiPriority w:val="11"/>
    <w:qFormat/>
    <w:rsid w:val="005C1CB3"/>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b">
    <w:name w:val="鮮明引文1"/>
    <w:basedOn w:val="Normal"/>
    <w:next w:val="Normal"/>
    <w:uiPriority w:val="30"/>
    <w:qFormat/>
    <w:rsid w:val="005C1CB3"/>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UnresolvedMention12">
    <w:name w:val="Unresolved Mention12"/>
    <w:uiPriority w:val="99"/>
    <w:qFormat/>
    <w:rsid w:val="005C1CB3"/>
    <w:rPr>
      <w:color w:val="808080"/>
      <w:shd w:val="clear" w:color="auto" w:fill="E6E6E6"/>
    </w:rPr>
  </w:style>
  <w:style w:type="character" w:customStyle="1" w:styleId="SubtitleChar1">
    <w:name w:val="Subtitle Char1"/>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f4">
    <w:name w:val="副标题 Char1"/>
    <w:basedOn w:val="DefaultParagraphFont"/>
    <w:rsid w:val="005C1CB3"/>
    <w:rPr>
      <w:rFonts w:asciiTheme="majorHAnsi" w:eastAsia="SimSun" w:hAnsiTheme="majorHAnsi" w:cstheme="majorBidi" w:hint="default"/>
      <w:b/>
      <w:bCs/>
      <w:kern w:val="28"/>
      <w:sz w:val="32"/>
      <w:szCs w:val="32"/>
      <w:lang w:val="en-GB" w:eastAsia="en-US"/>
    </w:rPr>
  </w:style>
  <w:style w:type="character" w:customStyle="1" w:styleId="Char1f5">
    <w:name w:val="明显引用 Char1"/>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SubtitleChar2">
    <w:name w:val="Subtitle Char2"/>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1ffc">
    <w:name w:val="明显强调1"/>
    <w:uiPriority w:val="21"/>
    <w:qFormat/>
    <w:rsid w:val="005C1CB3"/>
    <w:rPr>
      <w:b/>
      <w:bCs/>
      <w:i/>
      <w:iCs/>
      <w:color w:val="4F81BD"/>
    </w:rPr>
  </w:style>
  <w:style w:type="character" w:customStyle="1" w:styleId="Char27">
    <w:name w:val="明显引用 Char2"/>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Char34">
    <w:name w:val="明显引用 Char3"/>
    <w:basedOn w:val="DefaultParagraphFont"/>
    <w:uiPriority w:val="30"/>
    <w:rsid w:val="005C1CB3"/>
    <w:rPr>
      <w:rFonts w:ascii="Times New Roman" w:hAnsi="Times New Roman" w:cs="Times New Roman" w:hint="default"/>
      <w:i/>
      <w:iCs/>
      <w:color w:val="4472C4" w:themeColor="accent1"/>
      <w:lang w:val="en-GB" w:eastAsia="en-US"/>
    </w:rPr>
  </w:style>
  <w:style w:type="character" w:customStyle="1" w:styleId="1ffd">
    <w:name w:val="未处理的提及1"/>
    <w:basedOn w:val="DefaultParagraphFont"/>
    <w:uiPriority w:val="99"/>
    <w:rsid w:val="005C1CB3"/>
    <w:rPr>
      <w:color w:val="605E5C"/>
      <w:shd w:val="clear" w:color="auto" w:fill="E1DFDD"/>
    </w:rPr>
  </w:style>
  <w:style w:type="character" w:customStyle="1" w:styleId="SubtitleChar3">
    <w:name w:val="Subtitle Char3"/>
    <w:basedOn w:val="DefaultParagraphFont"/>
    <w:rsid w:val="005C1CB3"/>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28">
    <w:name w:val="副标题 Char2"/>
    <w:uiPriority w:val="11"/>
    <w:rsid w:val="005C1CB3"/>
    <w:rPr>
      <w:rFonts w:ascii="Cambria" w:hAnsi="Cambria" w:cs="Times New Roman" w:hint="default"/>
      <w:b/>
      <w:bCs/>
      <w:kern w:val="28"/>
      <w:sz w:val="32"/>
      <w:szCs w:val="32"/>
      <w:lang w:val="en-GB" w:eastAsia="en-US"/>
    </w:rPr>
  </w:style>
  <w:style w:type="character" w:customStyle="1" w:styleId="1ffe">
    <w:name w:val="副標題 字元1"/>
    <w:rsid w:val="005C1CB3"/>
    <w:rPr>
      <w:rFonts w:ascii="Calibri" w:eastAsia="SimSun" w:hAnsi="Calibri" w:cs="Times New Roman" w:hint="default"/>
      <w:color w:val="5A5A5A"/>
      <w:spacing w:val="15"/>
      <w:sz w:val="22"/>
      <w:szCs w:val="22"/>
      <w:lang w:val="en-GB" w:eastAsia="en-US"/>
    </w:rPr>
  </w:style>
  <w:style w:type="character" w:customStyle="1" w:styleId="1fff">
    <w:name w:val="鮮明引文 字元1"/>
    <w:uiPriority w:val="30"/>
    <w:rsid w:val="005C1CB3"/>
    <w:rPr>
      <w:rFonts w:ascii="Times New Roman" w:hAnsi="Times New Roman" w:cs="Times New Roman" w:hint="default"/>
      <w:i/>
      <w:iCs/>
      <w:color w:val="4F81BD"/>
      <w:lang w:val="en-GB" w:eastAsia="en-US"/>
    </w:rPr>
  </w:style>
  <w:style w:type="table" w:customStyle="1" w:styleId="113">
    <w:name w:val="表格格線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a">
    <w:name w:val="网格型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网格型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3">
    <w:name w:val="网格型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5C1CB3"/>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5C1CB3"/>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5C1CB3"/>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5C1CB3"/>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5C1CB3"/>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5C1CB3"/>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5C1CB3"/>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5C1CB3"/>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5C1CB3"/>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5C1CB3"/>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5C1C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6241111">
      <w:bodyDiv w:val="1"/>
      <w:marLeft w:val="0"/>
      <w:marRight w:val="0"/>
      <w:marTop w:val="0"/>
      <w:marBottom w:val="0"/>
      <w:divBdr>
        <w:top w:val="none" w:sz="0" w:space="0" w:color="auto"/>
        <w:left w:val="none" w:sz="0" w:space="0" w:color="auto"/>
        <w:bottom w:val="none" w:sz="0" w:space="0" w:color="auto"/>
        <w:right w:val="none" w:sz="0" w:space="0" w:color="auto"/>
      </w:divBdr>
    </w:div>
    <w:div w:id="217211329">
      <w:bodyDiv w:val="1"/>
      <w:marLeft w:val="0"/>
      <w:marRight w:val="0"/>
      <w:marTop w:val="0"/>
      <w:marBottom w:val="0"/>
      <w:divBdr>
        <w:top w:val="none" w:sz="0" w:space="0" w:color="auto"/>
        <w:left w:val="none" w:sz="0" w:space="0" w:color="auto"/>
        <w:bottom w:val="none" w:sz="0" w:space="0" w:color="auto"/>
        <w:right w:val="none" w:sz="0" w:space="0" w:color="auto"/>
      </w:divBdr>
    </w:div>
    <w:div w:id="292365576">
      <w:bodyDiv w:val="1"/>
      <w:marLeft w:val="0"/>
      <w:marRight w:val="0"/>
      <w:marTop w:val="0"/>
      <w:marBottom w:val="0"/>
      <w:divBdr>
        <w:top w:val="none" w:sz="0" w:space="0" w:color="auto"/>
        <w:left w:val="none" w:sz="0" w:space="0" w:color="auto"/>
        <w:bottom w:val="none" w:sz="0" w:space="0" w:color="auto"/>
        <w:right w:val="none" w:sz="0" w:space="0" w:color="auto"/>
      </w:divBdr>
    </w:div>
    <w:div w:id="733091556">
      <w:bodyDiv w:val="1"/>
      <w:marLeft w:val="0"/>
      <w:marRight w:val="0"/>
      <w:marTop w:val="0"/>
      <w:marBottom w:val="0"/>
      <w:divBdr>
        <w:top w:val="none" w:sz="0" w:space="0" w:color="auto"/>
        <w:left w:val="none" w:sz="0" w:space="0" w:color="auto"/>
        <w:bottom w:val="none" w:sz="0" w:space="0" w:color="auto"/>
        <w:right w:val="none" w:sz="0" w:space="0" w:color="auto"/>
      </w:divBdr>
    </w:div>
    <w:div w:id="1159080998">
      <w:bodyDiv w:val="1"/>
      <w:marLeft w:val="0"/>
      <w:marRight w:val="0"/>
      <w:marTop w:val="0"/>
      <w:marBottom w:val="0"/>
      <w:divBdr>
        <w:top w:val="none" w:sz="0" w:space="0" w:color="auto"/>
        <w:left w:val="none" w:sz="0" w:space="0" w:color="auto"/>
        <w:bottom w:val="none" w:sz="0" w:space="0" w:color="auto"/>
        <w:right w:val="none" w:sz="0" w:space="0" w:color="auto"/>
      </w:divBdr>
    </w:div>
    <w:div w:id="1208223704">
      <w:bodyDiv w:val="1"/>
      <w:marLeft w:val="0"/>
      <w:marRight w:val="0"/>
      <w:marTop w:val="0"/>
      <w:marBottom w:val="0"/>
      <w:divBdr>
        <w:top w:val="none" w:sz="0" w:space="0" w:color="auto"/>
        <w:left w:val="none" w:sz="0" w:space="0" w:color="auto"/>
        <w:bottom w:val="none" w:sz="0" w:space="0" w:color="auto"/>
        <w:right w:val="none" w:sz="0" w:space="0" w:color="auto"/>
      </w:divBdr>
    </w:div>
    <w:div w:id="1280844095">
      <w:bodyDiv w:val="1"/>
      <w:marLeft w:val="0"/>
      <w:marRight w:val="0"/>
      <w:marTop w:val="0"/>
      <w:marBottom w:val="0"/>
      <w:divBdr>
        <w:top w:val="none" w:sz="0" w:space="0" w:color="auto"/>
        <w:left w:val="none" w:sz="0" w:space="0" w:color="auto"/>
        <w:bottom w:val="none" w:sz="0" w:space="0" w:color="auto"/>
        <w:right w:val="none" w:sz="0" w:space="0" w:color="auto"/>
      </w:divBdr>
    </w:div>
    <w:div w:id="1291980562">
      <w:bodyDiv w:val="1"/>
      <w:marLeft w:val="0"/>
      <w:marRight w:val="0"/>
      <w:marTop w:val="0"/>
      <w:marBottom w:val="0"/>
      <w:divBdr>
        <w:top w:val="none" w:sz="0" w:space="0" w:color="auto"/>
        <w:left w:val="none" w:sz="0" w:space="0" w:color="auto"/>
        <w:bottom w:val="none" w:sz="0" w:space="0" w:color="auto"/>
        <w:right w:val="none" w:sz="0" w:space="0" w:color="auto"/>
      </w:divBdr>
    </w:div>
    <w:div w:id="1518930505">
      <w:bodyDiv w:val="1"/>
      <w:marLeft w:val="0"/>
      <w:marRight w:val="0"/>
      <w:marTop w:val="0"/>
      <w:marBottom w:val="0"/>
      <w:divBdr>
        <w:top w:val="none" w:sz="0" w:space="0" w:color="auto"/>
        <w:left w:val="none" w:sz="0" w:space="0" w:color="auto"/>
        <w:bottom w:val="none" w:sz="0" w:space="0" w:color="auto"/>
        <w:right w:val="none" w:sz="0" w:space="0" w:color="auto"/>
      </w:divBdr>
    </w:div>
    <w:div w:id="1800147193">
      <w:bodyDiv w:val="1"/>
      <w:marLeft w:val="0"/>
      <w:marRight w:val="0"/>
      <w:marTop w:val="0"/>
      <w:marBottom w:val="0"/>
      <w:divBdr>
        <w:top w:val="none" w:sz="0" w:space="0" w:color="auto"/>
        <w:left w:val="none" w:sz="0" w:space="0" w:color="auto"/>
        <w:bottom w:val="none" w:sz="0" w:space="0" w:color="auto"/>
        <w:right w:val="none" w:sz="0" w:space="0" w:color="auto"/>
      </w:divBdr>
    </w:div>
    <w:div w:id="21240325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3.bin"/><Relationship Id="rId21" Type="http://schemas.openxmlformats.org/officeDocument/2006/relationships/oleObject" Target="embeddings/oleObject8.bin"/><Relationship Id="rId63" Type="http://schemas.openxmlformats.org/officeDocument/2006/relationships/oleObject" Target="embeddings/oleObject35.bin"/><Relationship Id="rId159" Type="http://schemas.openxmlformats.org/officeDocument/2006/relationships/oleObject" Target="embeddings/oleObject110.bin"/><Relationship Id="rId170" Type="http://schemas.openxmlformats.org/officeDocument/2006/relationships/oleObject" Target="embeddings/oleObject121.bin"/><Relationship Id="rId226" Type="http://schemas.openxmlformats.org/officeDocument/2006/relationships/oleObject" Target="embeddings/oleObject177.bin"/><Relationship Id="rId268" Type="http://schemas.openxmlformats.org/officeDocument/2006/relationships/oleObject" Target="embeddings/oleObject219.bin"/><Relationship Id="rId32" Type="http://schemas.openxmlformats.org/officeDocument/2006/relationships/oleObject" Target="embeddings/oleObject12.bin"/><Relationship Id="rId74" Type="http://schemas.openxmlformats.org/officeDocument/2006/relationships/oleObject" Target="embeddings/oleObject44.bin"/><Relationship Id="rId128" Type="http://schemas.openxmlformats.org/officeDocument/2006/relationships/image" Target="media/image29.PNG"/><Relationship Id="rId5" Type="http://schemas.openxmlformats.org/officeDocument/2006/relationships/footnotes" Target="footnotes.xml"/><Relationship Id="rId181" Type="http://schemas.openxmlformats.org/officeDocument/2006/relationships/oleObject" Target="embeddings/oleObject132.bin"/><Relationship Id="rId237" Type="http://schemas.openxmlformats.org/officeDocument/2006/relationships/oleObject" Target="embeddings/oleObject188.bin"/><Relationship Id="rId279" Type="http://schemas.openxmlformats.org/officeDocument/2006/relationships/oleObject" Target="embeddings/oleObject230.bin"/><Relationship Id="rId43" Type="http://schemas.openxmlformats.org/officeDocument/2006/relationships/package" Target="embeddings/Microsoft_Visio_Drawing2.vsdx"/><Relationship Id="rId139" Type="http://schemas.openxmlformats.org/officeDocument/2006/relationships/oleObject" Target="embeddings/oleObject99.bin"/><Relationship Id="rId85" Type="http://schemas.openxmlformats.org/officeDocument/2006/relationships/oleObject" Target="embeddings/oleObject55.bin"/><Relationship Id="rId150" Type="http://schemas.openxmlformats.org/officeDocument/2006/relationships/package" Target="embeddings/Microsoft_Visio_Drawing3.vsdx"/><Relationship Id="rId171" Type="http://schemas.openxmlformats.org/officeDocument/2006/relationships/oleObject" Target="embeddings/oleObject122.bin"/><Relationship Id="rId192" Type="http://schemas.openxmlformats.org/officeDocument/2006/relationships/oleObject" Target="embeddings/oleObject143.bin"/><Relationship Id="rId206" Type="http://schemas.openxmlformats.org/officeDocument/2006/relationships/oleObject" Target="embeddings/oleObject157.bin"/><Relationship Id="rId227" Type="http://schemas.openxmlformats.org/officeDocument/2006/relationships/oleObject" Target="embeddings/oleObject178.bin"/><Relationship Id="rId248" Type="http://schemas.openxmlformats.org/officeDocument/2006/relationships/oleObject" Target="embeddings/oleObject199.bin"/><Relationship Id="rId269" Type="http://schemas.openxmlformats.org/officeDocument/2006/relationships/oleObject" Target="embeddings/oleObject220.bin"/><Relationship Id="rId12" Type="http://schemas.openxmlformats.org/officeDocument/2006/relationships/oleObject" Target="embeddings/oleObject1.bin"/><Relationship Id="rId33" Type="http://schemas.openxmlformats.org/officeDocument/2006/relationships/oleObject" Target="embeddings/oleObject13.bin"/><Relationship Id="rId108" Type="http://schemas.openxmlformats.org/officeDocument/2006/relationships/oleObject" Target="embeddings/oleObject76.bin"/><Relationship Id="rId129" Type="http://schemas.openxmlformats.org/officeDocument/2006/relationships/oleObject" Target="embeddings/oleObject91.bin"/><Relationship Id="rId280" Type="http://schemas.openxmlformats.org/officeDocument/2006/relationships/oleObject" Target="embeddings/oleObject231.bin"/><Relationship Id="rId54" Type="http://schemas.openxmlformats.org/officeDocument/2006/relationships/oleObject" Target="embeddings/oleObject26.bin"/><Relationship Id="rId75" Type="http://schemas.openxmlformats.org/officeDocument/2006/relationships/oleObject" Target="embeddings/oleObject45.bin"/><Relationship Id="rId96" Type="http://schemas.openxmlformats.org/officeDocument/2006/relationships/oleObject" Target="embeddings/oleObject65.bin"/><Relationship Id="rId140" Type="http://schemas.openxmlformats.org/officeDocument/2006/relationships/oleObject" Target="embeddings/oleObject100.bin"/><Relationship Id="rId161" Type="http://schemas.openxmlformats.org/officeDocument/2006/relationships/oleObject" Target="embeddings/oleObject112.bin"/><Relationship Id="rId182" Type="http://schemas.openxmlformats.org/officeDocument/2006/relationships/oleObject" Target="embeddings/oleObject133.bin"/><Relationship Id="rId217" Type="http://schemas.openxmlformats.org/officeDocument/2006/relationships/oleObject" Target="embeddings/oleObject168.bin"/><Relationship Id="rId6" Type="http://schemas.openxmlformats.org/officeDocument/2006/relationships/endnotes" Target="endnotes.xml"/><Relationship Id="rId238" Type="http://schemas.openxmlformats.org/officeDocument/2006/relationships/oleObject" Target="embeddings/oleObject189.bin"/><Relationship Id="rId259" Type="http://schemas.openxmlformats.org/officeDocument/2006/relationships/oleObject" Target="embeddings/oleObject210.bin"/><Relationship Id="rId23" Type="http://schemas.openxmlformats.org/officeDocument/2006/relationships/oleObject" Target="embeddings/oleObject10.bin"/><Relationship Id="rId119" Type="http://schemas.openxmlformats.org/officeDocument/2006/relationships/oleObject" Target="embeddings/oleObject85.bin"/><Relationship Id="rId270" Type="http://schemas.openxmlformats.org/officeDocument/2006/relationships/oleObject" Target="embeddings/oleObject221.bin"/><Relationship Id="rId44" Type="http://schemas.openxmlformats.org/officeDocument/2006/relationships/oleObject" Target="embeddings/oleObject19.bin"/><Relationship Id="rId65" Type="http://schemas.openxmlformats.org/officeDocument/2006/relationships/oleObject" Target="embeddings/oleObject37.bin"/><Relationship Id="rId86" Type="http://schemas.openxmlformats.org/officeDocument/2006/relationships/oleObject" Target="embeddings/oleObject56.bin"/><Relationship Id="rId130" Type="http://schemas.openxmlformats.org/officeDocument/2006/relationships/oleObject" Target="embeddings/oleObject92.bin"/><Relationship Id="rId151" Type="http://schemas.openxmlformats.org/officeDocument/2006/relationships/image" Target="media/image34.wmf"/><Relationship Id="rId172" Type="http://schemas.openxmlformats.org/officeDocument/2006/relationships/oleObject" Target="embeddings/oleObject123.bin"/><Relationship Id="rId193" Type="http://schemas.openxmlformats.org/officeDocument/2006/relationships/oleObject" Target="embeddings/oleObject144.bin"/><Relationship Id="rId207" Type="http://schemas.openxmlformats.org/officeDocument/2006/relationships/oleObject" Target="embeddings/oleObject158.bin"/><Relationship Id="rId228" Type="http://schemas.openxmlformats.org/officeDocument/2006/relationships/oleObject" Target="embeddings/oleObject179.bin"/><Relationship Id="rId249" Type="http://schemas.openxmlformats.org/officeDocument/2006/relationships/oleObject" Target="embeddings/oleObject200.bin"/><Relationship Id="rId13" Type="http://schemas.openxmlformats.org/officeDocument/2006/relationships/oleObject" Target="embeddings/oleObject2.bin"/><Relationship Id="rId109" Type="http://schemas.openxmlformats.org/officeDocument/2006/relationships/image" Target="media/image24.wmf"/><Relationship Id="rId260" Type="http://schemas.openxmlformats.org/officeDocument/2006/relationships/oleObject" Target="embeddings/oleObject211.bin"/><Relationship Id="rId281" Type="http://schemas.openxmlformats.org/officeDocument/2006/relationships/oleObject" Target="embeddings/oleObject232.bin"/><Relationship Id="rId34" Type="http://schemas.openxmlformats.org/officeDocument/2006/relationships/image" Target="media/image13.png"/><Relationship Id="rId55" Type="http://schemas.openxmlformats.org/officeDocument/2006/relationships/oleObject" Target="embeddings/oleObject27.bin"/><Relationship Id="rId76" Type="http://schemas.openxmlformats.org/officeDocument/2006/relationships/oleObject" Target="embeddings/oleObject46.bin"/><Relationship Id="rId97" Type="http://schemas.openxmlformats.org/officeDocument/2006/relationships/oleObject" Target="embeddings/oleObject66.bin"/><Relationship Id="rId120" Type="http://schemas.openxmlformats.org/officeDocument/2006/relationships/oleObject" Target="embeddings/oleObject86.bin"/><Relationship Id="rId141" Type="http://schemas.openxmlformats.org/officeDocument/2006/relationships/oleObject" Target="embeddings/oleObject101.bin"/><Relationship Id="rId7" Type="http://schemas.openxmlformats.org/officeDocument/2006/relationships/image" Target="media/image1.wmf"/><Relationship Id="rId162" Type="http://schemas.openxmlformats.org/officeDocument/2006/relationships/oleObject" Target="embeddings/oleObject113.bin"/><Relationship Id="rId183" Type="http://schemas.openxmlformats.org/officeDocument/2006/relationships/oleObject" Target="embeddings/oleObject134.bin"/><Relationship Id="rId218" Type="http://schemas.openxmlformats.org/officeDocument/2006/relationships/oleObject" Target="embeddings/oleObject169.bin"/><Relationship Id="rId239" Type="http://schemas.openxmlformats.org/officeDocument/2006/relationships/oleObject" Target="embeddings/oleObject190.bin"/><Relationship Id="rId250" Type="http://schemas.openxmlformats.org/officeDocument/2006/relationships/oleObject" Target="embeddings/oleObject201.bin"/><Relationship Id="rId271" Type="http://schemas.openxmlformats.org/officeDocument/2006/relationships/oleObject" Target="embeddings/oleObject222.bin"/><Relationship Id="rId24" Type="http://schemas.openxmlformats.org/officeDocument/2006/relationships/image" Target="media/image8.png"/><Relationship Id="rId45" Type="http://schemas.openxmlformats.org/officeDocument/2006/relationships/oleObject" Target="embeddings/oleObject20.bin"/><Relationship Id="rId66" Type="http://schemas.openxmlformats.org/officeDocument/2006/relationships/image" Target="media/image20.wmf"/><Relationship Id="rId87" Type="http://schemas.openxmlformats.org/officeDocument/2006/relationships/image" Target="media/image22.wmf"/><Relationship Id="rId110" Type="http://schemas.openxmlformats.org/officeDocument/2006/relationships/oleObject" Target="embeddings/oleObject77.bin"/><Relationship Id="rId131" Type="http://schemas.openxmlformats.org/officeDocument/2006/relationships/oleObject" Target="embeddings/oleObject93.bin"/><Relationship Id="rId152" Type="http://schemas.openxmlformats.org/officeDocument/2006/relationships/package" Target="embeddings/Microsoft_Visio_Drawing4.vsdx"/><Relationship Id="rId173" Type="http://schemas.openxmlformats.org/officeDocument/2006/relationships/oleObject" Target="embeddings/oleObject124.bin"/><Relationship Id="rId194" Type="http://schemas.openxmlformats.org/officeDocument/2006/relationships/oleObject" Target="embeddings/oleObject145.bin"/><Relationship Id="rId208" Type="http://schemas.openxmlformats.org/officeDocument/2006/relationships/oleObject" Target="embeddings/oleObject159.bin"/><Relationship Id="rId229" Type="http://schemas.openxmlformats.org/officeDocument/2006/relationships/oleObject" Target="embeddings/oleObject180.bin"/><Relationship Id="rId240" Type="http://schemas.openxmlformats.org/officeDocument/2006/relationships/oleObject" Target="embeddings/oleObject191.bin"/><Relationship Id="rId261" Type="http://schemas.openxmlformats.org/officeDocument/2006/relationships/oleObject" Target="embeddings/oleObject212.bin"/><Relationship Id="rId14" Type="http://schemas.openxmlformats.org/officeDocument/2006/relationships/image" Target="media/image6.wmf"/><Relationship Id="rId35" Type="http://schemas.openxmlformats.org/officeDocument/2006/relationships/oleObject" Target="embeddings/oleObject14.bin"/><Relationship Id="rId56" Type="http://schemas.openxmlformats.org/officeDocument/2006/relationships/oleObject" Target="embeddings/oleObject28.bin"/><Relationship Id="rId77" Type="http://schemas.openxmlformats.org/officeDocument/2006/relationships/oleObject" Target="embeddings/oleObject47.bin"/><Relationship Id="rId100" Type="http://schemas.openxmlformats.org/officeDocument/2006/relationships/oleObject" Target="embeddings/oleObject69.bin"/><Relationship Id="rId282" Type="http://schemas.openxmlformats.org/officeDocument/2006/relationships/oleObject" Target="embeddings/oleObject233.bin"/><Relationship Id="rId8" Type="http://schemas.openxmlformats.org/officeDocument/2006/relationships/image" Target="media/image2.wmf"/><Relationship Id="rId98" Type="http://schemas.openxmlformats.org/officeDocument/2006/relationships/oleObject" Target="embeddings/oleObject67.bin"/><Relationship Id="rId121" Type="http://schemas.openxmlformats.org/officeDocument/2006/relationships/oleObject" Target="embeddings/oleObject87.bin"/><Relationship Id="rId142" Type="http://schemas.openxmlformats.org/officeDocument/2006/relationships/oleObject" Target="embeddings/oleObject102.bin"/><Relationship Id="rId163" Type="http://schemas.openxmlformats.org/officeDocument/2006/relationships/oleObject" Target="embeddings/oleObject114.bin"/><Relationship Id="rId184" Type="http://schemas.openxmlformats.org/officeDocument/2006/relationships/oleObject" Target="embeddings/oleObject135.bin"/><Relationship Id="rId219" Type="http://schemas.openxmlformats.org/officeDocument/2006/relationships/oleObject" Target="embeddings/oleObject170.bin"/><Relationship Id="rId230" Type="http://schemas.openxmlformats.org/officeDocument/2006/relationships/oleObject" Target="embeddings/oleObject181.bin"/><Relationship Id="rId251" Type="http://schemas.openxmlformats.org/officeDocument/2006/relationships/oleObject" Target="embeddings/oleObject202.bin"/><Relationship Id="rId25" Type="http://schemas.openxmlformats.org/officeDocument/2006/relationships/image" Target="media/image9.emf"/><Relationship Id="rId46" Type="http://schemas.openxmlformats.org/officeDocument/2006/relationships/image" Target="media/image17.wmf"/><Relationship Id="rId67" Type="http://schemas.openxmlformats.org/officeDocument/2006/relationships/image" Target="media/image21.wmf"/><Relationship Id="rId272" Type="http://schemas.openxmlformats.org/officeDocument/2006/relationships/oleObject" Target="embeddings/oleObject223.bin"/><Relationship Id="rId88" Type="http://schemas.openxmlformats.org/officeDocument/2006/relationships/oleObject" Target="embeddings/oleObject57.bin"/><Relationship Id="rId111" Type="http://schemas.openxmlformats.org/officeDocument/2006/relationships/oleObject" Target="embeddings/oleObject78.bin"/><Relationship Id="rId132" Type="http://schemas.openxmlformats.org/officeDocument/2006/relationships/image" Target="media/image30.png"/><Relationship Id="rId153" Type="http://schemas.openxmlformats.org/officeDocument/2006/relationships/oleObject" Target="embeddings/oleObject108.bin"/><Relationship Id="rId174" Type="http://schemas.openxmlformats.org/officeDocument/2006/relationships/oleObject" Target="embeddings/oleObject125.bin"/><Relationship Id="rId195" Type="http://schemas.openxmlformats.org/officeDocument/2006/relationships/oleObject" Target="embeddings/oleObject146.bin"/><Relationship Id="rId209" Type="http://schemas.openxmlformats.org/officeDocument/2006/relationships/oleObject" Target="embeddings/oleObject160.bin"/><Relationship Id="rId220" Type="http://schemas.openxmlformats.org/officeDocument/2006/relationships/oleObject" Target="embeddings/oleObject171.bin"/><Relationship Id="rId241" Type="http://schemas.openxmlformats.org/officeDocument/2006/relationships/oleObject" Target="embeddings/oleObject192.bin"/><Relationship Id="rId15" Type="http://schemas.openxmlformats.org/officeDocument/2006/relationships/oleObject" Target="embeddings/oleObject3.bin"/><Relationship Id="rId36" Type="http://schemas.openxmlformats.org/officeDocument/2006/relationships/image" Target="media/image14.png"/><Relationship Id="rId57" Type="http://schemas.openxmlformats.org/officeDocument/2006/relationships/oleObject" Target="embeddings/oleObject29.bin"/><Relationship Id="rId262" Type="http://schemas.openxmlformats.org/officeDocument/2006/relationships/oleObject" Target="embeddings/oleObject213.bin"/><Relationship Id="rId283" Type="http://schemas.openxmlformats.org/officeDocument/2006/relationships/header" Target="header1.xml"/><Relationship Id="rId78" Type="http://schemas.openxmlformats.org/officeDocument/2006/relationships/oleObject" Target="embeddings/oleObject48.bin"/><Relationship Id="rId99" Type="http://schemas.openxmlformats.org/officeDocument/2006/relationships/oleObject" Target="embeddings/oleObject68.bin"/><Relationship Id="rId101" Type="http://schemas.openxmlformats.org/officeDocument/2006/relationships/oleObject" Target="embeddings/oleObject70.bin"/><Relationship Id="rId122" Type="http://schemas.openxmlformats.org/officeDocument/2006/relationships/oleObject" Target="embeddings/oleObject88.bin"/><Relationship Id="rId143" Type="http://schemas.openxmlformats.org/officeDocument/2006/relationships/oleObject" Target="embeddings/oleObject103.bin"/><Relationship Id="rId164" Type="http://schemas.openxmlformats.org/officeDocument/2006/relationships/oleObject" Target="embeddings/oleObject115.bin"/><Relationship Id="rId185" Type="http://schemas.openxmlformats.org/officeDocument/2006/relationships/oleObject" Target="embeddings/oleObject136.bin"/><Relationship Id="rId9" Type="http://schemas.openxmlformats.org/officeDocument/2006/relationships/image" Target="media/image3.wmf"/><Relationship Id="rId210" Type="http://schemas.openxmlformats.org/officeDocument/2006/relationships/oleObject" Target="embeddings/oleObject161.bin"/><Relationship Id="rId26" Type="http://schemas.openxmlformats.org/officeDocument/2006/relationships/package" Target="embeddings/Microsoft_Visio_Drawing.vsdx"/><Relationship Id="rId231" Type="http://schemas.openxmlformats.org/officeDocument/2006/relationships/oleObject" Target="embeddings/oleObject182.bin"/><Relationship Id="rId252" Type="http://schemas.openxmlformats.org/officeDocument/2006/relationships/oleObject" Target="embeddings/oleObject203.bin"/><Relationship Id="rId273" Type="http://schemas.openxmlformats.org/officeDocument/2006/relationships/oleObject" Target="embeddings/oleObject224.bin"/><Relationship Id="rId47" Type="http://schemas.openxmlformats.org/officeDocument/2006/relationships/oleObject" Target="embeddings/oleObject21.bin"/><Relationship Id="rId68" Type="http://schemas.openxmlformats.org/officeDocument/2006/relationships/oleObject" Target="embeddings/oleObject38.bin"/><Relationship Id="rId89" Type="http://schemas.openxmlformats.org/officeDocument/2006/relationships/oleObject" Target="embeddings/oleObject58.bin"/><Relationship Id="rId112" Type="http://schemas.openxmlformats.org/officeDocument/2006/relationships/oleObject" Target="embeddings/oleObject79.bin"/><Relationship Id="rId133" Type="http://schemas.openxmlformats.org/officeDocument/2006/relationships/oleObject" Target="embeddings/oleObject94.bin"/><Relationship Id="rId154" Type="http://schemas.openxmlformats.org/officeDocument/2006/relationships/comments" Target="comments.xml"/><Relationship Id="rId175" Type="http://schemas.openxmlformats.org/officeDocument/2006/relationships/oleObject" Target="embeddings/oleObject126.bin"/><Relationship Id="rId196" Type="http://schemas.openxmlformats.org/officeDocument/2006/relationships/oleObject" Target="embeddings/oleObject147.bin"/><Relationship Id="rId200" Type="http://schemas.openxmlformats.org/officeDocument/2006/relationships/oleObject" Target="embeddings/oleObject151.bin"/><Relationship Id="rId16" Type="http://schemas.openxmlformats.org/officeDocument/2006/relationships/image" Target="media/image7.wmf"/><Relationship Id="rId221" Type="http://schemas.openxmlformats.org/officeDocument/2006/relationships/oleObject" Target="embeddings/oleObject172.bin"/><Relationship Id="rId242" Type="http://schemas.openxmlformats.org/officeDocument/2006/relationships/oleObject" Target="embeddings/oleObject193.bin"/><Relationship Id="rId263" Type="http://schemas.openxmlformats.org/officeDocument/2006/relationships/oleObject" Target="embeddings/oleObject214.bin"/><Relationship Id="rId284" Type="http://schemas.openxmlformats.org/officeDocument/2006/relationships/footer" Target="footer1.xml"/><Relationship Id="rId37" Type="http://schemas.openxmlformats.org/officeDocument/2006/relationships/oleObject" Target="embeddings/oleObject15.bin"/><Relationship Id="rId58" Type="http://schemas.openxmlformats.org/officeDocument/2006/relationships/oleObject" Target="embeddings/oleObject30.bin"/><Relationship Id="rId79" Type="http://schemas.openxmlformats.org/officeDocument/2006/relationships/oleObject" Target="embeddings/oleObject49.bin"/><Relationship Id="rId102" Type="http://schemas.openxmlformats.org/officeDocument/2006/relationships/oleObject" Target="embeddings/oleObject71.bin"/><Relationship Id="rId123" Type="http://schemas.openxmlformats.org/officeDocument/2006/relationships/image" Target="media/image26.png"/><Relationship Id="rId144" Type="http://schemas.openxmlformats.org/officeDocument/2006/relationships/oleObject" Target="embeddings/oleObject104.bin"/><Relationship Id="rId90" Type="http://schemas.openxmlformats.org/officeDocument/2006/relationships/oleObject" Target="embeddings/oleObject59.bin"/><Relationship Id="rId165" Type="http://schemas.openxmlformats.org/officeDocument/2006/relationships/oleObject" Target="embeddings/oleObject116.bin"/><Relationship Id="rId186" Type="http://schemas.openxmlformats.org/officeDocument/2006/relationships/oleObject" Target="embeddings/oleObject137.bin"/><Relationship Id="rId211" Type="http://schemas.openxmlformats.org/officeDocument/2006/relationships/oleObject" Target="embeddings/oleObject162.bin"/><Relationship Id="rId232" Type="http://schemas.openxmlformats.org/officeDocument/2006/relationships/oleObject" Target="embeddings/oleObject183.bin"/><Relationship Id="rId253" Type="http://schemas.openxmlformats.org/officeDocument/2006/relationships/oleObject" Target="embeddings/oleObject204.bin"/><Relationship Id="rId274" Type="http://schemas.openxmlformats.org/officeDocument/2006/relationships/oleObject" Target="embeddings/oleObject225.bin"/><Relationship Id="rId27" Type="http://schemas.openxmlformats.org/officeDocument/2006/relationships/image" Target="media/image10.wmf"/><Relationship Id="rId48" Type="http://schemas.openxmlformats.org/officeDocument/2006/relationships/oleObject" Target="embeddings/oleObject22.bin"/><Relationship Id="rId69" Type="http://schemas.openxmlformats.org/officeDocument/2006/relationships/oleObject" Target="embeddings/oleObject39.bin"/><Relationship Id="rId113" Type="http://schemas.openxmlformats.org/officeDocument/2006/relationships/oleObject" Target="embeddings/oleObject80.bin"/><Relationship Id="rId134" Type="http://schemas.openxmlformats.org/officeDocument/2006/relationships/image" Target="media/image31.png"/><Relationship Id="rId80" Type="http://schemas.openxmlformats.org/officeDocument/2006/relationships/oleObject" Target="embeddings/oleObject50.bin"/><Relationship Id="rId155" Type="http://schemas.microsoft.com/office/2011/relationships/commentsExtended" Target="commentsExtended.xml"/><Relationship Id="rId176" Type="http://schemas.openxmlformats.org/officeDocument/2006/relationships/oleObject" Target="embeddings/oleObject127.bin"/><Relationship Id="rId197" Type="http://schemas.openxmlformats.org/officeDocument/2006/relationships/oleObject" Target="embeddings/oleObject148.bin"/><Relationship Id="rId201" Type="http://schemas.openxmlformats.org/officeDocument/2006/relationships/oleObject" Target="embeddings/oleObject152.bin"/><Relationship Id="rId222" Type="http://schemas.openxmlformats.org/officeDocument/2006/relationships/oleObject" Target="embeddings/oleObject173.bin"/><Relationship Id="rId243" Type="http://schemas.openxmlformats.org/officeDocument/2006/relationships/oleObject" Target="embeddings/oleObject194.bin"/><Relationship Id="rId264" Type="http://schemas.openxmlformats.org/officeDocument/2006/relationships/oleObject" Target="embeddings/oleObject215.bin"/><Relationship Id="rId285" Type="http://schemas.openxmlformats.org/officeDocument/2006/relationships/fontTable" Target="fontTable.xml"/><Relationship Id="rId17" Type="http://schemas.openxmlformats.org/officeDocument/2006/relationships/oleObject" Target="embeddings/oleObject4.bin"/><Relationship Id="rId38" Type="http://schemas.openxmlformats.org/officeDocument/2006/relationships/image" Target="media/image15.png"/><Relationship Id="rId59" Type="http://schemas.openxmlformats.org/officeDocument/2006/relationships/oleObject" Target="embeddings/oleObject31.bin"/><Relationship Id="rId103" Type="http://schemas.openxmlformats.org/officeDocument/2006/relationships/oleObject" Target="embeddings/oleObject72.bin"/><Relationship Id="rId124" Type="http://schemas.openxmlformats.org/officeDocument/2006/relationships/image" Target="media/image27.png"/><Relationship Id="rId70" Type="http://schemas.openxmlformats.org/officeDocument/2006/relationships/oleObject" Target="embeddings/oleObject40.bin"/><Relationship Id="rId91" Type="http://schemas.openxmlformats.org/officeDocument/2006/relationships/oleObject" Target="embeddings/oleObject60.bin"/><Relationship Id="rId145" Type="http://schemas.openxmlformats.org/officeDocument/2006/relationships/oleObject" Target="embeddings/oleObject105.bin"/><Relationship Id="rId166" Type="http://schemas.openxmlformats.org/officeDocument/2006/relationships/oleObject" Target="embeddings/oleObject117.bin"/><Relationship Id="rId187" Type="http://schemas.openxmlformats.org/officeDocument/2006/relationships/oleObject" Target="embeddings/oleObject138.bin"/><Relationship Id="rId1" Type="http://schemas.openxmlformats.org/officeDocument/2006/relationships/numbering" Target="numbering.xml"/><Relationship Id="rId212" Type="http://schemas.openxmlformats.org/officeDocument/2006/relationships/oleObject" Target="embeddings/oleObject163.bin"/><Relationship Id="rId233" Type="http://schemas.openxmlformats.org/officeDocument/2006/relationships/oleObject" Target="embeddings/oleObject184.bin"/><Relationship Id="rId254" Type="http://schemas.openxmlformats.org/officeDocument/2006/relationships/oleObject" Target="embeddings/oleObject205.bin"/><Relationship Id="rId28" Type="http://schemas.openxmlformats.org/officeDocument/2006/relationships/oleObject" Target="embeddings/oleObject11.bin"/><Relationship Id="rId49" Type="http://schemas.openxmlformats.org/officeDocument/2006/relationships/image" Target="media/image18.jpg"/><Relationship Id="rId114" Type="http://schemas.openxmlformats.org/officeDocument/2006/relationships/oleObject" Target="embeddings/oleObject81.bin"/><Relationship Id="rId275" Type="http://schemas.openxmlformats.org/officeDocument/2006/relationships/oleObject" Target="embeddings/oleObject226.bin"/><Relationship Id="rId60" Type="http://schemas.openxmlformats.org/officeDocument/2006/relationships/oleObject" Target="embeddings/oleObject32.bin"/><Relationship Id="rId81" Type="http://schemas.openxmlformats.org/officeDocument/2006/relationships/oleObject" Target="embeddings/oleObject51.bin"/><Relationship Id="rId135" Type="http://schemas.openxmlformats.org/officeDocument/2006/relationships/oleObject" Target="embeddings/oleObject95.bin"/><Relationship Id="rId156" Type="http://schemas.microsoft.com/office/2016/09/relationships/commentsIds" Target="commentsIds.xml"/><Relationship Id="rId177" Type="http://schemas.openxmlformats.org/officeDocument/2006/relationships/oleObject" Target="embeddings/oleObject128.bin"/><Relationship Id="rId198" Type="http://schemas.openxmlformats.org/officeDocument/2006/relationships/oleObject" Target="embeddings/oleObject149.bin"/><Relationship Id="rId202" Type="http://schemas.openxmlformats.org/officeDocument/2006/relationships/oleObject" Target="embeddings/oleObject153.bin"/><Relationship Id="rId223" Type="http://schemas.openxmlformats.org/officeDocument/2006/relationships/oleObject" Target="embeddings/oleObject174.bin"/><Relationship Id="rId244" Type="http://schemas.openxmlformats.org/officeDocument/2006/relationships/oleObject" Target="embeddings/oleObject195.bin"/><Relationship Id="rId18" Type="http://schemas.openxmlformats.org/officeDocument/2006/relationships/oleObject" Target="embeddings/oleObject5.bin"/><Relationship Id="rId39" Type="http://schemas.openxmlformats.org/officeDocument/2006/relationships/oleObject" Target="embeddings/oleObject16.bin"/><Relationship Id="rId265" Type="http://schemas.openxmlformats.org/officeDocument/2006/relationships/oleObject" Target="embeddings/oleObject216.bin"/><Relationship Id="rId286" Type="http://schemas.microsoft.com/office/2011/relationships/people" Target="people.xml"/><Relationship Id="rId50" Type="http://schemas.openxmlformats.org/officeDocument/2006/relationships/oleObject" Target="embeddings/oleObject23.bin"/><Relationship Id="rId104" Type="http://schemas.openxmlformats.org/officeDocument/2006/relationships/oleObject" Target="embeddings/oleObject73.bin"/><Relationship Id="rId125" Type="http://schemas.openxmlformats.org/officeDocument/2006/relationships/oleObject" Target="embeddings/oleObject89.bin"/><Relationship Id="rId146" Type="http://schemas.openxmlformats.org/officeDocument/2006/relationships/oleObject" Target="embeddings/oleObject106.bin"/><Relationship Id="rId167" Type="http://schemas.openxmlformats.org/officeDocument/2006/relationships/oleObject" Target="embeddings/oleObject118.bin"/><Relationship Id="rId188" Type="http://schemas.openxmlformats.org/officeDocument/2006/relationships/oleObject" Target="embeddings/oleObject139.bin"/><Relationship Id="rId71" Type="http://schemas.openxmlformats.org/officeDocument/2006/relationships/oleObject" Target="embeddings/oleObject41.bin"/><Relationship Id="rId92" Type="http://schemas.openxmlformats.org/officeDocument/2006/relationships/oleObject" Target="embeddings/oleObject61.bin"/><Relationship Id="rId213" Type="http://schemas.openxmlformats.org/officeDocument/2006/relationships/oleObject" Target="embeddings/oleObject164.bin"/><Relationship Id="rId234" Type="http://schemas.openxmlformats.org/officeDocument/2006/relationships/oleObject" Target="embeddings/oleObject185.bin"/><Relationship Id="rId2" Type="http://schemas.openxmlformats.org/officeDocument/2006/relationships/styles" Target="styles.xml"/><Relationship Id="rId29" Type="http://schemas.openxmlformats.org/officeDocument/2006/relationships/image" Target="media/image11.png"/><Relationship Id="rId255" Type="http://schemas.openxmlformats.org/officeDocument/2006/relationships/oleObject" Target="embeddings/oleObject206.bin"/><Relationship Id="rId276" Type="http://schemas.openxmlformats.org/officeDocument/2006/relationships/oleObject" Target="embeddings/oleObject227.bin"/><Relationship Id="rId40" Type="http://schemas.openxmlformats.org/officeDocument/2006/relationships/oleObject" Target="embeddings/oleObject17.bin"/><Relationship Id="rId115" Type="http://schemas.openxmlformats.org/officeDocument/2006/relationships/image" Target="media/image25.wmf"/><Relationship Id="rId136" Type="http://schemas.openxmlformats.org/officeDocument/2006/relationships/oleObject" Target="embeddings/oleObject96.bin"/><Relationship Id="rId157" Type="http://schemas.microsoft.com/office/2018/08/relationships/commentsExtensible" Target="commentsExtensible.xml"/><Relationship Id="rId178" Type="http://schemas.openxmlformats.org/officeDocument/2006/relationships/oleObject" Target="embeddings/oleObject129.bin"/><Relationship Id="rId61" Type="http://schemas.openxmlformats.org/officeDocument/2006/relationships/oleObject" Target="embeddings/oleObject33.bin"/><Relationship Id="rId82" Type="http://schemas.openxmlformats.org/officeDocument/2006/relationships/oleObject" Target="embeddings/oleObject52.bin"/><Relationship Id="rId199" Type="http://schemas.openxmlformats.org/officeDocument/2006/relationships/oleObject" Target="embeddings/oleObject150.bin"/><Relationship Id="rId203" Type="http://schemas.openxmlformats.org/officeDocument/2006/relationships/oleObject" Target="embeddings/oleObject154.bin"/><Relationship Id="rId19" Type="http://schemas.openxmlformats.org/officeDocument/2006/relationships/oleObject" Target="embeddings/oleObject6.bin"/><Relationship Id="rId224" Type="http://schemas.openxmlformats.org/officeDocument/2006/relationships/oleObject" Target="embeddings/oleObject175.bin"/><Relationship Id="rId245" Type="http://schemas.openxmlformats.org/officeDocument/2006/relationships/oleObject" Target="embeddings/oleObject196.bin"/><Relationship Id="rId266" Type="http://schemas.openxmlformats.org/officeDocument/2006/relationships/oleObject" Target="embeddings/oleObject217.bin"/><Relationship Id="rId287" Type="http://schemas.openxmlformats.org/officeDocument/2006/relationships/theme" Target="theme/theme1.xml"/><Relationship Id="rId30" Type="http://schemas.openxmlformats.org/officeDocument/2006/relationships/image" Target="media/image12.emf"/><Relationship Id="rId105" Type="http://schemas.openxmlformats.org/officeDocument/2006/relationships/oleObject" Target="embeddings/oleObject74.bin"/><Relationship Id="rId126" Type="http://schemas.openxmlformats.org/officeDocument/2006/relationships/oleObject" Target="embeddings/oleObject90.bin"/><Relationship Id="rId147" Type="http://schemas.openxmlformats.org/officeDocument/2006/relationships/oleObject" Target="embeddings/oleObject107.bin"/><Relationship Id="rId168" Type="http://schemas.openxmlformats.org/officeDocument/2006/relationships/oleObject" Target="embeddings/oleObject119.bin"/><Relationship Id="rId51" Type="http://schemas.openxmlformats.org/officeDocument/2006/relationships/image" Target="media/image19.wmf"/><Relationship Id="rId72" Type="http://schemas.openxmlformats.org/officeDocument/2006/relationships/oleObject" Target="embeddings/oleObject42.bin"/><Relationship Id="rId93" Type="http://schemas.openxmlformats.org/officeDocument/2006/relationships/oleObject" Target="embeddings/oleObject62.bin"/><Relationship Id="rId189" Type="http://schemas.openxmlformats.org/officeDocument/2006/relationships/oleObject" Target="embeddings/oleObject140.bin"/><Relationship Id="rId3" Type="http://schemas.openxmlformats.org/officeDocument/2006/relationships/settings" Target="settings.xml"/><Relationship Id="rId214" Type="http://schemas.openxmlformats.org/officeDocument/2006/relationships/oleObject" Target="embeddings/oleObject165.bin"/><Relationship Id="rId235" Type="http://schemas.openxmlformats.org/officeDocument/2006/relationships/oleObject" Target="embeddings/oleObject186.bin"/><Relationship Id="rId256" Type="http://schemas.openxmlformats.org/officeDocument/2006/relationships/oleObject" Target="embeddings/oleObject207.bin"/><Relationship Id="rId277" Type="http://schemas.openxmlformats.org/officeDocument/2006/relationships/oleObject" Target="embeddings/oleObject228.bin"/><Relationship Id="rId116" Type="http://schemas.openxmlformats.org/officeDocument/2006/relationships/oleObject" Target="embeddings/oleObject82.bin"/><Relationship Id="rId137" Type="http://schemas.openxmlformats.org/officeDocument/2006/relationships/oleObject" Target="embeddings/oleObject97.bin"/><Relationship Id="rId158" Type="http://schemas.openxmlformats.org/officeDocument/2006/relationships/oleObject" Target="embeddings/oleObject109.bin"/><Relationship Id="rId20" Type="http://schemas.openxmlformats.org/officeDocument/2006/relationships/oleObject" Target="embeddings/oleObject7.bin"/><Relationship Id="rId41" Type="http://schemas.openxmlformats.org/officeDocument/2006/relationships/image" Target="media/image16.png"/><Relationship Id="rId62" Type="http://schemas.openxmlformats.org/officeDocument/2006/relationships/oleObject" Target="embeddings/oleObject34.bin"/><Relationship Id="rId83" Type="http://schemas.openxmlformats.org/officeDocument/2006/relationships/oleObject" Target="embeddings/oleObject53.bin"/><Relationship Id="rId179" Type="http://schemas.openxmlformats.org/officeDocument/2006/relationships/oleObject" Target="embeddings/oleObject130.bin"/><Relationship Id="rId190" Type="http://schemas.openxmlformats.org/officeDocument/2006/relationships/oleObject" Target="embeddings/oleObject141.bin"/><Relationship Id="rId204" Type="http://schemas.openxmlformats.org/officeDocument/2006/relationships/oleObject" Target="embeddings/oleObject155.bin"/><Relationship Id="rId225" Type="http://schemas.openxmlformats.org/officeDocument/2006/relationships/oleObject" Target="embeddings/oleObject176.bin"/><Relationship Id="rId246" Type="http://schemas.openxmlformats.org/officeDocument/2006/relationships/oleObject" Target="embeddings/oleObject197.bin"/><Relationship Id="rId267" Type="http://schemas.openxmlformats.org/officeDocument/2006/relationships/oleObject" Target="embeddings/oleObject218.bin"/><Relationship Id="rId106" Type="http://schemas.openxmlformats.org/officeDocument/2006/relationships/image" Target="media/image23.wmf"/><Relationship Id="rId127" Type="http://schemas.openxmlformats.org/officeDocument/2006/relationships/image" Target="media/image28.PNG"/><Relationship Id="rId10" Type="http://schemas.openxmlformats.org/officeDocument/2006/relationships/image" Target="media/image4.wmf"/><Relationship Id="rId31" Type="http://schemas.openxmlformats.org/officeDocument/2006/relationships/package" Target="embeddings/Microsoft_Visio_Drawing1.vsdx"/><Relationship Id="rId52" Type="http://schemas.openxmlformats.org/officeDocument/2006/relationships/oleObject" Target="embeddings/oleObject24.bin"/><Relationship Id="rId73" Type="http://schemas.openxmlformats.org/officeDocument/2006/relationships/oleObject" Target="embeddings/oleObject43.bin"/><Relationship Id="rId94" Type="http://schemas.openxmlformats.org/officeDocument/2006/relationships/oleObject" Target="embeddings/oleObject63.bin"/><Relationship Id="rId148" Type="http://schemas.openxmlformats.org/officeDocument/2006/relationships/image" Target="media/image32.wmf"/><Relationship Id="rId169" Type="http://schemas.openxmlformats.org/officeDocument/2006/relationships/oleObject" Target="embeddings/oleObject120.bin"/><Relationship Id="rId4" Type="http://schemas.openxmlformats.org/officeDocument/2006/relationships/webSettings" Target="webSettings.xml"/><Relationship Id="rId180" Type="http://schemas.openxmlformats.org/officeDocument/2006/relationships/oleObject" Target="embeddings/oleObject131.bin"/><Relationship Id="rId215" Type="http://schemas.openxmlformats.org/officeDocument/2006/relationships/oleObject" Target="embeddings/oleObject166.bin"/><Relationship Id="rId236" Type="http://schemas.openxmlformats.org/officeDocument/2006/relationships/oleObject" Target="embeddings/oleObject187.bin"/><Relationship Id="rId257" Type="http://schemas.openxmlformats.org/officeDocument/2006/relationships/oleObject" Target="embeddings/oleObject208.bin"/><Relationship Id="rId278" Type="http://schemas.openxmlformats.org/officeDocument/2006/relationships/oleObject" Target="embeddings/oleObject229.bin"/><Relationship Id="rId42" Type="http://schemas.openxmlformats.org/officeDocument/2006/relationships/oleObject" Target="embeddings/oleObject18.bin"/><Relationship Id="rId84" Type="http://schemas.openxmlformats.org/officeDocument/2006/relationships/oleObject" Target="embeddings/oleObject54.bin"/><Relationship Id="rId138" Type="http://schemas.openxmlformats.org/officeDocument/2006/relationships/oleObject" Target="embeddings/oleObject98.bin"/><Relationship Id="rId191" Type="http://schemas.openxmlformats.org/officeDocument/2006/relationships/oleObject" Target="embeddings/oleObject142.bin"/><Relationship Id="rId205" Type="http://schemas.openxmlformats.org/officeDocument/2006/relationships/oleObject" Target="embeddings/oleObject156.bin"/><Relationship Id="rId247" Type="http://schemas.openxmlformats.org/officeDocument/2006/relationships/oleObject" Target="embeddings/oleObject198.bin"/><Relationship Id="rId107" Type="http://schemas.openxmlformats.org/officeDocument/2006/relationships/oleObject" Target="embeddings/oleObject75.bin"/><Relationship Id="rId11" Type="http://schemas.openxmlformats.org/officeDocument/2006/relationships/image" Target="media/image5.wmf"/><Relationship Id="rId53" Type="http://schemas.openxmlformats.org/officeDocument/2006/relationships/oleObject" Target="embeddings/oleObject25.bin"/><Relationship Id="rId149" Type="http://schemas.openxmlformats.org/officeDocument/2006/relationships/image" Target="media/image33.emf"/><Relationship Id="rId95" Type="http://schemas.openxmlformats.org/officeDocument/2006/relationships/oleObject" Target="embeddings/oleObject64.bin"/><Relationship Id="rId160" Type="http://schemas.openxmlformats.org/officeDocument/2006/relationships/oleObject" Target="embeddings/oleObject111.bin"/><Relationship Id="rId216" Type="http://schemas.openxmlformats.org/officeDocument/2006/relationships/oleObject" Target="embeddings/oleObject167.bin"/><Relationship Id="rId258" Type="http://schemas.openxmlformats.org/officeDocument/2006/relationships/oleObject" Target="embeddings/oleObject209.bin"/><Relationship Id="rId22" Type="http://schemas.openxmlformats.org/officeDocument/2006/relationships/oleObject" Target="embeddings/oleObject9.bin"/><Relationship Id="rId64" Type="http://schemas.openxmlformats.org/officeDocument/2006/relationships/oleObject" Target="embeddings/oleObject36.bin"/><Relationship Id="rId118" Type="http://schemas.openxmlformats.org/officeDocument/2006/relationships/oleObject" Target="embeddings/oleObject8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210967</Words>
  <Characters>1118128</Characters>
  <Application>Microsoft Office Word</Application>
  <DocSecurity>0</DocSecurity>
  <Lines>9317</Lines>
  <Paragraphs>26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6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Wilhelm Meding</cp:lastModifiedBy>
  <cp:revision>2</cp:revision>
  <dcterms:created xsi:type="dcterms:W3CDTF">2024-07-05T05:13:00Z</dcterms:created>
  <dcterms:modified xsi:type="dcterms:W3CDTF">2024-07-05T05:13:00Z</dcterms:modified>
</cp:coreProperties>
</file>